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ppt" ContentType="application/vnd.ms-powerpoint"/>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192664E" w14:textId="77777777" w:rsidR="006F4835" w:rsidRDefault="006F4835" w:rsidP="006F4835">
      <w:pPr>
        <w:pStyle w:val="Centredtext"/>
        <w:rPr>
          <w:noProof/>
        </w:rPr>
      </w:pPr>
    </w:p>
    <w:p w14:paraId="586B8272" w14:textId="77777777" w:rsidR="006F4835" w:rsidRDefault="006F4835" w:rsidP="006F4835">
      <w:pPr>
        <w:pStyle w:val="Centredtext"/>
        <w:rPr>
          <w:noProof/>
        </w:rPr>
      </w:pPr>
    </w:p>
    <w:p w14:paraId="2F782D86" w14:textId="77777777" w:rsidR="006F4835" w:rsidRDefault="006F4835" w:rsidP="006F4835">
      <w:pPr>
        <w:pStyle w:val="Centredtext"/>
        <w:rPr>
          <w:noProof/>
        </w:rPr>
      </w:pPr>
    </w:p>
    <w:p w14:paraId="30774CEA" w14:textId="77777777" w:rsidR="006F4835" w:rsidRDefault="006F4835" w:rsidP="006F4835">
      <w:pPr>
        <w:pStyle w:val="Centredtext"/>
      </w:pPr>
      <w:r>
        <w:rPr>
          <w:noProof/>
        </w:rPr>
        <w:drawing>
          <wp:inline distT="0" distB="0" distL="0" distR="0" wp14:anchorId="358A21DC" wp14:editId="0F41D702">
            <wp:extent cx="3405158" cy="533475"/>
            <wp:effectExtent l="0" t="0" r="5080" b="0"/>
            <wp:docPr id="1182314132" name="Picture 1" descr="GSMA - Future Networks - GS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SMA - Future Networks - GSMA"/>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40084" cy="538947"/>
                    </a:xfrm>
                    <a:prstGeom prst="rect">
                      <a:avLst/>
                    </a:prstGeom>
                    <a:noFill/>
                    <a:ln>
                      <a:noFill/>
                    </a:ln>
                  </pic:spPr>
                </pic:pic>
              </a:graphicData>
            </a:graphic>
          </wp:inline>
        </w:drawing>
      </w:r>
    </w:p>
    <w:p w14:paraId="6BCE81AD" w14:textId="77777777" w:rsidR="006F4835" w:rsidRPr="005376DA" w:rsidRDefault="006F4835" w:rsidP="006F4835">
      <w:pPr>
        <w:pStyle w:val="Centredtext"/>
      </w:pPr>
    </w:p>
    <w:sdt>
      <w:sdtPr>
        <w:alias w:val="Document Title"/>
        <w:tag w:val="GSMATitle"/>
        <w:id w:val="-1494417650"/>
        <w:placeholder>
          <w:docPart w:val="831C4DD4E91F4072A32E306611C78A62"/>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EndPr/>
      <w:sdtContent>
        <w:p w14:paraId="6C51AD6D" w14:textId="77777777" w:rsidR="006F4835" w:rsidRPr="005376DA" w:rsidRDefault="006F4835" w:rsidP="006F4835">
          <w:pPr>
            <w:pStyle w:val="Title"/>
          </w:pPr>
          <w:r w:rsidDel="009A72DB">
            <w:t>RSP Test Specification for the eUICC</w:t>
          </w:r>
        </w:p>
      </w:sdtContent>
    </w:sdt>
    <w:p w14:paraId="147717E0" w14:textId="46255CD0" w:rsidR="006F4835" w:rsidRPr="005376DA" w:rsidRDefault="006F4835" w:rsidP="006F4835">
      <w:pPr>
        <w:pStyle w:val="Title"/>
      </w:pPr>
      <w:r>
        <w:t xml:space="preserve">SGP.23-1 </w:t>
      </w:r>
      <w:r w:rsidRPr="0035700E">
        <w:t xml:space="preserve">Version </w:t>
      </w:r>
      <w:r>
        <w:t>3</w:t>
      </w:r>
      <w:r w:rsidRPr="00D77742">
        <w:t>.</w:t>
      </w:r>
      <w:r>
        <w:t>1</w:t>
      </w:r>
      <w:r w:rsidR="00A14D97">
        <w:t>.</w:t>
      </w:r>
      <w:r w:rsidR="0009137D">
        <w:t xml:space="preserve">3 </w:t>
      </w:r>
    </w:p>
    <w:sdt>
      <w:sdtPr>
        <w:alias w:val="Publication Date"/>
        <w:tag w:val="GSMAPublicationDate"/>
        <w:id w:val="934414851"/>
        <w:placeholder>
          <w:docPart w:val="11499AB6124F4A6BB937E0DBE663DAC2"/>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ublicationDate[1]" w:storeItemID="{50509E37-9672-4EDB-97B3-99BBC7A92734}"/>
        <w:date w:fullDate="2025-01-27T00:00:00Z">
          <w:dateFormat w:val="dd MMMM yyyy"/>
          <w:lid w:val="en-GB"/>
          <w:storeMappedDataAs w:val="dateTime"/>
          <w:calendar w:val="gregorian"/>
        </w:date>
      </w:sdtPr>
      <w:sdtEndPr/>
      <w:sdtContent>
        <w:p w14:paraId="37DBA7CB" w14:textId="63672C2D" w:rsidR="006F4835" w:rsidRPr="005376DA" w:rsidRDefault="007C43B5" w:rsidP="006F4835">
          <w:pPr>
            <w:pStyle w:val="Title"/>
          </w:pPr>
          <w:r>
            <w:t>27 January 2025</w:t>
          </w:r>
        </w:p>
      </w:sdtContent>
    </w:sdt>
    <w:p w14:paraId="00C0F22A" w14:textId="77777777" w:rsidR="006F4835" w:rsidRDefault="006F4835" w:rsidP="006F4835">
      <w:pPr>
        <w:pStyle w:val="DocInfo"/>
      </w:pPr>
    </w:p>
    <w:p w14:paraId="0516D974" w14:textId="77777777" w:rsidR="006F4835" w:rsidRDefault="006F4835" w:rsidP="006F4835">
      <w:pPr>
        <w:pStyle w:val="CSLegal3"/>
      </w:pPr>
    </w:p>
    <w:p w14:paraId="58A0E05A" w14:textId="77777777" w:rsidR="006F4835" w:rsidRPr="00160A93" w:rsidRDefault="006F4835" w:rsidP="006F4835">
      <w:pPr>
        <w:pStyle w:val="CSLegal3"/>
      </w:pPr>
    </w:p>
    <w:p w14:paraId="2ECBBE49" w14:textId="77777777" w:rsidR="006F4835" w:rsidRDefault="006F4835" w:rsidP="006F4835">
      <w:pPr>
        <w:pStyle w:val="DocInfo"/>
      </w:pPr>
    </w:p>
    <w:p w14:paraId="594FCC16" w14:textId="77777777" w:rsidR="006F4835" w:rsidRPr="005376DA" w:rsidRDefault="006F4835" w:rsidP="006F4835">
      <w:pPr>
        <w:pStyle w:val="DocInfo"/>
      </w:pPr>
      <w:r w:rsidRPr="00D77742">
        <w:t>Security Classification:</w:t>
      </w:r>
      <w:r>
        <w:t xml:space="preserve"> Non-Confidential</w:t>
      </w:r>
    </w:p>
    <w:p w14:paraId="65555277" w14:textId="77777777" w:rsidR="006F4835" w:rsidRPr="005376DA" w:rsidRDefault="006F4835" w:rsidP="006F4835">
      <w:pPr>
        <w:pStyle w:val="CSLegal3"/>
      </w:pPr>
      <w:r w:rsidRPr="0035700E">
        <w:t xml:space="preserve">Access to and distribution of this document is restricted to the persons </w:t>
      </w:r>
      <w:r w:rsidRPr="00D77742">
        <w:t xml:space="preserve">permitted by the security </w:t>
      </w:r>
      <w:r w:rsidRPr="003F62A9">
        <w:t>c</w:t>
      </w:r>
      <w:r w:rsidRPr="00E27252">
        <w:t>lassification. This document is confidential to the Association and is subject to copyright protection. This document is to be used onl</w:t>
      </w:r>
      <w:r w:rsidRPr="005376DA">
        <w:t>y for the purposes for which it has been supplied and information contained in it must not be disclosed or in any other way made available, in whole or in part, to persons other than those permitted under the security classification without the prior writt</w:t>
      </w:r>
      <w:r>
        <w:t>en approval of the Association.</w:t>
      </w:r>
    </w:p>
    <w:p w14:paraId="15497D58" w14:textId="77777777" w:rsidR="006F4835" w:rsidRPr="005376DA" w:rsidRDefault="006F4835" w:rsidP="006F4835">
      <w:pPr>
        <w:pStyle w:val="DocInfo"/>
        <w:tabs>
          <w:tab w:val="left" w:pos="7890"/>
        </w:tabs>
      </w:pPr>
      <w:r w:rsidRPr="005376DA">
        <w:t>Copyright Notice</w:t>
      </w:r>
    </w:p>
    <w:p w14:paraId="3F5A51D7" w14:textId="406D81F0" w:rsidR="006F4835" w:rsidRPr="0035700E" w:rsidRDefault="006F4835" w:rsidP="006F4835">
      <w:pPr>
        <w:pStyle w:val="CSLegal3"/>
      </w:pPr>
      <w:r w:rsidRPr="005376DA">
        <w:t xml:space="preserve">Copyright © </w:t>
      </w:r>
      <w:r w:rsidRPr="0035700E">
        <w:fldChar w:fldCharType="begin"/>
      </w:r>
      <w:r w:rsidRPr="005376DA">
        <w:instrText xml:space="preserve"> DATE  \@ "YYYY"  \* MERGEFORMAT </w:instrText>
      </w:r>
      <w:r w:rsidRPr="0035700E">
        <w:fldChar w:fldCharType="separate"/>
      </w:r>
      <w:r w:rsidR="006E5D5A">
        <w:rPr>
          <w:noProof/>
        </w:rPr>
        <w:t>2025</w:t>
      </w:r>
      <w:r w:rsidRPr="0035700E">
        <w:fldChar w:fldCharType="end"/>
      </w:r>
      <w:r w:rsidRPr="005376DA">
        <w:t xml:space="preserve"> </w:t>
      </w:r>
      <w:r w:rsidRPr="0035700E">
        <w:t>GSM Association</w:t>
      </w:r>
    </w:p>
    <w:p w14:paraId="070279C7" w14:textId="77777777" w:rsidR="006F4835" w:rsidRPr="003F62A9" w:rsidRDefault="006F4835" w:rsidP="006F4835">
      <w:pPr>
        <w:pStyle w:val="DocInfo"/>
      </w:pPr>
      <w:r w:rsidRPr="00D77742">
        <w:t>Disclaimer</w:t>
      </w:r>
    </w:p>
    <w:p w14:paraId="05068483" w14:textId="77777777" w:rsidR="006F4835" w:rsidRPr="005376DA" w:rsidRDefault="006F4835" w:rsidP="006F4835">
      <w:pPr>
        <w:pStyle w:val="CSLegal3"/>
      </w:pPr>
      <w:r w:rsidRPr="00E27252">
        <w:t xml:space="preserve">The GSM Association (“Association”) makes no representation, warranty or undertaking (express or implied) with respect to </w:t>
      </w:r>
      <w:r w:rsidRPr="005376DA">
        <w:t>and does not accept any responsibility for, and hereby disclaims liability for the accuracy or completeness or timeliness of the information contained in this document. The information contained in this document may be subject to change without prior notice.</w:t>
      </w:r>
    </w:p>
    <w:p w14:paraId="6616586D" w14:textId="77777777" w:rsidR="006F4835" w:rsidRPr="005376DA" w:rsidRDefault="006F4835" w:rsidP="006F4835">
      <w:pPr>
        <w:pStyle w:val="DocInfo"/>
      </w:pPr>
      <w:r w:rsidRPr="005376DA">
        <w:t>Antitrust Notice</w:t>
      </w:r>
    </w:p>
    <w:p w14:paraId="024B2857" w14:textId="77777777" w:rsidR="006F4835" w:rsidRPr="005376DA" w:rsidRDefault="006F4835" w:rsidP="006F4835">
      <w:pPr>
        <w:pStyle w:val="CSLegal3"/>
      </w:pPr>
      <w:r w:rsidRPr="005376DA">
        <w:t>The information contain herein is in full compliance with the GSM Association’s antitrust compliance policy.</w:t>
      </w:r>
    </w:p>
    <w:p w14:paraId="185743CF" w14:textId="77777777" w:rsidR="006F4835" w:rsidRPr="005376DA" w:rsidRDefault="006F4835" w:rsidP="006F4835">
      <w:pPr>
        <w:pStyle w:val="NormalParagraph"/>
      </w:pPr>
    </w:p>
    <w:p w14:paraId="66D12A80" w14:textId="77777777" w:rsidR="006F4835" w:rsidRPr="005376DA" w:rsidRDefault="006F4835" w:rsidP="006F4835">
      <w:pPr>
        <w:pStyle w:val="TOCHeading"/>
        <w:sectPr w:rsidR="006F4835" w:rsidRPr="005376DA" w:rsidSect="00B11B6E">
          <w:headerReference w:type="default" r:id="rId13"/>
          <w:footerReference w:type="default" r:id="rId14"/>
          <w:pgSz w:w="11906" w:h="16838" w:code="9"/>
          <w:pgMar w:top="2381" w:right="1440" w:bottom="1440" w:left="1440" w:header="709" w:footer="709" w:gutter="0"/>
          <w:pgNumType w:start="1"/>
          <w:cols w:space="720"/>
          <w:docGrid w:linePitch="360"/>
        </w:sectPr>
      </w:pPr>
    </w:p>
    <w:p w14:paraId="5F68A9C0" w14:textId="77777777" w:rsidR="00944378" w:rsidRPr="005376DA" w:rsidRDefault="00944378" w:rsidP="00ED643C">
      <w:pPr>
        <w:pStyle w:val="NormalParagraph"/>
      </w:pPr>
      <w:r w:rsidRPr="005376DA">
        <w:rPr>
          <w:b/>
          <w:sz w:val="28"/>
        </w:rPr>
        <w:lastRenderedPageBreak/>
        <w:t>Table of Contents</w:t>
      </w:r>
    </w:p>
    <w:p w14:paraId="7FBC09F3" w14:textId="77B0F0DD" w:rsidR="009C0725" w:rsidRDefault="003A3B36">
      <w:pPr>
        <w:pStyle w:val="TOC1"/>
        <w:rPr>
          <w:rFonts w:asciiTheme="minorHAnsi" w:eastAsiaTheme="minorEastAsia" w:hAnsiTheme="minorHAnsi" w:cstheme="minorBidi"/>
          <w:b w:val="0"/>
          <w:kern w:val="2"/>
          <w:sz w:val="24"/>
          <w:szCs w:val="24"/>
          <w:lang w:eastAsia="en-GB" w:bidi="ar-SA"/>
          <w14:ligatures w14:val="standardContextual"/>
        </w:rPr>
      </w:pPr>
      <w:r w:rsidRPr="005376DA">
        <w:fldChar w:fldCharType="begin"/>
      </w:r>
      <w:r w:rsidRPr="005376DA">
        <w:instrText xml:space="preserve"> TOC \o "1-3" \h \z \u </w:instrText>
      </w:r>
      <w:r w:rsidRPr="005376DA">
        <w:fldChar w:fldCharType="separate"/>
      </w:r>
      <w:hyperlink w:anchor="_Toc188884879" w:history="1">
        <w:r w:rsidR="009C0725" w:rsidRPr="008E1DB6">
          <w:rPr>
            <w:rStyle w:val="Hyperlink"/>
          </w:rPr>
          <w:t>1</w:t>
        </w:r>
        <w:r w:rsidR="009C0725">
          <w:rPr>
            <w:rFonts w:asciiTheme="minorHAnsi" w:eastAsiaTheme="minorEastAsia" w:hAnsiTheme="minorHAnsi" w:cstheme="minorBidi"/>
            <w:b w:val="0"/>
            <w:kern w:val="2"/>
            <w:sz w:val="24"/>
            <w:szCs w:val="24"/>
            <w:lang w:eastAsia="en-GB" w:bidi="ar-SA"/>
            <w14:ligatures w14:val="standardContextual"/>
          </w:rPr>
          <w:tab/>
        </w:r>
        <w:r w:rsidR="009C0725" w:rsidRPr="008E1DB6">
          <w:rPr>
            <w:rStyle w:val="Hyperlink"/>
          </w:rPr>
          <w:t>Introduction</w:t>
        </w:r>
        <w:r w:rsidR="009C0725">
          <w:rPr>
            <w:webHidden/>
          </w:rPr>
          <w:tab/>
        </w:r>
        <w:r w:rsidR="009C0725">
          <w:rPr>
            <w:webHidden/>
          </w:rPr>
          <w:fldChar w:fldCharType="begin"/>
        </w:r>
        <w:r w:rsidR="009C0725">
          <w:rPr>
            <w:webHidden/>
          </w:rPr>
          <w:instrText xml:space="preserve"> PAGEREF _Toc188884879 \h </w:instrText>
        </w:r>
        <w:r w:rsidR="009C0725">
          <w:rPr>
            <w:webHidden/>
          </w:rPr>
        </w:r>
        <w:r w:rsidR="009C0725">
          <w:rPr>
            <w:webHidden/>
          </w:rPr>
          <w:fldChar w:fldCharType="separate"/>
        </w:r>
        <w:r w:rsidR="009C0725">
          <w:rPr>
            <w:webHidden/>
          </w:rPr>
          <w:t>5</w:t>
        </w:r>
        <w:r w:rsidR="009C0725">
          <w:rPr>
            <w:webHidden/>
          </w:rPr>
          <w:fldChar w:fldCharType="end"/>
        </w:r>
      </w:hyperlink>
    </w:p>
    <w:p w14:paraId="6BD69BD9" w14:textId="2A574AF9" w:rsidR="009C0725" w:rsidRDefault="009C0725">
      <w:pPr>
        <w:pStyle w:val="TOC2"/>
        <w:rPr>
          <w:rFonts w:asciiTheme="minorHAnsi" w:eastAsiaTheme="minorEastAsia" w:hAnsiTheme="minorHAnsi" w:cstheme="minorBidi"/>
          <w:kern w:val="2"/>
          <w:sz w:val="24"/>
          <w:lang w:bidi="ar-SA"/>
          <w14:ligatures w14:val="standardContextual"/>
        </w:rPr>
      </w:pPr>
      <w:hyperlink w:anchor="_Toc188884880" w:history="1">
        <w:r w:rsidRPr="008E1DB6">
          <w:rPr>
            <w:rStyle w:val="Hyperlink"/>
          </w:rPr>
          <w:t>1.1</w:t>
        </w:r>
        <w:r>
          <w:rPr>
            <w:rFonts w:asciiTheme="minorHAnsi" w:eastAsiaTheme="minorEastAsia" w:hAnsiTheme="minorHAnsi" w:cstheme="minorBidi"/>
            <w:kern w:val="2"/>
            <w:sz w:val="24"/>
            <w:lang w:bidi="ar-SA"/>
            <w14:ligatures w14:val="standardContextual"/>
          </w:rPr>
          <w:tab/>
        </w:r>
        <w:r w:rsidRPr="008E1DB6">
          <w:rPr>
            <w:rStyle w:val="Hyperlink"/>
          </w:rPr>
          <w:t>Overview</w:t>
        </w:r>
        <w:r>
          <w:rPr>
            <w:webHidden/>
          </w:rPr>
          <w:tab/>
        </w:r>
        <w:r>
          <w:rPr>
            <w:webHidden/>
          </w:rPr>
          <w:fldChar w:fldCharType="begin"/>
        </w:r>
        <w:r>
          <w:rPr>
            <w:webHidden/>
          </w:rPr>
          <w:instrText xml:space="preserve"> PAGEREF _Toc188884880 \h </w:instrText>
        </w:r>
        <w:r>
          <w:rPr>
            <w:webHidden/>
          </w:rPr>
        </w:r>
        <w:r>
          <w:rPr>
            <w:webHidden/>
          </w:rPr>
          <w:fldChar w:fldCharType="separate"/>
        </w:r>
        <w:r>
          <w:rPr>
            <w:webHidden/>
          </w:rPr>
          <w:t>5</w:t>
        </w:r>
        <w:r>
          <w:rPr>
            <w:webHidden/>
          </w:rPr>
          <w:fldChar w:fldCharType="end"/>
        </w:r>
      </w:hyperlink>
    </w:p>
    <w:p w14:paraId="2325B551" w14:textId="5BE65C41" w:rsidR="009C0725" w:rsidRDefault="009C0725">
      <w:pPr>
        <w:pStyle w:val="TOC2"/>
        <w:rPr>
          <w:rFonts w:asciiTheme="minorHAnsi" w:eastAsiaTheme="minorEastAsia" w:hAnsiTheme="minorHAnsi" w:cstheme="minorBidi"/>
          <w:kern w:val="2"/>
          <w:sz w:val="24"/>
          <w:lang w:bidi="ar-SA"/>
          <w14:ligatures w14:val="standardContextual"/>
        </w:rPr>
      </w:pPr>
      <w:hyperlink w:anchor="_Toc188884881" w:history="1">
        <w:r w:rsidRPr="008E1DB6">
          <w:rPr>
            <w:rStyle w:val="Hyperlink"/>
          </w:rPr>
          <w:t>1.2</w:t>
        </w:r>
        <w:r>
          <w:rPr>
            <w:rFonts w:asciiTheme="minorHAnsi" w:eastAsiaTheme="minorEastAsia" w:hAnsiTheme="minorHAnsi" w:cstheme="minorBidi"/>
            <w:kern w:val="2"/>
            <w:sz w:val="24"/>
            <w:lang w:bidi="ar-SA"/>
            <w14:ligatures w14:val="standardContextual"/>
          </w:rPr>
          <w:tab/>
        </w:r>
        <w:r w:rsidRPr="008E1DB6">
          <w:rPr>
            <w:rStyle w:val="Hyperlink"/>
          </w:rPr>
          <w:t>Scope</w:t>
        </w:r>
        <w:r>
          <w:rPr>
            <w:webHidden/>
          </w:rPr>
          <w:tab/>
        </w:r>
        <w:r>
          <w:rPr>
            <w:webHidden/>
          </w:rPr>
          <w:fldChar w:fldCharType="begin"/>
        </w:r>
        <w:r>
          <w:rPr>
            <w:webHidden/>
          </w:rPr>
          <w:instrText xml:space="preserve"> PAGEREF _Toc188884881 \h </w:instrText>
        </w:r>
        <w:r>
          <w:rPr>
            <w:webHidden/>
          </w:rPr>
        </w:r>
        <w:r>
          <w:rPr>
            <w:webHidden/>
          </w:rPr>
          <w:fldChar w:fldCharType="separate"/>
        </w:r>
        <w:r>
          <w:rPr>
            <w:webHidden/>
          </w:rPr>
          <w:t>5</w:t>
        </w:r>
        <w:r>
          <w:rPr>
            <w:webHidden/>
          </w:rPr>
          <w:fldChar w:fldCharType="end"/>
        </w:r>
      </w:hyperlink>
    </w:p>
    <w:p w14:paraId="78A9A409" w14:textId="6A535C7E" w:rsidR="009C0725" w:rsidRDefault="009C0725">
      <w:pPr>
        <w:pStyle w:val="TOC2"/>
        <w:rPr>
          <w:rFonts w:asciiTheme="minorHAnsi" w:eastAsiaTheme="minorEastAsia" w:hAnsiTheme="minorHAnsi" w:cstheme="minorBidi"/>
          <w:kern w:val="2"/>
          <w:sz w:val="24"/>
          <w:lang w:bidi="ar-SA"/>
          <w14:ligatures w14:val="standardContextual"/>
        </w:rPr>
      </w:pPr>
      <w:hyperlink w:anchor="_Toc188884882" w:history="1">
        <w:r w:rsidRPr="008E1DB6">
          <w:rPr>
            <w:rStyle w:val="Hyperlink"/>
          </w:rPr>
          <w:t>1.3</w:t>
        </w:r>
        <w:r>
          <w:rPr>
            <w:rFonts w:asciiTheme="minorHAnsi" w:eastAsiaTheme="minorEastAsia" w:hAnsiTheme="minorHAnsi" w:cstheme="minorBidi"/>
            <w:kern w:val="2"/>
            <w:sz w:val="24"/>
            <w:lang w:bidi="ar-SA"/>
            <w14:ligatures w14:val="standardContextual"/>
          </w:rPr>
          <w:tab/>
        </w:r>
        <w:r w:rsidRPr="008E1DB6">
          <w:rPr>
            <w:rStyle w:val="Hyperlink"/>
          </w:rPr>
          <w:t>Definition of Terms</w:t>
        </w:r>
        <w:r>
          <w:rPr>
            <w:webHidden/>
          </w:rPr>
          <w:tab/>
        </w:r>
        <w:r>
          <w:rPr>
            <w:webHidden/>
          </w:rPr>
          <w:fldChar w:fldCharType="begin"/>
        </w:r>
        <w:r>
          <w:rPr>
            <w:webHidden/>
          </w:rPr>
          <w:instrText xml:space="preserve"> PAGEREF _Toc188884882 \h </w:instrText>
        </w:r>
        <w:r>
          <w:rPr>
            <w:webHidden/>
          </w:rPr>
        </w:r>
        <w:r>
          <w:rPr>
            <w:webHidden/>
          </w:rPr>
          <w:fldChar w:fldCharType="separate"/>
        </w:r>
        <w:r>
          <w:rPr>
            <w:webHidden/>
          </w:rPr>
          <w:t>5</w:t>
        </w:r>
        <w:r>
          <w:rPr>
            <w:webHidden/>
          </w:rPr>
          <w:fldChar w:fldCharType="end"/>
        </w:r>
      </w:hyperlink>
    </w:p>
    <w:p w14:paraId="1F06F5A4" w14:textId="5A064ED9" w:rsidR="009C0725" w:rsidRDefault="009C0725">
      <w:pPr>
        <w:pStyle w:val="TOC2"/>
        <w:rPr>
          <w:rFonts w:asciiTheme="minorHAnsi" w:eastAsiaTheme="minorEastAsia" w:hAnsiTheme="minorHAnsi" w:cstheme="minorBidi"/>
          <w:kern w:val="2"/>
          <w:sz w:val="24"/>
          <w:lang w:bidi="ar-SA"/>
          <w14:ligatures w14:val="standardContextual"/>
        </w:rPr>
      </w:pPr>
      <w:hyperlink w:anchor="_Toc188884883" w:history="1">
        <w:r w:rsidRPr="008E1DB6">
          <w:rPr>
            <w:rStyle w:val="Hyperlink"/>
          </w:rPr>
          <w:t>1.4</w:t>
        </w:r>
        <w:r>
          <w:rPr>
            <w:rFonts w:asciiTheme="minorHAnsi" w:eastAsiaTheme="minorEastAsia" w:hAnsiTheme="minorHAnsi" w:cstheme="minorBidi"/>
            <w:kern w:val="2"/>
            <w:sz w:val="24"/>
            <w:lang w:bidi="ar-SA"/>
            <w14:ligatures w14:val="standardContextual"/>
          </w:rPr>
          <w:tab/>
        </w:r>
        <w:r w:rsidRPr="008E1DB6">
          <w:rPr>
            <w:rStyle w:val="Hyperlink"/>
          </w:rPr>
          <w:t>Abbreviations</w:t>
        </w:r>
        <w:r>
          <w:rPr>
            <w:webHidden/>
          </w:rPr>
          <w:tab/>
        </w:r>
        <w:r>
          <w:rPr>
            <w:webHidden/>
          </w:rPr>
          <w:fldChar w:fldCharType="begin"/>
        </w:r>
        <w:r>
          <w:rPr>
            <w:webHidden/>
          </w:rPr>
          <w:instrText xml:space="preserve"> PAGEREF _Toc188884883 \h </w:instrText>
        </w:r>
        <w:r>
          <w:rPr>
            <w:webHidden/>
          </w:rPr>
        </w:r>
        <w:r>
          <w:rPr>
            <w:webHidden/>
          </w:rPr>
          <w:fldChar w:fldCharType="separate"/>
        </w:r>
        <w:r>
          <w:rPr>
            <w:webHidden/>
          </w:rPr>
          <w:t>6</w:t>
        </w:r>
        <w:r>
          <w:rPr>
            <w:webHidden/>
          </w:rPr>
          <w:fldChar w:fldCharType="end"/>
        </w:r>
      </w:hyperlink>
    </w:p>
    <w:p w14:paraId="690A5E88" w14:textId="436EE054" w:rsidR="009C0725" w:rsidRDefault="009C0725">
      <w:pPr>
        <w:pStyle w:val="TOC2"/>
        <w:rPr>
          <w:rFonts w:asciiTheme="minorHAnsi" w:eastAsiaTheme="minorEastAsia" w:hAnsiTheme="minorHAnsi" w:cstheme="minorBidi"/>
          <w:kern w:val="2"/>
          <w:sz w:val="24"/>
          <w:lang w:bidi="ar-SA"/>
          <w14:ligatures w14:val="standardContextual"/>
        </w:rPr>
      </w:pPr>
      <w:hyperlink w:anchor="_Toc188884884" w:history="1">
        <w:r w:rsidRPr="008E1DB6">
          <w:rPr>
            <w:rStyle w:val="Hyperlink"/>
          </w:rPr>
          <w:t>1.5</w:t>
        </w:r>
        <w:r>
          <w:rPr>
            <w:rFonts w:asciiTheme="minorHAnsi" w:eastAsiaTheme="minorEastAsia" w:hAnsiTheme="minorHAnsi" w:cstheme="minorBidi"/>
            <w:kern w:val="2"/>
            <w:sz w:val="24"/>
            <w:lang w:bidi="ar-SA"/>
            <w14:ligatures w14:val="standardContextual"/>
          </w:rPr>
          <w:tab/>
        </w:r>
        <w:r w:rsidRPr="008E1DB6">
          <w:rPr>
            <w:rStyle w:val="Hyperlink"/>
          </w:rPr>
          <w:t>Document Cross-references</w:t>
        </w:r>
        <w:r>
          <w:rPr>
            <w:webHidden/>
          </w:rPr>
          <w:tab/>
        </w:r>
        <w:r>
          <w:rPr>
            <w:webHidden/>
          </w:rPr>
          <w:fldChar w:fldCharType="begin"/>
        </w:r>
        <w:r>
          <w:rPr>
            <w:webHidden/>
          </w:rPr>
          <w:instrText xml:space="preserve"> PAGEREF _Toc188884884 \h </w:instrText>
        </w:r>
        <w:r>
          <w:rPr>
            <w:webHidden/>
          </w:rPr>
        </w:r>
        <w:r>
          <w:rPr>
            <w:webHidden/>
          </w:rPr>
          <w:fldChar w:fldCharType="separate"/>
        </w:r>
        <w:r>
          <w:rPr>
            <w:webHidden/>
          </w:rPr>
          <w:t>7</w:t>
        </w:r>
        <w:r>
          <w:rPr>
            <w:webHidden/>
          </w:rPr>
          <w:fldChar w:fldCharType="end"/>
        </w:r>
      </w:hyperlink>
    </w:p>
    <w:p w14:paraId="4DD96BF6" w14:textId="3B5B843A" w:rsidR="009C0725" w:rsidRDefault="009C0725">
      <w:pPr>
        <w:pStyle w:val="TOC2"/>
        <w:rPr>
          <w:rFonts w:asciiTheme="minorHAnsi" w:eastAsiaTheme="minorEastAsia" w:hAnsiTheme="minorHAnsi" w:cstheme="minorBidi"/>
          <w:kern w:val="2"/>
          <w:sz w:val="24"/>
          <w:lang w:bidi="ar-SA"/>
          <w14:ligatures w14:val="standardContextual"/>
        </w:rPr>
      </w:pPr>
      <w:hyperlink w:anchor="_Toc188884885" w:history="1">
        <w:r w:rsidRPr="008E1DB6">
          <w:rPr>
            <w:rStyle w:val="Hyperlink"/>
          </w:rPr>
          <w:t>1.6</w:t>
        </w:r>
        <w:r>
          <w:rPr>
            <w:rFonts w:asciiTheme="minorHAnsi" w:eastAsiaTheme="minorEastAsia" w:hAnsiTheme="minorHAnsi" w:cstheme="minorBidi"/>
            <w:kern w:val="2"/>
            <w:sz w:val="24"/>
            <w:lang w:bidi="ar-SA"/>
            <w14:ligatures w14:val="standardContextual"/>
          </w:rPr>
          <w:tab/>
        </w:r>
        <w:r w:rsidRPr="008E1DB6">
          <w:rPr>
            <w:rStyle w:val="Hyperlink"/>
          </w:rPr>
          <w:t>Conventions</w:t>
        </w:r>
        <w:r>
          <w:rPr>
            <w:webHidden/>
          </w:rPr>
          <w:tab/>
        </w:r>
        <w:r>
          <w:rPr>
            <w:webHidden/>
          </w:rPr>
          <w:fldChar w:fldCharType="begin"/>
        </w:r>
        <w:r>
          <w:rPr>
            <w:webHidden/>
          </w:rPr>
          <w:instrText xml:space="preserve"> PAGEREF _Toc188884885 \h </w:instrText>
        </w:r>
        <w:r>
          <w:rPr>
            <w:webHidden/>
          </w:rPr>
        </w:r>
        <w:r>
          <w:rPr>
            <w:webHidden/>
          </w:rPr>
          <w:fldChar w:fldCharType="separate"/>
        </w:r>
        <w:r>
          <w:rPr>
            <w:webHidden/>
          </w:rPr>
          <w:t>8</w:t>
        </w:r>
        <w:r>
          <w:rPr>
            <w:webHidden/>
          </w:rPr>
          <w:fldChar w:fldCharType="end"/>
        </w:r>
      </w:hyperlink>
    </w:p>
    <w:p w14:paraId="290F8D11" w14:textId="47F6D64A" w:rsidR="009C0725" w:rsidRDefault="009C0725">
      <w:pPr>
        <w:pStyle w:val="TOC1"/>
        <w:rPr>
          <w:rFonts w:asciiTheme="minorHAnsi" w:eastAsiaTheme="minorEastAsia" w:hAnsiTheme="minorHAnsi" w:cstheme="minorBidi"/>
          <w:b w:val="0"/>
          <w:kern w:val="2"/>
          <w:sz w:val="24"/>
          <w:szCs w:val="24"/>
          <w:lang w:eastAsia="en-GB" w:bidi="ar-SA"/>
          <w14:ligatures w14:val="standardContextual"/>
        </w:rPr>
      </w:pPr>
      <w:hyperlink w:anchor="_Toc188884886" w:history="1">
        <w:r w:rsidRPr="008E1DB6">
          <w:rPr>
            <w:rStyle w:val="Hyperlink"/>
          </w:rPr>
          <w:t>2</w:t>
        </w:r>
        <w:r>
          <w:rPr>
            <w:rFonts w:asciiTheme="minorHAnsi" w:eastAsiaTheme="minorEastAsia" w:hAnsiTheme="minorHAnsi" w:cstheme="minorBidi"/>
            <w:b w:val="0"/>
            <w:kern w:val="2"/>
            <w:sz w:val="24"/>
            <w:szCs w:val="24"/>
            <w:lang w:eastAsia="en-GB" w:bidi="ar-SA"/>
            <w14:ligatures w14:val="standardContextual"/>
          </w:rPr>
          <w:tab/>
        </w:r>
        <w:r w:rsidRPr="008E1DB6">
          <w:rPr>
            <w:rStyle w:val="Hyperlink"/>
          </w:rPr>
          <w:t>Testing Rules</w:t>
        </w:r>
        <w:r>
          <w:rPr>
            <w:webHidden/>
          </w:rPr>
          <w:tab/>
        </w:r>
        <w:r>
          <w:rPr>
            <w:webHidden/>
          </w:rPr>
          <w:fldChar w:fldCharType="begin"/>
        </w:r>
        <w:r>
          <w:rPr>
            <w:webHidden/>
          </w:rPr>
          <w:instrText xml:space="preserve"> PAGEREF _Toc188884886 \h </w:instrText>
        </w:r>
        <w:r>
          <w:rPr>
            <w:webHidden/>
          </w:rPr>
        </w:r>
        <w:r>
          <w:rPr>
            <w:webHidden/>
          </w:rPr>
          <w:fldChar w:fldCharType="separate"/>
        </w:r>
        <w:r>
          <w:rPr>
            <w:webHidden/>
          </w:rPr>
          <w:t>8</w:t>
        </w:r>
        <w:r>
          <w:rPr>
            <w:webHidden/>
          </w:rPr>
          <w:fldChar w:fldCharType="end"/>
        </w:r>
      </w:hyperlink>
    </w:p>
    <w:p w14:paraId="54A390B4" w14:textId="2BCBA983" w:rsidR="009C0725" w:rsidRDefault="009C0725">
      <w:pPr>
        <w:pStyle w:val="TOC2"/>
        <w:rPr>
          <w:rFonts w:asciiTheme="minorHAnsi" w:eastAsiaTheme="minorEastAsia" w:hAnsiTheme="minorHAnsi" w:cstheme="minorBidi"/>
          <w:kern w:val="2"/>
          <w:sz w:val="24"/>
          <w:lang w:bidi="ar-SA"/>
          <w14:ligatures w14:val="standardContextual"/>
        </w:rPr>
      </w:pPr>
      <w:hyperlink w:anchor="_Toc188884887" w:history="1">
        <w:r w:rsidRPr="008E1DB6">
          <w:rPr>
            <w:rStyle w:val="Hyperlink"/>
          </w:rPr>
          <w:t>2.1</w:t>
        </w:r>
        <w:r>
          <w:rPr>
            <w:rFonts w:asciiTheme="minorHAnsi" w:eastAsiaTheme="minorEastAsia" w:hAnsiTheme="minorHAnsi" w:cstheme="minorBidi"/>
            <w:kern w:val="2"/>
            <w:sz w:val="24"/>
            <w:lang w:bidi="ar-SA"/>
            <w14:ligatures w14:val="standardContextual"/>
          </w:rPr>
          <w:tab/>
        </w:r>
        <w:r w:rsidRPr="008E1DB6">
          <w:rPr>
            <w:rStyle w:val="Hyperlink"/>
          </w:rPr>
          <w:t>Applicability</w:t>
        </w:r>
        <w:r>
          <w:rPr>
            <w:webHidden/>
          </w:rPr>
          <w:tab/>
        </w:r>
        <w:r>
          <w:rPr>
            <w:webHidden/>
          </w:rPr>
          <w:fldChar w:fldCharType="begin"/>
        </w:r>
        <w:r>
          <w:rPr>
            <w:webHidden/>
          </w:rPr>
          <w:instrText xml:space="preserve"> PAGEREF _Toc188884887 \h </w:instrText>
        </w:r>
        <w:r>
          <w:rPr>
            <w:webHidden/>
          </w:rPr>
        </w:r>
        <w:r>
          <w:rPr>
            <w:webHidden/>
          </w:rPr>
          <w:fldChar w:fldCharType="separate"/>
        </w:r>
        <w:r>
          <w:rPr>
            <w:webHidden/>
          </w:rPr>
          <w:t>8</w:t>
        </w:r>
        <w:r>
          <w:rPr>
            <w:webHidden/>
          </w:rPr>
          <w:fldChar w:fldCharType="end"/>
        </w:r>
      </w:hyperlink>
    </w:p>
    <w:p w14:paraId="21F326D4" w14:textId="774F0610" w:rsidR="009C0725" w:rsidRDefault="009C0725">
      <w:pPr>
        <w:pStyle w:val="TOC3"/>
        <w:rPr>
          <w:rFonts w:asciiTheme="minorHAnsi" w:eastAsiaTheme="minorEastAsia" w:hAnsiTheme="minorHAnsi" w:cstheme="minorBidi"/>
          <w:kern w:val="2"/>
          <w:sz w:val="24"/>
          <w:lang w:bidi="ar-SA"/>
          <w14:ligatures w14:val="standardContextual"/>
        </w:rPr>
      </w:pPr>
      <w:hyperlink w:anchor="_Toc188884888" w:history="1">
        <w:r w:rsidRPr="008E1DB6">
          <w:rPr>
            <w:rStyle w:val="Hyperlink"/>
          </w:rPr>
          <w:t>2.1.1</w:t>
        </w:r>
        <w:r>
          <w:rPr>
            <w:rFonts w:asciiTheme="minorHAnsi" w:eastAsiaTheme="minorEastAsia" w:hAnsiTheme="minorHAnsi" w:cstheme="minorBidi"/>
            <w:kern w:val="2"/>
            <w:sz w:val="24"/>
            <w:lang w:bidi="ar-SA"/>
            <w14:ligatures w14:val="standardContextual"/>
          </w:rPr>
          <w:tab/>
        </w:r>
        <w:r w:rsidRPr="008E1DB6">
          <w:rPr>
            <w:rStyle w:val="Hyperlink"/>
          </w:rPr>
          <w:t>Format of the Optional Features Table</w:t>
        </w:r>
        <w:r>
          <w:rPr>
            <w:webHidden/>
          </w:rPr>
          <w:tab/>
        </w:r>
        <w:r>
          <w:rPr>
            <w:webHidden/>
          </w:rPr>
          <w:fldChar w:fldCharType="begin"/>
        </w:r>
        <w:r>
          <w:rPr>
            <w:webHidden/>
          </w:rPr>
          <w:instrText xml:space="preserve"> PAGEREF _Toc188884888 \h </w:instrText>
        </w:r>
        <w:r>
          <w:rPr>
            <w:webHidden/>
          </w:rPr>
        </w:r>
        <w:r>
          <w:rPr>
            <w:webHidden/>
          </w:rPr>
          <w:fldChar w:fldCharType="separate"/>
        </w:r>
        <w:r>
          <w:rPr>
            <w:webHidden/>
          </w:rPr>
          <w:t>8</w:t>
        </w:r>
        <w:r>
          <w:rPr>
            <w:webHidden/>
          </w:rPr>
          <w:fldChar w:fldCharType="end"/>
        </w:r>
      </w:hyperlink>
    </w:p>
    <w:p w14:paraId="082559E7" w14:textId="358182F9" w:rsidR="009C0725" w:rsidRDefault="009C0725">
      <w:pPr>
        <w:pStyle w:val="TOC3"/>
        <w:rPr>
          <w:rFonts w:asciiTheme="minorHAnsi" w:eastAsiaTheme="minorEastAsia" w:hAnsiTheme="minorHAnsi" w:cstheme="minorBidi"/>
          <w:kern w:val="2"/>
          <w:sz w:val="24"/>
          <w:lang w:bidi="ar-SA"/>
          <w14:ligatures w14:val="standardContextual"/>
        </w:rPr>
      </w:pPr>
      <w:hyperlink w:anchor="_Toc188884889" w:history="1">
        <w:r w:rsidRPr="008E1DB6">
          <w:rPr>
            <w:rStyle w:val="Hyperlink"/>
          </w:rPr>
          <w:t>2.1.2</w:t>
        </w:r>
        <w:r>
          <w:rPr>
            <w:rFonts w:asciiTheme="minorHAnsi" w:eastAsiaTheme="minorEastAsia" w:hAnsiTheme="minorHAnsi" w:cstheme="minorBidi"/>
            <w:kern w:val="2"/>
            <w:sz w:val="24"/>
            <w:lang w:bidi="ar-SA"/>
            <w14:ligatures w14:val="standardContextual"/>
          </w:rPr>
          <w:tab/>
        </w:r>
        <w:r w:rsidRPr="008E1DB6">
          <w:rPr>
            <w:rStyle w:val="Hyperlink"/>
          </w:rPr>
          <w:t>Format of the Applicability Table</w:t>
        </w:r>
        <w:r>
          <w:rPr>
            <w:webHidden/>
          </w:rPr>
          <w:tab/>
        </w:r>
        <w:r>
          <w:rPr>
            <w:webHidden/>
          </w:rPr>
          <w:fldChar w:fldCharType="begin"/>
        </w:r>
        <w:r>
          <w:rPr>
            <w:webHidden/>
          </w:rPr>
          <w:instrText xml:space="preserve"> PAGEREF _Toc188884889 \h </w:instrText>
        </w:r>
        <w:r>
          <w:rPr>
            <w:webHidden/>
          </w:rPr>
        </w:r>
        <w:r>
          <w:rPr>
            <w:webHidden/>
          </w:rPr>
          <w:fldChar w:fldCharType="separate"/>
        </w:r>
        <w:r>
          <w:rPr>
            <w:webHidden/>
          </w:rPr>
          <w:t>8</w:t>
        </w:r>
        <w:r>
          <w:rPr>
            <w:webHidden/>
          </w:rPr>
          <w:fldChar w:fldCharType="end"/>
        </w:r>
      </w:hyperlink>
    </w:p>
    <w:p w14:paraId="1BF69FF4" w14:textId="0D58B2FE" w:rsidR="009C0725" w:rsidRDefault="009C0725">
      <w:pPr>
        <w:pStyle w:val="TOC3"/>
        <w:rPr>
          <w:rFonts w:asciiTheme="minorHAnsi" w:eastAsiaTheme="minorEastAsia" w:hAnsiTheme="minorHAnsi" w:cstheme="minorBidi"/>
          <w:kern w:val="2"/>
          <w:sz w:val="24"/>
          <w:lang w:bidi="ar-SA"/>
          <w14:ligatures w14:val="standardContextual"/>
        </w:rPr>
      </w:pPr>
      <w:hyperlink w:anchor="_Toc188884890" w:history="1">
        <w:r w:rsidRPr="008E1DB6">
          <w:rPr>
            <w:rStyle w:val="Hyperlink"/>
          </w:rPr>
          <w:t>2.1.3</w:t>
        </w:r>
        <w:r>
          <w:rPr>
            <w:rFonts w:asciiTheme="minorHAnsi" w:eastAsiaTheme="minorEastAsia" w:hAnsiTheme="minorHAnsi" w:cstheme="minorBidi"/>
            <w:kern w:val="2"/>
            <w:sz w:val="24"/>
            <w:lang w:bidi="ar-SA"/>
            <w14:ligatures w14:val="standardContextual"/>
          </w:rPr>
          <w:tab/>
        </w:r>
        <w:r w:rsidRPr="008E1DB6">
          <w:rPr>
            <w:rStyle w:val="Hyperlink"/>
          </w:rPr>
          <w:t>Applicability and Notations</w:t>
        </w:r>
        <w:r>
          <w:rPr>
            <w:webHidden/>
          </w:rPr>
          <w:tab/>
        </w:r>
        <w:r>
          <w:rPr>
            <w:webHidden/>
          </w:rPr>
          <w:fldChar w:fldCharType="begin"/>
        </w:r>
        <w:r>
          <w:rPr>
            <w:webHidden/>
          </w:rPr>
          <w:instrText xml:space="preserve"> PAGEREF _Toc188884890 \h </w:instrText>
        </w:r>
        <w:r>
          <w:rPr>
            <w:webHidden/>
          </w:rPr>
        </w:r>
        <w:r>
          <w:rPr>
            <w:webHidden/>
          </w:rPr>
          <w:fldChar w:fldCharType="separate"/>
        </w:r>
        <w:r>
          <w:rPr>
            <w:webHidden/>
          </w:rPr>
          <w:t>9</w:t>
        </w:r>
        <w:r>
          <w:rPr>
            <w:webHidden/>
          </w:rPr>
          <w:fldChar w:fldCharType="end"/>
        </w:r>
      </w:hyperlink>
    </w:p>
    <w:p w14:paraId="5F630D7C" w14:textId="7C5307C2" w:rsidR="009C0725" w:rsidRDefault="009C0725">
      <w:pPr>
        <w:pStyle w:val="TOC3"/>
        <w:rPr>
          <w:rFonts w:asciiTheme="minorHAnsi" w:eastAsiaTheme="minorEastAsia" w:hAnsiTheme="minorHAnsi" w:cstheme="minorBidi"/>
          <w:kern w:val="2"/>
          <w:sz w:val="24"/>
          <w:lang w:bidi="ar-SA"/>
          <w14:ligatures w14:val="standardContextual"/>
        </w:rPr>
      </w:pPr>
      <w:hyperlink w:anchor="_Toc188884891" w:history="1">
        <w:r w:rsidRPr="008E1DB6">
          <w:rPr>
            <w:rStyle w:val="Hyperlink"/>
          </w:rPr>
          <w:t>2.1.4</w:t>
        </w:r>
        <w:r>
          <w:rPr>
            <w:rFonts w:asciiTheme="minorHAnsi" w:eastAsiaTheme="minorEastAsia" w:hAnsiTheme="minorHAnsi" w:cstheme="minorBidi"/>
            <w:kern w:val="2"/>
            <w:sz w:val="24"/>
            <w:lang w:bidi="ar-SA"/>
            <w14:ligatures w14:val="standardContextual"/>
          </w:rPr>
          <w:tab/>
        </w:r>
        <w:r w:rsidRPr="008E1DB6">
          <w:rPr>
            <w:rStyle w:val="Hyperlink"/>
          </w:rPr>
          <w:t>Optional Features Table</w:t>
        </w:r>
        <w:r>
          <w:rPr>
            <w:webHidden/>
          </w:rPr>
          <w:tab/>
        </w:r>
        <w:r>
          <w:rPr>
            <w:webHidden/>
          </w:rPr>
          <w:fldChar w:fldCharType="begin"/>
        </w:r>
        <w:r>
          <w:rPr>
            <w:webHidden/>
          </w:rPr>
          <w:instrText xml:space="preserve"> PAGEREF _Toc188884891 \h </w:instrText>
        </w:r>
        <w:r>
          <w:rPr>
            <w:webHidden/>
          </w:rPr>
        </w:r>
        <w:r>
          <w:rPr>
            <w:webHidden/>
          </w:rPr>
          <w:fldChar w:fldCharType="separate"/>
        </w:r>
        <w:r>
          <w:rPr>
            <w:webHidden/>
          </w:rPr>
          <w:t>9</w:t>
        </w:r>
        <w:r>
          <w:rPr>
            <w:webHidden/>
          </w:rPr>
          <w:fldChar w:fldCharType="end"/>
        </w:r>
      </w:hyperlink>
    </w:p>
    <w:p w14:paraId="76093093" w14:textId="2D222706" w:rsidR="009C0725" w:rsidRDefault="009C0725">
      <w:pPr>
        <w:pStyle w:val="TOC3"/>
        <w:rPr>
          <w:rFonts w:asciiTheme="minorHAnsi" w:eastAsiaTheme="minorEastAsia" w:hAnsiTheme="minorHAnsi" w:cstheme="minorBidi"/>
          <w:kern w:val="2"/>
          <w:sz w:val="24"/>
          <w:lang w:bidi="ar-SA"/>
          <w14:ligatures w14:val="standardContextual"/>
        </w:rPr>
      </w:pPr>
      <w:hyperlink w:anchor="_Toc188884892" w:history="1">
        <w:r w:rsidRPr="008E1DB6">
          <w:rPr>
            <w:rStyle w:val="Hyperlink"/>
          </w:rPr>
          <w:t>2.1.5</w:t>
        </w:r>
        <w:r>
          <w:rPr>
            <w:rFonts w:asciiTheme="minorHAnsi" w:eastAsiaTheme="minorEastAsia" w:hAnsiTheme="minorHAnsi" w:cstheme="minorBidi"/>
            <w:kern w:val="2"/>
            <w:sz w:val="24"/>
            <w:lang w:bidi="ar-SA"/>
            <w14:ligatures w14:val="standardContextual"/>
          </w:rPr>
          <w:tab/>
        </w:r>
        <w:r w:rsidRPr="008E1DB6">
          <w:rPr>
            <w:rStyle w:val="Hyperlink"/>
          </w:rPr>
          <w:t>Applicability Table</w:t>
        </w:r>
        <w:r>
          <w:rPr>
            <w:webHidden/>
          </w:rPr>
          <w:tab/>
        </w:r>
        <w:r>
          <w:rPr>
            <w:webHidden/>
          </w:rPr>
          <w:fldChar w:fldCharType="begin"/>
        </w:r>
        <w:r>
          <w:rPr>
            <w:webHidden/>
          </w:rPr>
          <w:instrText xml:space="preserve"> PAGEREF _Toc188884892 \h </w:instrText>
        </w:r>
        <w:r>
          <w:rPr>
            <w:webHidden/>
          </w:rPr>
        </w:r>
        <w:r>
          <w:rPr>
            <w:webHidden/>
          </w:rPr>
          <w:fldChar w:fldCharType="separate"/>
        </w:r>
        <w:r>
          <w:rPr>
            <w:webHidden/>
          </w:rPr>
          <w:t>11</w:t>
        </w:r>
        <w:r>
          <w:rPr>
            <w:webHidden/>
          </w:rPr>
          <w:fldChar w:fldCharType="end"/>
        </w:r>
      </w:hyperlink>
    </w:p>
    <w:p w14:paraId="59997222" w14:textId="0D73710C" w:rsidR="009C0725" w:rsidRDefault="009C0725">
      <w:pPr>
        <w:pStyle w:val="TOC2"/>
        <w:rPr>
          <w:rFonts w:asciiTheme="minorHAnsi" w:eastAsiaTheme="minorEastAsia" w:hAnsiTheme="minorHAnsi" w:cstheme="minorBidi"/>
          <w:kern w:val="2"/>
          <w:sz w:val="24"/>
          <w:lang w:bidi="ar-SA"/>
          <w14:ligatures w14:val="standardContextual"/>
        </w:rPr>
      </w:pPr>
      <w:hyperlink w:anchor="_Toc188884893" w:history="1">
        <w:r w:rsidRPr="008E1DB6">
          <w:rPr>
            <w:rStyle w:val="Hyperlink"/>
          </w:rPr>
          <w:t>2.2</w:t>
        </w:r>
        <w:r>
          <w:rPr>
            <w:rFonts w:asciiTheme="minorHAnsi" w:eastAsiaTheme="minorEastAsia" w:hAnsiTheme="minorHAnsi" w:cstheme="minorBidi"/>
            <w:kern w:val="2"/>
            <w:sz w:val="24"/>
            <w:lang w:bidi="ar-SA"/>
            <w14:ligatures w14:val="standardContextual"/>
          </w:rPr>
          <w:tab/>
        </w:r>
        <w:r w:rsidRPr="008E1DB6">
          <w:rPr>
            <w:rStyle w:val="Hyperlink"/>
          </w:rPr>
          <w:t>General Consideration</w:t>
        </w:r>
        <w:r>
          <w:rPr>
            <w:webHidden/>
          </w:rPr>
          <w:tab/>
        </w:r>
        <w:r>
          <w:rPr>
            <w:webHidden/>
          </w:rPr>
          <w:fldChar w:fldCharType="begin"/>
        </w:r>
        <w:r>
          <w:rPr>
            <w:webHidden/>
          </w:rPr>
          <w:instrText xml:space="preserve"> PAGEREF _Toc188884893 \h </w:instrText>
        </w:r>
        <w:r>
          <w:rPr>
            <w:webHidden/>
          </w:rPr>
        </w:r>
        <w:r>
          <w:rPr>
            <w:webHidden/>
          </w:rPr>
          <w:fldChar w:fldCharType="separate"/>
        </w:r>
        <w:r>
          <w:rPr>
            <w:webHidden/>
          </w:rPr>
          <w:t>21</w:t>
        </w:r>
        <w:r>
          <w:rPr>
            <w:webHidden/>
          </w:rPr>
          <w:fldChar w:fldCharType="end"/>
        </w:r>
      </w:hyperlink>
    </w:p>
    <w:p w14:paraId="6EBC706B" w14:textId="08C8EF1E" w:rsidR="009C0725" w:rsidRDefault="009C0725">
      <w:pPr>
        <w:pStyle w:val="TOC3"/>
        <w:rPr>
          <w:rFonts w:asciiTheme="minorHAnsi" w:eastAsiaTheme="minorEastAsia" w:hAnsiTheme="minorHAnsi" w:cstheme="minorBidi"/>
          <w:kern w:val="2"/>
          <w:sz w:val="24"/>
          <w:lang w:bidi="ar-SA"/>
          <w14:ligatures w14:val="standardContextual"/>
        </w:rPr>
      </w:pPr>
      <w:hyperlink w:anchor="_Toc188884894" w:history="1">
        <w:r w:rsidRPr="008E1DB6">
          <w:rPr>
            <w:rStyle w:val="Hyperlink"/>
          </w:rPr>
          <w:t>2.2.1</w:t>
        </w:r>
        <w:r>
          <w:rPr>
            <w:rFonts w:asciiTheme="minorHAnsi" w:eastAsiaTheme="minorEastAsia" w:hAnsiTheme="minorHAnsi" w:cstheme="minorBidi"/>
            <w:kern w:val="2"/>
            <w:sz w:val="24"/>
            <w:lang w:bidi="ar-SA"/>
            <w14:ligatures w14:val="standardContextual"/>
          </w:rPr>
          <w:tab/>
        </w:r>
        <w:r w:rsidRPr="008E1DB6">
          <w:rPr>
            <w:rStyle w:val="Hyperlink"/>
          </w:rPr>
          <w:t>Test Case Definition</w:t>
        </w:r>
        <w:r>
          <w:rPr>
            <w:webHidden/>
          </w:rPr>
          <w:tab/>
        </w:r>
        <w:r>
          <w:rPr>
            <w:webHidden/>
          </w:rPr>
          <w:fldChar w:fldCharType="begin"/>
        </w:r>
        <w:r>
          <w:rPr>
            <w:webHidden/>
          </w:rPr>
          <w:instrText xml:space="preserve"> PAGEREF _Toc188884894 \h </w:instrText>
        </w:r>
        <w:r>
          <w:rPr>
            <w:webHidden/>
          </w:rPr>
        </w:r>
        <w:r>
          <w:rPr>
            <w:webHidden/>
          </w:rPr>
          <w:fldChar w:fldCharType="separate"/>
        </w:r>
        <w:r>
          <w:rPr>
            <w:webHidden/>
          </w:rPr>
          <w:t>21</w:t>
        </w:r>
        <w:r>
          <w:rPr>
            <w:webHidden/>
          </w:rPr>
          <w:fldChar w:fldCharType="end"/>
        </w:r>
      </w:hyperlink>
    </w:p>
    <w:p w14:paraId="4E31B28E" w14:textId="7DA24135" w:rsidR="009C0725" w:rsidRDefault="009C0725">
      <w:pPr>
        <w:pStyle w:val="TOC3"/>
        <w:rPr>
          <w:rFonts w:asciiTheme="minorHAnsi" w:eastAsiaTheme="minorEastAsia" w:hAnsiTheme="minorHAnsi" w:cstheme="minorBidi"/>
          <w:kern w:val="2"/>
          <w:sz w:val="24"/>
          <w:lang w:bidi="ar-SA"/>
          <w14:ligatures w14:val="standardContextual"/>
        </w:rPr>
      </w:pPr>
      <w:hyperlink w:anchor="_Toc188884895" w:history="1">
        <w:r w:rsidRPr="008E1DB6">
          <w:rPr>
            <w:rStyle w:val="Hyperlink"/>
          </w:rPr>
          <w:t>2.2.2</w:t>
        </w:r>
        <w:r>
          <w:rPr>
            <w:rFonts w:asciiTheme="minorHAnsi" w:eastAsiaTheme="minorEastAsia" w:hAnsiTheme="minorHAnsi" w:cstheme="minorBidi"/>
            <w:kern w:val="2"/>
            <w:sz w:val="24"/>
            <w:lang w:bidi="ar-SA"/>
            <w14:ligatures w14:val="standardContextual"/>
          </w:rPr>
          <w:tab/>
        </w:r>
        <w:r w:rsidRPr="008E1DB6">
          <w:rPr>
            <w:rStyle w:val="Hyperlink"/>
          </w:rPr>
          <w:t>Test Cases Format</w:t>
        </w:r>
        <w:r>
          <w:rPr>
            <w:webHidden/>
          </w:rPr>
          <w:tab/>
        </w:r>
        <w:r>
          <w:rPr>
            <w:webHidden/>
          </w:rPr>
          <w:fldChar w:fldCharType="begin"/>
        </w:r>
        <w:r>
          <w:rPr>
            <w:webHidden/>
          </w:rPr>
          <w:instrText xml:space="preserve"> PAGEREF _Toc188884895 \h </w:instrText>
        </w:r>
        <w:r>
          <w:rPr>
            <w:webHidden/>
          </w:rPr>
        </w:r>
        <w:r>
          <w:rPr>
            <w:webHidden/>
          </w:rPr>
          <w:fldChar w:fldCharType="separate"/>
        </w:r>
        <w:r>
          <w:rPr>
            <w:webHidden/>
          </w:rPr>
          <w:t>21</w:t>
        </w:r>
        <w:r>
          <w:rPr>
            <w:webHidden/>
          </w:rPr>
          <w:fldChar w:fldCharType="end"/>
        </w:r>
      </w:hyperlink>
    </w:p>
    <w:p w14:paraId="639BCAD3" w14:textId="2903468A" w:rsidR="009C0725" w:rsidRDefault="009C0725">
      <w:pPr>
        <w:pStyle w:val="TOC3"/>
        <w:rPr>
          <w:rFonts w:asciiTheme="minorHAnsi" w:eastAsiaTheme="minorEastAsia" w:hAnsiTheme="minorHAnsi" w:cstheme="minorBidi"/>
          <w:kern w:val="2"/>
          <w:sz w:val="24"/>
          <w:lang w:bidi="ar-SA"/>
          <w14:ligatures w14:val="standardContextual"/>
        </w:rPr>
      </w:pPr>
      <w:hyperlink w:anchor="_Toc188884896" w:history="1">
        <w:r w:rsidRPr="008E1DB6">
          <w:rPr>
            <w:rStyle w:val="Hyperlink"/>
          </w:rPr>
          <w:t>2.2.3</w:t>
        </w:r>
        <w:r>
          <w:rPr>
            <w:rFonts w:asciiTheme="minorHAnsi" w:eastAsiaTheme="minorEastAsia" w:hAnsiTheme="minorHAnsi" w:cstheme="minorBidi"/>
            <w:kern w:val="2"/>
            <w:sz w:val="24"/>
            <w:lang w:bidi="ar-SA"/>
            <w14:ligatures w14:val="standardContextual"/>
          </w:rPr>
          <w:tab/>
        </w:r>
        <w:r w:rsidRPr="008E1DB6">
          <w:rPr>
            <w:rStyle w:val="Hyperlink"/>
          </w:rPr>
          <w:t>General Rules for eUICC Testing</w:t>
        </w:r>
        <w:r>
          <w:rPr>
            <w:webHidden/>
          </w:rPr>
          <w:tab/>
        </w:r>
        <w:r>
          <w:rPr>
            <w:webHidden/>
          </w:rPr>
          <w:fldChar w:fldCharType="begin"/>
        </w:r>
        <w:r>
          <w:rPr>
            <w:webHidden/>
          </w:rPr>
          <w:instrText xml:space="preserve"> PAGEREF _Toc188884896 \h </w:instrText>
        </w:r>
        <w:r>
          <w:rPr>
            <w:webHidden/>
          </w:rPr>
        </w:r>
        <w:r>
          <w:rPr>
            <w:webHidden/>
          </w:rPr>
          <w:fldChar w:fldCharType="separate"/>
        </w:r>
        <w:r>
          <w:rPr>
            <w:webHidden/>
          </w:rPr>
          <w:t>27</w:t>
        </w:r>
        <w:r>
          <w:rPr>
            <w:webHidden/>
          </w:rPr>
          <w:fldChar w:fldCharType="end"/>
        </w:r>
      </w:hyperlink>
    </w:p>
    <w:p w14:paraId="6AC0E74D" w14:textId="51C61751" w:rsidR="009C0725" w:rsidRDefault="009C0725">
      <w:pPr>
        <w:pStyle w:val="TOC3"/>
        <w:rPr>
          <w:rFonts w:asciiTheme="minorHAnsi" w:eastAsiaTheme="minorEastAsia" w:hAnsiTheme="minorHAnsi" w:cstheme="minorBidi"/>
          <w:kern w:val="2"/>
          <w:sz w:val="24"/>
          <w:lang w:bidi="ar-SA"/>
          <w14:ligatures w14:val="standardContextual"/>
        </w:rPr>
      </w:pPr>
      <w:hyperlink w:anchor="_Toc188884897" w:history="1">
        <w:r w:rsidRPr="008E1DB6">
          <w:rPr>
            <w:rStyle w:val="Hyperlink"/>
          </w:rPr>
          <w:t>2.2.4</w:t>
        </w:r>
        <w:r>
          <w:rPr>
            <w:rFonts w:asciiTheme="minorHAnsi" w:eastAsiaTheme="minorEastAsia" w:hAnsiTheme="minorHAnsi" w:cstheme="minorBidi"/>
            <w:kern w:val="2"/>
            <w:sz w:val="24"/>
            <w:lang w:bidi="ar-SA"/>
            <w14:ligatures w14:val="standardContextual"/>
          </w:rPr>
          <w:tab/>
        </w:r>
        <w:r w:rsidRPr="008E1DB6">
          <w:rPr>
            <w:rStyle w:val="Hyperlink"/>
          </w:rPr>
          <w:t>VOID</w:t>
        </w:r>
        <w:r>
          <w:rPr>
            <w:webHidden/>
          </w:rPr>
          <w:tab/>
        </w:r>
        <w:r>
          <w:rPr>
            <w:webHidden/>
          </w:rPr>
          <w:fldChar w:fldCharType="begin"/>
        </w:r>
        <w:r>
          <w:rPr>
            <w:webHidden/>
          </w:rPr>
          <w:instrText xml:space="preserve"> PAGEREF _Toc188884897 \h </w:instrText>
        </w:r>
        <w:r>
          <w:rPr>
            <w:webHidden/>
          </w:rPr>
        </w:r>
        <w:r>
          <w:rPr>
            <w:webHidden/>
          </w:rPr>
          <w:fldChar w:fldCharType="separate"/>
        </w:r>
        <w:r>
          <w:rPr>
            <w:webHidden/>
          </w:rPr>
          <w:t>33</w:t>
        </w:r>
        <w:r>
          <w:rPr>
            <w:webHidden/>
          </w:rPr>
          <w:fldChar w:fldCharType="end"/>
        </w:r>
      </w:hyperlink>
    </w:p>
    <w:p w14:paraId="05766F56" w14:textId="32E0D9E8" w:rsidR="009C0725" w:rsidRDefault="009C0725">
      <w:pPr>
        <w:pStyle w:val="TOC3"/>
        <w:rPr>
          <w:rFonts w:asciiTheme="minorHAnsi" w:eastAsiaTheme="minorEastAsia" w:hAnsiTheme="minorHAnsi" w:cstheme="minorBidi"/>
          <w:kern w:val="2"/>
          <w:sz w:val="24"/>
          <w:lang w:bidi="ar-SA"/>
          <w14:ligatures w14:val="standardContextual"/>
        </w:rPr>
      </w:pPr>
      <w:hyperlink w:anchor="_Toc188884898" w:history="1">
        <w:r w:rsidRPr="008E1DB6">
          <w:rPr>
            <w:rStyle w:val="Hyperlink"/>
          </w:rPr>
          <w:t>2.2.5</w:t>
        </w:r>
        <w:r>
          <w:rPr>
            <w:rFonts w:asciiTheme="minorHAnsi" w:eastAsiaTheme="minorEastAsia" w:hAnsiTheme="minorHAnsi" w:cstheme="minorBidi"/>
            <w:kern w:val="2"/>
            <w:sz w:val="24"/>
            <w:lang w:bidi="ar-SA"/>
            <w14:ligatures w14:val="standardContextual"/>
          </w:rPr>
          <w:tab/>
        </w:r>
        <w:r w:rsidRPr="008E1DB6">
          <w:rPr>
            <w:rStyle w:val="Hyperlink"/>
          </w:rPr>
          <w:t>Pass Criteria</w:t>
        </w:r>
        <w:r>
          <w:rPr>
            <w:webHidden/>
          </w:rPr>
          <w:tab/>
        </w:r>
        <w:r>
          <w:rPr>
            <w:webHidden/>
          </w:rPr>
          <w:fldChar w:fldCharType="begin"/>
        </w:r>
        <w:r>
          <w:rPr>
            <w:webHidden/>
          </w:rPr>
          <w:instrText xml:space="preserve"> PAGEREF _Toc188884898 \h </w:instrText>
        </w:r>
        <w:r>
          <w:rPr>
            <w:webHidden/>
          </w:rPr>
        </w:r>
        <w:r>
          <w:rPr>
            <w:webHidden/>
          </w:rPr>
          <w:fldChar w:fldCharType="separate"/>
        </w:r>
        <w:r>
          <w:rPr>
            <w:webHidden/>
          </w:rPr>
          <w:t>33</w:t>
        </w:r>
        <w:r>
          <w:rPr>
            <w:webHidden/>
          </w:rPr>
          <w:fldChar w:fldCharType="end"/>
        </w:r>
      </w:hyperlink>
    </w:p>
    <w:p w14:paraId="2B99DB1C" w14:textId="59BEB05C" w:rsidR="009C0725" w:rsidRDefault="009C0725">
      <w:pPr>
        <w:pStyle w:val="TOC3"/>
        <w:rPr>
          <w:rFonts w:asciiTheme="minorHAnsi" w:eastAsiaTheme="minorEastAsia" w:hAnsiTheme="minorHAnsi" w:cstheme="minorBidi"/>
          <w:kern w:val="2"/>
          <w:sz w:val="24"/>
          <w:lang w:bidi="ar-SA"/>
          <w14:ligatures w14:val="standardContextual"/>
        </w:rPr>
      </w:pPr>
      <w:hyperlink w:anchor="_Toc188884899" w:history="1">
        <w:r w:rsidRPr="008E1DB6">
          <w:rPr>
            <w:rStyle w:val="Hyperlink"/>
          </w:rPr>
          <w:t>2.2.6</w:t>
        </w:r>
        <w:r>
          <w:rPr>
            <w:rFonts w:asciiTheme="minorHAnsi" w:eastAsiaTheme="minorEastAsia" w:hAnsiTheme="minorHAnsi" w:cstheme="minorBidi"/>
            <w:kern w:val="2"/>
            <w:sz w:val="24"/>
            <w:lang w:bidi="ar-SA"/>
            <w14:ligatures w14:val="standardContextual"/>
          </w:rPr>
          <w:tab/>
        </w:r>
        <w:r w:rsidRPr="008E1DB6">
          <w:rPr>
            <w:rStyle w:val="Hyperlink"/>
          </w:rPr>
          <w:t>Future Study</w:t>
        </w:r>
        <w:r>
          <w:rPr>
            <w:webHidden/>
          </w:rPr>
          <w:tab/>
        </w:r>
        <w:r>
          <w:rPr>
            <w:webHidden/>
          </w:rPr>
          <w:fldChar w:fldCharType="begin"/>
        </w:r>
        <w:r>
          <w:rPr>
            <w:webHidden/>
          </w:rPr>
          <w:instrText xml:space="preserve"> PAGEREF _Toc188884899 \h </w:instrText>
        </w:r>
        <w:r>
          <w:rPr>
            <w:webHidden/>
          </w:rPr>
        </w:r>
        <w:r>
          <w:rPr>
            <w:webHidden/>
          </w:rPr>
          <w:fldChar w:fldCharType="separate"/>
        </w:r>
        <w:r>
          <w:rPr>
            <w:webHidden/>
          </w:rPr>
          <w:t>33</w:t>
        </w:r>
        <w:r>
          <w:rPr>
            <w:webHidden/>
          </w:rPr>
          <w:fldChar w:fldCharType="end"/>
        </w:r>
      </w:hyperlink>
    </w:p>
    <w:p w14:paraId="487782BC" w14:textId="32073039" w:rsidR="009C0725" w:rsidRDefault="009C0725">
      <w:pPr>
        <w:pStyle w:val="TOC1"/>
        <w:rPr>
          <w:rFonts w:asciiTheme="minorHAnsi" w:eastAsiaTheme="minorEastAsia" w:hAnsiTheme="minorHAnsi" w:cstheme="minorBidi"/>
          <w:b w:val="0"/>
          <w:kern w:val="2"/>
          <w:sz w:val="24"/>
          <w:szCs w:val="24"/>
          <w:lang w:eastAsia="en-GB" w:bidi="ar-SA"/>
          <w14:ligatures w14:val="standardContextual"/>
        </w:rPr>
      </w:pPr>
      <w:hyperlink w:anchor="_Toc188884900" w:history="1">
        <w:r w:rsidRPr="008E1DB6">
          <w:rPr>
            <w:rStyle w:val="Hyperlink"/>
          </w:rPr>
          <w:t>3</w:t>
        </w:r>
        <w:r>
          <w:rPr>
            <w:rFonts w:asciiTheme="minorHAnsi" w:eastAsiaTheme="minorEastAsia" w:hAnsiTheme="minorHAnsi" w:cstheme="minorBidi"/>
            <w:b w:val="0"/>
            <w:kern w:val="2"/>
            <w:sz w:val="24"/>
            <w:szCs w:val="24"/>
            <w:lang w:eastAsia="en-GB" w:bidi="ar-SA"/>
            <w14:ligatures w14:val="standardContextual"/>
          </w:rPr>
          <w:tab/>
        </w:r>
        <w:r w:rsidRPr="008E1DB6">
          <w:rPr>
            <w:rStyle w:val="Hyperlink"/>
          </w:rPr>
          <w:t>Testing Architecture</w:t>
        </w:r>
        <w:r>
          <w:rPr>
            <w:webHidden/>
          </w:rPr>
          <w:tab/>
        </w:r>
        <w:r>
          <w:rPr>
            <w:webHidden/>
          </w:rPr>
          <w:fldChar w:fldCharType="begin"/>
        </w:r>
        <w:r>
          <w:rPr>
            <w:webHidden/>
          </w:rPr>
          <w:instrText xml:space="preserve"> PAGEREF _Toc188884900 \h </w:instrText>
        </w:r>
        <w:r>
          <w:rPr>
            <w:webHidden/>
          </w:rPr>
        </w:r>
        <w:r>
          <w:rPr>
            <w:webHidden/>
          </w:rPr>
          <w:fldChar w:fldCharType="separate"/>
        </w:r>
        <w:r>
          <w:rPr>
            <w:webHidden/>
          </w:rPr>
          <w:t>33</w:t>
        </w:r>
        <w:r>
          <w:rPr>
            <w:webHidden/>
          </w:rPr>
          <w:fldChar w:fldCharType="end"/>
        </w:r>
      </w:hyperlink>
    </w:p>
    <w:p w14:paraId="2BDF3DAA" w14:textId="7659DD6B" w:rsidR="009C0725" w:rsidRDefault="009C0725">
      <w:pPr>
        <w:pStyle w:val="TOC2"/>
        <w:rPr>
          <w:rFonts w:asciiTheme="minorHAnsi" w:eastAsiaTheme="minorEastAsia" w:hAnsiTheme="minorHAnsi" w:cstheme="minorBidi"/>
          <w:kern w:val="2"/>
          <w:sz w:val="24"/>
          <w:lang w:bidi="ar-SA"/>
          <w14:ligatures w14:val="standardContextual"/>
        </w:rPr>
      </w:pPr>
      <w:hyperlink w:anchor="_Toc188884901" w:history="1">
        <w:r w:rsidRPr="008E1DB6">
          <w:rPr>
            <w:rStyle w:val="Hyperlink"/>
          </w:rPr>
          <w:t>3.1</w:t>
        </w:r>
        <w:r>
          <w:rPr>
            <w:rFonts w:asciiTheme="minorHAnsi" w:eastAsiaTheme="minorEastAsia" w:hAnsiTheme="minorHAnsi" w:cstheme="minorBidi"/>
            <w:kern w:val="2"/>
            <w:sz w:val="24"/>
            <w:lang w:bidi="ar-SA"/>
            <w14:ligatures w14:val="standardContextual"/>
          </w:rPr>
          <w:tab/>
        </w:r>
        <w:r w:rsidRPr="008E1DB6">
          <w:rPr>
            <w:rStyle w:val="Hyperlink"/>
          </w:rPr>
          <w:t>Testing Scope</w:t>
        </w:r>
        <w:r>
          <w:rPr>
            <w:webHidden/>
          </w:rPr>
          <w:tab/>
        </w:r>
        <w:r>
          <w:rPr>
            <w:webHidden/>
          </w:rPr>
          <w:fldChar w:fldCharType="begin"/>
        </w:r>
        <w:r>
          <w:rPr>
            <w:webHidden/>
          </w:rPr>
          <w:instrText xml:space="preserve"> PAGEREF _Toc188884901 \h </w:instrText>
        </w:r>
        <w:r>
          <w:rPr>
            <w:webHidden/>
          </w:rPr>
        </w:r>
        <w:r>
          <w:rPr>
            <w:webHidden/>
          </w:rPr>
          <w:fldChar w:fldCharType="separate"/>
        </w:r>
        <w:r>
          <w:rPr>
            <w:webHidden/>
          </w:rPr>
          <w:t>33</w:t>
        </w:r>
        <w:r>
          <w:rPr>
            <w:webHidden/>
          </w:rPr>
          <w:fldChar w:fldCharType="end"/>
        </w:r>
      </w:hyperlink>
    </w:p>
    <w:p w14:paraId="2E4D74A8" w14:textId="694644EF" w:rsidR="009C0725" w:rsidRDefault="009C0725">
      <w:pPr>
        <w:pStyle w:val="TOC2"/>
        <w:rPr>
          <w:rFonts w:asciiTheme="minorHAnsi" w:eastAsiaTheme="minorEastAsia" w:hAnsiTheme="minorHAnsi" w:cstheme="minorBidi"/>
          <w:kern w:val="2"/>
          <w:sz w:val="24"/>
          <w:lang w:bidi="ar-SA"/>
          <w14:ligatures w14:val="standardContextual"/>
        </w:rPr>
      </w:pPr>
      <w:hyperlink w:anchor="_Toc188884902" w:history="1">
        <w:r w:rsidRPr="008E1DB6">
          <w:rPr>
            <w:rStyle w:val="Hyperlink"/>
          </w:rPr>
          <w:t>3.2</w:t>
        </w:r>
        <w:r>
          <w:rPr>
            <w:rFonts w:asciiTheme="minorHAnsi" w:eastAsiaTheme="minorEastAsia" w:hAnsiTheme="minorHAnsi" w:cstheme="minorBidi"/>
            <w:kern w:val="2"/>
            <w:sz w:val="24"/>
            <w:lang w:bidi="ar-SA"/>
            <w14:ligatures w14:val="standardContextual"/>
          </w:rPr>
          <w:tab/>
        </w:r>
        <w:r w:rsidRPr="008E1DB6">
          <w:rPr>
            <w:rStyle w:val="Hyperlink"/>
          </w:rPr>
          <w:t>Testing Execution</w:t>
        </w:r>
        <w:r>
          <w:rPr>
            <w:webHidden/>
          </w:rPr>
          <w:tab/>
        </w:r>
        <w:r>
          <w:rPr>
            <w:webHidden/>
          </w:rPr>
          <w:fldChar w:fldCharType="begin"/>
        </w:r>
        <w:r>
          <w:rPr>
            <w:webHidden/>
          </w:rPr>
          <w:instrText xml:space="preserve"> PAGEREF _Toc188884902 \h </w:instrText>
        </w:r>
        <w:r>
          <w:rPr>
            <w:webHidden/>
          </w:rPr>
        </w:r>
        <w:r>
          <w:rPr>
            <w:webHidden/>
          </w:rPr>
          <w:fldChar w:fldCharType="separate"/>
        </w:r>
        <w:r>
          <w:rPr>
            <w:webHidden/>
          </w:rPr>
          <w:t>35</w:t>
        </w:r>
        <w:r>
          <w:rPr>
            <w:webHidden/>
          </w:rPr>
          <w:fldChar w:fldCharType="end"/>
        </w:r>
      </w:hyperlink>
    </w:p>
    <w:p w14:paraId="6C8118F6" w14:textId="689A5586" w:rsidR="009C0725" w:rsidRDefault="009C0725">
      <w:pPr>
        <w:pStyle w:val="TOC3"/>
        <w:rPr>
          <w:rFonts w:asciiTheme="minorHAnsi" w:eastAsiaTheme="minorEastAsia" w:hAnsiTheme="minorHAnsi" w:cstheme="minorBidi"/>
          <w:kern w:val="2"/>
          <w:sz w:val="24"/>
          <w:lang w:bidi="ar-SA"/>
          <w14:ligatures w14:val="standardContextual"/>
        </w:rPr>
      </w:pPr>
      <w:hyperlink w:anchor="_Toc188884903" w:history="1">
        <w:r w:rsidRPr="008E1DB6">
          <w:rPr>
            <w:rStyle w:val="Hyperlink"/>
          </w:rPr>
          <w:t>3.2.1</w:t>
        </w:r>
        <w:r>
          <w:rPr>
            <w:rFonts w:asciiTheme="minorHAnsi" w:eastAsiaTheme="minorEastAsia" w:hAnsiTheme="minorHAnsi" w:cstheme="minorBidi"/>
            <w:kern w:val="2"/>
            <w:sz w:val="24"/>
            <w:lang w:bidi="ar-SA"/>
            <w14:ligatures w14:val="standardContextual"/>
          </w:rPr>
          <w:tab/>
        </w:r>
        <w:r w:rsidRPr="008E1DB6">
          <w:rPr>
            <w:rStyle w:val="Hyperlink"/>
          </w:rPr>
          <w:t>eUICC - Test Environment</w:t>
        </w:r>
        <w:r>
          <w:rPr>
            <w:webHidden/>
          </w:rPr>
          <w:tab/>
        </w:r>
        <w:r>
          <w:rPr>
            <w:webHidden/>
          </w:rPr>
          <w:fldChar w:fldCharType="begin"/>
        </w:r>
        <w:r>
          <w:rPr>
            <w:webHidden/>
          </w:rPr>
          <w:instrText xml:space="preserve"> PAGEREF _Toc188884903 \h </w:instrText>
        </w:r>
        <w:r>
          <w:rPr>
            <w:webHidden/>
          </w:rPr>
        </w:r>
        <w:r>
          <w:rPr>
            <w:webHidden/>
          </w:rPr>
          <w:fldChar w:fldCharType="separate"/>
        </w:r>
        <w:r>
          <w:rPr>
            <w:webHidden/>
          </w:rPr>
          <w:t>35</w:t>
        </w:r>
        <w:r>
          <w:rPr>
            <w:webHidden/>
          </w:rPr>
          <w:fldChar w:fldCharType="end"/>
        </w:r>
      </w:hyperlink>
    </w:p>
    <w:p w14:paraId="2FA77D98" w14:textId="22F35021" w:rsidR="009C0725" w:rsidRDefault="009C0725">
      <w:pPr>
        <w:pStyle w:val="TOC3"/>
        <w:rPr>
          <w:rFonts w:asciiTheme="minorHAnsi" w:eastAsiaTheme="minorEastAsia" w:hAnsiTheme="minorHAnsi" w:cstheme="minorBidi"/>
          <w:kern w:val="2"/>
          <w:sz w:val="24"/>
          <w:lang w:bidi="ar-SA"/>
          <w14:ligatures w14:val="standardContextual"/>
        </w:rPr>
      </w:pPr>
      <w:hyperlink w:anchor="_Toc188884904" w:history="1">
        <w:r w:rsidRPr="008E1DB6">
          <w:rPr>
            <w:rStyle w:val="Hyperlink"/>
          </w:rPr>
          <w:t>3.2.2</w:t>
        </w:r>
        <w:r>
          <w:rPr>
            <w:rFonts w:asciiTheme="minorHAnsi" w:eastAsiaTheme="minorEastAsia" w:hAnsiTheme="minorHAnsi" w:cstheme="minorBidi"/>
            <w:kern w:val="2"/>
            <w:sz w:val="24"/>
            <w:lang w:bidi="ar-SA"/>
            <w14:ligatures w14:val="standardContextual"/>
          </w:rPr>
          <w:tab/>
        </w:r>
        <w:r w:rsidRPr="008E1DB6">
          <w:rPr>
            <w:rStyle w:val="Hyperlink"/>
          </w:rPr>
          <w:t>VOID</w:t>
        </w:r>
        <w:r>
          <w:rPr>
            <w:webHidden/>
          </w:rPr>
          <w:tab/>
        </w:r>
        <w:r>
          <w:rPr>
            <w:webHidden/>
          </w:rPr>
          <w:fldChar w:fldCharType="begin"/>
        </w:r>
        <w:r>
          <w:rPr>
            <w:webHidden/>
          </w:rPr>
          <w:instrText xml:space="preserve"> PAGEREF _Toc188884904 \h </w:instrText>
        </w:r>
        <w:r>
          <w:rPr>
            <w:webHidden/>
          </w:rPr>
        </w:r>
        <w:r>
          <w:rPr>
            <w:webHidden/>
          </w:rPr>
          <w:fldChar w:fldCharType="separate"/>
        </w:r>
        <w:r>
          <w:rPr>
            <w:webHidden/>
          </w:rPr>
          <w:t>36</w:t>
        </w:r>
        <w:r>
          <w:rPr>
            <w:webHidden/>
          </w:rPr>
          <w:fldChar w:fldCharType="end"/>
        </w:r>
      </w:hyperlink>
    </w:p>
    <w:p w14:paraId="4789FD2C" w14:textId="7A5B9B65" w:rsidR="009C0725" w:rsidRDefault="009C0725">
      <w:pPr>
        <w:pStyle w:val="TOC3"/>
        <w:rPr>
          <w:rFonts w:asciiTheme="minorHAnsi" w:eastAsiaTheme="minorEastAsia" w:hAnsiTheme="minorHAnsi" w:cstheme="minorBidi"/>
          <w:kern w:val="2"/>
          <w:sz w:val="24"/>
          <w:lang w:bidi="ar-SA"/>
          <w14:ligatures w14:val="standardContextual"/>
        </w:rPr>
      </w:pPr>
      <w:hyperlink w:anchor="_Toc188884905" w:history="1">
        <w:r w:rsidRPr="008E1DB6">
          <w:rPr>
            <w:rStyle w:val="Hyperlink"/>
          </w:rPr>
          <w:t>3.2.3</w:t>
        </w:r>
        <w:r>
          <w:rPr>
            <w:rFonts w:asciiTheme="minorHAnsi" w:eastAsiaTheme="minorEastAsia" w:hAnsiTheme="minorHAnsi" w:cstheme="minorBidi"/>
            <w:kern w:val="2"/>
            <w:sz w:val="24"/>
            <w:lang w:bidi="ar-SA"/>
            <w14:ligatures w14:val="standardContextual"/>
          </w:rPr>
          <w:tab/>
        </w:r>
        <w:r w:rsidRPr="008E1DB6">
          <w:rPr>
            <w:rStyle w:val="Hyperlink"/>
          </w:rPr>
          <w:t>VOID</w:t>
        </w:r>
        <w:r>
          <w:rPr>
            <w:webHidden/>
          </w:rPr>
          <w:tab/>
        </w:r>
        <w:r>
          <w:rPr>
            <w:webHidden/>
          </w:rPr>
          <w:fldChar w:fldCharType="begin"/>
        </w:r>
        <w:r>
          <w:rPr>
            <w:webHidden/>
          </w:rPr>
          <w:instrText xml:space="preserve"> PAGEREF _Toc188884905 \h </w:instrText>
        </w:r>
        <w:r>
          <w:rPr>
            <w:webHidden/>
          </w:rPr>
        </w:r>
        <w:r>
          <w:rPr>
            <w:webHidden/>
          </w:rPr>
          <w:fldChar w:fldCharType="separate"/>
        </w:r>
        <w:r>
          <w:rPr>
            <w:webHidden/>
          </w:rPr>
          <w:t>36</w:t>
        </w:r>
        <w:r>
          <w:rPr>
            <w:webHidden/>
          </w:rPr>
          <w:fldChar w:fldCharType="end"/>
        </w:r>
      </w:hyperlink>
    </w:p>
    <w:p w14:paraId="13C2495E" w14:textId="49BF0288" w:rsidR="009C0725" w:rsidRDefault="009C0725">
      <w:pPr>
        <w:pStyle w:val="TOC3"/>
        <w:rPr>
          <w:rFonts w:asciiTheme="minorHAnsi" w:eastAsiaTheme="minorEastAsia" w:hAnsiTheme="minorHAnsi" w:cstheme="minorBidi"/>
          <w:kern w:val="2"/>
          <w:sz w:val="24"/>
          <w:lang w:bidi="ar-SA"/>
          <w14:ligatures w14:val="standardContextual"/>
        </w:rPr>
      </w:pPr>
      <w:hyperlink w:anchor="_Toc188884906" w:history="1">
        <w:r w:rsidRPr="008E1DB6">
          <w:rPr>
            <w:rStyle w:val="Hyperlink"/>
          </w:rPr>
          <w:t>3.2.4</w:t>
        </w:r>
        <w:r>
          <w:rPr>
            <w:rFonts w:asciiTheme="minorHAnsi" w:eastAsiaTheme="minorEastAsia" w:hAnsiTheme="minorHAnsi" w:cstheme="minorBidi"/>
            <w:kern w:val="2"/>
            <w:sz w:val="24"/>
            <w:lang w:bidi="ar-SA"/>
            <w14:ligatures w14:val="standardContextual"/>
          </w:rPr>
          <w:tab/>
        </w:r>
        <w:r w:rsidRPr="008E1DB6">
          <w:rPr>
            <w:rStyle w:val="Hyperlink"/>
          </w:rPr>
          <w:t>VOID</w:t>
        </w:r>
        <w:r>
          <w:rPr>
            <w:webHidden/>
          </w:rPr>
          <w:tab/>
        </w:r>
        <w:r>
          <w:rPr>
            <w:webHidden/>
          </w:rPr>
          <w:fldChar w:fldCharType="begin"/>
        </w:r>
        <w:r>
          <w:rPr>
            <w:webHidden/>
          </w:rPr>
          <w:instrText xml:space="preserve"> PAGEREF _Toc188884906 \h </w:instrText>
        </w:r>
        <w:r>
          <w:rPr>
            <w:webHidden/>
          </w:rPr>
        </w:r>
        <w:r>
          <w:rPr>
            <w:webHidden/>
          </w:rPr>
          <w:fldChar w:fldCharType="separate"/>
        </w:r>
        <w:r>
          <w:rPr>
            <w:webHidden/>
          </w:rPr>
          <w:t>36</w:t>
        </w:r>
        <w:r>
          <w:rPr>
            <w:webHidden/>
          </w:rPr>
          <w:fldChar w:fldCharType="end"/>
        </w:r>
      </w:hyperlink>
    </w:p>
    <w:p w14:paraId="1F856076" w14:textId="15C6209A" w:rsidR="009C0725" w:rsidRDefault="009C0725">
      <w:pPr>
        <w:pStyle w:val="TOC3"/>
        <w:rPr>
          <w:rFonts w:asciiTheme="minorHAnsi" w:eastAsiaTheme="minorEastAsia" w:hAnsiTheme="minorHAnsi" w:cstheme="minorBidi"/>
          <w:kern w:val="2"/>
          <w:sz w:val="24"/>
          <w:lang w:bidi="ar-SA"/>
          <w14:ligatures w14:val="standardContextual"/>
        </w:rPr>
      </w:pPr>
      <w:hyperlink w:anchor="_Toc188884907" w:history="1">
        <w:r w:rsidRPr="008E1DB6">
          <w:rPr>
            <w:rStyle w:val="Hyperlink"/>
          </w:rPr>
          <w:t>3.2.5</w:t>
        </w:r>
        <w:r>
          <w:rPr>
            <w:rFonts w:asciiTheme="minorHAnsi" w:eastAsiaTheme="minorEastAsia" w:hAnsiTheme="minorHAnsi" w:cstheme="minorBidi"/>
            <w:kern w:val="2"/>
            <w:sz w:val="24"/>
            <w:lang w:bidi="ar-SA"/>
            <w14:ligatures w14:val="standardContextual"/>
          </w:rPr>
          <w:tab/>
        </w:r>
        <w:r w:rsidRPr="008E1DB6">
          <w:rPr>
            <w:rStyle w:val="Hyperlink"/>
          </w:rPr>
          <w:t>Integrated eUICC - Test Environment</w:t>
        </w:r>
        <w:r>
          <w:rPr>
            <w:webHidden/>
          </w:rPr>
          <w:tab/>
        </w:r>
        <w:r>
          <w:rPr>
            <w:webHidden/>
          </w:rPr>
          <w:fldChar w:fldCharType="begin"/>
        </w:r>
        <w:r>
          <w:rPr>
            <w:webHidden/>
          </w:rPr>
          <w:instrText xml:space="preserve"> PAGEREF _Toc188884907 \h </w:instrText>
        </w:r>
        <w:r>
          <w:rPr>
            <w:webHidden/>
          </w:rPr>
        </w:r>
        <w:r>
          <w:rPr>
            <w:webHidden/>
          </w:rPr>
          <w:fldChar w:fldCharType="separate"/>
        </w:r>
        <w:r>
          <w:rPr>
            <w:webHidden/>
          </w:rPr>
          <w:t>36</w:t>
        </w:r>
        <w:r>
          <w:rPr>
            <w:webHidden/>
          </w:rPr>
          <w:fldChar w:fldCharType="end"/>
        </w:r>
      </w:hyperlink>
    </w:p>
    <w:p w14:paraId="5AD24304" w14:textId="02625AF6" w:rsidR="009C0725" w:rsidRDefault="009C0725">
      <w:pPr>
        <w:pStyle w:val="TOC1"/>
        <w:rPr>
          <w:rFonts w:asciiTheme="minorHAnsi" w:eastAsiaTheme="minorEastAsia" w:hAnsiTheme="minorHAnsi" w:cstheme="minorBidi"/>
          <w:b w:val="0"/>
          <w:kern w:val="2"/>
          <w:sz w:val="24"/>
          <w:szCs w:val="24"/>
          <w:lang w:eastAsia="en-GB" w:bidi="ar-SA"/>
          <w14:ligatures w14:val="standardContextual"/>
        </w:rPr>
      </w:pPr>
      <w:hyperlink w:anchor="_Toc188884908" w:history="1">
        <w:r w:rsidRPr="008E1DB6">
          <w:rPr>
            <w:rStyle w:val="Hyperlink"/>
          </w:rPr>
          <w:t>4</w:t>
        </w:r>
        <w:r>
          <w:rPr>
            <w:rFonts w:asciiTheme="minorHAnsi" w:eastAsiaTheme="minorEastAsia" w:hAnsiTheme="minorHAnsi" w:cstheme="minorBidi"/>
            <w:b w:val="0"/>
            <w:kern w:val="2"/>
            <w:sz w:val="24"/>
            <w:szCs w:val="24"/>
            <w:lang w:eastAsia="en-GB" w:bidi="ar-SA"/>
            <w14:ligatures w14:val="standardContextual"/>
          </w:rPr>
          <w:tab/>
        </w:r>
        <w:r w:rsidRPr="008E1DB6">
          <w:rPr>
            <w:rStyle w:val="Hyperlink"/>
          </w:rPr>
          <w:t>Interface Compliance Testing</w:t>
        </w:r>
        <w:r>
          <w:rPr>
            <w:webHidden/>
          </w:rPr>
          <w:tab/>
        </w:r>
        <w:r>
          <w:rPr>
            <w:webHidden/>
          </w:rPr>
          <w:fldChar w:fldCharType="begin"/>
        </w:r>
        <w:r>
          <w:rPr>
            <w:webHidden/>
          </w:rPr>
          <w:instrText xml:space="preserve"> PAGEREF _Toc188884908 \h </w:instrText>
        </w:r>
        <w:r>
          <w:rPr>
            <w:webHidden/>
          </w:rPr>
        </w:r>
        <w:r>
          <w:rPr>
            <w:webHidden/>
          </w:rPr>
          <w:fldChar w:fldCharType="separate"/>
        </w:r>
        <w:r>
          <w:rPr>
            <w:webHidden/>
          </w:rPr>
          <w:t>37</w:t>
        </w:r>
        <w:r>
          <w:rPr>
            <w:webHidden/>
          </w:rPr>
          <w:fldChar w:fldCharType="end"/>
        </w:r>
      </w:hyperlink>
    </w:p>
    <w:p w14:paraId="4F61DA7A" w14:textId="2949B943" w:rsidR="009C0725" w:rsidRDefault="009C0725">
      <w:pPr>
        <w:pStyle w:val="TOC2"/>
        <w:rPr>
          <w:rFonts w:asciiTheme="minorHAnsi" w:eastAsiaTheme="minorEastAsia" w:hAnsiTheme="minorHAnsi" w:cstheme="minorBidi"/>
          <w:kern w:val="2"/>
          <w:sz w:val="24"/>
          <w:lang w:bidi="ar-SA"/>
          <w14:ligatures w14:val="standardContextual"/>
        </w:rPr>
      </w:pPr>
      <w:hyperlink w:anchor="_Toc188884909" w:history="1">
        <w:r w:rsidRPr="008E1DB6">
          <w:rPr>
            <w:rStyle w:val="Hyperlink"/>
          </w:rPr>
          <w:t>4.1</w:t>
        </w:r>
        <w:r>
          <w:rPr>
            <w:rFonts w:asciiTheme="minorHAnsi" w:eastAsiaTheme="minorEastAsia" w:hAnsiTheme="minorHAnsi" w:cstheme="minorBidi"/>
            <w:kern w:val="2"/>
            <w:sz w:val="24"/>
            <w:lang w:bidi="ar-SA"/>
            <w14:ligatures w14:val="standardContextual"/>
          </w:rPr>
          <w:tab/>
        </w:r>
        <w:r w:rsidRPr="008E1DB6">
          <w:rPr>
            <w:rStyle w:val="Hyperlink"/>
          </w:rPr>
          <w:t>General Overview</w:t>
        </w:r>
        <w:r>
          <w:rPr>
            <w:webHidden/>
          </w:rPr>
          <w:tab/>
        </w:r>
        <w:r>
          <w:rPr>
            <w:webHidden/>
          </w:rPr>
          <w:fldChar w:fldCharType="begin"/>
        </w:r>
        <w:r>
          <w:rPr>
            <w:webHidden/>
          </w:rPr>
          <w:instrText xml:space="preserve"> PAGEREF _Toc188884909 \h </w:instrText>
        </w:r>
        <w:r>
          <w:rPr>
            <w:webHidden/>
          </w:rPr>
        </w:r>
        <w:r>
          <w:rPr>
            <w:webHidden/>
          </w:rPr>
          <w:fldChar w:fldCharType="separate"/>
        </w:r>
        <w:r>
          <w:rPr>
            <w:webHidden/>
          </w:rPr>
          <w:t>37</w:t>
        </w:r>
        <w:r>
          <w:rPr>
            <w:webHidden/>
          </w:rPr>
          <w:fldChar w:fldCharType="end"/>
        </w:r>
      </w:hyperlink>
    </w:p>
    <w:p w14:paraId="780754FB" w14:textId="54A5C10C" w:rsidR="009C0725" w:rsidRDefault="009C0725">
      <w:pPr>
        <w:pStyle w:val="TOC2"/>
        <w:rPr>
          <w:rFonts w:asciiTheme="minorHAnsi" w:eastAsiaTheme="minorEastAsia" w:hAnsiTheme="minorHAnsi" w:cstheme="minorBidi"/>
          <w:kern w:val="2"/>
          <w:sz w:val="24"/>
          <w:lang w:bidi="ar-SA"/>
          <w14:ligatures w14:val="standardContextual"/>
        </w:rPr>
      </w:pPr>
      <w:hyperlink w:anchor="_Toc188884910" w:history="1">
        <w:r w:rsidRPr="008E1DB6">
          <w:rPr>
            <w:rStyle w:val="Hyperlink"/>
          </w:rPr>
          <w:t>4.2</w:t>
        </w:r>
        <w:r>
          <w:rPr>
            <w:rFonts w:asciiTheme="minorHAnsi" w:eastAsiaTheme="minorEastAsia" w:hAnsiTheme="minorHAnsi" w:cstheme="minorBidi"/>
            <w:kern w:val="2"/>
            <w:sz w:val="24"/>
            <w:lang w:bidi="ar-SA"/>
            <w14:ligatures w14:val="standardContextual"/>
          </w:rPr>
          <w:tab/>
        </w:r>
        <w:r w:rsidRPr="008E1DB6">
          <w:rPr>
            <w:rStyle w:val="Hyperlink"/>
          </w:rPr>
          <w:t>eUICC Interfaces</w:t>
        </w:r>
        <w:r>
          <w:rPr>
            <w:webHidden/>
          </w:rPr>
          <w:tab/>
        </w:r>
        <w:r>
          <w:rPr>
            <w:webHidden/>
          </w:rPr>
          <w:fldChar w:fldCharType="begin"/>
        </w:r>
        <w:r>
          <w:rPr>
            <w:webHidden/>
          </w:rPr>
          <w:instrText xml:space="preserve"> PAGEREF _Toc188884910 \h </w:instrText>
        </w:r>
        <w:r>
          <w:rPr>
            <w:webHidden/>
          </w:rPr>
        </w:r>
        <w:r>
          <w:rPr>
            <w:webHidden/>
          </w:rPr>
          <w:fldChar w:fldCharType="separate"/>
        </w:r>
        <w:r>
          <w:rPr>
            <w:webHidden/>
          </w:rPr>
          <w:t>37</w:t>
        </w:r>
        <w:r>
          <w:rPr>
            <w:webHidden/>
          </w:rPr>
          <w:fldChar w:fldCharType="end"/>
        </w:r>
      </w:hyperlink>
    </w:p>
    <w:p w14:paraId="4C541925" w14:textId="73954742" w:rsidR="009C0725" w:rsidRDefault="009C0725">
      <w:pPr>
        <w:pStyle w:val="TOC3"/>
        <w:rPr>
          <w:rFonts w:asciiTheme="minorHAnsi" w:eastAsiaTheme="minorEastAsia" w:hAnsiTheme="minorHAnsi" w:cstheme="minorBidi"/>
          <w:kern w:val="2"/>
          <w:sz w:val="24"/>
          <w:lang w:bidi="ar-SA"/>
          <w14:ligatures w14:val="standardContextual"/>
        </w:rPr>
      </w:pPr>
      <w:hyperlink w:anchor="_Toc188884911" w:history="1">
        <w:r w:rsidRPr="008E1DB6">
          <w:rPr>
            <w:rStyle w:val="Hyperlink"/>
          </w:rPr>
          <w:t>4.2.1</w:t>
        </w:r>
        <w:r>
          <w:rPr>
            <w:rFonts w:asciiTheme="minorHAnsi" w:eastAsiaTheme="minorEastAsia" w:hAnsiTheme="minorHAnsi" w:cstheme="minorBidi"/>
            <w:kern w:val="2"/>
            <w:sz w:val="24"/>
            <w:lang w:bidi="ar-SA"/>
            <w14:ligatures w14:val="standardContextual"/>
          </w:rPr>
          <w:tab/>
        </w:r>
        <w:r w:rsidRPr="008E1DB6">
          <w:rPr>
            <w:rStyle w:val="Hyperlink"/>
          </w:rPr>
          <w:t>ATR and ISD-R Selection</w:t>
        </w:r>
        <w:r>
          <w:rPr>
            <w:webHidden/>
          </w:rPr>
          <w:tab/>
        </w:r>
        <w:r>
          <w:rPr>
            <w:webHidden/>
          </w:rPr>
          <w:fldChar w:fldCharType="begin"/>
        </w:r>
        <w:r>
          <w:rPr>
            <w:webHidden/>
          </w:rPr>
          <w:instrText xml:space="preserve"> PAGEREF _Toc188884911 \h </w:instrText>
        </w:r>
        <w:r>
          <w:rPr>
            <w:webHidden/>
          </w:rPr>
        </w:r>
        <w:r>
          <w:rPr>
            <w:webHidden/>
          </w:rPr>
          <w:fldChar w:fldCharType="separate"/>
        </w:r>
        <w:r>
          <w:rPr>
            <w:webHidden/>
          </w:rPr>
          <w:t>37</w:t>
        </w:r>
        <w:r>
          <w:rPr>
            <w:webHidden/>
          </w:rPr>
          <w:fldChar w:fldCharType="end"/>
        </w:r>
      </w:hyperlink>
    </w:p>
    <w:p w14:paraId="515572F0" w14:textId="68C5FBDB" w:rsidR="009C0725" w:rsidRDefault="009C0725">
      <w:pPr>
        <w:pStyle w:val="TOC3"/>
        <w:rPr>
          <w:rFonts w:asciiTheme="minorHAnsi" w:eastAsiaTheme="minorEastAsia" w:hAnsiTheme="minorHAnsi" w:cstheme="minorBidi"/>
          <w:kern w:val="2"/>
          <w:sz w:val="24"/>
          <w:lang w:bidi="ar-SA"/>
          <w14:ligatures w14:val="standardContextual"/>
        </w:rPr>
      </w:pPr>
      <w:hyperlink w:anchor="_Toc188884912" w:history="1">
        <w:r w:rsidRPr="008E1DB6">
          <w:rPr>
            <w:rStyle w:val="Hyperlink"/>
          </w:rPr>
          <w:t>4.2.2</w:t>
        </w:r>
        <w:r>
          <w:rPr>
            <w:rFonts w:asciiTheme="minorHAnsi" w:eastAsiaTheme="minorEastAsia" w:hAnsiTheme="minorHAnsi" w:cstheme="minorBidi"/>
            <w:kern w:val="2"/>
            <w:sz w:val="24"/>
            <w:lang w:bidi="ar-SA"/>
            <w14:ligatures w14:val="standardContextual"/>
          </w:rPr>
          <w:tab/>
        </w:r>
        <w:r w:rsidRPr="008E1DB6">
          <w:rPr>
            <w:rStyle w:val="Hyperlink"/>
          </w:rPr>
          <w:t>ES6 (Operator -- eUICC): UpdateMetadata</w:t>
        </w:r>
        <w:r>
          <w:rPr>
            <w:webHidden/>
          </w:rPr>
          <w:tab/>
        </w:r>
        <w:r>
          <w:rPr>
            <w:webHidden/>
          </w:rPr>
          <w:fldChar w:fldCharType="begin"/>
        </w:r>
        <w:r>
          <w:rPr>
            <w:webHidden/>
          </w:rPr>
          <w:instrText xml:space="preserve"> PAGEREF _Toc188884912 \h </w:instrText>
        </w:r>
        <w:r>
          <w:rPr>
            <w:webHidden/>
          </w:rPr>
        </w:r>
        <w:r>
          <w:rPr>
            <w:webHidden/>
          </w:rPr>
          <w:fldChar w:fldCharType="separate"/>
        </w:r>
        <w:r>
          <w:rPr>
            <w:webHidden/>
          </w:rPr>
          <w:t>44</w:t>
        </w:r>
        <w:r>
          <w:rPr>
            <w:webHidden/>
          </w:rPr>
          <w:fldChar w:fldCharType="end"/>
        </w:r>
      </w:hyperlink>
    </w:p>
    <w:p w14:paraId="56273A80" w14:textId="50264DEF" w:rsidR="009C0725" w:rsidRDefault="009C0725">
      <w:pPr>
        <w:pStyle w:val="TOC3"/>
        <w:rPr>
          <w:rFonts w:asciiTheme="minorHAnsi" w:eastAsiaTheme="minorEastAsia" w:hAnsiTheme="minorHAnsi" w:cstheme="minorBidi"/>
          <w:kern w:val="2"/>
          <w:sz w:val="24"/>
          <w:lang w:bidi="ar-SA"/>
          <w14:ligatures w14:val="standardContextual"/>
        </w:rPr>
      </w:pPr>
      <w:hyperlink w:anchor="_Toc188884913" w:history="1">
        <w:r w:rsidRPr="008E1DB6">
          <w:rPr>
            <w:rStyle w:val="Hyperlink"/>
          </w:rPr>
          <w:t>4.2.3</w:t>
        </w:r>
        <w:r>
          <w:rPr>
            <w:rFonts w:asciiTheme="minorHAnsi" w:eastAsiaTheme="minorEastAsia" w:hAnsiTheme="minorHAnsi" w:cstheme="minorBidi"/>
            <w:kern w:val="2"/>
            <w:sz w:val="24"/>
            <w:lang w:bidi="ar-SA"/>
            <w14:ligatures w14:val="standardContextual"/>
          </w:rPr>
          <w:tab/>
        </w:r>
        <w:r w:rsidRPr="008E1DB6">
          <w:rPr>
            <w:rStyle w:val="Hyperlink"/>
          </w:rPr>
          <w:t>ES8+ (SM-DP+ -- eUICC): InitialiseSecureChannel</w:t>
        </w:r>
        <w:r>
          <w:rPr>
            <w:webHidden/>
          </w:rPr>
          <w:tab/>
        </w:r>
        <w:r>
          <w:rPr>
            <w:webHidden/>
          </w:rPr>
          <w:fldChar w:fldCharType="begin"/>
        </w:r>
        <w:r>
          <w:rPr>
            <w:webHidden/>
          </w:rPr>
          <w:instrText xml:space="preserve"> PAGEREF _Toc188884913 \h </w:instrText>
        </w:r>
        <w:r>
          <w:rPr>
            <w:webHidden/>
          </w:rPr>
        </w:r>
        <w:r>
          <w:rPr>
            <w:webHidden/>
          </w:rPr>
          <w:fldChar w:fldCharType="separate"/>
        </w:r>
        <w:r>
          <w:rPr>
            <w:webHidden/>
          </w:rPr>
          <w:t>65</w:t>
        </w:r>
        <w:r>
          <w:rPr>
            <w:webHidden/>
          </w:rPr>
          <w:fldChar w:fldCharType="end"/>
        </w:r>
      </w:hyperlink>
    </w:p>
    <w:p w14:paraId="39FC2E1F" w14:textId="17E3F10C" w:rsidR="009C0725" w:rsidRDefault="009C0725">
      <w:pPr>
        <w:pStyle w:val="TOC3"/>
        <w:rPr>
          <w:rFonts w:asciiTheme="minorHAnsi" w:eastAsiaTheme="minorEastAsia" w:hAnsiTheme="minorHAnsi" w:cstheme="minorBidi"/>
          <w:kern w:val="2"/>
          <w:sz w:val="24"/>
          <w:lang w:bidi="ar-SA"/>
          <w14:ligatures w14:val="standardContextual"/>
        </w:rPr>
      </w:pPr>
      <w:hyperlink w:anchor="_Toc188884914" w:history="1">
        <w:r w:rsidRPr="008E1DB6">
          <w:rPr>
            <w:rStyle w:val="Hyperlink"/>
          </w:rPr>
          <w:t>4.2.4</w:t>
        </w:r>
        <w:r>
          <w:rPr>
            <w:rFonts w:asciiTheme="minorHAnsi" w:eastAsiaTheme="minorEastAsia" w:hAnsiTheme="minorHAnsi" w:cstheme="minorBidi"/>
            <w:kern w:val="2"/>
            <w:sz w:val="24"/>
            <w:lang w:bidi="ar-SA"/>
            <w14:ligatures w14:val="standardContextual"/>
          </w:rPr>
          <w:tab/>
        </w:r>
        <w:r w:rsidRPr="008E1DB6">
          <w:rPr>
            <w:rStyle w:val="Hyperlink"/>
          </w:rPr>
          <w:t>ES8+ (SM-DP+ -- eUICC): ConfigureISDP</w:t>
        </w:r>
        <w:r>
          <w:rPr>
            <w:webHidden/>
          </w:rPr>
          <w:tab/>
        </w:r>
        <w:r>
          <w:rPr>
            <w:webHidden/>
          </w:rPr>
          <w:fldChar w:fldCharType="begin"/>
        </w:r>
        <w:r>
          <w:rPr>
            <w:webHidden/>
          </w:rPr>
          <w:instrText xml:space="preserve"> PAGEREF _Toc188884914 \h </w:instrText>
        </w:r>
        <w:r>
          <w:rPr>
            <w:webHidden/>
          </w:rPr>
        </w:r>
        <w:r>
          <w:rPr>
            <w:webHidden/>
          </w:rPr>
          <w:fldChar w:fldCharType="separate"/>
        </w:r>
        <w:r>
          <w:rPr>
            <w:webHidden/>
          </w:rPr>
          <w:t>68</w:t>
        </w:r>
        <w:r>
          <w:rPr>
            <w:webHidden/>
          </w:rPr>
          <w:fldChar w:fldCharType="end"/>
        </w:r>
      </w:hyperlink>
    </w:p>
    <w:p w14:paraId="1A822B23" w14:textId="1515A24E" w:rsidR="009C0725" w:rsidRDefault="009C0725">
      <w:pPr>
        <w:pStyle w:val="TOC3"/>
        <w:rPr>
          <w:rFonts w:asciiTheme="minorHAnsi" w:eastAsiaTheme="minorEastAsia" w:hAnsiTheme="minorHAnsi" w:cstheme="minorBidi"/>
          <w:kern w:val="2"/>
          <w:sz w:val="24"/>
          <w:lang w:bidi="ar-SA"/>
          <w14:ligatures w14:val="standardContextual"/>
        </w:rPr>
      </w:pPr>
      <w:hyperlink w:anchor="_Toc188884915" w:history="1">
        <w:r w:rsidRPr="008E1DB6">
          <w:rPr>
            <w:rStyle w:val="Hyperlink"/>
          </w:rPr>
          <w:t>4.2.5</w:t>
        </w:r>
        <w:r>
          <w:rPr>
            <w:rFonts w:asciiTheme="minorHAnsi" w:eastAsiaTheme="minorEastAsia" w:hAnsiTheme="minorHAnsi" w:cstheme="minorBidi"/>
            <w:kern w:val="2"/>
            <w:sz w:val="24"/>
            <w:lang w:bidi="ar-SA"/>
            <w14:ligatures w14:val="standardContextual"/>
          </w:rPr>
          <w:tab/>
        </w:r>
        <w:r w:rsidRPr="008E1DB6">
          <w:rPr>
            <w:rStyle w:val="Hyperlink"/>
          </w:rPr>
          <w:t>ES8+ (SM-DP+ -- eUICC): StoreMetadata</w:t>
        </w:r>
        <w:r>
          <w:rPr>
            <w:webHidden/>
          </w:rPr>
          <w:tab/>
        </w:r>
        <w:r>
          <w:rPr>
            <w:webHidden/>
          </w:rPr>
          <w:fldChar w:fldCharType="begin"/>
        </w:r>
        <w:r>
          <w:rPr>
            <w:webHidden/>
          </w:rPr>
          <w:instrText xml:space="preserve"> PAGEREF _Toc188884915 \h </w:instrText>
        </w:r>
        <w:r>
          <w:rPr>
            <w:webHidden/>
          </w:rPr>
        </w:r>
        <w:r>
          <w:rPr>
            <w:webHidden/>
          </w:rPr>
          <w:fldChar w:fldCharType="separate"/>
        </w:r>
        <w:r>
          <w:rPr>
            <w:webHidden/>
          </w:rPr>
          <w:t>71</w:t>
        </w:r>
        <w:r>
          <w:rPr>
            <w:webHidden/>
          </w:rPr>
          <w:fldChar w:fldCharType="end"/>
        </w:r>
      </w:hyperlink>
    </w:p>
    <w:p w14:paraId="0EBDA952" w14:textId="5C324118" w:rsidR="009C0725" w:rsidRDefault="009C0725">
      <w:pPr>
        <w:pStyle w:val="TOC3"/>
        <w:rPr>
          <w:rFonts w:asciiTheme="minorHAnsi" w:eastAsiaTheme="minorEastAsia" w:hAnsiTheme="minorHAnsi" w:cstheme="minorBidi"/>
          <w:kern w:val="2"/>
          <w:sz w:val="24"/>
          <w:lang w:bidi="ar-SA"/>
          <w14:ligatures w14:val="standardContextual"/>
        </w:rPr>
      </w:pPr>
      <w:hyperlink w:anchor="_Toc188884916" w:history="1">
        <w:r w:rsidRPr="008E1DB6">
          <w:rPr>
            <w:rStyle w:val="Hyperlink"/>
          </w:rPr>
          <w:t>4.2.6</w:t>
        </w:r>
        <w:r>
          <w:rPr>
            <w:rFonts w:asciiTheme="minorHAnsi" w:eastAsiaTheme="minorEastAsia" w:hAnsiTheme="minorHAnsi" w:cstheme="minorBidi"/>
            <w:kern w:val="2"/>
            <w:sz w:val="24"/>
            <w:lang w:bidi="ar-SA"/>
            <w14:ligatures w14:val="standardContextual"/>
          </w:rPr>
          <w:tab/>
        </w:r>
        <w:r w:rsidRPr="008E1DB6">
          <w:rPr>
            <w:rStyle w:val="Hyperlink"/>
          </w:rPr>
          <w:t>ES8+ (SM-DP+ -- eUICC): ReplaceSessionKeys</w:t>
        </w:r>
        <w:r>
          <w:rPr>
            <w:webHidden/>
          </w:rPr>
          <w:tab/>
        </w:r>
        <w:r>
          <w:rPr>
            <w:webHidden/>
          </w:rPr>
          <w:fldChar w:fldCharType="begin"/>
        </w:r>
        <w:r>
          <w:rPr>
            <w:webHidden/>
          </w:rPr>
          <w:instrText xml:space="preserve"> PAGEREF _Toc188884916 \h </w:instrText>
        </w:r>
        <w:r>
          <w:rPr>
            <w:webHidden/>
          </w:rPr>
        </w:r>
        <w:r>
          <w:rPr>
            <w:webHidden/>
          </w:rPr>
          <w:fldChar w:fldCharType="separate"/>
        </w:r>
        <w:r>
          <w:rPr>
            <w:webHidden/>
          </w:rPr>
          <w:t>91</w:t>
        </w:r>
        <w:r>
          <w:rPr>
            <w:webHidden/>
          </w:rPr>
          <w:fldChar w:fldCharType="end"/>
        </w:r>
      </w:hyperlink>
    </w:p>
    <w:p w14:paraId="1D156CD5" w14:textId="2C2FAF89" w:rsidR="009C0725" w:rsidRDefault="009C0725">
      <w:pPr>
        <w:pStyle w:val="TOC3"/>
        <w:rPr>
          <w:rFonts w:asciiTheme="minorHAnsi" w:eastAsiaTheme="minorEastAsia" w:hAnsiTheme="minorHAnsi" w:cstheme="minorBidi"/>
          <w:kern w:val="2"/>
          <w:sz w:val="24"/>
          <w:lang w:bidi="ar-SA"/>
          <w14:ligatures w14:val="standardContextual"/>
        </w:rPr>
      </w:pPr>
      <w:hyperlink w:anchor="_Toc188884917" w:history="1">
        <w:r w:rsidRPr="008E1DB6">
          <w:rPr>
            <w:rStyle w:val="Hyperlink"/>
          </w:rPr>
          <w:t>4.2.7</w:t>
        </w:r>
        <w:r>
          <w:rPr>
            <w:rFonts w:asciiTheme="minorHAnsi" w:eastAsiaTheme="minorEastAsia" w:hAnsiTheme="minorHAnsi" w:cstheme="minorBidi"/>
            <w:kern w:val="2"/>
            <w:sz w:val="24"/>
            <w:lang w:bidi="ar-SA"/>
            <w14:ligatures w14:val="standardContextual"/>
          </w:rPr>
          <w:tab/>
        </w:r>
        <w:r w:rsidRPr="008E1DB6">
          <w:rPr>
            <w:rStyle w:val="Hyperlink"/>
          </w:rPr>
          <w:t>ES8+ (SM-DP+ -- eUICC): LoadProfileElements</w:t>
        </w:r>
        <w:r>
          <w:rPr>
            <w:webHidden/>
          </w:rPr>
          <w:tab/>
        </w:r>
        <w:r>
          <w:rPr>
            <w:webHidden/>
          </w:rPr>
          <w:fldChar w:fldCharType="begin"/>
        </w:r>
        <w:r>
          <w:rPr>
            <w:webHidden/>
          </w:rPr>
          <w:instrText xml:space="preserve"> PAGEREF _Toc188884917 \h </w:instrText>
        </w:r>
        <w:r>
          <w:rPr>
            <w:webHidden/>
          </w:rPr>
        </w:r>
        <w:r>
          <w:rPr>
            <w:webHidden/>
          </w:rPr>
          <w:fldChar w:fldCharType="separate"/>
        </w:r>
        <w:r>
          <w:rPr>
            <w:webHidden/>
          </w:rPr>
          <w:t>93</w:t>
        </w:r>
        <w:r>
          <w:rPr>
            <w:webHidden/>
          </w:rPr>
          <w:fldChar w:fldCharType="end"/>
        </w:r>
      </w:hyperlink>
    </w:p>
    <w:p w14:paraId="59FCEA24" w14:textId="5CE9D42E" w:rsidR="009C0725" w:rsidRDefault="009C0725">
      <w:pPr>
        <w:pStyle w:val="TOC3"/>
        <w:rPr>
          <w:rFonts w:asciiTheme="minorHAnsi" w:eastAsiaTheme="minorEastAsia" w:hAnsiTheme="minorHAnsi" w:cstheme="minorBidi"/>
          <w:kern w:val="2"/>
          <w:sz w:val="24"/>
          <w:lang w:bidi="ar-SA"/>
          <w14:ligatures w14:val="standardContextual"/>
        </w:rPr>
      </w:pPr>
      <w:hyperlink w:anchor="_Toc188884918" w:history="1">
        <w:r w:rsidRPr="008E1DB6">
          <w:rPr>
            <w:rStyle w:val="Hyperlink"/>
          </w:rPr>
          <w:t>4.2.8</w:t>
        </w:r>
        <w:r>
          <w:rPr>
            <w:rFonts w:asciiTheme="minorHAnsi" w:eastAsiaTheme="minorEastAsia" w:hAnsiTheme="minorHAnsi" w:cstheme="minorBidi"/>
            <w:kern w:val="2"/>
            <w:sz w:val="24"/>
            <w:lang w:bidi="ar-SA"/>
            <w14:ligatures w14:val="standardContextual"/>
          </w:rPr>
          <w:tab/>
        </w:r>
        <w:r w:rsidRPr="008E1DB6">
          <w:rPr>
            <w:rStyle w:val="Hyperlink"/>
          </w:rPr>
          <w:t>ES10a (LPA -- eUICC): GetEuiccConfiguredData</w:t>
        </w:r>
        <w:r>
          <w:rPr>
            <w:webHidden/>
          </w:rPr>
          <w:tab/>
        </w:r>
        <w:r>
          <w:rPr>
            <w:webHidden/>
          </w:rPr>
          <w:fldChar w:fldCharType="begin"/>
        </w:r>
        <w:r>
          <w:rPr>
            <w:webHidden/>
          </w:rPr>
          <w:instrText xml:space="preserve"> PAGEREF _Toc188884918 \h </w:instrText>
        </w:r>
        <w:r>
          <w:rPr>
            <w:webHidden/>
          </w:rPr>
        </w:r>
        <w:r>
          <w:rPr>
            <w:webHidden/>
          </w:rPr>
          <w:fldChar w:fldCharType="separate"/>
        </w:r>
        <w:r>
          <w:rPr>
            <w:webHidden/>
          </w:rPr>
          <w:t>104</w:t>
        </w:r>
        <w:r>
          <w:rPr>
            <w:webHidden/>
          </w:rPr>
          <w:fldChar w:fldCharType="end"/>
        </w:r>
      </w:hyperlink>
    </w:p>
    <w:p w14:paraId="56AF3AD9" w14:textId="6D4619B0" w:rsidR="009C0725" w:rsidRDefault="009C0725">
      <w:pPr>
        <w:pStyle w:val="TOC3"/>
        <w:rPr>
          <w:rFonts w:asciiTheme="minorHAnsi" w:eastAsiaTheme="minorEastAsia" w:hAnsiTheme="minorHAnsi" w:cstheme="minorBidi"/>
          <w:kern w:val="2"/>
          <w:sz w:val="24"/>
          <w:lang w:bidi="ar-SA"/>
          <w14:ligatures w14:val="standardContextual"/>
        </w:rPr>
      </w:pPr>
      <w:hyperlink w:anchor="_Toc188884919" w:history="1">
        <w:r w:rsidRPr="008E1DB6">
          <w:rPr>
            <w:rStyle w:val="Hyperlink"/>
          </w:rPr>
          <w:t>4.2.9</w:t>
        </w:r>
        <w:r>
          <w:rPr>
            <w:rFonts w:asciiTheme="minorHAnsi" w:eastAsiaTheme="minorEastAsia" w:hAnsiTheme="minorHAnsi" w:cstheme="minorBidi"/>
            <w:kern w:val="2"/>
            <w:sz w:val="24"/>
            <w:lang w:bidi="ar-SA"/>
            <w14:ligatures w14:val="standardContextual"/>
          </w:rPr>
          <w:tab/>
        </w:r>
        <w:r w:rsidRPr="008E1DB6">
          <w:rPr>
            <w:rStyle w:val="Hyperlink"/>
          </w:rPr>
          <w:t>ES10a (LPA -- eUICC): SetDefaultDpAddress</w:t>
        </w:r>
        <w:r>
          <w:rPr>
            <w:webHidden/>
          </w:rPr>
          <w:tab/>
        </w:r>
        <w:r>
          <w:rPr>
            <w:webHidden/>
          </w:rPr>
          <w:fldChar w:fldCharType="begin"/>
        </w:r>
        <w:r>
          <w:rPr>
            <w:webHidden/>
          </w:rPr>
          <w:instrText xml:space="preserve"> PAGEREF _Toc188884919 \h </w:instrText>
        </w:r>
        <w:r>
          <w:rPr>
            <w:webHidden/>
          </w:rPr>
        </w:r>
        <w:r>
          <w:rPr>
            <w:webHidden/>
          </w:rPr>
          <w:fldChar w:fldCharType="separate"/>
        </w:r>
        <w:r>
          <w:rPr>
            <w:webHidden/>
          </w:rPr>
          <w:t>105</w:t>
        </w:r>
        <w:r>
          <w:rPr>
            <w:webHidden/>
          </w:rPr>
          <w:fldChar w:fldCharType="end"/>
        </w:r>
      </w:hyperlink>
    </w:p>
    <w:p w14:paraId="1B717385" w14:textId="37E45C8D" w:rsidR="009C0725" w:rsidRDefault="009C0725">
      <w:pPr>
        <w:pStyle w:val="TOC3"/>
        <w:rPr>
          <w:rFonts w:asciiTheme="minorHAnsi" w:eastAsiaTheme="minorEastAsia" w:hAnsiTheme="minorHAnsi" w:cstheme="minorBidi"/>
          <w:kern w:val="2"/>
          <w:sz w:val="24"/>
          <w:lang w:bidi="ar-SA"/>
          <w14:ligatures w14:val="standardContextual"/>
        </w:rPr>
      </w:pPr>
      <w:hyperlink w:anchor="_Toc188884920" w:history="1">
        <w:r w:rsidRPr="008E1DB6">
          <w:rPr>
            <w:rStyle w:val="Hyperlink"/>
          </w:rPr>
          <w:t>4.2.10</w:t>
        </w:r>
        <w:r>
          <w:rPr>
            <w:rFonts w:asciiTheme="minorHAnsi" w:eastAsiaTheme="minorEastAsia" w:hAnsiTheme="minorHAnsi" w:cstheme="minorBidi"/>
            <w:kern w:val="2"/>
            <w:sz w:val="24"/>
            <w:lang w:bidi="ar-SA"/>
            <w14:ligatures w14:val="standardContextual"/>
          </w:rPr>
          <w:tab/>
        </w:r>
        <w:r w:rsidRPr="008E1DB6">
          <w:rPr>
            <w:rStyle w:val="Hyperlink"/>
          </w:rPr>
          <w:t>ES10b (LPA -- eUICC): PrepareDownload</w:t>
        </w:r>
        <w:r>
          <w:rPr>
            <w:webHidden/>
          </w:rPr>
          <w:tab/>
        </w:r>
        <w:r>
          <w:rPr>
            <w:webHidden/>
          </w:rPr>
          <w:fldChar w:fldCharType="begin"/>
        </w:r>
        <w:r>
          <w:rPr>
            <w:webHidden/>
          </w:rPr>
          <w:instrText xml:space="preserve"> PAGEREF _Toc188884920 \h </w:instrText>
        </w:r>
        <w:r>
          <w:rPr>
            <w:webHidden/>
          </w:rPr>
        </w:r>
        <w:r>
          <w:rPr>
            <w:webHidden/>
          </w:rPr>
          <w:fldChar w:fldCharType="separate"/>
        </w:r>
        <w:r>
          <w:rPr>
            <w:webHidden/>
          </w:rPr>
          <w:t>106</w:t>
        </w:r>
        <w:r>
          <w:rPr>
            <w:webHidden/>
          </w:rPr>
          <w:fldChar w:fldCharType="end"/>
        </w:r>
      </w:hyperlink>
    </w:p>
    <w:p w14:paraId="6A69833D" w14:textId="5A2DB6A8" w:rsidR="009C0725" w:rsidRDefault="009C0725">
      <w:pPr>
        <w:pStyle w:val="TOC3"/>
        <w:rPr>
          <w:rFonts w:asciiTheme="minorHAnsi" w:eastAsiaTheme="minorEastAsia" w:hAnsiTheme="minorHAnsi" w:cstheme="minorBidi"/>
          <w:kern w:val="2"/>
          <w:sz w:val="24"/>
          <w:lang w:bidi="ar-SA"/>
          <w14:ligatures w14:val="standardContextual"/>
        </w:rPr>
      </w:pPr>
      <w:hyperlink w:anchor="_Toc188884921" w:history="1">
        <w:r w:rsidRPr="008E1DB6">
          <w:rPr>
            <w:rStyle w:val="Hyperlink"/>
          </w:rPr>
          <w:t>4.2.11</w:t>
        </w:r>
        <w:r>
          <w:rPr>
            <w:rFonts w:asciiTheme="minorHAnsi" w:eastAsiaTheme="minorEastAsia" w:hAnsiTheme="minorHAnsi" w:cstheme="minorBidi"/>
            <w:kern w:val="2"/>
            <w:sz w:val="24"/>
            <w:lang w:bidi="ar-SA"/>
            <w14:ligatures w14:val="standardContextual"/>
          </w:rPr>
          <w:tab/>
        </w:r>
        <w:r w:rsidRPr="008E1DB6">
          <w:rPr>
            <w:rStyle w:val="Hyperlink"/>
          </w:rPr>
          <w:t>ES10b (LPA -- eUICC): LoadBoundProfilePackage</w:t>
        </w:r>
        <w:r>
          <w:rPr>
            <w:webHidden/>
          </w:rPr>
          <w:tab/>
        </w:r>
        <w:r>
          <w:rPr>
            <w:webHidden/>
          </w:rPr>
          <w:fldChar w:fldCharType="begin"/>
        </w:r>
        <w:r>
          <w:rPr>
            <w:webHidden/>
          </w:rPr>
          <w:instrText xml:space="preserve"> PAGEREF _Toc188884921 \h </w:instrText>
        </w:r>
        <w:r>
          <w:rPr>
            <w:webHidden/>
          </w:rPr>
        </w:r>
        <w:r>
          <w:rPr>
            <w:webHidden/>
          </w:rPr>
          <w:fldChar w:fldCharType="separate"/>
        </w:r>
        <w:r>
          <w:rPr>
            <w:webHidden/>
          </w:rPr>
          <w:t>111</w:t>
        </w:r>
        <w:r>
          <w:rPr>
            <w:webHidden/>
          </w:rPr>
          <w:fldChar w:fldCharType="end"/>
        </w:r>
      </w:hyperlink>
    </w:p>
    <w:p w14:paraId="6CDCB7C3" w14:textId="184D6C3D" w:rsidR="009C0725" w:rsidRDefault="009C0725">
      <w:pPr>
        <w:pStyle w:val="TOC3"/>
        <w:rPr>
          <w:rFonts w:asciiTheme="minorHAnsi" w:eastAsiaTheme="minorEastAsia" w:hAnsiTheme="minorHAnsi" w:cstheme="minorBidi"/>
          <w:kern w:val="2"/>
          <w:sz w:val="24"/>
          <w:lang w:bidi="ar-SA"/>
          <w14:ligatures w14:val="standardContextual"/>
        </w:rPr>
      </w:pPr>
      <w:hyperlink w:anchor="_Toc188884922" w:history="1">
        <w:r w:rsidRPr="008E1DB6">
          <w:rPr>
            <w:rStyle w:val="Hyperlink"/>
          </w:rPr>
          <w:t>4.2.12</w:t>
        </w:r>
        <w:r>
          <w:rPr>
            <w:rFonts w:asciiTheme="minorHAnsi" w:eastAsiaTheme="minorEastAsia" w:hAnsiTheme="minorHAnsi" w:cstheme="minorBidi"/>
            <w:kern w:val="2"/>
            <w:sz w:val="24"/>
            <w:lang w:bidi="ar-SA"/>
            <w14:ligatures w14:val="standardContextual"/>
          </w:rPr>
          <w:tab/>
        </w:r>
        <w:r w:rsidRPr="008E1DB6">
          <w:rPr>
            <w:rStyle w:val="Hyperlink"/>
          </w:rPr>
          <w:t>ES10b (LPA -- eUICC): GetEUICCChallenge</w:t>
        </w:r>
        <w:r>
          <w:rPr>
            <w:webHidden/>
          </w:rPr>
          <w:tab/>
        </w:r>
        <w:r>
          <w:rPr>
            <w:webHidden/>
          </w:rPr>
          <w:fldChar w:fldCharType="begin"/>
        </w:r>
        <w:r>
          <w:rPr>
            <w:webHidden/>
          </w:rPr>
          <w:instrText xml:space="preserve"> PAGEREF _Toc188884922 \h </w:instrText>
        </w:r>
        <w:r>
          <w:rPr>
            <w:webHidden/>
          </w:rPr>
        </w:r>
        <w:r>
          <w:rPr>
            <w:webHidden/>
          </w:rPr>
          <w:fldChar w:fldCharType="separate"/>
        </w:r>
        <w:r>
          <w:rPr>
            <w:webHidden/>
          </w:rPr>
          <w:t>117</w:t>
        </w:r>
        <w:r>
          <w:rPr>
            <w:webHidden/>
          </w:rPr>
          <w:fldChar w:fldCharType="end"/>
        </w:r>
      </w:hyperlink>
    </w:p>
    <w:p w14:paraId="6A82B6AA" w14:textId="7CA2D823" w:rsidR="009C0725" w:rsidRDefault="009C0725">
      <w:pPr>
        <w:pStyle w:val="TOC3"/>
        <w:rPr>
          <w:rFonts w:asciiTheme="minorHAnsi" w:eastAsiaTheme="minorEastAsia" w:hAnsiTheme="minorHAnsi" w:cstheme="minorBidi"/>
          <w:kern w:val="2"/>
          <w:sz w:val="24"/>
          <w:lang w:bidi="ar-SA"/>
          <w14:ligatures w14:val="standardContextual"/>
        </w:rPr>
      </w:pPr>
      <w:hyperlink w:anchor="_Toc188884923" w:history="1">
        <w:r w:rsidRPr="008E1DB6">
          <w:rPr>
            <w:rStyle w:val="Hyperlink"/>
          </w:rPr>
          <w:t>4.2.13</w:t>
        </w:r>
        <w:r>
          <w:rPr>
            <w:rFonts w:asciiTheme="minorHAnsi" w:eastAsiaTheme="minorEastAsia" w:hAnsiTheme="minorHAnsi" w:cstheme="minorBidi"/>
            <w:kern w:val="2"/>
            <w:sz w:val="24"/>
            <w:lang w:bidi="ar-SA"/>
            <w14:ligatures w14:val="standardContextual"/>
          </w:rPr>
          <w:tab/>
        </w:r>
        <w:r w:rsidRPr="008E1DB6">
          <w:rPr>
            <w:rStyle w:val="Hyperlink"/>
          </w:rPr>
          <w:t>ES10b (LPA -- eUICC): GetEUICCInfo</w:t>
        </w:r>
        <w:r>
          <w:rPr>
            <w:webHidden/>
          </w:rPr>
          <w:tab/>
        </w:r>
        <w:r>
          <w:rPr>
            <w:webHidden/>
          </w:rPr>
          <w:fldChar w:fldCharType="begin"/>
        </w:r>
        <w:r>
          <w:rPr>
            <w:webHidden/>
          </w:rPr>
          <w:instrText xml:space="preserve"> PAGEREF _Toc188884923 \h </w:instrText>
        </w:r>
        <w:r>
          <w:rPr>
            <w:webHidden/>
          </w:rPr>
        </w:r>
        <w:r>
          <w:rPr>
            <w:webHidden/>
          </w:rPr>
          <w:fldChar w:fldCharType="separate"/>
        </w:r>
        <w:r>
          <w:rPr>
            <w:webHidden/>
          </w:rPr>
          <w:t>117</w:t>
        </w:r>
        <w:r>
          <w:rPr>
            <w:webHidden/>
          </w:rPr>
          <w:fldChar w:fldCharType="end"/>
        </w:r>
      </w:hyperlink>
    </w:p>
    <w:p w14:paraId="33A67725" w14:textId="0C9F0C2B" w:rsidR="009C0725" w:rsidRDefault="009C0725">
      <w:pPr>
        <w:pStyle w:val="TOC3"/>
        <w:rPr>
          <w:rFonts w:asciiTheme="minorHAnsi" w:eastAsiaTheme="minorEastAsia" w:hAnsiTheme="minorHAnsi" w:cstheme="minorBidi"/>
          <w:kern w:val="2"/>
          <w:sz w:val="24"/>
          <w:lang w:bidi="ar-SA"/>
          <w14:ligatures w14:val="standardContextual"/>
        </w:rPr>
      </w:pPr>
      <w:hyperlink w:anchor="_Toc188884924" w:history="1">
        <w:r w:rsidRPr="008E1DB6">
          <w:rPr>
            <w:rStyle w:val="Hyperlink"/>
          </w:rPr>
          <w:t>4.2.14</w:t>
        </w:r>
        <w:r>
          <w:rPr>
            <w:rFonts w:asciiTheme="minorHAnsi" w:eastAsiaTheme="minorEastAsia" w:hAnsiTheme="minorHAnsi" w:cstheme="minorBidi"/>
            <w:kern w:val="2"/>
            <w:sz w:val="24"/>
            <w:lang w:bidi="ar-SA"/>
            <w14:ligatures w14:val="standardContextual"/>
          </w:rPr>
          <w:tab/>
        </w:r>
        <w:r w:rsidRPr="008E1DB6">
          <w:rPr>
            <w:rStyle w:val="Hyperlink"/>
          </w:rPr>
          <w:t>ES10b (LPA -- eUICC): ListNotification</w:t>
        </w:r>
        <w:r>
          <w:rPr>
            <w:webHidden/>
          </w:rPr>
          <w:tab/>
        </w:r>
        <w:r>
          <w:rPr>
            <w:webHidden/>
          </w:rPr>
          <w:fldChar w:fldCharType="begin"/>
        </w:r>
        <w:r>
          <w:rPr>
            <w:webHidden/>
          </w:rPr>
          <w:instrText xml:space="preserve"> PAGEREF _Toc188884924 \h </w:instrText>
        </w:r>
        <w:r>
          <w:rPr>
            <w:webHidden/>
          </w:rPr>
        </w:r>
        <w:r>
          <w:rPr>
            <w:webHidden/>
          </w:rPr>
          <w:fldChar w:fldCharType="separate"/>
        </w:r>
        <w:r>
          <w:rPr>
            <w:webHidden/>
          </w:rPr>
          <w:t>125</w:t>
        </w:r>
        <w:r>
          <w:rPr>
            <w:webHidden/>
          </w:rPr>
          <w:fldChar w:fldCharType="end"/>
        </w:r>
      </w:hyperlink>
    </w:p>
    <w:p w14:paraId="143582B0" w14:textId="53230D09" w:rsidR="009C0725" w:rsidRDefault="009C0725">
      <w:pPr>
        <w:pStyle w:val="TOC3"/>
        <w:rPr>
          <w:rFonts w:asciiTheme="minorHAnsi" w:eastAsiaTheme="minorEastAsia" w:hAnsiTheme="minorHAnsi" w:cstheme="minorBidi"/>
          <w:kern w:val="2"/>
          <w:sz w:val="24"/>
          <w:lang w:bidi="ar-SA"/>
          <w14:ligatures w14:val="standardContextual"/>
        </w:rPr>
      </w:pPr>
      <w:hyperlink w:anchor="_Toc188884925" w:history="1">
        <w:r w:rsidRPr="008E1DB6">
          <w:rPr>
            <w:rStyle w:val="Hyperlink"/>
          </w:rPr>
          <w:t>4.2.15</w:t>
        </w:r>
        <w:r>
          <w:rPr>
            <w:rFonts w:asciiTheme="minorHAnsi" w:eastAsiaTheme="minorEastAsia" w:hAnsiTheme="minorHAnsi" w:cstheme="minorBidi"/>
            <w:kern w:val="2"/>
            <w:sz w:val="24"/>
            <w:lang w:bidi="ar-SA"/>
            <w14:ligatures w14:val="standardContextual"/>
          </w:rPr>
          <w:tab/>
        </w:r>
        <w:r w:rsidRPr="008E1DB6">
          <w:rPr>
            <w:rStyle w:val="Hyperlink"/>
          </w:rPr>
          <w:t>ES10b (LPA -- eUICC): RetrieveNotificationsList</w:t>
        </w:r>
        <w:r>
          <w:rPr>
            <w:webHidden/>
          </w:rPr>
          <w:tab/>
        </w:r>
        <w:r>
          <w:rPr>
            <w:webHidden/>
          </w:rPr>
          <w:fldChar w:fldCharType="begin"/>
        </w:r>
        <w:r>
          <w:rPr>
            <w:webHidden/>
          </w:rPr>
          <w:instrText xml:space="preserve"> PAGEREF _Toc188884925 \h </w:instrText>
        </w:r>
        <w:r>
          <w:rPr>
            <w:webHidden/>
          </w:rPr>
        </w:r>
        <w:r>
          <w:rPr>
            <w:webHidden/>
          </w:rPr>
          <w:fldChar w:fldCharType="separate"/>
        </w:r>
        <w:r>
          <w:rPr>
            <w:webHidden/>
          </w:rPr>
          <w:t>137</w:t>
        </w:r>
        <w:r>
          <w:rPr>
            <w:webHidden/>
          </w:rPr>
          <w:fldChar w:fldCharType="end"/>
        </w:r>
      </w:hyperlink>
    </w:p>
    <w:p w14:paraId="63E34EE9" w14:textId="6292E679" w:rsidR="009C0725" w:rsidRDefault="009C0725">
      <w:pPr>
        <w:pStyle w:val="TOC3"/>
        <w:rPr>
          <w:rFonts w:asciiTheme="minorHAnsi" w:eastAsiaTheme="minorEastAsia" w:hAnsiTheme="minorHAnsi" w:cstheme="minorBidi"/>
          <w:kern w:val="2"/>
          <w:sz w:val="24"/>
          <w:lang w:bidi="ar-SA"/>
          <w14:ligatures w14:val="standardContextual"/>
        </w:rPr>
      </w:pPr>
      <w:hyperlink w:anchor="_Toc188884926" w:history="1">
        <w:r w:rsidRPr="008E1DB6">
          <w:rPr>
            <w:rStyle w:val="Hyperlink"/>
          </w:rPr>
          <w:t>4.2.16</w:t>
        </w:r>
        <w:r>
          <w:rPr>
            <w:rFonts w:asciiTheme="minorHAnsi" w:eastAsiaTheme="minorEastAsia" w:hAnsiTheme="minorHAnsi" w:cstheme="minorBidi"/>
            <w:kern w:val="2"/>
            <w:sz w:val="24"/>
            <w:lang w:bidi="ar-SA"/>
            <w14:ligatures w14:val="standardContextual"/>
          </w:rPr>
          <w:tab/>
        </w:r>
        <w:r w:rsidRPr="008E1DB6">
          <w:rPr>
            <w:rStyle w:val="Hyperlink"/>
          </w:rPr>
          <w:t>ES10b (LPA -- eUICC): RemoveNotificationFromList</w:t>
        </w:r>
        <w:r>
          <w:rPr>
            <w:webHidden/>
          </w:rPr>
          <w:tab/>
        </w:r>
        <w:r>
          <w:rPr>
            <w:webHidden/>
          </w:rPr>
          <w:fldChar w:fldCharType="begin"/>
        </w:r>
        <w:r>
          <w:rPr>
            <w:webHidden/>
          </w:rPr>
          <w:instrText xml:space="preserve"> PAGEREF _Toc188884926 \h </w:instrText>
        </w:r>
        <w:r>
          <w:rPr>
            <w:webHidden/>
          </w:rPr>
        </w:r>
        <w:r>
          <w:rPr>
            <w:webHidden/>
          </w:rPr>
          <w:fldChar w:fldCharType="separate"/>
        </w:r>
        <w:r>
          <w:rPr>
            <w:webHidden/>
          </w:rPr>
          <w:t>156</w:t>
        </w:r>
        <w:r>
          <w:rPr>
            <w:webHidden/>
          </w:rPr>
          <w:fldChar w:fldCharType="end"/>
        </w:r>
      </w:hyperlink>
    </w:p>
    <w:p w14:paraId="22572A98" w14:textId="2671EB79" w:rsidR="009C0725" w:rsidRDefault="009C0725">
      <w:pPr>
        <w:pStyle w:val="TOC3"/>
        <w:rPr>
          <w:rFonts w:asciiTheme="minorHAnsi" w:eastAsiaTheme="minorEastAsia" w:hAnsiTheme="minorHAnsi" w:cstheme="minorBidi"/>
          <w:kern w:val="2"/>
          <w:sz w:val="24"/>
          <w:lang w:bidi="ar-SA"/>
          <w14:ligatures w14:val="standardContextual"/>
        </w:rPr>
      </w:pPr>
      <w:hyperlink w:anchor="_Toc188884927" w:history="1">
        <w:r w:rsidRPr="008E1DB6">
          <w:rPr>
            <w:rStyle w:val="Hyperlink"/>
          </w:rPr>
          <w:t>4.2.17</w:t>
        </w:r>
        <w:r>
          <w:rPr>
            <w:rFonts w:asciiTheme="minorHAnsi" w:eastAsiaTheme="minorEastAsia" w:hAnsiTheme="minorHAnsi" w:cstheme="minorBidi"/>
            <w:kern w:val="2"/>
            <w:sz w:val="24"/>
            <w:lang w:bidi="ar-SA"/>
            <w14:ligatures w14:val="standardContextual"/>
          </w:rPr>
          <w:tab/>
        </w:r>
        <w:r w:rsidRPr="008E1DB6">
          <w:rPr>
            <w:rStyle w:val="Hyperlink"/>
          </w:rPr>
          <w:t>ES10b (LPA -- eUICC): LoadCRL</w:t>
        </w:r>
        <w:r>
          <w:rPr>
            <w:webHidden/>
          </w:rPr>
          <w:tab/>
        </w:r>
        <w:r>
          <w:rPr>
            <w:webHidden/>
          </w:rPr>
          <w:fldChar w:fldCharType="begin"/>
        </w:r>
        <w:r>
          <w:rPr>
            <w:webHidden/>
          </w:rPr>
          <w:instrText xml:space="preserve"> PAGEREF _Toc188884927 \h </w:instrText>
        </w:r>
        <w:r>
          <w:rPr>
            <w:webHidden/>
          </w:rPr>
        </w:r>
        <w:r>
          <w:rPr>
            <w:webHidden/>
          </w:rPr>
          <w:fldChar w:fldCharType="separate"/>
        </w:r>
        <w:r>
          <w:rPr>
            <w:webHidden/>
          </w:rPr>
          <w:t>162</w:t>
        </w:r>
        <w:r>
          <w:rPr>
            <w:webHidden/>
          </w:rPr>
          <w:fldChar w:fldCharType="end"/>
        </w:r>
      </w:hyperlink>
    </w:p>
    <w:p w14:paraId="0509DCEB" w14:textId="2D37DD7A" w:rsidR="009C0725" w:rsidRDefault="009C0725">
      <w:pPr>
        <w:pStyle w:val="TOC3"/>
        <w:rPr>
          <w:rFonts w:asciiTheme="minorHAnsi" w:eastAsiaTheme="minorEastAsia" w:hAnsiTheme="minorHAnsi" w:cstheme="minorBidi"/>
          <w:kern w:val="2"/>
          <w:sz w:val="24"/>
          <w:lang w:bidi="ar-SA"/>
          <w14:ligatures w14:val="standardContextual"/>
        </w:rPr>
      </w:pPr>
      <w:hyperlink w:anchor="_Toc188884928" w:history="1">
        <w:r w:rsidRPr="008E1DB6">
          <w:rPr>
            <w:rStyle w:val="Hyperlink"/>
          </w:rPr>
          <w:t>4.2.18</w:t>
        </w:r>
        <w:r>
          <w:rPr>
            <w:rFonts w:asciiTheme="minorHAnsi" w:eastAsiaTheme="minorEastAsia" w:hAnsiTheme="minorHAnsi" w:cstheme="minorBidi"/>
            <w:kern w:val="2"/>
            <w:sz w:val="24"/>
            <w:lang w:bidi="ar-SA"/>
            <w14:ligatures w14:val="standardContextual"/>
          </w:rPr>
          <w:tab/>
        </w:r>
        <w:r w:rsidRPr="008E1DB6">
          <w:rPr>
            <w:rStyle w:val="Hyperlink"/>
          </w:rPr>
          <w:t>ES10b (LPA -- eUICC): AuthenticateServer</w:t>
        </w:r>
        <w:r>
          <w:rPr>
            <w:webHidden/>
          </w:rPr>
          <w:tab/>
        </w:r>
        <w:r>
          <w:rPr>
            <w:webHidden/>
          </w:rPr>
          <w:fldChar w:fldCharType="begin"/>
        </w:r>
        <w:r>
          <w:rPr>
            <w:webHidden/>
          </w:rPr>
          <w:instrText xml:space="preserve"> PAGEREF _Toc188884928 \h </w:instrText>
        </w:r>
        <w:r>
          <w:rPr>
            <w:webHidden/>
          </w:rPr>
        </w:r>
        <w:r>
          <w:rPr>
            <w:webHidden/>
          </w:rPr>
          <w:fldChar w:fldCharType="separate"/>
        </w:r>
        <w:r>
          <w:rPr>
            <w:webHidden/>
          </w:rPr>
          <w:t>162</w:t>
        </w:r>
        <w:r>
          <w:rPr>
            <w:webHidden/>
          </w:rPr>
          <w:fldChar w:fldCharType="end"/>
        </w:r>
      </w:hyperlink>
    </w:p>
    <w:p w14:paraId="666CD2B9" w14:textId="031B5EF6" w:rsidR="009C0725" w:rsidRDefault="009C0725">
      <w:pPr>
        <w:pStyle w:val="TOC3"/>
        <w:rPr>
          <w:rFonts w:asciiTheme="minorHAnsi" w:eastAsiaTheme="minorEastAsia" w:hAnsiTheme="minorHAnsi" w:cstheme="minorBidi"/>
          <w:kern w:val="2"/>
          <w:sz w:val="24"/>
          <w:lang w:bidi="ar-SA"/>
          <w14:ligatures w14:val="standardContextual"/>
        </w:rPr>
      </w:pPr>
      <w:hyperlink w:anchor="_Toc188884929" w:history="1">
        <w:r w:rsidRPr="008E1DB6">
          <w:rPr>
            <w:rStyle w:val="Hyperlink"/>
          </w:rPr>
          <w:t>4.2.19</w:t>
        </w:r>
        <w:r>
          <w:rPr>
            <w:rFonts w:asciiTheme="minorHAnsi" w:eastAsiaTheme="minorEastAsia" w:hAnsiTheme="minorHAnsi" w:cstheme="minorBidi"/>
            <w:kern w:val="2"/>
            <w:sz w:val="24"/>
            <w:lang w:bidi="ar-SA"/>
            <w14:ligatures w14:val="standardContextual"/>
          </w:rPr>
          <w:tab/>
        </w:r>
        <w:r w:rsidRPr="008E1DB6">
          <w:rPr>
            <w:rStyle w:val="Hyperlink"/>
          </w:rPr>
          <w:t>ES10b (LPA -- eUICC): CancelSession</w:t>
        </w:r>
        <w:r>
          <w:rPr>
            <w:webHidden/>
          </w:rPr>
          <w:tab/>
        </w:r>
        <w:r>
          <w:rPr>
            <w:webHidden/>
          </w:rPr>
          <w:fldChar w:fldCharType="begin"/>
        </w:r>
        <w:r>
          <w:rPr>
            <w:webHidden/>
          </w:rPr>
          <w:instrText xml:space="preserve"> PAGEREF _Toc188884929 \h </w:instrText>
        </w:r>
        <w:r>
          <w:rPr>
            <w:webHidden/>
          </w:rPr>
        </w:r>
        <w:r>
          <w:rPr>
            <w:webHidden/>
          </w:rPr>
          <w:fldChar w:fldCharType="separate"/>
        </w:r>
        <w:r>
          <w:rPr>
            <w:webHidden/>
          </w:rPr>
          <w:t>213</w:t>
        </w:r>
        <w:r>
          <w:rPr>
            <w:webHidden/>
          </w:rPr>
          <w:fldChar w:fldCharType="end"/>
        </w:r>
      </w:hyperlink>
    </w:p>
    <w:p w14:paraId="77DCFB9D" w14:textId="5E8D9FDF" w:rsidR="009C0725" w:rsidRDefault="009C0725">
      <w:pPr>
        <w:pStyle w:val="TOC3"/>
        <w:rPr>
          <w:rFonts w:asciiTheme="minorHAnsi" w:eastAsiaTheme="minorEastAsia" w:hAnsiTheme="minorHAnsi" w:cstheme="minorBidi"/>
          <w:kern w:val="2"/>
          <w:sz w:val="24"/>
          <w:lang w:bidi="ar-SA"/>
          <w14:ligatures w14:val="standardContextual"/>
        </w:rPr>
      </w:pPr>
      <w:hyperlink w:anchor="_Toc188884930" w:history="1">
        <w:r w:rsidRPr="008E1DB6">
          <w:rPr>
            <w:rStyle w:val="Hyperlink"/>
          </w:rPr>
          <w:t>4.2.20</w:t>
        </w:r>
        <w:r>
          <w:rPr>
            <w:rFonts w:asciiTheme="minorHAnsi" w:eastAsiaTheme="minorEastAsia" w:hAnsiTheme="minorHAnsi" w:cstheme="minorBidi"/>
            <w:kern w:val="2"/>
            <w:sz w:val="24"/>
            <w:lang w:bidi="ar-SA"/>
            <w14:ligatures w14:val="standardContextual"/>
          </w:rPr>
          <w:tab/>
        </w:r>
        <w:r w:rsidRPr="008E1DB6">
          <w:rPr>
            <w:rStyle w:val="Hyperlink"/>
          </w:rPr>
          <w:t>ES10c (LPA -- eUICC): GetProfilesInfo</w:t>
        </w:r>
        <w:r>
          <w:rPr>
            <w:webHidden/>
          </w:rPr>
          <w:tab/>
        </w:r>
        <w:r>
          <w:rPr>
            <w:webHidden/>
          </w:rPr>
          <w:fldChar w:fldCharType="begin"/>
        </w:r>
        <w:r>
          <w:rPr>
            <w:webHidden/>
          </w:rPr>
          <w:instrText xml:space="preserve"> PAGEREF _Toc188884930 \h </w:instrText>
        </w:r>
        <w:r>
          <w:rPr>
            <w:webHidden/>
          </w:rPr>
        </w:r>
        <w:r>
          <w:rPr>
            <w:webHidden/>
          </w:rPr>
          <w:fldChar w:fldCharType="separate"/>
        </w:r>
        <w:r>
          <w:rPr>
            <w:webHidden/>
          </w:rPr>
          <w:t>221</w:t>
        </w:r>
        <w:r>
          <w:rPr>
            <w:webHidden/>
          </w:rPr>
          <w:fldChar w:fldCharType="end"/>
        </w:r>
      </w:hyperlink>
    </w:p>
    <w:p w14:paraId="73ADB243" w14:textId="2412D542" w:rsidR="009C0725" w:rsidRDefault="009C0725">
      <w:pPr>
        <w:pStyle w:val="TOC3"/>
        <w:rPr>
          <w:rFonts w:asciiTheme="minorHAnsi" w:eastAsiaTheme="minorEastAsia" w:hAnsiTheme="minorHAnsi" w:cstheme="minorBidi"/>
          <w:kern w:val="2"/>
          <w:sz w:val="24"/>
          <w:lang w:bidi="ar-SA"/>
          <w14:ligatures w14:val="standardContextual"/>
        </w:rPr>
      </w:pPr>
      <w:hyperlink w:anchor="_Toc188884931" w:history="1">
        <w:r w:rsidRPr="008E1DB6">
          <w:rPr>
            <w:rStyle w:val="Hyperlink"/>
          </w:rPr>
          <w:t>4.2.21</w:t>
        </w:r>
        <w:r>
          <w:rPr>
            <w:rFonts w:asciiTheme="minorHAnsi" w:eastAsiaTheme="minorEastAsia" w:hAnsiTheme="minorHAnsi" w:cstheme="minorBidi"/>
            <w:kern w:val="2"/>
            <w:sz w:val="24"/>
            <w:lang w:bidi="ar-SA"/>
            <w14:ligatures w14:val="standardContextual"/>
          </w:rPr>
          <w:tab/>
        </w:r>
        <w:r w:rsidRPr="008E1DB6">
          <w:rPr>
            <w:rStyle w:val="Hyperlink"/>
          </w:rPr>
          <w:t>ES10c (LPA -- eUICC): EnableProfile</w:t>
        </w:r>
        <w:r>
          <w:rPr>
            <w:webHidden/>
          </w:rPr>
          <w:tab/>
        </w:r>
        <w:r>
          <w:rPr>
            <w:webHidden/>
          </w:rPr>
          <w:fldChar w:fldCharType="begin"/>
        </w:r>
        <w:r>
          <w:rPr>
            <w:webHidden/>
          </w:rPr>
          <w:instrText xml:space="preserve"> PAGEREF _Toc188884931 \h </w:instrText>
        </w:r>
        <w:r>
          <w:rPr>
            <w:webHidden/>
          </w:rPr>
        </w:r>
        <w:r>
          <w:rPr>
            <w:webHidden/>
          </w:rPr>
          <w:fldChar w:fldCharType="separate"/>
        </w:r>
        <w:r>
          <w:rPr>
            <w:webHidden/>
          </w:rPr>
          <w:t>238</w:t>
        </w:r>
        <w:r>
          <w:rPr>
            <w:webHidden/>
          </w:rPr>
          <w:fldChar w:fldCharType="end"/>
        </w:r>
      </w:hyperlink>
    </w:p>
    <w:p w14:paraId="699CBAAF" w14:textId="7F25CC02" w:rsidR="009C0725" w:rsidRDefault="009C0725">
      <w:pPr>
        <w:pStyle w:val="TOC3"/>
        <w:rPr>
          <w:rFonts w:asciiTheme="minorHAnsi" w:eastAsiaTheme="minorEastAsia" w:hAnsiTheme="minorHAnsi" w:cstheme="minorBidi"/>
          <w:kern w:val="2"/>
          <w:sz w:val="24"/>
          <w:lang w:bidi="ar-SA"/>
          <w14:ligatures w14:val="standardContextual"/>
        </w:rPr>
      </w:pPr>
      <w:hyperlink w:anchor="_Toc188884932" w:history="1">
        <w:r w:rsidRPr="008E1DB6">
          <w:rPr>
            <w:rStyle w:val="Hyperlink"/>
          </w:rPr>
          <w:t>4.2.22</w:t>
        </w:r>
        <w:r>
          <w:rPr>
            <w:rFonts w:asciiTheme="minorHAnsi" w:eastAsiaTheme="minorEastAsia" w:hAnsiTheme="minorHAnsi" w:cstheme="minorBidi"/>
            <w:kern w:val="2"/>
            <w:sz w:val="24"/>
            <w:lang w:bidi="ar-SA"/>
            <w14:ligatures w14:val="standardContextual"/>
          </w:rPr>
          <w:tab/>
        </w:r>
        <w:r w:rsidRPr="008E1DB6">
          <w:rPr>
            <w:rStyle w:val="Hyperlink"/>
          </w:rPr>
          <w:t>ES10c (LPA – eUICC): DisableProfile</w:t>
        </w:r>
        <w:r>
          <w:rPr>
            <w:webHidden/>
          </w:rPr>
          <w:tab/>
        </w:r>
        <w:r>
          <w:rPr>
            <w:webHidden/>
          </w:rPr>
          <w:fldChar w:fldCharType="begin"/>
        </w:r>
        <w:r>
          <w:rPr>
            <w:webHidden/>
          </w:rPr>
          <w:instrText xml:space="preserve"> PAGEREF _Toc188884932 \h </w:instrText>
        </w:r>
        <w:r>
          <w:rPr>
            <w:webHidden/>
          </w:rPr>
        </w:r>
        <w:r>
          <w:rPr>
            <w:webHidden/>
          </w:rPr>
          <w:fldChar w:fldCharType="separate"/>
        </w:r>
        <w:r>
          <w:rPr>
            <w:webHidden/>
          </w:rPr>
          <w:t>355</w:t>
        </w:r>
        <w:r>
          <w:rPr>
            <w:webHidden/>
          </w:rPr>
          <w:fldChar w:fldCharType="end"/>
        </w:r>
      </w:hyperlink>
    </w:p>
    <w:p w14:paraId="3CB2BFA3" w14:textId="62396BF6" w:rsidR="009C0725" w:rsidRDefault="009C0725">
      <w:pPr>
        <w:pStyle w:val="TOC3"/>
        <w:rPr>
          <w:rFonts w:asciiTheme="minorHAnsi" w:eastAsiaTheme="minorEastAsia" w:hAnsiTheme="minorHAnsi" w:cstheme="minorBidi"/>
          <w:kern w:val="2"/>
          <w:sz w:val="24"/>
          <w:lang w:bidi="ar-SA"/>
          <w14:ligatures w14:val="standardContextual"/>
        </w:rPr>
      </w:pPr>
      <w:hyperlink w:anchor="_Toc188884933" w:history="1">
        <w:r w:rsidRPr="008E1DB6">
          <w:rPr>
            <w:rStyle w:val="Hyperlink"/>
          </w:rPr>
          <w:t>4.2.23</w:t>
        </w:r>
        <w:r>
          <w:rPr>
            <w:rFonts w:asciiTheme="minorHAnsi" w:eastAsiaTheme="minorEastAsia" w:hAnsiTheme="minorHAnsi" w:cstheme="minorBidi"/>
            <w:kern w:val="2"/>
            <w:sz w:val="24"/>
            <w:lang w:bidi="ar-SA"/>
            <w14:ligatures w14:val="standardContextual"/>
          </w:rPr>
          <w:tab/>
        </w:r>
        <w:r w:rsidRPr="008E1DB6">
          <w:rPr>
            <w:rStyle w:val="Hyperlink"/>
          </w:rPr>
          <w:t>ES10c (LPA -- eUICC): DeleteProfile</w:t>
        </w:r>
        <w:r>
          <w:rPr>
            <w:webHidden/>
          </w:rPr>
          <w:tab/>
        </w:r>
        <w:r>
          <w:rPr>
            <w:webHidden/>
          </w:rPr>
          <w:fldChar w:fldCharType="begin"/>
        </w:r>
        <w:r>
          <w:rPr>
            <w:webHidden/>
          </w:rPr>
          <w:instrText xml:space="preserve"> PAGEREF _Toc188884933 \h </w:instrText>
        </w:r>
        <w:r>
          <w:rPr>
            <w:webHidden/>
          </w:rPr>
        </w:r>
        <w:r>
          <w:rPr>
            <w:webHidden/>
          </w:rPr>
          <w:fldChar w:fldCharType="separate"/>
        </w:r>
        <w:r>
          <w:rPr>
            <w:webHidden/>
          </w:rPr>
          <w:t>461</w:t>
        </w:r>
        <w:r>
          <w:rPr>
            <w:webHidden/>
          </w:rPr>
          <w:fldChar w:fldCharType="end"/>
        </w:r>
      </w:hyperlink>
    </w:p>
    <w:p w14:paraId="306EB7EB" w14:textId="07187830" w:rsidR="009C0725" w:rsidRDefault="009C0725">
      <w:pPr>
        <w:pStyle w:val="TOC3"/>
        <w:rPr>
          <w:rFonts w:asciiTheme="minorHAnsi" w:eastAsiaTheme="minorEastAsia" w:hAnsiTheme="minorHAnsi" w:cstheme="minorBidi"/>
          <w:kern w:val="2"/>
          <w:sz w:val="24"/>
          <w:lang w:bidi="ar-SA"/>
          <w14:ligatures w14:val="standardContextual"/>
        </w:rPr>
      </w:pPr>
      <w:hyperlink w:anchor="_Toc188884934" w:history="1">
        <w:r w:rsidRPr="008E1DB6">
          <w:rPr>
            <w:rStyle w:val="Hyperlink"/>
          </w:rPr>
          <w:t>4.2.24</w:t>
        </w:r>
        <w:r>
          <w:rPr>
            <w:rFonts w:asciiTheme="minorHAnsi" w:eastAsiaTheme="minorEastAsia" w:hAnsiTheme="minorHAnsi" w:cstheme="minorBidi"/>
            <w:kern w:val="2"/>
            <w:sz w:val="24"/>
            <w:lang w:bidi="ar-SA"/>
            <w14:ligatures w14:val="standardContextual"/>
          </w:rPr>
          <w:tab/>
        </w:r>
        <w:r w:rsidRPr="008E1DB6">
          <w:rPr>
            <w:rStyle w:val="Hyperlink"/>
          </w:rPr>
          <w:t>ES10c (LPA -- eUICC): eUICCMemoryReset</w:t>
        </w:r>
        <w:r>
          <w:rPr>
            <w:webHidden/>
          </w:rPr>
          <w:tab/>
        </w:r>
        <w:r>
          <w:rPr>
            <w:webHidden/>
          </w:rPr>
          <w:fldChar w:fldCharType="begin"/>
        </w:r>
        <w:r>
          <w:rPr>
            <w:webHidden/>
          </w:rPr>
          <w:instrText xml:space="preserve"> PAGEREF _Toc188884934 \h </w:instrText>
        </w:r>
        <w:r>
          <w:rPr>
            <w:webHidden/>
          </w:rPr>
        </w:r>
        <w:r>
          <w:rPr>
            <w:webHidden/>
          </w:rPr>
          <w:fldChar w:fldCharType="separate"/>
        </w:r>
        <w:r>
          <w:rPr>
            <w:webHidden/>
          </w:rPr>
          <w:t>472</w:t>
        </w:r>
        <w:r>
          <w:rPr>
            <w:webHidden/>
          </w:rPr>
          <w:fldChar w:fldCharType="end"/>
        </w:r>
      </w:hyperlink>
    </w:p>
    <w:p w14:paraId="229274D6" w14:textId="288CFB00" w:rsidR="009C0725" w:rsidRDefault="009C0725">
      <w:pPr>
        <w:pStyle w:val="TOC3"/>
        <w:rPr>
          <w:rFonts w:asciiTheme="minorHAnsi" w:eastAsiaTheme="minorEastAsia" w:hAnsiTheme="minorHAnsi" w:cstheme="minorBidi"/>
          <w:kern w:val="2"/>
          <w:sz w:val="24"/>
          <w:lang w:bidi="ar-SA"/>
          <w14:ligatures w14:val="standardContextual"/>
        </w:rPr>
      </w:pPr>
      <w:hyperlink w:anchor="_Toc188884935" w:history="1">
        <w:r w:rsidRPr="008E1DB6">
          <w:rPr>
            <w:rStyle w:val="Hyperlink"/>
          </w:rPr>
          <w:t>4.2.25</w:t>
        </w:r>
        <w:r>
          <w:rPr>
            <w:rFonts w:asciiTheme="minorHAnsi" w:eastAsiaTheme="minorEastAsia" w:hAnsiTheme="minorHAnsi" w:cstheme="minorBidi"/>
            <w:kern w:val="2"/>
            <w:sz w:val="24"/>
            <w:lang w:bidi="ar-SA"/>
            <w14:ligatures w14:val="standardContextual"/>
          </w:rPr>
          <w:tab/>
        </w:r>
        <w:r w:rsidRPr="008E1DB6">
          <w:rPr>
            <w:rStyle w:val="Hyperlink"/>
          </w:rPr>
          <w:t>ES10c (LPA -- eUICC): GetEID</w:t>
        </w:r>
        <w:r>
          <w:rPr>
            <w:webHidden/>
          </w:rPr>
          <w:tab/>
        </w:r>
        <w:r>
          <w:rPr>
            <w:webHidden/>
          </w:rPr>
          <w:fldChar w:fldCharType="begin"/>
        </w:r>
        <w:r>
          <w:rPr>
            <w:webHidden/>
          </w:rPr>
          <w:instrText xml:space="preserve"> PAGEREF _Toc188884935 \h </w:instrText>
        </w:r>
        <w:r>
          <w:rPr>
            <w:webHidden/>
          </w:rPr>
        </w:r>
        <w:r>
          <w:rPr>
            <w:webHidden/>
          </w:rPr>
          <w:fldChar w:fldCharType="separate"/>
        </w:r>
        <w:r>
          <w:rPr>
            <w:webHidden/>
          </w:rPr>
          <w:t>515</w:t>
        </w:r>
        <w:r>
          <w:rPr>
            <w:webHidden/>
          </w:rPr>
          <w:fldChar w:fldCharType="end"/>
        </w:r>
      </w:hyperlink>
    </w:p>
    <w:p w14:paraId="6798EDA3" w14:textId="7F228592" w:rsidR="009C0725" w:rsidRDefault="009C0725">
      <w:pPr>
        <w:pStyle w:val="TOC3"/>
        <w:rPr>
          <w:rFonts w:asciiTheme="minorHAnsi" w:eastAsiaTheme="minorEastAsia" w:hAnsiTheme="minorHAnsi" w:cstheme="minorBidi"/>
          <w:kern w:val="2"/>
          <w:sz w:val="24"/>
          <w:lang w:bidi="ar-SA"/>
          <w14:ligatures w14:val="standardContextual"/>
        </w:rPr>
      </w:pPr>
      <w:hyperlink w:anchor="_Toc188884936" w:history="1">
        <w:r w:rsidRPr="008E1DB6">
          <w:rPr>
            <w:rStyle w:val="Hyperlink"/>
          </w:rPr>
          <w:t>4.2.26</w:t>
        </w:r>
        <w:r>
          <w:rPr>
            <w:rFonts w:asciiTheme="minorHAnsi" w:eastAsiaTheme="minorEastAsia" w:hAnsiTheme="minorHAnsi" w:cstheme="minorBidi"/>
            <w:kern w:val="2"/>
            <w:sz w:val="24"/>
            <w:lang w:bidi="ar-SA"/>
            <w14:ligatures w14:val="standardContextual"/>
          </w:rPr>
          <w:tab/>
        </w:r>
        <w:r w:rsidRPr="008E1DB6">
          <w:rPr>
            <w:rStyle w:val="Hyperlink"/>
          </w:rPr>
          <w:t>ES10c (LPA -- eUICC): SetNickname</w:t>
        </w:r>
        <w:r>
          <w:rPr>
            <w:webHidden/>
          </w:rPr>
          <w:tab/>
        </w:r>
        <w:r>
          <w:rPr>
            <w:webHidden/>
          </w:rPr>
          <w:fldChar w:fldCharType="begin"/>
        </w:r>
        <w:r>
          <w:rPr>
            <w:webHidden/>
          </w:rPr>
          <w:instrText xml:space="preserve"> PAGEREF _Toc188884936 \h </w:instrText>
        </w:r>
        <w:r>
          <w:rPr>
            <w:webHidden/>
          </w:rPr>
        </w:r>
        <w:r>
          <w:rPr>
            <w:webHidden/>
          </w:rPr>
          <w:fldChar w:fldCharType="separate"/>
        </w:r>
        <w:r>
          <w:rPr>
            <w:webHidden/>
          </w:rPr>
          <w:t>516</w:t>
        </w:r>
        <w:r>
          <w:rPr>
            <w:webHidden/>
          </w:rPr>
          <w:fldChar w:fldCharType="end"/>
        </w:r>
      </w:hyperlink>
    </w:p>
    <w:p w14:paraId="70E17362" w14:textId="22AC490A" w:rsidR="009C0725" w:rsidRDefault="009C0725">
      <w:pPr>
        <w:pStyle w:val="TOC3"/>
        <w:rPr>
          <w:rFonts w:asciiTheme="minorHAnsi" w:eastAsiaTheme="minorEastAsia" w:hAnsiTheme="minorHAnsi" w:cstheme="minorBidi"/>
          <w:kern w:val="2"/>
          <w:sz w:val="24"/>
          <w:lang w:bidi="ar-SA"/>
          <w14:ligatures w14:val="standardContextual"/>
        </w:rPr>
      </w:pPr>
      <w:hyperlink w:anchor="_Toc188884937" w:history="1">
        <w:r w:rsidRPr="008E1DB6">
          <w:rPr>
            <w:rStyle w:val="Hyperlink"/>
          </w:rPr>
          <w:t>4.2.27</w:t>
        </w:r>
        <w:r>
          <w:rPr>
            <w:rFonts w:asciiTheme="minorHAnsi" w:eastAsiaTheme="minorEastAsia" w:hAnsiTheme="minorHAnsi" w:cstheme="minorBidi"/>
            <w:kern w:val="2"/>
            <w:sz w:val="24"/>
            <w:lang w:bidi="ar-SA"/>
            <w14:ligatures w14:val="standardContextual"/>
          </w:rPr>
          <w:tab/>
        </w:r>
        <w:r w:rsidRPr="008E1DB6">
          <w:rPr>
            <w:rStyle w:val="Hyperlink"/>
          </w:rPr>
          <w:t>ES10b (LPA -- eUICC): GetRAT</w:t>
        </w:r>
        <w:r>
          <w:rPr>
            <w:webHidden/>
          </w:rPr>
          <w:tab/>
        </w:r>
        <w:r>
          <w:rPr>
            <w:webHidden/>
          </w:rPr>
          <w:fldChar w:fldCharType="begin"/>
        </w:r>
        <w:r>
          <w:rPr>
            <w:webHidden/>
          </w:rPr>
          <w:instrText xml:space="preserve"> PAGEREF _Toc188884937 \h </w:instrText>
        </w:r>
        <w:r>
          <w:rPr>
            <w:webHidden/>
          </w:rPr>
        </w:r>
        <w:r>
          <w:rPr>
            <w:webHidden/>
          </w:rPr>
          <w:fldChar w:fldCharType="separate"/>
        </w:r>
        <w:r>
          <w:rPr>
            <w:webHidden/>
          </w:rPr>
          <w:t>520</w:t>
        </w:r>
        <w:r>
          <w:rPr>
            <w:webHidden/>
          </w:rPr>
          <w:fldChar w:fldCharType="end"/>
        </w:r>
      </w:hyperlink>
    </w:p>
    <w:p w14:paraId="14146965" w14:textId="00D30341" w:rsidR="009C0725" w:rsidRDefault="009C0725">
      <w:pPr>
        <w:pStyle w:val="TOC3"/>
        <w:rPr>
          <w:rFonts w:asciiTheme="minorHAnsi" w:eastAsiaTheme="minorEastAsia" w:hAnsiTheme="minorHAnsi" w:cstheme="minorBidi"/>
          <w:kern w:val="2"/>
          <w:sz w:val="24"/>
          <w:lang w:bidi="ar-SA"/>
          <w14:ligatures w14:val="standardContextual"/>
        </w:rPr>
      </w:pPr>
      <w:hyperlink w:anchor="_Toc188884938" w:history="1">
        <w:r w:rsidRPr="008E1DB6">
          <w:rPr>
            <w:rStyle w:val="Hyperlink"/>
          </w:rPr>
          <w:t>4.2.28</w:t>
        </w:r>
        <w:r>
          <w:rPr>
            <w:rFonts w:asciiTheme="minorHAnsi" w:eastAsiaTheme="minorEastAsia" w:hAnsiTheme="minorHAnsi" w:cstheme="minorBidi"/>
            <w:kern w:val="2"/>
            <w:sz w:val="24"/>
            <w:lang w:bidi="ar-SA"/>
            <w14:ligatures w14:val="standardContextual"/>
          </w:rPr>
          <w:tab/>
        </w:r>
        <w:r w:rsidRPr="008E1DB6">
          <w:rPr>
            <w:rStyle w:val="Hyperlink"/>
          </w:rPr>
          <w:t>ES10b (LPA -- eUICC): LoadRPMPackage</w:t>
        </w:r>
        <w:r>
          <w:rPr>
            <w:webHidden/>
          </w:rPr>
          <w:tab/>
        </w:r>
        <w:r>
          <w:rPr>
            <w:webHidden/>
          </w:rPr>
          <w:fldChar w:fldCharType="begin"/>
        </w:r>
        <w:r>
          <w:rPr>
            <w:webHidden/>
          </w:rPr>
          <w:instrText xml:space="preserve"> PAGEREF _Toc188884938 \h </w:instrText>
        </w:r>
        <w:r>
          <w:rPr>
            <w:webHidden/>
          </w:rPr>
        </w:r>
        <w:r>
          <w:rPr>
            <w:webHidden/>
          </w:rPr>
          <w:fldChar w:fldCharType="separate"/>
        </w:r>
        <w:r>
          <w:rPr>
            <w:webHidden/>
          </w:rPr>
          <w:t>521</w:t>
        </w:r>
        <w:r>
          <w:rPr>
            <w:webHidden/>
          </w:rPr>
          <w:fldChar w:fldCharType="end"/>
        </w:r>
      </w:hyperlink>
    </w:p>
    <w:p w14:paraId="6E1C05A8" w14:textId="6606C81F" w:rsidR="009C0725" w:rsidRDefault="009C0725">
      <w:pPr>
        <w:pStyle w:val="TOC2"/>
        <w:rPr>
          <w:rFonts w:asciiTheme="minorHAnsi" w:eastAsiaTheme="minorEastAsia" w:hAnsiTheme="minorHAnsi" w:cstheme="minorBidi"/>
          <w:kern w:val="2"/>
          <w:sz w:val="24"/>
          <w:lang w:bidi="ar-SA"/>
          <w14:ligatures w14:val="standardContextual"/>
        </w:rPr>
      </w:pPr>
      <w:hyperlink w:anchor="_Toc188884939" w:history="1">
        <w:r w:rsidRPr="008E1DB6">
          <w:rPr>
            <w:rStyle w:val="Hyperlink"/>
          </w:rPr>
          <w:t>4.3</w:t>
        </w:r>
        <w:r>
          <w:rPr>
            <w:rFonts w:asciiTheme="minorHAnsi" w:eastAsiaTheme="minorEastAsia" w:hAnsiTheme="minorHAnsi" w:cstheme="minorBidi"/>
            <w:kern w:val="2"/>
            <w:sz w:val="24"/>
            <w:lang w:bidi="ar-SA"/>
            <w14:ligatures w14:val="standardContextual"/>
          </w:rPr>
          <w:tab/>
        </w:r>
        <w:r w:rsidRPr="008E1DB6">
          <w:rPr>
            <w:rStyle w:val="Hyperlink"/>
          </w:rPr>
          <w:t>VOID</w:t>
        </w:r>
        <w:r>
          <w:rPr>
            <w:webHidden/>
          </w:rPr>
          <w:tab/>
        </w:r>
        <w:r>
          <w:rPr>
            <w:webHidden/>
          </w:rPr>
          <w:fldChar w:fldCharType="begin"/>
        </w:r>
        <w:r>
          <w:rPr>
            <w:webHidden/>
          </w:rPr>
          <w:instrText xml:space="preserve"> PAGEREF _Toc188884939 \h </w:instrText>
        </w:r>
        <w:r>
          <w:rPr>
            <w:webHidden/>
          </w:rPr>
        </w:r>
        <w:r>
          <w:rPr>
            <w:webHidden/>
          </w:rPr>
          <w:fldChar w:fldCharType="separate"/>
        </w:r>
        <w:r>
          <w:rPr>
            <w:webHidden/>
          </w:rPr>
          <w:t>595</w:t>
        </w:r>
        <w:r>
          <w:rPr>
            <w:webHidden/>
          </w:rPr>
          <w:fldChar w:fldCharType="end"/>
        </w:r>
      </w:hyperlink>
    </w:p>
    <w:p w14:paraId="4411E030" w14:textId="5E961089" w:rsidR="009C0725" w:rsidRDefault="009C0725">
      <w:pPr>
        <w:pStyle w:val="TOC2"/>
        <w:rPr>
          <w:rFonts w:asciiTheme="minorHAnsi" w:eastAsiaTheme="minorEastAsia" w:hAnsiTheme="minorHAnsi" w:cstheme="minorBidi"/>
          <w:kern w:val="2"/>
          <w:sz w:val="24"/>
          <w:lang w:bidi="ar-SA"/>
          <w14:ligatures w14:val="standardContextual"/>
        </w:rPr>
      </w:pPr>
      <w:hyperlink w:anchor="_Toc188884940" w:history="1">
        <w:r w:rsidRPr="008E1DB6">
          <w:rPr>
            <w:rStyle w:val="Hyperlink"/>
          </w:rPr>
          <w:t>4.4</w:t>
        </w:r>
        <w:r>
          <w:rPr>
            <w:rFonts w:asciiTheme="minorHAnsi" w:eastAsiaTheme="minorEastAsia" w:hAnsiTheme="minorHAnsi" w:cstheme="minorBidi"/>
            <w:kern w:val="2"/>
            <w:sz w:val="24"/>
            <w:lang w:bidi="ar-SA"/>
            <w14:ligatures w14:val="standardContextual"/>
          </w:rPr>
          <w:tab/>
        </w:r>
        <w:r w:rsidRPr="008E1DB6">
          <w:rPr>
            <w:rStyle w:val="Hyperlink"/>
          </w:rPr>
          <w:t>VOID</w:t>
        </w:r>
        <w:r>
          <w:rPr>
            <w:webHidden/>
          </w:rPr>
          <w:tab/>
        </w:r>
        <w:r>
          <w:rPr>
            <w:webHidden/>
          </w:rPr>
          <w:fldChar w:fldCharType="begin"/>
        </w:r>
        <w:r>
          <w:rPr>
            <w:webHidden/>
          </w:rPr>
          <w:instrText xml:space="preserve"> PAGEREF _Toc188884940 \h </w:instrText>
        </w:r>
        <w:r>
          <w:rPr>
            <w:webHidden/>
          </w:rPr>
        </w:r>
        <w:r>
          <w:rPr>
            <w:webHidden/>
          </w:rPr>
          <w:fldChar w:fldCharType="separate"/>
        </w:r>
        <w:r>
          <w:rPr>
            <w:webHidden/>
          </w:rPr>
          <w:t>595</w:t>
        </w:r>
        <w:r>
          <w:rPr>
            <w:webHidden/>
          </w:rPr>
          <w:fldChar w:fldCharType="end"/>
        </w:r>
      </w:hyperlink>
    </w:p>
    <w:p w14:paraId="7CD26953" w14:textId="2B1F6E94" w:rsidR="009C0725" w:rsidRDefault="009C0725">
      <w:pPr>
        <w:pStyle w:val="TOC2"/>
        <w:rPr>
          <w:rFonts w:asciiTheme="minorHAnsi" w:eastAsiaTheme="minorEastAsia" w:hAnsiTheme="minorHAnsi" w:cstheme="minorBidi"/>
          <w:kern w:val="2"/>
          <w:sz w:val="24"/>
          <w:lang w:bidi="ar-SA"/>
          <w14:ligatures w14:val="standardContextual"/>
        </w:rPr>
      </w:pPr>
      <w:hyperlink w:anchor="_Toc188884941" w:history="1">
        <w:r w:rsidRPr="008E1DB6">
          <w:rPr>
            <w:rStyle w:val="Hyperlink"/>
          </w:rPr>
          <w:t>4.5</w:t>
        </w:r>
        <w:r>
          <w:rPr>
            <w:rFonts w:asciiTheme="minorHAnsi" w:eastAsiaTheme="minorEastAsia" w:hAnsiTheme="minorHAnsi" w:cstheme="minorBidi"/>
            <w:kern w:val="2"/>
            <w:sz w:val="24"/>
            <w:lang w:bidi="ar-SA"/>
            <w14:ligatures w14:val="standardContextual"/>
          </w:rPr>
          <w:tab/>
        </w:r>
        <w:r w:rsidRPr="008E1DB6">
          <w:rPr>
            <w:rStyle w:val="Hyperlink"/>
          </w:rPr>
          <w:t>VOID</w:t>
        </w:r>
        <w:r>
          <w:rPr>
            <w:webHidden/>
          </w:rPr>
          <w:tab/>
        </w:r>
        <w:r>
          <w:rPr>
            <w:webHidden/>
          </w:rPr>
          <w:fldChar w:fldCharType="begin"/>
        </w:r>
        <w:r>
          <w:rPr>
            <w:webHidden/>
          </w:rPr>
          <w:instrText xml:space="preserve"> PAGEREF _Toc188884941 \h </w:instrText>
        </w:r>
        <w:r>
          <w:rPr>
            <w:webHidden/>
          </w:rPr>
        </w:r>
        <w:r>
          <w:rPr>
            <w:webHidden/>
          </w:rPr>
          <w:fldChar w:fldCharType="separate"/>
        </w:r>
        <w:r>
          <w:rPr>
            <w:webHidden/>
          </w:rPr>
          <w:t>595</w:t>
        </w:r>
        <w:r>
          <w:rPr>
            <w:webHidden/>
          </w:rPr>
          <w:fldChar w:fldCharType="end"/>
        </w:r>
      </w:hyperlink>
    </w:p>
    <w:p w14:paraId="2F1F97D4" w14:textId="0331A88C" w:rsidR="009C0725" w:rsidRDefault="009C0725">
      <w:pPr>
        <w:pStyle w:val="TOC2"/>
        <w:rPr>
          <w:rFonts w:asciiTheme="minorHAnsi" w:eastAsiaTheme="minorEastAsia" w:hAnsiTheme="minorHAnsi" w:cstheme="minorBidi"/>
          <w:kern w:val="2"/>
          <w:sz w:val="24"/>
          <w:lang w:bidi="ar-SA"/>
          <w14:ligatures w14:val="standardContextual"/>
        </w:rPr>
      </w:pPr>
      <w:hyperlink w:anchor="_Toc188884942" w:history="1">
        <w:r w:rsidRPr="008E1DB6">
          <w:rPr>
            <w:rStyle w:val="Hyperlink"/>
          </w:rPr>
          <w:t>4.6</w:t>
        </w:r>
        <w:r>
          <w:rPr>
            <w:rFonts w:asciiTheme="minorHAnsi" w:eastAsiaTheme="minorEastAsia" w:hAnsiTheme="minorHAnsi" w:cstheme="minorBidi"/>
            <w:kern w:val="2"/>
            <w:sz w:val="24"/>
            <w:lang w:bidi="ar-SA"/>
            <w14:ligatures w14:val="standardContextual"/>
          </w:rPr>
          <w:tab/>
        </w:r>
        <w:r w:rsidRPr="008E1DB6">
          <w:rPr>
            <w:rStyle w:val="Hyperlink"/>
          </w:rPr>
          <w:t>VOID</w:t>
        </w:r>
        <w:r>
          <w:rPr>
            <w:webHidden/>
          </w:rPr>
          <w:tab/>
        </w:r>
        <w:r>
          <w:rPr>
            <w:webHidden/>
          </w:rPr>
          <w:fldChar w:fldCharType="begin"/>
        </w:r>
        <w:r>
          <w:rPr>
            <w:webHidden/>
          </w:rPr>
          <w:instrText xml:space="preserve"> PAGEREF _Toc188884942 \h </w:instrText>
        </w:r>
        <w:r>
          <w:rPr>
            <w:webHidden/>
          </w:rPr>
        </w:r>
        <w:r>
          <w:rPr>
            <w:webHidden/>
          </w:rPr>
          <w:fldChar w:fldCharType="separate"/>
        </w:r>
        <w:r>
          <w:rPr>
            <w:webHidden/>
          </w:rPr>
          <w:t>595</w:t>
        </w:r>
        <w:r>
          <w:rPr>
            <w:webHidden/>
          </w:rPr>
          <w:fldChar w:fldCharType="end"/>
        </w:r>
      </w:hyperlink>
    </w:p>
    <w:p w14:paraId="6A107176" w14:textId="0AFAF431" w:rsidR="009C0725" w:rsidRDefault="009C0725">
      <w:pPr>
        <w:pStyle w:val="TOC2"/>
        <w:rPr>
          <w:rFonts w:asciiTheme="minorHAnsi" w:eastAsiaTheme="minorEastAsia" w:hAnsiTheme="minorHAnsi" w:cstheme="minorBidi"/>
          <w:kern w:val="2"/>
          <w:sz w:val="24"/>
          <w:lang w:bidi="ar-SA"/>
          <w14:ligatures w14:val="standardContextual"/>
        </w:rPr>
      </w:pPr>
      <w:hyperlink w:anchor="_Toc188884943" w:history="1">
        <w:r w:rsidRPr="008E1DB6">
          <w:rPr>
            <w:rStyle w:val="Hyperlink"/>
          </w:rPr>
          <w:t>4.7</w:t>
        </w:r>
        <w:r>
          <w:rPr>
            <w:rFonts w:asciiTheme="minorHAnsi" w:eastAsiaTheme="minorEastAsia" w:hAnsiTheme="minorHAnsi" w:cstheme="minorBidi"/>
            <w:kern w:val="2"/>
            <w:sz w:val="24"/>
            <w:lang w:bidi="ar-SA"/>
            <w14:ligatures w14:val="standardContextual"/>
          </w:rPr>
          <w:tab/>
        </w:r>
        <w:r w:rsidRPr="008E1DB6">
          <w:rPr>
            <w:rStyle w:val="Hyperlink"/>
          </w:rPr>
          <w:t>LPAe Interfaces</w:t>
        </w:r>
        <w:r>
          <w:rPr>
            <w:webHidden/>
          </w:rPr>
          <w:tab/>
        </w:r>
        <w:r>
          <w:rPr>
            <w:webHidden/>
          </w:rPr>
          <w:fldChar w:fldCharType="begin"/>
        </w:r>
        <w:r>
          <w:rPr>
            <w:webHidden/>
          </w:rPr>
          <w:instrText xml:space="preserve"> PAGEREF _Toc188884943 \h </w:instrText>
        </w:r>
        <w:r>
          <w:rPr>
            <w:webHidden/>
          </w:rPr>
        </w:r>
        <w:r>
          <w:rPr>
            <w:webHidden/>
          </w:rPr>
          <w:fldChar w:fldCharType="separate"/>
        </w:r>
        <w:r>
          <w:rPr>
            <w:webHidden/>
          </w:rPr>
          <w:t>595</w:t>
        </w:r>
        <w:r>
          <w:rPr>
            <w:webHidden/>
          </w:rPr>
          <w:fldChar w:fldCharType="end"/>
        </w:r>
      </w:hyperlink>
    </w:p>
    <w:p w14:paraId="13DDA6B8" w14:textId="154B7AB0" w:rsidR="009C0725" w:rsidRDefault="009C0725">
      <w:pPr>
        <w:pStyle w:val="TOC1"/>
        <w:rPr>
          <w:rFonts w:asciiTheme="minorHAnsi" w:eastAsiaTheme="minorEastAsia" w:hAnsiTheme="minorHAnsi" w:cstheme="minorBidi"/>
          <w:b w:val="0"/>
          <w:kern w:val="2"/>
          <w:sz w:val="24"/>
          <w:szCs w:val="24"/>
          <w:lang w:eastAsia="en-GB" w:bidi="ar-SA"/>
          <w14:ligatures w14:val="standardContextual"/>
        </w:rPr>
      </w:pPr>
      <w:hyperlink w:anchor="_Toc188884944" w:history="1">
        <w:r w:rsidRPr="008E1DB6">
          <w:rPr>
            <w:rStyle w:val="Hyperlink"/>
          </w:rPr>
          <w:t>5</w:t>
        </w:r>
        <w:r>
          <w:rPr>
            <w:rFonts w:asciiTheme="minorHAnsi" w:eastAsiaTheme="minorEastAsia" w:hAnsiTheme="minorHAnsi" w:cstheme="minorBidi"/>
            <w:b w:val="0"/>
            <w:kern w:val="2"/>
            <w:sz w:val="24"/>
            <w:szCs w:val="24"/>
            <w:lang w:eastAsia="en-GB" w:bidi="ar-SA"/>
            <w14:ligatures w14:val="standardContextual"/>
          </w:rPr>
          <w:tab/>
        </w:r>
        <w:r w:rsidRPr="008E1DB6">
          <w:rPr>
            <w:rStyle w:val="Hyperlink"/>
          </w:rPr>
          <w:t>Procedure - Behaviour Testing</w:t>
        </w:r>
        <w:r>
          <w:rPr>
            <w:webHidden/>
          </w:rPr>
          <w:tab/>
        </w:r>
        <w:r>
          <w:rPr>
            <w:webHidden/>
          </w:rPr>
          <w:fldChar w:fldCharType="begin"/>
        </w:r>
        <w:r>
          <w:rPr>
            <w:webHidden/>
          </w:rPr>
          <w:instrText xml:space="preserve"> PAGEREF _Toc188884944 \h </w:instrText>
        </w:r>
        <w:r>
          <w:rPr>
            <w:webHidden/>
          </w:rPr>
        </w:r>
        <w:r>
          <w:rPr>
            <w:webHidden/>
          </w:rPr>
          <w:fldChar w:fldCharType="separate"/>
        </w:r>
        <w:r>
          <w:rPr>
            <w:webHidden/>
          </w:rPr>
          <w:t>595</w:t>
        </w:r>
        <w:r>
          <w:rPr>
            <w:webHidden/>
          </w:rPr>
          <w:fldChar w:fldCharType="end"/>
        </w:r>
      </w:hyperlink>
    </w:p>
    <w:p w14:paraId="39519512" w14:textId="4397C65E" w:rsidR="009C0725" w:rsidRDefault="009C0725">
      <w:pPr>
        <w:pStyle w:val="TOC2"/>
        <w:rPr>
          <w:rFonts w:asciiTheme="minorHAnsi" w:eastAsiaTheme="minorEastAsia" w:hAnsiTheme="minorHAnsi" w:cstheme="minorBidi"/>
          <w:kern w:val="2"/>
          <w:sz w:val="24"/>
          <w:lang w:bidi="ar-SA"/>
          <w14:ligatures w14:val="standardContextual"/>
        </w:rPr>
      </w:pPr>
      <w:hyperlink w:anchor="_Toc188884945" w:history="1">
        <w:r w:rsidRPr="008E1DB6">
          <w:rPr>
            <w:rStyle w:val="Hyperlink"/>
          </w:rPr>
          <w:t>5.1</w:t>
        </w:r>
        <w:r>
          <w:rPr>
            <w:rFonts w:asciiTheme="minorHAnsi" w:eastAsiaTheme="minorEastAsia" w:hAnsiTheme="minorHAnsi" w:cstheme="minorBidi"/>
            <w:kern w:val="2"/>
            <w:sz w:val="24"/>
            <w:lang w:bidi="ar-SA"/>
            <w14:ligatures w14:val="standardContextual"/>
          </w:rPr>
          <w:tab/>
        </w:r>
        <w:r w:rsidRPr="008E1DB6">
          <w:rPr>
            <w:rStyle w:val="Hyperlink"/>
          </w:rPr>
          <w:t>General Overview</w:t>
        </w:r>
        <w:r>
          <w:rPr>
            <w:webHidden/>
          </w:rPr>
          <w:tab/>
        </w:r>
        <w:r>
          <w:rPr>
            <w:webHidden/>
          </w:rPr>
          <w:fldChar w:fldCharType="begin"/>
        </w:r>
        <w:r>
          <w:rPr>
            <w:webHidden/>
          </w:rPr>
          <w:instrText xml:space="preserve"> PAGEREF _Toc188884945 \h </w:instrText>
        </w:r>
        <w:r>
          <w:rPr>
            <w:webHidden/>
          </w:rPr>
        </w:r>
        <w:r>
          <w:rPr>
            <w:webHidden/>
          </w:rPr>
          <w:fldChar w:fldCharType="separate"/>
        </w:r>
        <w:r>
          <w:rPr>
            <w:webHidden/>
          </w:rPr>
          <w:t>595</w:t>
        </w:r>
        <w:r>
          <w:rPr>
            <w:webHidden/>
          </w:rPr>
          <w:fldChar w:fldCharType="end"/>
        </w:r>
      </w:hyperlink>
    </w:p>
    <w:p w14:paraId="09D09E2C" w14:textId="2A5238CD" w:rsidR="009C0725" w:rsidRDefault="009C0725">
      <w:pPr>
        <w:pStyle w:val="TOC2"/>
        <w:rPr>
          <w:rFonts w:asciiTheme="minorHAnsi" w:eastAsiaTheme="minorEastAsia" w:hAnsiTheme="minorHAnsi" w:cstheme="minorBidi"/>
          <w:kern w:val="2"/>
          <w:sz w:val="24"/>
          <w:lang w:bidi="ar-SA"/>
          <w14:ligatures w14:val="standardContextual"/>
        </w:rPr>
      </w:pPr>
      <w:hyperlink w:anchor="_Toc188884946" w:history="1">
        <w:r w:rsidRPr="008E1DB6">
          <w:rPr>
            <w:rStyle w:val="Hyperlink"/>
          </w:rPr>
          <w:t>5.2</w:t>
        </w:r>
        <w:r>
          <w:rPr>
            <w:rFonts w:asciiTheme="minorHAnsi" w:eastAsiaTheme="minorEastAsia" w:hAnsiTheme="minorHAnsi" w:cstheme="minorBidi"/>
            <w:kern w:val="2"/>
            <w:sz w:val="24"/>
            <w:lang w:bidi="ar-SA"/>
            <w14:ligatures w14:val="standardContextual"/>
          </w:rPr>
          <w:tab/>
        </w:r>
        <w:r w:rsidRPr="008E1DB6">
          <w:rPr>
            <w:rStyle w:val="Hyperlink"/>
          </w:rPr>
          <w:t>eUICC Behaviour</w:t>
        </w:r>
        <w:r>
          <w:rPr>
            <w:webHidden/>
          </w:rPr>
          <w:tab/>
        </w:r>
        <w:r>
          <w:rPr>
            <w:webHidden/>
          </w:rPr>
          <w:fldChar w:fldCharType="begin"/>
        </w:r>
        <w:r>
          <w:rPr>
            <w:webHidden/>
          </w:rPr>
          <w:instrText xml:space="preserve"> PAGEREF _Toc188884946 \h </w:instrText>
        </w:r>
        <w:r>
          <w:rPr>
            <w:webHidden/>
          </w:rPr>
        </w:r>
        <w:r>
          <w:rPr>
            <w:webHidden/>
          </w:rPr>
          <w:fldChar w:fldCharType="separate"/>
        </w:r>
        <w:r>
          <w:rPr>
            <w:webHidden/>
          </w:rPr>
          <w:t>595</w:t>
        </w:r>
        <w:r>
          <w:rPr>
            <w:webHidden/>
          </w:rPr>
          <w:fldChar w:fldCharType="end"/>
        </w:r>
      </w:hyperlink>
    </w:p>
    <w:p w14:paraId="2350AE2A" w14:textId="65366D08" w:rsidR="009C0725" w:rsidRDefault="009C0725">
      <w:pPr>
        <w:pStyle w:val="TOC3"/>
        <w:rPr>
          <w:rFonts w:asciiTheme="minorHAnsi" w:eastAsiaTheme="minorEastAsia" w:hAnsiTheme="minorHAnsi" w:cstheme="minorBidi"/>
          <w:kern w:val="2"/>
          <w:sz w:val="24"/>
          <w:lang w:bidi="ar-SA"/>
          <w14:ligatures w14:val="standardContextual"/>
        </w:rPr>
      </w:pPr>
      <w:hyperlink w:anchor="_Toc188884947" w:history="1">
        <w:r w:rsidRPr="008E1DB6">
          <w:rPr>
            <w:rStyle w:val="Hyperlink"/>
          </w:rPr>
          <w:t>5.2.1</w:t>
        </w:r>
        <w:r>
          <w:rPr>
            <w:rFonts w:asciiTheme="minorHAnsi" w:eastAsiaTheme="minorEastAsia" w:hAnsiTheme="minorHAnsi" w:cstheme="minorBidi"/>
            <w:kern w:val="2"/>
            <w:sz w:val="24"/>
            <w:lang w:bidi="ar-SA"/>
            <w14:ligatures w14:val="standardContextual"/>
          </w:rPr>
          <w:tab/>
        </w:r>
        <w:r w:rsidRPr="008E1DB6">
          <w:rPr>
            <w:rStyle w:val="Hyperlink"/>
          </w:rPr>
          <w:t>Retry mechanism</w:t>
        </w:r>
        <w:r>
          <w:rPr>
            <w:webHidden/>
          </w:rPr>
          <w:tab/>
        </w:r>
        <w:r>
          <w:rPr>
            <w:webHidden/>
          </w:rPr>
          <w:fldChar w:fldCharType="begin"/>
        </w:r>
        <w:r>
          <w:rPr>
            <w:webHidden/>
          </w:rPr>
          <w:instrText xml:space="preserve"> PAGEREF _Toc188884947 \h </w:instrText>
        </w:r>
        <w:r>
          <w:rPr>
            <w:webHidden/>
          </w:rPr>
        </w:r>
        <w:r>
          <w:rPr>
            <w:webHidden/>
          </w:rPr>
          <w:fldChar w:fldCharType="separate"/>
        </w:r>
        <w:r>
          <w:rPr>
            <w:webHidden/>
          </w:rPr>
          <w:t>595</w:t>
        </w:r>
        <w:r>
          <w:rPr>
            <w:webHidden/>
          </w:rPr>
          <w:fldChar w:fldCharType="end"/>
        </w:r>
      </w:hyperlink>
    </w:p>
    <w:p w14:paraId="6936533A" w14:textId="0C36EA9B" w:rsidR="009C0725" w:rsidRDefault="009C0725">
      <w:pPr>
        <w:pStyle w:val="TOC3"/>
        <w:rPr>
          <w:rFonts w:asciiTheme="minorHAnsi" w:eastAsiaTheme="minorEastAsia" w:hAnsiTheme="minorHAnsi" w:cstheme="minorBidi"/>
          <w:kern w:val="2"/>
          <w:sz w:val="24"/>
          <w:lang w:bidi="ar-SA"/>
          <w14:ligatures w14:val="standardContextual"/>
        </w:rPr>
      </w:pPr>
      <w:hyperlink w:anchor="_Toc188884948" w:history="1">
        <w:r w:rsidRPr="008E1DB6">
          <w:rPr>
            <w:rStyle w:val="Hyperlink"/>
          </w:rPr>
          <w:t>5.2.2</w:t>
        </w:r>
        <w:r>
          <w:rPr>
            <w:rFonts w:asciiTheme="minorHAnsi" w:eastAsiaTheme="minorEastAsia" w:hAnsiTheme="minorHAnsi" w:cstheme="minorBidi"/>
            <w:kern w:val="2"/>
            <w:sz w:val="24"/>
            <w:lang w:bidi="ar-SA"/>
            <w14:ligatures w14:val="standardContextual"/>
          </w:rPr>
          <w:tab/>
        </w:r>
        <w:r w:rsidRPr="008E1DB6">
          <w:rPr>
            <w:rStyle w:val="Hyperlink"/>
          </w:rPr>
          <w:t>Forbidden PPRs</w:t>
        </w:r>
        <w:r>
          <w:rPr>
            <w:webHidden/>
          </w:rPr>
          <w:tab/>
        </w:r>
        <w:r>
          <w:rPr>
            <w:webHidden/>
          </w:rPr>
          <w:fldChar w:fldCharType="begin"/>
        </w:r>
        <w:r>
          <w:rPr>
            <w:webHidden/>
          </w:rPr>
          <w:instrText xml:space="preserve"> PAGEREF _Toc188884948 \h </w:instrText>
        </w:r>
        <w:r>
          <w:rPr>
            <w:webHidden/>
          </w:rPr>
        </w:r>
        <w:r>
          <w:rPr>
            <w:webHidden/>
          </w:rPr>
          <w:fldChar w:fldCharType="separate"/>
        </w:r>
        <w:r>
          <w:rPr>
            <w:webHidden/>
          </w:rPr>
          <w:t>600</w:t>
        </w:r>
        <w:r>
          <w:rPr>
            <w:webHidden/>
          </w:rPr>
          <w:fldChar w:fldCharType="end"/>
        </w:r>
      </w:hyperlink>
    </w:p>
    <w:p w14:paraId="6423CD55" w14:textId="35DEF4B9" w:rsidR="009C0725" w:rsidRDefault="009C0725">
      <w:pPr>
        <w:pStyle w:val="TOC3"/>
        <w:rPr>
          <w:rFonts w:asciiTheme="minorHAnsi" w:eastAsiaTheme="minorEastAsia" w:hAnsiTheme="minorHAnsi" w:cstheme="minorBidi"/>
          <w:kern w:val="2"/>
          <w:sz w:val="24"/>
          <w:lang w:bidi="ar-SA"/>
          <w14:ligatures w14:val="standardContextual"/>
        </w:rPr>
      </w:pPr>
      <w:hyperlink w:anchor="_Toc188884949" w:history="1">
        <w:r w:rsidRPr="008E1DB6">
          <w:rPr>
            <w:rStyle w:val="Hyperlink"/>
          </w:rPr>
          <w:t>5.2.3</w:t>
        </w:r>
        <w:r>
          <w:rPr>
            <w:rFonts w:asciiTheme="minorHAnsi" w:eastAsiaTheme="minorEastAsia" w:hAnsiTheme="minorHAnsi" w:cstheme="minorBidi"/>
            <w:kern w:val="2"/>
            <w:sz w:val="24"/>
            <w:lang w:bidi="ar-SA"/>
            <w14:ligatures w14:val="standardContextual"/>
          </w:rPr>
          <w:tab/>
        </w:r>
        <w:r w:rsidRPr="008E1DB6">
          <w:rPr>
            <w:rStyle w:val="Hyperlink"/>
          </w:rPr>
          <w:t>eUICC's RAT</w:t>
        </w:r>
        <w:r>
          <w:rPr>
            <w:webHidden/>
          </w:rPr>
          <w:tab/>
        </w:r>
        <w:r>
          <w:rPr>
            <w:webHidden/>
          </w:rPr>
          <w:fldChar w:fldCharType="begin"/>
        </w:r>
        <w:r>
          <w:rPr>
            <w:webHidden/>
          </w:rPr>
          <w:instrText xml:space="preserve"> PAGEREF _Toc188884949 \h </w:instrText>
        </w:r>
        <w:r>
          <w:rPr>
            <w:webHidden/>
          </w:rPr>
        </w:r>
        <w:r>
          <w:rPr>
            <w:webHidden/>
          </w:rPr>
          <w:fldChar w:fldCharType="separate"/>
        </w:r>
        <w:r>
          <w:rPr>
            <w:webHidden/>
          </w:rPr>
          <w:t>602</w:t>
        </w:r>
        <w:r>
          <w:rPr>
            <w:webHidden/>
          </w:rPr>
          <w:fldChar w:fldCharType="end"/>
        </w:r>
      </w:hyperlink>
    </w:p>
    <w:p w14:paraId="4C8919FC" w14:textId="6F57A477" w:rsidR="009C0725" w:rsidRDefault="009C0725">
      <w:pPr>
        <w:pStyle w:val="TOC3"/>
        <w:rPr>
          <w:rFonts w:asciiTheme="minorHAnsi" w:eastAsiaTheme="minorEastAsia" w:hAnsiTheme="minorHAnsi" w:cstheme="minorBidi"/>
          <w:kern w:val="2"/>
          <w:sz w:val="24"/>
          <w:lang w:bidi="ar-SA"/>
          <w14:ligatures w14:val="standardContextual"/>
        </w:rPr>
      </w:pPr>
      <w:hyperlink w:anchor="_Toc188884950" w:history="1">
        <w:r w:rsidRPr="008E1DB6">
          <w:rPr>
            <w:rStyle w:val="Hyperlink"/>
          </w:rPr>
          <w:t>5.2.4</w:t>
        </w:r>
        <w:r>
          <w:rPr>
            <w:rFonts w:asciiTheme="minorHAnsi" w:eastAsiaTheme="minorEastAsia" w:hAnsiTheme="minorHAnsi" w:cstheme="minorBidi"/>
            <w:kern w:val="2"/>
            <w:sz w:val="24"/>
            <w:lang w:bidi="ar-SA"/>
            <w14:ligatures w14:val="standardContextual"/>
          </w:rPr>
          <w:tab/>
        </w:r>
        <w:r w:rsidRPr="008E1DB6">
          <w:rPr>
            <w:rStyle w:val="Hyperlink"/>
          </w:rPr>
          <w:t>eUICC File Structure</w:t>
        </w:r>
        <w:r>
          <w:rPr>
            <w:webHidden/>
          </w:rPr>
          <w:tab/>
        </w:r>
        <w:r>
          <w:rPr>
            <w:webHidden/>
          </w:rPr>
          <w:fldChar w:fldCharType="begin"/>
        </w:r>
        <w:r>
          <w:rPr>
            <w:webHidden/>
          </w:rPr>
          <w:instrText xml:space="preserve"> PAGEREF _Toc188884950 \h </w:instrText>
        </w:r>
        <w:r>
          <w:rPr>
            <w:webHidden/>
          </w:rPr>
        </w:r>
        <w:r>
          <w:rPr>
            <w:webHidden/>
          </w:rPr>
          <w:fldChar w:fldCharType="separate"/>
        </w:r>
        <w:r>
          <w:rPr>
            <w:webHidden/>
          </w:rPr>
          <w:t>604</w:t>
        </w:r>
        <w:r>
          <w:rPr>
            <w:webHidden/>
          </w:rPr>
          <w:fldChar w:fldCharType="end"/>
        </w:r>
      </w:hyperlink>
    </w:p>
    <w:p w14:paraId="42B6A5CC" w14:textId="6B5EA0F3" w:rsidR="009C0725" w:rsidRDefault="009C0725">
      <w:pPr>
        <w:pStyle w:val="TOC3"/>
        <w:rPr>
          <w:rFonts w:asciiTheme="minorHAnsi" w:eastAsiaTheme="minorEastAsia" w:hAnsiTheme="minorHAnsi" w:cstheme="minorBidi"/>
          <w:kern w:val="2"/>
          <w:sz w:val="24"/>
          <w:lang w:bidi="ar-SA"/>
          <w14:ligatures w14:val="standardContextual"/>
        </w:rPr>
      </w:pPr>
      <w:hyperlink w:anchor="_Toc188884951" w:history="1">
        <w:r w:rsidRPr="008E1DB6">
          <w:rPr>
            <w:rStyle w:val="Hyperlink"/>
          </w:rPr>
          <w:t>5.2.5</w:t>
        </w:r>
        <w:r>
          <w:rPr>
            <w:rFonts w:asciiTheme="minorHAnsi" w:eastAsiaTheme="minorEastAsia" w:hAnsiTheme="minorHAnsi" w:cstheme="minorBidi"/>
            <w:kern w:val="2"/>
            <w:sz w:val="24"/>
            <w:lang w:bidi="ar-SA"/>
            <w14:ligatures w14:val="standardContextual"/>
          </w:rPr>
          <w:tab/>
        </w:r>
        <w:r w:rsidRPr="008E1DB6">
          <w:rPr>
            <w:rStyle w:val="Hyperlink"/>
          </w:rPr>
          <w:t>eUICC Delete Profile Process</w:t>
        </w:r>
        <w:r>
          <w:rPr>
            <w:webHidden/>
          </w:rPr>
          <w:tab/>
        </w:r>
        <w:r>
          <w:rPr>
            <w:webHidden/>
          </w:rPr>
          <w:fldChar w:fldCharType="begin"/>
        </w:r>
        <w:r>
          <w:rPr>
            <w:webHidden/>
          </w:rPr>
          <w:instrText xml:space="preserve"> PAGEREF _Toc188884951 \h </w:instrText>
        </w:r>
        <w:r>
          <w:rPr>
            <w:webHidden/>
          </w:rPr>
        </w:r>
        <w:r>
          <w:rPr>
            <w:webHidden/>
          </w:rPr>
          <w:fldChar w:fldCharType="separate"/>
        </w:r>
        <w:r>
          <w:rPr>
            <w:webHidden/>
          </w:rPr>
          <w:t>605</w:t>
        </w:r>
        <w:r>
          <w:rPr>
            <w:webHidden/>
          </w:rPr>
          <w:fldChar w:fldCharType="end"/>
        </w:r>
      </w:hyperlink>
    </w:p>
    <w:p w14:paraId="7403675C" w14:textId="12A89F08" w:rsidR="009C0725" w:rsidRDefault="009C0725">
      <w:pPr>
        <w:pStyle w:val="TOC3"/>
        <w:rPr>
          <w:rFonts w:asciiTheme="minorHAnsi" w:eastAsiaTheme="minorEastAsia" w:hAnsiTheme="minorHAnsi" w:cstheme="minorBidi"/>
          <w:kern w:val="2"/>
          <w:sz w:val="24"/>
          <w:lang w:bidi="ar-SA"/>
          <w14:ligatures w14:val="standardContextual"/>
        </w:rPr>
      </w:pPr>
      <w:hyperlink w:anchor="_Toc188884952" w:history="1">
        <w:r w:rsidRPr="008E1DB6">
          <w:rPr>
            <w:rStyle w:val="Hyperlink"/>
          </w:rPr>
          <w:t>5.2.6</w:t>
        </w:r>
        <w:r>
          <w:rPr>
            <w:rFonts w:asciiTheme="minorHAnsi" w:eastAsiaTheme="minorEastAsia" w:hAnsiTheme="minorHAnsi" w:cstheme="minorBidi"/>
            <w:kern w:val="2"/>
            <w:sz w:val="24"/>
            <w:lang w:bidi="ar-SA"/>
            <w14:ligatures w14:val="standardContextual"/>
          </w:rPr>
          <w:tab/>
        </w:r>
        <w:r w:rsidRPr="008E1DB6">
          <w:rPr>
            <w:rStyle w:val="Hyperlink"/>
          </w:rPr>
          <w:t>eUICC Enable Profile Process</w:t>
        </w:r>
        <w:r>
          <w:rPr>
            <w:webHidden/>
          </w:rPr>
          <w:tab/>
        </w:r>
        <w:r>
          <w:rPr>
            <w:webHidden/>
          </w:rPr>
          <w:fldChar w:fldCharType="begin"/>
        </w:r>
        <w:r>
          <w:rPr>
            <w:webHidden/>
          </w:rPr>
          <w:instrText xml:space="preserve"> PAGEREF _Toc188884952 \h </w:instrText>
        </w:r>
        <w:r>
          <w:rPr>
            <w:webHidden/>
          </w:rPr>
        </w:r>
        <w:r>
          <w:rPr>
            <w:webHidden/>
          </w:rPr>
          <w:fldChar w:fldCharType="separate"/>
        </w:r>
        <w:r>
          <w:rPr>
            <w:webHidden/>
          </w:rPr>
          <w:t>606</w:t>
        </w:r>
        <w:r>
          <w:rPr>
            <w:webHidden/>
          </w:rPr>
          <w:fldChar w:fldCharType="end"/>
        </w:r>
      </w:hyperlink>
    </w:p>
    <w:p w14:paraId="41A135F9" w14:textId="7D9CA5F9" w:rsidR="009C0725" w:rsidRDefault="009C0725">
      <w:pPr>
        <w:pStyle w:val="TOC3"/>
        <w:rPr>
          <w:rFonts w:asciiTheme="minorHAnsi" w:eastAsiaTheme="minorEastAsia" w:hAnsiTheme="minorHAnsi" w:cstheme="minorBidi"/>
          <w:kern w:val="2"/>
          <w:sz w:val="24"/>
          <w:lang w:bidi="ar-SA"/>
          <w14:ligatures w14:val="standardContextual"/>
        </w:rPr>
      </w:pPr>
      <w:hyperlink w:anchor="_Toc188884953" w:history="1">
        <w:r w:rsidRPr="008E1DB6">
          <w:rPr>
            <w:rStyle w:val="Hyperlink"/>
          </w:rPr>
          <w:t>5.2.7</w:t>
        </w:r>
        <w:r>
          <w:rPr>
            <w:rFonts w:asciiTheme="minorHAnsi" w:eastAsiaTheme="minorEastAsia" w:hAnsiTheme="minorHAnsi" w:cstheme="minorBidi"/>
            <w:kern w:val="2"/>
            <w:sz w:val="24"/>
            <w:lang w:bidi="ar-SA"/>
            <w14:ligatures w14:val="standardContextual"/>
          </w:rPr>
          <w:tab/>
        </w:r>
        <w:r w:rsidRPr="008E1DB6">
          <w:rPr>
            <w:rStyle w:val="Hyperlink"/>
          </w:rPr>
          <w:t>eUICC Disable Profile Process</w:t>
        </w:r>
        <w:r>
          <w:rPr>
            <w:webHidden/>
          </w:rPr>
          <w:tab/>
        </w:r>
        <w:r>
          <w:rPr>
            <w:webHidden/>
          </w:rPr>
          <w:fldChar w:fldCharType="begin"/>
        </w:r>
        <w:r>
          <w:rPr>
            <w:webHidden/>
          </w:rPr>
          <w:instrText xml:space="preserve"> PAGEREF _Toc188884953 \h </w:instrText>
        </w:r>
        <w:r>
          <w:rPr>
            <w:webHidden/>
          </w:rPr>
        </w:r>
        <w:r>
          <w:rPr>
            <w:webHidden/>
          </w:rPr>
          <w:fldChar w:fldCharType="separate"/>
        </w:r>
        <w:r>
          <w:rPr>
            <w:webHidden/>
          </w:rPr>
          <w:t>607</w:t>
        </w:r>
        <w:r>
          <w:rPr>
            <w:webHidden/>
          </w:rPr>
          <w:fldChar w:fldCharType="end"/>
        </w:r>
      </w:hyperlink>
    </w:p>
    <w:p w14:paraId="60A06D8B" w14:textId="6010885F" w:rsidR="009C0725" w:rsidRDefault="009C0725">
      <w:pPr>
        <w:pStyle w:val="TOC3"/>
        <w:rPr>
          <w:rFonts w:asciiTheme="minorHAnsi" w:eastAsiaTheme="minorEastAsia" w:hAnsiTheme="minorHAnsi" w:cstheme="minorBidi"/>
          <w:kern w:val="2"/>
          <w:sz w:val="24"/>
          <w:lang w:bidi="ar-SA"/>
          <w14:ligatures w14:val="standardContextual"/>
        </w:rPr>
      </w:pPr>
      <w:hyperlink w:anchor="_Toc188884954" w:history="1">
        <w:r w:rsidRPr="008E1DB6">
          <w:rPr>
            <w:rStyle w:val="Hyperlink"/>
          </w:rPr>
          <w:t>5.2.8</w:t>
        </w:r>
        <w:r>
          <w:rPr>
            <w:rFonts w:asciiTheme="minorHAnsi" w:eastAsiaTheme="minorEastAsia" w:hAnsiTheme="minorHAnsi" w:cstheme="minorBidi"/>
            <w:kern w:val="2"/>
            <w:sz w:val="24"/>
            <w:lang w:bidi="ar-SA"/>
            <w14:ligatures w14:val="standardContextual"/>
          </w:rPr>
          <w:tab/>
        </w:r>
        <w:r w:rsidRPr="008E1DB6">
          <w:rPr>
            <w:rStyle w:val="Hyperlink"/>
          </w:rPr>
          <w:t>eUICC Notifications</w:t>
        </w:r>
        <w:r>
          <w:rPr>
            <w:webHidden/>
          </w:rPr>
          <w:tab/>
        </w:r>
        <w:r>
          <w:rPr>
            <w:webHidden/>
          </w:rPr>
          <w:fldChar w:fldCharType="begin"/>
        </w:r>
        <w:r>
          <w:rPr>
            <w:webHidden/>
          </w:rPr>
          <w:instrText xml:space="preserve"> PAGEREF _Toc188884954 \h </w:instrText>
        </w:r>
        <w:r>
          <w:rPr>
            <w:webHidden/>
          </w:rPr>
        </w:r>
        <w:r>
          <w:rPr>
            <w:webHidden/>
          </w:rPr>
          <w:fldChar w:fldCharType="separate"/>
        </w:r>
        <w:r>
          <w:rPr>
            <w:webHidden/>
          </w:rPr>
          <w:t>609</w:t>
        </w:r>
        <w:r>
          <w:rPr>
            <w:webHidden/>
          </w:rPr>
          <w:fldChar w:fldCharType="end"/>
        </w:r>
      </w:hyperlink>
    </w:p>
    <w:p w14:paraId="05975068" w14:textId="6EB6A213" w:rsidR="009C0725" w:rsidRDefault="009C0725">
      <w:pPr>
        <w:pStyle w:val="TOC2"/>
        <w:rPr>
          <w:rFonts w:asciiTheme="minorHAnsi" w:eastAsiaTheme="minorEastAsia" w:hAnsiTheme="minorHAnsi" w:cstheme="minorBidi"/>
          <w:kern w:val="2"/>
          <w:sz w:val="24"/>
          <w:lang w:bidi="ar-SA"/>
          <w14:ligatures w14:val="standardContextual"/>
        </w:rPr>
      </w:pPr>
      <w:hyperlink w:anchor="_Toc188884955" w:history="1">
        <w:r w:rsidRPr="008E1DB6">
          <w:rPr>
            <w:rStyle w:val="Hyperlink"/>
          </w:rPr>
          <w:t>5.3</w:t>
        </w:r>
        <w:r>
          <w:rPr>
            <w:rFonts w:asciiTheme="minorHAnsi" w:eastAsiaTheme="minorEastAsia" w:hAnsiTheme="minorHAnsi" w:cstheme="minorBidi"/>
            <w:kern w:val="2"/>
            <w:sz w:val="24"/>
            <w:lang w:bidi="ar-SA"/>
            <w14:ligatures w14:val="standardContextual"/>
          </w:rPr>
          <w:tab/>
        </w:r>
        <w:r w:rsidRPr="008E1DB6">
          <w:rPr>
            <w:rStyle w:val="Hyperlink"/>
          </w:rPr>
          <w:t>VOID</w:t>
        </w:r>
        <w:r>
          <w:rPr>
            <w:webHidden/>
          </w:rPr>
          <w:tab/>
        </w:r>
        <w:r>
          <w:rPr>
            <w:webHidden/>
          </w:rPr>
          <w:fldChar w:fldCharType="begin"/>
        </w:r>
        <w:r>
          <w:rPr>
            <w:webHidden/>
          </w:rPr>
          <w:instrText xml:space="preserve"> PAGEREF _Toc188884955 \h </w:instrText>
        </w:r>
        <w:r>
          <w:rPr>
            <w:webHidden/>
          </w:rPr>
        </w:r>
        <w:r>
          <w:rPr>
            <w:webHidden/>
          </w:rPr>
          <w:fldChar w:fldCharType="separate"/>
        </w:r>
        <w:r>
          <w:rPr>
            <w:webHidden/>
          </w:rPr>
          <w:t>611</w:t>
        </w:r>
        <w:r>
          <w:rPr>
            <w:webHidden/>
          </w:rPr>
          <w:fldChar w:fldCharType="end"/>
        </w:r>
      </w:hyperlink>
    </w:p>
    <w:p w14:paraId="18F45045" w14:textId="4A424732" w:rsidR="009C0725" w:rsidRDefault="009C0725">
      <w:pPr>
        <w:pStyle w:val="TOC2"/>
        <w:rPr>
          <w:rFonts w:asciiTheme="minorHAnsi" w:eastAsiaTheme="minorEastAsia" w:hAnsiTheme="minorHAnsi" w:cstheme="minorBidi"/>
          <w:kern w:val="2"/>
          <w:sz w:val="24"/>
          <w:lang w:bidi="ar-SA"/>
          <w14:ligatures w14:val="standardContextual"/>
        </w:rPr>
      </w:pPr>
      <w:hyperlink w:anchor="_Toc188884956" w:history="1">
        <w:r w:rsidRPr="008E1DB6">
          <w:rPr>
            <w:rStyle w:val="Hyperlink"/>
          </w:rPr>
          <w:t>5.4</w:t>
        </w:r>
        <w:r>
          <w:rPr>
            <w:rFonts w:asciiTheme="minorHAnsi" w:eastAsiaTheme="minorEastAsia" w:hAnsiTheme="minorHAnsi" w:cstheme="minorBidi"/>
            <w:kern w:val="2"/>
            <w:sz w:val="24"/>
            <w:lang w:bidi="ar-SA"/>
            <w14:ligatures w14:val="standardContextual"/>
          </w:rPr>
          <w:tab/>
        </w:r>
        <w:r w:rsidRPr="008E1DB6">
          <w:rPr>
            <w:rStyle w:val="Hyperlink"/>
          </w:rPr>
          <w:t>VOID</w:t>
        </w:r>
        <w:r>
          <w:rPr>
            <w:webHidden/>
          </w:rPr>
          <w:tab/>
        </w:r>
        <w:r>
          <w:rPr>
            <w:webHidden/>
          </w:rPr>
          <w:fldChar w:fldCharType="begin"/>
        </w:r>
        <w:r>
          <w:rPr>
            <w:webHidden/>
          </w:rPr>
          <w:instrText xml:space="preserve"> PAGEREF _Toc188884956 \h </w:instrText>
        </w:r>
        <w:r>
          <w:rPr>
            <w:webHidden/>
          </w:rPr>
        </w:r>
        <w:r>
          <w:rPr>
            <w:webHidden/>
          </w:rPr>
          <w:fldChar w:fldCharType="separate"/>
        </w:r>
        <w:r>
          <w:rPr>
            <w:webHidden/>
          </w:rPr>
          <w:t>611</w:t>
        </w:r>
        <w:r>
          <w:rPr>
            <w:webHidden/>
          </w:rPr>
          <w:fldChar w:fldCharType="end"/>
        </w:r>
      </w:hyperlink>
    </w:p>
    <w:p w14:paraId="6FB81A2A" w14:textId="6BA36191" w:rsidR="009C0725" w:rsidRDefault="009C0725">
      <w:pPr>
        <w:pStyle w:val="TOC1"/>
        <w:rPr>
          <w:rFonts w:asciiTheme="minorHAnsi" w:eastAsiaTheme="minorEastAsia" w:hAnsiTheme="minorHAnsi" w:cstheme="minorBidi"/>
          <w:b w:val="0"/>
          <w:kern w:val="2"/>
          <w:sz w:val="24"/>
          <w:szCs w:val="24"/>
          <w:lang w:eastAsia="en-GB" w:bidi="ar-SA"/>
          <w14:ligatures w14:val="standardContextual"/>
        </w:rPr>
      </w:pPr>
      <w:hyperlink w:anchor="_Toc188884957" w:history="1">
        <w:r w:rsidRPr="008E1DB6">
          <w:rPr>
            <w:rStyle w:val="Hyperlink"/>
          </w:rPr>
          <w:t>6</w:t>
        </w:r>
        <w:r>
          <w:rPr>
            <w:rFonts w:asciiTheme="minorHAnsi" w:eastAsiaTheme="minorEastAsia" w:hAnsiTheme="minorHAnsi" w:cstheme="minorBidi"/>
            <w:b w:val="0"/>
            <w:kern w:val="2"/>
            <w:sz w:val="24"/>
            <w:szCs w:val="24"/>
            <w:lang w:eastAsia="en-GB" w:bidi="ar-SA"/>
            <w14:ligatures w14:val="standardContextual"/>
          </w:rPr>
          <w:tab/>
        </w:r>
        <w:r w:rsidRPr="008E1DB6">
          <w:rPr>
            <w:rStyle w:val="Hyperlink"/>
          </w:rPr>
          <w:t>VOID</w:t>
        </w:r>
        <w:r>
          <w:rPr>
            <w:webHidden/>
          </w:rPr>
          <w:tab/>
        </w:r>
        <w:r>
          <w:rPr>
            <w:webHidden/>
          </w:rPr>
          <w:fldChar w:fldCharType="begin"/>
        </w:r>
        <w:r>
          <w:rPr>
            <w:webHidden/>
          </w:rPr>
          <w:instrText xml:space="preserve"> PAGEREF _Toc188884957 \h </w:instrText>
        </w:r>
        <w:r>
          <w:rPr>
            <w:webHidden/>
          </w:rPr>
        </w:r>
        <w:r>
          <w:rPr>
            <w:webHidden/>
          </w:rPr>
          <w:fldChar w:fldCharType="separate"/>
        </w:r>
        <w:r>
          <w:rPr>
            <w:webHidden/>
          </w:rPr>
          <w:t>611</w:t>
        </w:r>
        <w:r>
          <w:rPr>
            <w:webHidden/>
          </w:rPr>
          <w:fldChar w:fldCharType="end"/>
        </w:r>
      </w:hyperlink>
    </w:p>
    <w:p w14:paraId="04D0B8D2" w14:textId="5C387015" w:rsidR="009C0725" w:rsidRDefault="009C0725">
      <w:pPr>
        <w:pStyle w:val="TOC1"/>
        <w:rPr>
          <w:rFonts w:asciiTheme="minorHAnsi" w:eastAsiaTheme="minorEastAsia" w:hAnsiTheme="minorHAnsi" w:cstheme="minorBidi"/>
          <w:b w:val="0"/>
          <w:kern w:val="2"/>
          <w:sz w:val="24"/>
          <w:szCs w:val="24"/>
          <w:lang w:eastAsia="en-GB" w:bidi="ar-SA"/>
          <w14:ligatures w14:val="standardContextual"/>
        </w:rPr>
      </w:pPr>
      <w:hyperlink w:anchor="_Toc188884958" w:history="1">
        <w:r w:rsidRPr="008E1DB6">
          <w:rPr>
            <w:rStyle w:val="Hyperlink"/>
          </w:rPr>
          <w:t>7</w:t>
        </w:r>
        <w:r>
          <w:rPr>
            <w:rFonts w:asciiTheme="minorHAnsi" w:eastAsiaTheme="minorEastAsia" w:hAnsiTheme="minorHAnsi" w:cstheme="minorBidi"/>
            <w:b w:val="0"/>
            <w:kern w:val="2"/>
            <w:sz w:val="24"/>
            <w:szCs w:val="24"/>
            <w:lang w:eastAsia="en-GB" w:bidi="ar-SA"/>
            <w14:ligatures w14:val="standardContextual"/>
          </w:rPr>
          <w:tab/>
        </w:r>
        <w:r w:rsidRPr="008E1DB6">
          <w:rPr>
            <w:rStyle w:val="Hyperlink"/>
          </w:rPr>
          <w:t>VOID</w:t>
        </w:r>
        <w:r>
          <w:rPr>
            <w:webHidden/>
          </w:rPr>
          <w:tab/>
        </w:r>
        <w:r>
          <w:rPr>
            <w:webHidden/>
          </w:rPr>
          <w:fldChar w:fldCharType="begin"/>
        </w:r>
        <w:r>
          <w:rPr>
            <w:webHidden/>
          </w:rPr>
          <w:instrText xml:space="preserve"> PAGEREF _Toc188884958 \h </w:instrText>
        </w:r>
        <w:r>
          <w:rPr>
            <w:webHidden/>
          </w:rPr>
        </w:r>
        <w:r>
          <w:rPr>
            <w:webHidden/>
          </w:rPr>
          <w:fldChar w:fldCharType="separate"/>
        </w:r>
        <w:r>
          <w:rPr>
            <w:webHidden/>
          </w:rPr>
          <w:t>611</w:t>
        </w:r>
        <w:r>
          <w:rPr>
            <w:webHidden/>
          </w:rPr>
          <w:fldChar w:fldCharType="end"/>
        </w:r>
      </w:hyperlink>
    </w:p>
    <w:p w14:paraId="564EF1A2" w14:textId="4F1B5D5F" w:rsidR="009C0725" w:rsidRDefault="009C0725">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4959" w:history="1">
        <w:r w:rsidRPr="008E1DB6">
          <w:rPr>
            <w:rStyle w:val="Hyperlink"/>
          </w:rPr>
          <w:t>Annex A</w:t>
        </w:r>
        <w:r>
          <w:rPr>
            <w:rFonts w:asciiTheme="minorHAnsi" w:eastAsiaTheme="minorEastAsia" w:hAnsiTheme="minorHAnsi" w:cstheme="minorBidi"/>
            <w:b w:val="0"/>
            <w:kern w:val="2"/>
            <w:sz w:val="24"/>
            <w:szCs w:val="24"/>
            <w:lang w:eastAsia="en-GB" w:bidi="ar-SA"/>
            <w14:ligatures w14:val="standardContextual"/>
          </w:rPr>
          <w:tab/>
        </w:r>
        <w:r w:rsidRPr="008E1DB6">
          <w:rPr>
            <w:rStyle w:val="Hyperlink"/>
          </w:rPr>
          <w:t>Constants</w:t>
        </w:r>
        <w:r>
          <w:rPr>
            <w:webHidden/>
          </w:rPr>
          <w:tab/>
        </w:r>
        <w:r>
          <w:rPr>
            <w:webHidden/>
          </w:rPr>
          <w:fldChar w:fldCharType="begin"/>
        </w:r>
        <w:r>
          <w:rPr>
            <w:webHidden/>
          </w:rPr>
          <w:instrText xml:space="preserve"> PAGEREF _Toc188884959 \h </w:instrText>
        </w:r>
        <w:r>
          <w:rPr>
            <w:webHidden/>
          </w:rPr>
        </w:r>
        <w:r>
          <w:rPr>
            <w:webHidden/>
          </w:rPr>
          <w:fldChar w:fldCharType="separate"/>
        </w:r>
        <w:r>
          <w:rPr>
            <w:webHidden/>
          </w:rPr>
          <w:t>612</w:t>
        </w:r>
        <w:r>
          <w:rPr>
            <w:webHidden/>
          </w:rPr>
          <w:fldChar w:fldCharType="end"/>
        </w:r>
      </w:hyperlink>
    </w:p>
    <w:p w14:paraId="2D98A72C" w14:textId="28086139" w:rsidR="009C0725" w:rsidRDefault="009C0725">
      <w:pPr>
        <w:pStyle w:val="TOC2"/>
        <w:rPr>
          <w:rFonts w:asciiTheme="minorHAnsi" w:eastAsiaTheme="minorEastAsia" w:hAnsiTheme="minorHAnsi" w:cstheme="minorBidi"/>
          <w:kern w:val="2"/>
          <w:sz w:val="24"/>
          <w:lang w:bidi="ar-SA"/>
          <w14:ligatures w14:val="standardContextual"/>
        </w:rPr>
      </w:pPr>
      <w:hyperlink w:anchor="_Toc188884960" w:history="1">
        <w:r w:rsidRPr="008E1DB6">
          <w:rPr>
            <w:rStyle w:val="Hyperlink"/>
          </w:rPr>
          <w:t>A.1</w:t>
        </w:r>
        <w:r>
          <w:rPr>
            <w:rFonts w:asciiTheme="minorHAnsi" w:eastAsiaTheme="minorEastAsia" w:hAnsiTheme="minorHAnsi" w:cstheme="minorBidi"/>
            <w:kern w:val="2"/>
            <w:sz w:val="24"/>
            <w:lang w:bidi="ar-SA"/>
            <w14:ligatures w14:val="standardContextual"/>
          </w:rPr>
          <w:tab/>
        </w:r>
        <w:r w:rsidRPr="008E1DB6">
          <w:rPr>
            <w:rStyle w:val="Hyperlink"/>
          </w:rPr>
          <w:t>Generic Constants</w:t>
        </w:r>
        <w:r>
          <w:rPr>
            <w:webHidden/>
          </w:rPr>
          <w:tab/>
        </w:r>
        <w:r>
          <w:rPr>
            <w:webHidden/>
          </w:rPr>
          <w:fldChar w:fldCharType="begin"/>
        </w:r>
        <w:r>
          <w:rPr>
            <w:webHidden/>
          </w:rPr>
          <w:instrText xml:space="preserve"> PAGEREF _Toc188884960 \h </w:instrText>
        </w:r>
        <w:r>
          <w:rPr>
            <w:webHidden/>
          </w:rPr>
        </w:r>
        <w:r>
          <w:rPr>
            <w:webHidden/>
          </w:rPr>
          <w:fldChar w:fldCharType="separate"/>
        </w:r>
        <w:r>
          <w:rPr>
            <w:webHidden/>
          </w:rPr>
          <w:t>612</w:t>
        </w:r>
        <w:r>
          <w:rPr>
            <w:webHidden/>
          </w:rPr>
          <w:fldChar w:fldCharType="end"/>
        </w:r>
      </w:hyperlink>
    </w:p>
    <w:p w14:paraId="54521C39" w14:textId="5CEB822D" w:rsidR="009C0725" w:rsidRDefault="009C0725">
      <w:pPr>
        <w:pStyle w:val="TOC2"/>
        <w:rPr>
          <w:rFonts w:asciiTheme="minorHAnsi" w:eastAsiaTheme="minorEastAsia" w:hAnsiTheme="minorHAnsi" w:cstheme="minorBidi"/>
          <w:kern w:val="2"/>
          <w:sz w:val="24"/>
          <w:lang w:bidi="ar-SA"/>
          <w14:ligatures w14:val="standardContextual"/>
        </w:rPr>
      </w:pPr>
      <w:hyperlink w:anchor="_Toc188884961" w:history="1">
        <w:r w:rsidRPr="008E1DB6">
          <w:rPr>
            <w:rStyle w:val="Hyperlink"/>
          </w:rPr>
          <w:t>A.2</w:t>
        </w:r>
        <w:r>
          <w:rPr>
            <w:rFonts w:asciiTheme="minorHAnsi" w:eastAsiaTheme="minorEastAsia" w:hAnsiTheme="minorHAnsi" w:cstheme="minorBidi"/>
            <w:kern w:val="2"/>
            <w:sz w:val="24"/>
            <w:lang w:bidi="ar-SA"/>
            <w14:ligatures w14:val="standardContextual"/>
          </w:rPr>
          <w:tab/>
        </w:r>
        <w:r w:rsidRPr="008E1DB6">
          <w:rPr>
            <w:rStyle w:val="Hyperlink"/>
          </w:rPr>
          <w:t>Test Certificates and Test Keys</w:t>
        </w:r>
        <w:r>
          <w:rPr>
            <w:webHidden/>
          </w:rPr>
          <w:tab/>
        </w:r>
        <w:r>
          <w:rPr>
            <w:webHidden/>
          </w:rPr>
          <w:fldChar w:fldCharType="begin"/>
        </w:r>
        <w:r>
          <w:rPr>
            <w:webHidden/>
          </w:rPr>
          <w:instrText xml:space="preserve"> PAGEREF _Toc188884961 \h </w:instrText>
        </w:r>
        <w:r>
          <w:rPr>
            <w:webHidden/>
          </w:rPr>
        </w:r>
        <w:r>
          <w:rPr>
            <w:webHidden/>
          </w:rPr>
          <w:fldChar w:fldCharType="separate"/>
        </w:r>
        <w:r>
          <w:rPr>
            <w:webHidden/>
          </w:rPr>
          <w:t>619</w:t>
        </w:r>
        <w:r>
          <w:rPr>
            <w:webHidden/>
          </w:rPr>
          <w:fldChar w:fldCharType="end"/>
        </w:r>
      </w:hyperlink>
    </w:p>
    <w:p w14:paraId="6D119D5B" w14:textId="14B60B7B" w:rsidR="009C0725" w:rsidRDefault="009C0725">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4962" w:history="1">
        <w:r w:rsidRPr="008E1DB6">
          <w:rPr>
            <w:rStyle w:val="Hyperlink"/>
          </w:rPr>
          <w:t>Annex B</w:t>
        </w:r>
        <w:r>
          <w:rPr>
            <w:rFonts w:asciiTheme="minorHAnsi" w:eastAsiaTheme="minorEastAsia" w:hAnsiTheme="minorHAnsi" w:cstheme="minorBidi"/>
            <w:b w:val="0"/>
            <w:kern w:val="2"/>
            <w:sz w:val="24"/>
            <w:szCs w:val="24"/>
            <w:lang w:eastAsia="en-GB" w:bidi="ar-SA"/>
            <w14:ligatures w14:val="standardContextual"/>
          </w:rPr>
          <w:tab/>
        </w:r>
        <w:r w:rsidRPr="008E1DB6">
          <w:rPr>
            <w:rStyle w:val="Hyperlink"/>
          </w:rPr>
          <w:t>Dynamic Content</w:t>
        </w:r>
        <w:r>
          <w:rPr>
            <w:webHidden/>
          </w:rPr>
          <w:tab/>
        </w:r>
        <w:r>
          <w:rPr>
            <w:webHidden/>
          </w:rPr>
          <w:fldChar w:fldCharType="begin"/>
        </w:r>
        <w:r>
          <w:rPr>
            <w:webHidden/>
          </w:rPr>
          <w:instrText xml:space="preserve"> PAGEREF _Toc188884962 \h </w:instrText>
        </w:r>
        <w:r>
          <w:rPr>
            <w:webHidden/>
          </w:rPr>
        </w:r>
        <w:r>
          <w:rPr>
            <w:webHidden/>
          </w:rPr>
          <w:fldChar w:fldCharType="separate"/>
        </w:r>
        <w:r>
          <w:rPr>
            <w:webHidden/>
          </w:rPr>
          <w:t>622</w:t>
        </w:r>
        <w:r>
          <w:rPr>
            <w:webHidden/>
          </w:rPr>
          <w:fldChar w:fldCharType="end"/>
        </w:r>
      </w:hyperlink>
    </w:p>
    <w:p w14:paraId="57CEA66A" w14:textId="23C4508F" w:rsidR="009C0725" w:rsidRDefault="009C0725">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4963" w:history="1">
        <w:r w:rsidRPr="008E1DB6">
          <w:rPr>
            <w:rStyle w:val="Hyperlink"/>
          </w:rPr>
          <w:t>Annex C</w:t>
        </w:r>
        <w:r>
          <w:rPr>
            <w:rFonts w:asciiTheme="minorHAnsi" w:eastAsiaTheme="minorEastAsia" w:hAnsiTheme="minorHAnsi" w:cstheme="minorBidi"/>
            <w:b w:val="0"/>
            <w:kern w:val="2"/>
            <w:sz w:val="24"/>
            <w:szCs w:val="24"/>
            <w:lang w:eastAsia="en-GB" w:bidi="ar-SA"/>
            <w14:ligatures w14:val="standardContextual"/>
          </w:rPr>
          <w:tab/>
        </w:r>
        <w:r w:rsidRPr="008E1DB6">
          <w:rPr>
            <w:rStyle w:val="Hyperlink"/>
          </w:rPr>
          <w:t>Methods And Procedures</w:t>
        </w:r>
        <w:r>
          <w:rPr>
            <w:webHidden/>
          </w:rPr>
          <w:tab/>
        </w:r>
        <w:r>
          <w:rPr>
            <w:webHidden/>
          </w:rPr>
          <w:fldChar w:fldCharType="begin"/>
        </w:r>
        <w:r>
          <w:rPr>
            <w:webHidden/>
          </w:rPr>
          <w:instrText xml:space="preserve"> PAGEREF _Toc188884963 \h </w:instrText>
        </w:r>
        <w:r>
          <w:rPr>
            <w:webHidden/>
          </w:rPr>
        </w:r>
        <w:r>
          <w:rPr>
            <w:webHidden/>
          </w:rPr>
          <w:fldChar w:fldCharType="separate"/>
        </w:r>
        <w:r>
          <w:rPr>
            <w:webHidden/>
          </w:rPr>
          <w:t>628</w:t>
        </w:r>
        <w:r>
          <w:rPr>
            <w:webHidden/>
          </w:rPr>
          <w:fldChar w:fldCharType="end"/>
        </w:r>
      </w:hyperlink>
    </w:p>
    <w:p w14:paraId="2DD3222D" w14:textId="512B3AD5" w:rsidR="009C0725" w:rsidRDefault="009C0725">
      <w:pPr>
        <w:pStyle w:val="TOC2"/>
        <w:rPr>
          <w:rFonts w:asciiTheme="minorHAnsi" w:eastAsiaTheme="minorEastAsia" w:hAnsiTheme="minorHAnsi" w:cstheme="minorBidi"/>
          <w:kern w:val="2"/>
          <w:sz w:val="24"/>
          <w:lang w:bidi="ar-SA"/>
          <w14:ligatures w14:val="standardContextual"/>
        </w:rPr>
      </w:pPr>
      <w:hyperlink w:anchor="_Toc188884964" w:history="1">
        <w:r w:rsidRPr="008E1DB6">
          <w:rPr>
            <w:rStyle w:val="Hyperlink"/>
          </w:rPr>
          <w:t>C.1</w:t>
        </w:r>
        <w:r>
          <w:rPr>
            <w:rFonts w:asciiTheme="minorHAnsi" w:eastAsiaTheme="minorEastAsia" w:hAnsiTheme="minorHAnsi" w:cstheme="minorBidi"/>
            <w:kern w:val="2"/>
            <w:sz w:val="24"/>
            <w:lang w:bidi="ar-SA"/>
            <w14:ligatures w14:val="standardContextual"/>
          </w:rPr>
          <w:tab/>
        </w:r>
        <w:r w:rsidRPr="008E1DB6">
          <w:rPr>
            <w:rStyle w:val="Hyperlink"/>
          </w:rPr>
          <w:t>Methods</w:t>
        </w:r>
        <w:r>
          <w:rPr>
            <w:webHidden/>
          </w:rPr>
          <w:tab/>
        </w:r>
        <w:r>
          <w:rPr>
            <w:webHidden/>
          </w:rPr>
          <w:fldChar w:fldCharType="begin"/>
        </w:r>
        <w:r>
          <w:rPr>
            <w:webHidden/>
          </w:rPr>
          <w:instrText xml:space="preserve"> PAGEREF _Toc188884964 \h </w:instrText>
        </w:r>
        <w:r>
          <w:rPr>
            <w:webHidden/>
          </w:rPr>
        </w:r>
        <w:r>
          <w:rPr>
            <w:webHidden/>
          </w:rPr>
          <w:fldChar w:fldCharType="separate"/>
        </w:r>
        <w:r>
          <w:rPr>
            <w:webHidden/>
          </w:rPr>
          <w:t>628</w:t>
        </w:r>
        <w:r>
          <w:rPr>
            <w:webHidden/>
          </w:rPr>
          <w:fldChar w:fldCharType="end"/>
        </w:r>
      </w:hyperlink>
    </w:p>
    <w:p w14:paraId="17D2E0E2" w14:textId="63E9C2AF" w:rsidR="009C0725" w:rsidRDefault="009C0725">
      <w:pPr>
        <w:pStyle w:val="TOC2"/>
        <w:rPr>
          <w:rFonts w:asciiTheme="minorHAnsi" w:eastAsiaTheme="minorEastAsia" w:hAnsiTheme="minorHAnsi" w:cstheme="minorBidi"/>
          <w:kern w:val="2"/>
          <w:sz w:val="24"/>
          <w:lang w:bidi="ar-SA"/>
          <w14:ligatures w14:val="standardContextual"/>
        </w:rPr>
      </w:pPr>
      <w:hyperlink w:anchor="_Toc188884965" w:history="1">
        <w:r w:rsidRPr="008E1DB6">
          <w:rPr>
            <w:rStyle w:val="Hyperlink"/>
          </w:rPr>
          <w:t>C.2</w:t>
        </w:r>
        <w:r>
          <w:rPr>
            <w:rFonts w:asciiTheme="minorHAnsi" w:eastAsiaTheme="minorEastAsia" w:hAnsiTheme="minorHAnsi" w:cstheme="minorBidi"/>
            <w:kern w:val="2"/>
            <w:sz w:val="24"/>
            <w:lang w:bidi="ar-SA"/>
            <w14:ligatures w14:val="standardContextual"/>
          </w:rPr>
          <w:tab/>
        </w:r>
        <w:r w:rsidRPr="008E1DB6">
          <w:rPr>
            <w:rStyle w:val="Hyperlink"/>
          </w:rPr>
          <w:t>Procedures</w:t>
        </w:r>
        <w:r>
          <w:rPr>
            <w:webHidden/>
          </w:rPr>
          <w:tab/>
        </w:r>
        <w:r>
          <w:rPr>
            <w:webHidden/>
          </w:rPr>
          <w:fldChar w:fldCharType="begin"/>
        </w:r>
        <w:r>
          <w:rPr>
            <w:webHidden/>
          </w:rPr>
          <w:instrText xml:space="preserve"> PAGEREF _Toc188884965 \h </w:instrText>
        </w:r>
        <w:r>
          <w:rPr>
            <w:webHidden/>
          </w:rPr>
        </w:r>
        <w:r>
          <w:rPr>
            <w:webHidden/>
          </w:rPr>
          <w:fldChar w:fldCharType="separate"/>
        </w:r>
        <w:r>
          <w:rPr>
            <w:webHidden/>
          </w:rPr>
          <w:t>651</w:t>
        </w:r>
        <w:r>
          <w:rPr>
            <w:webHidden/>
          </w:rPr>
          <w:fldChar w:fldCharType="end"/>
        </w:r>
      </w:hyperlink>
    </w:p>
    <w:p w14:paraId="1009EAFD" w14:textId="3155CC9E" w:rsidR="009C0725" w:rsidRDefault="009C0725">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4966" w:history="1">
        <w:r w:rsidRPr="008E1DB6">
          <w:rPr>
            <w:rStyle w:val="Hyperlink"/>
          </w:rPr>
          <w:t>Annex D</w:t>
        </w:r>
        <w:r>
          <w:rPr>
            <w:rFonts w:asciiTheme="minorHAnsi" w:eastAsiaTheme="minorEastAsia" w:hAnsiTheme="minorHAnsi" w:cstheme="minorBidi"/>
            <w:b w:val="0"/>
            <w:kern w:val="2"/>
            <w:sz w:val="24"/>
            <w:szCs w:val="24"/>
            <w:lang w:eastAsia="en-GB" w:bidi="ar-SA"/>
            <w14:ligatures w14:val="standardContextual"/>
          </w:rPr>
          <w:tab/>
        </w:r>
        <w:r w:rsidRPr="008E1DB6">
          <w:rPr>
            <w:rStyle w:val="Hyperlink"/>
          </w:rPr>
          <w:t>Commands And Responses</w:t>
        </w:r>
        <w:r>
          <w:rPr>
            <w:webHidden/>
          </w:rPr>
          <w:tab/>
        </w:r>
        <w:r>
          <w:rPr>
            <w:webHidden/>
          </w:rPr>
          <w:fldChar w:fldCharType="begin"/>
        </w:r>
        <w:r>
          <w:rPr>
            <w:webHidden/>
          </w:rPr>
          <w:instrText xml:space="preserve"> PAGEREF _Toc188884966 \h </w:instrText>
        </w:r>
        <w:r>
          <w:rPr>
            <w:webHidden/>
          </w:rPr>
        </w:r>
        <w:r>
          <w:rPr>
            <w:webHidden/>
          </w:rPr>
          <w:fldChar w:fldCharType="separate"/>
        </w:r>
        <w:r>
          <w:rPr>
            <w:webHidden/>
          </w:rPr>
          <w:t>661</w:t>
        </w:r>
        <w:r>
          <w:rPr>
            <w:webHidden/>
          </w:rPr>
          <w:fldChar w:fldCharType="end"/>
        </w:r>
      </w:hyperlink>
    </w:p>
    <w:p w14:paraId="678897D1" w14:textId="60AB6F4D" w:rsidR="009C0725" w:rsidRDefault="009C0725">
      <w:pPr>
        <w:pStyle w:val="TOC2"/>
        <w:rPr>
          <w:rFonts w:asciiTheme="minorHAnsi" w:eastAsiaTheme="minorEastAsia" w:hAnsiTheme="minorHAnsi" w:cstheme="minorBidi"/>
          <w:kern w:val="2"/>
          <w:sz w:val="24"/>
          <w:lang w:bidi="ar-SA"/>
          <w14:ligatures w14:val="standardContextual"/>
        </w:rPr>
      </w:pPr>
      <w:hyperlink w:anchor="_Toc188884967" w:history="1">
        <w:r w:rsidRPr="008E1DB6">
          <w:rPr>
            <w:rStyle w:val="Hyperlink"/>
          </w:rPr>
          <w:t>D.1</w:t>
        </w:r>
        <w:r>
          <w:rPr>
            <w:rFonts w:asciiTheme="minorHAnsi" w:eastAsiaTheme="minorEastAsia" w:hAnsiTheme="minorHAnsi" w:cstheme="minorBidi"/>
            <w:kern w:val="2"/>
            <w:sz w:val="24"/>
            <w:lang w:bidi="ar-SA"/>
            <w14:ligatures w14:val="standardContextual"/>
          </w:rPr>
          <w:tab/>
        </w:r>
        <w:r w:rsidRPr="008E1DB6">
          <w:rPr>
            <w:rStyle w:val="Hyperlink"/>
          </w:rPr>
          <w:t>ES8+ Requests And Responses</w:t>
        </w:r>
        <w:r>
          <w:rPr>
            <w:webHidden/>
          </w:rPr>
          <w:tab/>
        </w:r>
        <w:r>
          <w:rPr>
            <w:webHidden/>
          </w:rPr>
          <w:fldChar w:fldCharType="begin"/>
        </w:r>
        <w:r>
          <w:rPr>
            <w:webHidden/>
          </w:rPr>
          <w:instrText xml:space="preserve"> PAGEREF _Toc188884967 \h </w:instrText>
        </w:r>
        <w:r>
          <w:rPr>
            <w:webHidden/>
          </w:rPr>
        </w:r>
        <w:r>
          <w:rPr>
            <w:webHidden/>
          </w:rPr>
          <w:fldChar w:fldCharType="separate"/>
        </w:r>
        <w:r>
          <w:rPr>
            <w:webHidden/>
          </w:rPr>
          <w:t>661</w:t>
        </w:r>
        <w:r>
          <w:rPr>
            <w:webHidden/>
          </w:rPr>
          <w:fldChar w:fldCharType="end"/>
        </w:r>
      </w:hyperlink>
    </w:p>
    <w:p w14:paraId="7E3517B2" w14:textId="610DF1CC" w:rsidR="009C0725" w:rsidRDefault="009C0725">
      <w:pPr>
        <w:pStyle w:val="TOC3"/>
        <w:rPr>
          <w:rFonts w:asciiTheme="minorHAnsi" w:eastAsiaTheme="minorEastAsia" w:hAnsiTheme="minorHAnsi" w:cstheme="minorBidi"/>
          <w:kern w:val="2"/>
          <w:sz w:val="24"/>
          <w:lang w:bidi="ar-SA"/>
          <w14:ligatures w14:val="standardContextual"/>
        </w:rPr>
      </w:pPr>
      <w:hyperlink w:anchor="_Toc188884968" w:history="1">
        <w:r w:rsidRPr="008E1DB6">
          <w:rPr>
            <w:rStyle w:val="Hyperlink"/>
          </w:rPr>
          <w:t>D.1.1 ES8+ Requests</w:t>
        </w:r>
        <w:r>
          <w:rPr>
            <w:webHidden/>
          </w:rPr>
          <w:tab/>
        </w:r>
        <w:r>
          <w:rPr>
            <w:webHidden/>
          </w:rPr>
          <w:fldChar w:fldCharType="begin"/>
        </w:r>
        <w:r>
          <w:rPr>
            <w:webHidden/>
          </w:rPr>
          <w:instrText xml:space="preserve"> PAGEREF _Toc188884968 \h </w:instrText>
        </w:r>
        <w:r>
          <w:rPr>
            <w:webHidden/>
          </w:rPr>
        </w:r>
        <w:r>
          <w:rPr>
            <w:webHidden/>
          </w:rPr>
          <w:fldChar w:fldCharType="separate"/>
        </w:r>
        <w:r>
          <w:rPr>
            <w:webHidden/>
          </w:rPr>
          <w:t>661</w:t>
        </w:r>
        <w:r>
          <w:rPr>
            <w:webHidden/>
          </w:rPr>
          <w:fldChar w:fldCharType="end"/>
        </w:r>
      </w:hyperlink>
    </w:p>
    <w:p w14:paraId="55DB01A5" w14:textId="477DC7AE" w:rsidR="009C0725" w:rsidRDefault="009C0725">
      <w:pPr>
        <w:pStyle w:val="TOC2"/>
        <w:rPr>
          <w:rFonts w:asciiTheme="minorHAnsi" w:eastAsiaTheme="minorEastAsia" w:hAnsiTheme="minorHAnsi" w:cstheme="minorBidi"/>
          <w:kern w:val="2"/>
          <w:sz w:val="24"/>
          <w:lang w:bidi="ar-SA"/>
          <w14:ligatures w14:val="standardContextual"/>
        </w:rPr>
      </w:pPr>
      <w:hyperlink w:anchor="_Toc188884969" w:history="1">
        <w:r w:rsidRPr="008E1DB6">
          <w:rPr>
            <w:rStyle w:val="Hyperlink"/>
          </w:rPr>
          <w:t>D.2</w:t>
        </w:r>
        <w:r>
          <w:rPr>
            <w:rFonts w:asciiTheme="minorHAnsi" w:eastAsiaTheme="minorEastAsia" w:hAnsiTheme="minorHAnsi" w:cstheme="minorBidi"/>
            <w:kern w:val="2"/>
            <w:sz w:val="24"/>
            <w:lang w:bidi="ar-SA"/>
            <w14:ligatures w14:val="standardContextual"/>
          </w:rPr>
          <w:tab/>
        </w:r>
        <w:r w:rsidRPr="008E1DB6">
          <w:rPr>
            <w:rStyle w:val="Hyperlink"/>
          </w:rPr>
          <w:t>VOID</w:t>
        </w:r>
        <w:r>
          <w:rPr>
            <w:webHidden/>
          </w:rPr>
          <w:tab/>
        </w:r>
        <w:r>
          <w:rPr>
            <w:webHidden/>
          </w:rPr>
          <w:fldChar w:fldCharType="begin"/>
        </w:r>
        <w:r>
          <w:rPr>
            <w:webHidden/>
          </w:rPr>
          <w:instrText xml:space="preserve"> PAGEREF _Toc188884969 \h </w:instrText>
        </w:r>
        <w:r>
          <w:rPr>
            <w:webHidden/>
          </w:rPr>
        </w:r>
        <w:r>
          <w:rPr>
            <w:webHidden/>
          </w:rPr>
          <w:fldChar w:fldCharType="separate"/>
        </w:r>
        <w:r>
          <w:rPr>
            <w:webHidden/>
          </w:rPr>
          <w:t>677</w:t>
        </w:r>
        <w:r>
          <w:rPr>
            <w:webHidden/>
          </w:rPr>
          <w:fldChar w:fldCharType="end"/>
        </w:r>
      </w:hyperlink>
    </w:p>
    <w:p w14:paraId="4DDB0C0E" w14:textId="7CFF8407" w:rsidR="009C0725" w:rsidRDefault="009C0725">
      <w:pPr>
        <w:pStyle w:val="TOC2"/>
        <w:rPr>
          <w:rFonts w:asciiTheme="minorHAnsi" w:eastAsiaTheme="minorEastAsia" w:hAnsiTheme="minorHAnsi" w:cstheme="minorBidi"/>
          <w:kern w:val="2"/>
          <w:sz w:val="24"/>
          <w:lang w:bidi="ar-SA"/>
          <w14:ligatures w14:val="standardContextual"/>
        </w:rPr>
      </w:pPr>
      <w:hyperlink w:anchor="_Toc188884970" w:history="1">
        <w:r w:rsidRPr="008E1DB6">
          <w:rPr>
            <w:rStyle w:val="Hyperlink"/>
          </w:rPr>
          <w:t>D.3</w:t>
        </w:r>
        <w:r>
          <w:rPr>
            <w:rFonts w:asciiTheme="minorHAnsi" w:eastAsiaTheme="minorEastAsia" w:hAnsiTheme="minorHAnsi" w:cstheme="minorBidi"/>
            <w:kern w:val="2"/>
            <w:sz w:val="24"/>
            <w:lang w:bidi="ar-SA"/>
            <w14:ligatures w14:val="standardContextual"/>
          </w:rPr>
          <w:tab/>
        </w:r>
        <w:r w:rsidRPr="008E1DB6">
          <w:rPr>
            <w:rStyle w:val="Hyperlink"/>
          </w:rPr>
          <w:t>ES10x Requests And Responses</w:t>
        </w:r>
        <w:r>
          <w:rPr>
            <w:webHidden/>
          </w:rPr>
          <w:tab/>
        </w:r>
        <w:r>
          <w:rPr>
            <w:webHidden/>
          </w:rPr>
          <w:fldChar w:fldCharType="begin"/>
        </w:r>
        <w:r>
          <w:rPr>
            <w:webHidden/>
          </w:rPr>
          <w:instrText xml:space="preserve"> PAGEREF _Toc188884970 \h </w:instrText>
        </w:r>
        <w:r>
          <w:rPr>
            <w:webHidden/>
          </w:rPr>
        </w:r>
        <w:r>
          <w:rPr>
            <w:webHidden/>
          </w:rPr>
          <w:fldChar w:fldCharType="separate"/>
        </w:r>
        <w:r>
          <w:rPr>
            <w:webHidden/>
          </w:rPr>
          <w:t>677</w:t>
        </w:r>
        <w:r>
          <w:rPr>
            <w:webHidden/>
          </w:rPr>
          <w:fldChar w:fldCharType="end"/>
        </w:r>
      </w:hyperlink>
    </w:p>
    <w:p w14:paraId="676A4B40" w14:textId="55F27C80" w:rsidR="009C0725" w:rsidRDefault="009C0725">
      <w:pPr>
        <w:pStyle w:val="TOC3"/>
        <w:rPr>
          <w:rFonts w:asciiTheme="minorHAnsi" w:eastAsiaTheme="minorEastAsia" w:hAnsiTheme="minorHAnsi" w:cstheme="minorBidi"/>
          <w:kern w:val="2"/>
          <w:sz w:val="24"/>
          <w:lang w:bidi="ar-SA"/>
          <w14:ligatures w14:val="standardContextual"/>
        </w:rPr>
      </w:pPr>
      <w:hyperlink w:anchor="_Toc188884971" w:history="1">
        <w:r w:rsidRPr="008E1DB6">
          <w:rPr>
            <w:rStyle w:val="Hyperlink"/>
          </w:rPr>
          <w:t>D.3.1</w:t>
        </w:r>
        <w:r>
          <w:rPr>
            <w:rFonts w:asciiTheme="minorHAnsi" w:eastAsiaTheme="minorEastAsia" w:hAnsiTheme="minorHAnsi" w:cstheme="minorBidi"/>
            <w:kern w:val="2"/>
            <w:sz w:val="24"/>
            <w:lang w:bidi="ar-SA"/>
            <w14:ligatures w14:val="standardContextual"/>
          </w:rPr>
          <w:tab/>
        </w:r>
        <w:r w:rsidRPr="008E1DB6">
          <w:rPr>
            <w:rStyle w:val="Hyperlink"/>
          </w:rPr>
          <w:t>ES10x Requests</w:t>
        </w:r>
        <w:r>
          <w:rPr>
            <w:webHidden/>
          </w:rPr>
          <w:tab/>
        </w:r>
        <w:r>
          <w:rPr>
            <w:webHidden/>
          </w:rPr>
          <w:fldChar w:fldCharType="begin"/>
        </w:r>
        <w:r>
          <w:rPr>
            <w:webHidden/>
          </w:rPr>
          <w:instrText xml:space="preserve"> PAGEREF _Toc188884971 \h </w:instrText>
        </w:r>
        <w:r>
          <w:rPr>
            <w:webHidden/>
          </w:rPr>
        </w:r>
        <w:r>
          <w:rPr>
            <w:webHidden/>
          </w:rPr>
          <w:fldChar w:fldCharType="separate"/>
        </w:r>
        <w:r>
          <w:rPr>
            <w:webHidden/>
          </w:rPr>
          <w:t>677</w:t>
        </w:r>
        <w:r>
          <w:rPr>
            <w:webHidden/>
          </w:rPr>
          <w:fldChar w:fldCharType="end"/>
        </w:r>
      </w:hyperlink>
    </w:p>
    <w:p w14:paraId="73D5D21B" w14:textId="1A877492" w:rsidR="009C0725" w:rsidRDefault="009C0725">
      <w:pPr>
        <w:pStyle w:val="TOC3"/>
        <w:rPr>
          <w:rFonts w:asciiTheme="minorHAnsi" w:eastAsiaTheme="minorEastAsia" w:hAnsiTheme="minorHAnsi" w:cstheme="minorBidi"/>
          <w:kern w:val="2"/>
          <w:sz w:val="24"/>
          <w:lang w:bidi="ar-SA"/>
          <w14:ligatures w14:val="standardContextual"/>
        </w:rPr>
      </w:pPr>
      <w:hyperlink w:anchor="_Toc188884972" w:history="1">
        <w:r w:rsidRPr="008E1DB6">
          <w:rPr>
            <w:rStyle w:val="Hyperlink"/>
          </w:rPr>
          <w:t>D.3.2</w:t>
        </w:r>
        <w:r>
          <w:rPr>
            <w:rFonts w:asciiTheme="minorHAnsi" w:eastAsiaTheme="minorEastAsia" w:hAnsiTheme="minorHAnsi" w:cstheme="minorBidi"/>
            <w:kern w:val="2"/>
            <w:sz w:val="24"/>
            <w:lang w:bidi="ar-SA"/>
            <w14:ligatures w14:val="standardContextual"/>
          </w:rPr>
          <w:tab/>
        </w:r>
        <w:r w:rsidRPr="008E1DB6">
          <w:rPr>
            <w:rStyle w:val="Hyperlink"/>
          </w:rPr>
          <w:t>ES10x Responses</w:t>
        </w:r>
        <w:r>
          <w:rPr>
            <w:webHidden/>
          </w:rPr>
          <w:tab/>
        </w:r>
        <w:r>
          <w:rPr>
            <w:webHidden/>
          </w:rPr>
          <w:fldChar w:fldCharType="begin"/>
        </w:r>
        <w:r>
          <w:rPr>
            <w:webHidden/>
          </w:rPr>
          <w:instrText xml:space="preserve"> PAGEREF _Toc188884972 \h </w:instrText>
        </w:r>
        <w:r>
          <w:rPr>
            <w:webHidden/>
          </w:rPr>
        </w:r>
        <w:r>
          <w:rPr>
            <w:webHidden/>
          </w:rPr>
          <w:fldChar w:fldCharType="separate"/>
        </w:r>
        <w:r>
          <w:rPr>
            <w:webHidden/>
          </w:rPr>
          <w:t>705</w:t>
        </w:r>
        <w:r>
          <w:rPr>
            <w:webHidden/>
          </w:rPr>
          <w:fldChar w:fldCharType="end"/>
        </w:r>
      </w:hyperlink>
    </w:p>
    <w:p w14:paraId="6CEA3950" w14:textId="39C0D970" w:rsidR="009C0725" w:rsidRDefault="009C0725">
      <w:pPr>
        <w:pStyle w:val="TOC2"/>
        <w:rPr>
          <w:rFonts w:asciiTheme="minorHAnsi" w:eastAsiaTheme="minorEastAsia" w:hAnsiTheme="minorHAnsi" w:cstheme="minorBidi"/>
          <w:kern w:val="2"/>
          <w:sz w:val="24"/>
          <w:lang w:bidi="ar-SA"/>
          <w14:ligatures w14:val="standardContextual"/>
        </w:rPr>
      </w:pPr>
      <w:hyperlink w:anchor="_Toc188884973" w:history="1">
        <w:r w:rsidRPr="008E1DB6">
          <w:rPr>
            <w:rStyle w:val="Hyperlink"/>
          </w:rPr>
          <w:t>D.4</w:t>
        </w:r>
        <w:r>
          <w:rPr>
            <w:rFonts w:asciiTheme="minorHAnsi" w:eastAsiaTheme="minorEastAsia" w:hAnsiTheme="minorHAnsi" w:cstheme="minorBidi"/>
            <w:kern w:val="2"/>
            <w:sz w:val="24"/>
            <w:lang w:bidi="ar-SA"/>
            <w14:ligatures w14:val="standardContextual"/>
          </w:rPr>
          <w:tab/>
        </w:r>
        <w:r w:rsidRPr="008E1DB6">
          <w:rPr>
            <w:rStyle w:val="Hyperlink"/>
          </w:rPr>
          <w:t>APDU</w:t>
        </w:r>
        <w:r>
          <w:rPr>
            <w:webHidden/>
          </w:rPr>
          <w:tab/>
        </w:r>
        <w:r>
          <w:rPr>
            <w:webHidden/>
          </w:rPr>
          <w:fldChar w:fldCharType="begin"/>
        </w:r>
        <w:r>
          <w:rPr>
            <w:webHidden/>
          </w:rPr>
          <w:instrText xml:space="preserve"> PAGEREF _Toc188884973 \h </w:instrText>
        </w:r>
        <w:r>
          <w:rPr>
            <w:webHidden/>
          </w:rPr>
        </w:r>
        <w:r>
          <w:rPr>
            <w:webHidden/>
          </w:rPr>
          <w:fldChar w:fldCharType="separate"/>
        </w:r>
        <w:r>
          <w:rPr>
            <w:webHidden/>
          </w:rPr>
          <w:t>743</w:t>
        </w:r>
        <w:r>
          <w:rPr>
            <w:webHidden/>
          </w:rPr>
          <w:fldChar w:fldCharType="end"/>
        </w:r>
      </w:hyperlink>
    </w:p>
    <w:p w14:paraId="70A5944A" w14:textId="1C4C1A3D" w:rsidR="009C0725" w:rsidRDefault="009C0725">
      <w:pPr>
        <w:pStyle w:val="TOC3"/>
        <w:rPr>
          <w:rFonts w:asciiTheme="minorHAnsi" w:eastAsiaTheme="minorEastAsia" w:hAnsiTheme="minorHAnsi" w:cstheme="minorBidi"/>
          <w:kern w:val="2"/>
          <w:sz w:val="24"/>
          <w:lang w:bidi="ar-SA"/>
          <w14:ligatures w14:val="standardContextual"/>
        </w:rPr>
      </w:pPr>
      <w:hyperlink w:anchor="_Toc188884974" w:history="1">
        <w:r w:rsidRPr="008E1DB6">
          <w:rPr>
            <w:rStyle w:val="Hyperlink"/>
          </w:rPr>
          <w:t>D.4.1</w:t>
        </w:r>
        <w:r>
          <w:rPr>
            <w:rFonts w:asciiTheme="minorHAnsi" w:eastAsiaTheme="minorEastAsia" w:hAnsiTheme="minorHAnsi" w:cstheme="minorBidi"/>
            <w:kern w:val="2"/>
            <w:sz w:val="24"/>
            <w:lang w:bidi="ar-SA"/>
            <w14:ligatures w14:val="standardContextual"/>
          </w:rPr>
          <w:tab/>
        </w:r>
        <w:r w:rsidRPr="008E1DB6">
          <w:rPr>
            <w:rStyle w:val="Hyperlink"/>
          </w:rPr>
          <w:t>APDU Commands</w:t>
        </w:r>
        <w:r>
          <w:rPr>
            <w:webHidden/>
          </w:rPr>
          <w:tab/>
        </w:r>
        <w:r>
          <w:rPr>
            <w:webHidden/>
          </w:rPr>
          <w:fldChar w:fldCharType="begin"/>
        </w:r>
        <w:r>
          <w:rPr>
            <w:webHidden/>
          </w:rPr>
          <w:instrText xml:space="preserve"> PAGEREF _Toc188884974 \h </w:instrText>
        </w:r>
        <w:r>
          <w:rPr>
            <w:webHidden/>
          </w:rPr>
        </w:r>
        <w:r>
          <w:rPr>
            <w:webHidden/>
          </w:rPr>
          <w:fldChar w:fldCharType="separate"/>
        </w:r>
        <w:r>
          <w:rPr>
            <w:webHidden/>
          </w:rPr>
          <w:t>743</w:t>
        </w:r>
        <w:r>
          <w:rPr>
            <w:webHidden/>
          </w:rPr>
          <w:fldChar w:fldCharType="end"/>
        </w:r>
      </w:hyperlink>
    </w:p>
    <w:p w14:paraId="1B36E02F" w14:textId="5CA78895" w:rsidR="009C0725" w:rsidRDefault="009C0725">
      <w:pPr>
        <w:pStyle w:val="TOC3"/>
        <w:rPr>
          <w:rFonts w:asciiTheme="minorHAnsi" w:eastAsiaTheme="minorEastAsia" w:hAnsiTheme="minorHAnsi" w:cstheme="minorBidi"/>
          <w:kern w:val="2"/>
          <w:sz w:val="24"/>
          <w:lang w:bidi="ar-SA"/>
          <w14:ligatures w14:val="standardContextual"/>
        </w:rPr>
      </w:pPr>
      <w:hyperlink w:anchor="_Toc188884975" w:history="1">
        <w:r w:rsidRPr="008E1DB6">
          <w:rPr>
            <w:rStyle w:val="Hyperlink"/>
          </w:rPr>
          <w:t>D.4.2</w:t>
        </w:r>
        <w:r>
          <w:rPr>
            <w:rFonts w:asciiTheme="minorHAnsi" w:eastAsiaTheme="minorEastAsia" w:hAnsiTheme="minorHAnsi" w:cstheme="minorBidi"/>
            <w:kern w:val="2"/>
            <w:sz w:val="24"/>
            <w:lang w:bidi="ar-SA"/>
            <w14:ligatures w14:val="standardContextual"/>
          </w:rPr>
          <w:tab/>
        </w:r>
        <w:r w:rsidRPr="008E1DB6">
          <w:rPr>
            <w:rStyle w:val="Hyperlink"/>
          </w:rPr>
          <w:t>R-APDU Chaining</w:t>
        </w:r>
        <w:r>
          <w:rPr>
            <w:webHidden/>
          </w:rPr>
          <w:tab/>
        </w:r>
        <w:r>
          <w:rPr>
            <w:webHidden/>
          </w:rPr>
          <w:fldChar w:fldCharType="begin"/>
        </w:r>
        <w:r>
          <w:rPr>
            <w:webHidden/>
          </w:rPr>
          <w:instrText xml:space="preserve"> PAGEREF _Toc188884975 \h </w:instrText>
        </w:r>
        <w:r>
          <w:rPr>
            <w:webHidden/>
          </w:rPr>
        </w:r>
        <w:r>
          <w:rPr>
            <w:webHidden/>
          </w:rPr>
          <w:fldChar w:fldCharType="separate"/>
        </w:r>
        <w:r>
          <w:rPr>
            <w:webHidden/>
          </w:rPr>
          <w:t>744</w:t>
        </w:r>
        <w:r>
          <w:rPr>
            <w:webHidden/>
          </w:rPr>
          <w:fldChar w:fldCharType="end"/>
        </w:r>
      </w:hyperlink>
    </w:p>
    <w:p w14:paraId="234323F2" w14:textId="403D4407" w:rsidR="009C0725" w:rsidRDefault="009C0725">
      <w:pPr>
        <w:pStyle w:val="TOC2"/>
        <w:rPr>
          <w:rFonts w:asciiTheme="minorHAnsi" w:eastAsiaTheme="minorEastAsia" w:hAnsiTheme="minorHAnsi" w:cstheme="minorBidi"/>
          <w:kern w:val="2"/>
          <w:sz w:val="24"/>
          <w:lang w:bidi="ar-SA"/>
          <w14:ligatures w14:val="standardContextual"/>
        </w:rPr>
      </w:pPr>
      <w:hyperlink w:anchor="_Toc188884976" w:history="1">
        <w:r w:rsidRPr="008E1DB6">
          <w:rPr>
            <w:rStyle w:val="Hyperlink"/>
          </w:rPr>
          <w:t>D.5</w:t>
        </w:r>
        <w:r>
          <w:rPr>
            <w:rFonts w:asciiTheme="minorHAnsi" w:eastAsiaTheme="minorEastAsia" w:hAnsiTheme="minorHAnsi" w:cstheme="minorBidi"/>
            <w:kern w:val="2"/>
            <w:sz w:val="24"/>
            <w:lang w:bidi="ar-SA"/>
            <w14:ligatures w14:val="standardContextual"/>
          </w:rPr>
          <w:tab/>
        </w:r>
        <w:r w:rsidRPr="008E1DB6">
          <w:rPr>
            <w:rStyle w:val="Hyperlink"/>
          </w:rPr>
          <w:t>ES6 Requests And Responses</w:t>
        </w:r>
        <w:r>
          <w:rPr>
            <w:webHidden/>
          </w:rPr>
          <w:tab/>
        </w:r>
        <w:r>
          <w:rPr>
            <w:webHidden/>
          </w:rPr>
          <w:fldChar w:fldCharType="begin"/>
        </w:r>
        <w:r>
          <w:rPr>
            <w:webHidden/>
          </w:rPr>
          <w:instrText xml:space="preserve"> PAGEREF _Toc188884976 \h </w:instrText>
        </w:r>
        <w:r>
          <w:rPr>
            <w:webHidden/>
          </w:rPr>
        </w:r>
        <w:r>
          <w:rPr>
            <w:webHidden/>
          </w:rPr>
          <w:fldChar w:fldCharType="separate"/>
        </w:r>
        <w:r>
          <w:rPr>
            <w:webHidden/>
          </w:rPr>
          <w:t>744</w:t>
        </w:r>
        <w:r>
          <w:rPr>
            <w:webHidden/>
          </w:rPr>
          <w:fldChar w:fldCharType="end"/>
        </w:r>
      </w:hyperlink>
    </w:p>
    <w:p w14:paraId="61C6CF95" w14:textId="20F225F6" w:rsidR="009C0725" w:rsidRDefault="009C0725">
      <w:pPr>
        <w:pStyle w:val="TOC3"/>
        <w:rPr>
          <w:rFonts w:asciiTheme="minorHAnsi" w:eastAsiaTheme="minorEastAsia" w:hAnsiTheme="minorHAnsi" w:cstheme="minorBidi"/>
          <w:kern w:val="2"/>
          <w:sz w:val="24"/>
          <w:lang w:bidi="ar-SA"/>
          <w14:ligatures w14:val="standardContextual"/>
        </w:rPr>
      </w:pPr>
      <w:hyperlink w:anchor="_Toc188884977" w:history="1">
        <w:r w:rsidRPr="008E1DB6">
          <w:rPr>
            <w:rStyle w:val="Hyperlink"/>
          </w:rPr>
          <w:t>D.5.1</w:t>
        </w:r>
        <w:r>
          <w:rPr>
            <w:rFonts w:asciiTheme="minorHAnsi" w:eastAsiaTheme="minorEastAsia" w:hAnsiTheme="minorHAnsi" w:cstheme="minorBidi"/>
            <w:kern w:val="2"/>
            <w:sz w:val="24"/>
            <w:lang w:bidi="ar-SA"/>
            <w14:ligatures w14:val="standardContextual"/>
          </w:rPr>
          <w:tab/>
        </w:r>
        <w:r w:rsidRPr="008E1DB6">
          <w:rPr>
            <w:rStyle w:val="Hyperlink"/>
          </w:rPr>
          <w:t>ES6 Requests</w:t>
        </w:r>
        <w:r>
          <w:rPr>
            <w:webHidden/>
          </w:rPr>
          <w:tab/>
        </w:r>
        <w:r>
          <w:rPr>
            <w:webHidden/>
          </w:rPr>
          <w:fldChar w:fldCharType="begin"/>
        </w:r>
        <w:r>
          <w:rPr>
            <w:webHidden/>
          </w:rPr>
          <w:instrText xml:space="preserve"> PAGEREF _Toc188884977 \h </w:instrText>
        </w:r>
        <w:r>
          <w:rPr>
            <w:webHidden/>
          </w:rPr>
        </w:r>
        <w:r>
          <w:rPr>
            <w:webHidden/>
          </w:rPr>
          <w:fldChar w:fldCharType="separate"/>
        </w:r>
        <w:r>
          <w:rPr>
            <w:webHidden/>
          </w:rPr>
          <w:t>744</w:t>
        </w:r>
        <w:r>
          <w:rPr>
            <w:webHidden/>
          </w:rPr>
          <w:fldChar w:fldCharType="end"/>
        </w:r>
      </w:hyperlink>
    </w:p>
    <w:p w14:paraId="23166AB6" w14:textId="470C4B24" w:rsidR="009C0725" w:rsidRDefault="009C0725">
      <w:pPr>
        <w:pStyle w:val="TOC2"/>
        <w:rPr>
          <w:rFonts w:asciiTheme="minorHAnsi" w:eastAsiaTheme="minorEastAsia" w:hAnsiTheme="minorHAnsi" w:cstheme="minorBidi"/>
          <w:kern w:val="2"/>
          <w:sz w:val="24"/>
          <w:lang w:bidi="ar-SA"/>
          <w14:ligatures w14:val="standardContextual"/>
        </w:rPr>
      </w:pPr>
      <w:hyperlink w:anchor="_Toc188884978" w:history="1">
        <w:r w:rsidRPr="008E1DB6">
          <w:rPr>
            <w:rStyle w:val="Hyperlink"/>
          </w:rPr>
          <w:t>D.6</w:t>
        </w:r>
        <w:r>
          <w:rPr>
            <w:rFonts w:asciiTheme="minorHAnsi" w:eastAsiaTheme="minorEastAsia" w:hAnsiTheme="minorHAnsi" w:cstheme="minorBidi"/>
            <w:kern w:val="2"/>
            <w:sz w:val="24"/>
            <w:lang w:bidi="ar-SA"/>
            <w14:ligatures w14:val="standardContextual"/>
          </w:rPr>
          <w:tab/>
        </w:r>
        <w:r w:rsidRPr="008E1DB6">
          <w:rPr>
            <w:rStyle w:val="Hyperlink"/>
          </w:rPr>
          <w:t>VOID</w:t>
        </w:r>
        <w:r>
          <w:rPr>
            <w:webHidden/>
          </w:rPr>
          <w:tab/>
        </w:r>
        <w:r>
          <w:rPr>
            <w:webHidden/>
          </w:rPr>
          <w:fldChar w:fldCharType="begin"/>
        </w:r>
        <w:r>
          <w:rPr>
            <w:webHidden/>
          </w:rPr>
          <w:instrText xml:space="preserve"> PAGEREF _Toc188884978 \h </w:instrText>
        </w:r>
        <w:r>
          <w:rPr>
            <w:webHidden/>
          </w:rPr>
        </w:r>
        <w:r>
          <w:rPr>
            <w:webHidden/>
          </w:rPr>
          <w:fldChar w:fldCharType="separate"/>
        </w:r>
        <w:r>
          <w:rPr>
            <w:webHidden/>
          </w:rPr>
          <w:t>749</w:t>
        </w:r>
        <w:r>
          <w:rPr>
            <w:webHidden/>
          </w:rPr>
          <w:fldChar w:fldCharType="end"/>
        </w:r>
      </w:hyperlink>
    </w:p>
    <w:p w14:paraId="2E088AF4" w14:textId="6AB2CE9E" w:rsidR="009C0725" w:rsidRDefault="009C0725">
      <w:pPr>
        <w:pStyle w:val="TOC2"/>
        <w:rPr>
          <w:rFonts w:asciiTheme="minorHAnsi" w:eastAsiaTheme="minorEastAsia" w:hAnsiTheme="minorHAnsi" w:cstheme="minorBidi"/>
          <w:kern w:val="2"/>
          <w:sz w:val="24"/>
          <w:lang w:bidi="ar-SA"/>
          <w14:ligatures w14:val="standardContextual"/>
        </w:rPr>
      </w:pPr>
      <w:hyperlink w:anchor="_Toc188884979" w:history="1">
        <w:r w:rsidRPr="008E1DB6">
          <w:rPr>
            <w:rStyle w:val="Hyperlink"/>
          </w:rPr>
          <w:t>D.7</w:t>
        </w:r>
        <w:r>
          <w:rPr>
            <w:rFonts w:asciiTheme="minorHAnsi" w:eastAsiaTheme="minorEastAsia" w:hAnsiTheme="minorHAnsi" w:cstheme="minorBidi"/>
            <w:kern w:val="2"/>
            <w:sz w:val="24"/>
            <w:lang w:bidi="ar-SA"/>
            <w14:ligatures w14:val="standardContextual"/>
          </w:rPr>
          <w:tab/>
        </w:r>
        <w:r w:rsidRPr="008E1DB6">
          <w:rPr>
            <w:rStyle w:val="Hyperlink"/>
          </w:rPr>
          <w:t>VOID</w:t>
        </w:r>
        <w:r>
          <w:rPr>
            <w:webHidden/>
          </w:rPr>
          <w:tab/>
        </w:r>
        <w:r>
          <w:rPr>
            <w:webHidden/>
          </w:rPr>
          <w:fldChar w:fldCharType="begin"/>
        </w:r>
        <w:r>
          <w:rPr>
            <w:webHidden/>
          </w:rPr>
          <w:instrText xml:space="preserve"> PAGEREF _Toc188884979 \h </w:instrText>
        </w:r>
        <w:r>
          <w:rPr>
            <w:webHidden/>
          </w:rPr>
        </w:r>
        <w:r>
          <w:rPr>
            <w:webHidden/>
          </w:rPr>
          <w:fldChar w:fldCharType="separate"/>
        </w:r>
        <w:r>
          <w:rPr>
            <w:webHidden/>
          </w:rPr>
          <w:t>749</w:t>
        </w:r>
        <w:r>
          <w:rPr>
            <w:webHidden/>
          </w:rPr>
          <w:fldChar w:fldCharType="end"/>
        </w:r>
      </w:hyperlink>
    </w:p>
    <w:p w14:paraId="18C78D62" w14:textId="211DEFE9" w:rsidR="009C0725" w:rsidRDefault="009C0725">
      <w:pPr>
        <w:pStyle w:val="TOC2"/>
        <w:rPr>
          <w:rFonts w:asciiTheme="minorHAnsi" w:eastAsiaTheme="minorEastAsia" w:hAnsiTheme="minorHAnsi" w:cstheme="minorBidi"/>
          <w:kern w:val="2"/>
          <w:sz w:val="24"/>
          <w:lang w:bidi="ar-SA"/>
          <w14:ligatures w14:val="standardContextual"/>
        </w:rPr>
      </w:pPr>
      <w:hyperlink w:anchor="_Toc188884980" w:history="1">
        <w:r w:rsidRPr="008E1DB6">
          <w:rPr>
            <w:rStyle w:val="Hyperlink"/>
          </w:rPr>
          <w:t>D.8</w:t>
        </w:r>
        <w:r>
          <w:rPr>
            <w:rFonts w:asciiTheme="minorHAnsi" w:eastAsiaTheme="minorEastAsia" w:hAnsiTheme="minorHAnsi" w:cstheme="minorBidi"/>
            <w:kern w:val="2"/>
            <w:sz w:val="24"/>
            <w:lang w:bidi="ar-SA"/>
            <w14:ligatures w14:val="standardContextual"/>
          </w:rPr>
          <w:tab/>
        </w:r>
        <w:r w:rsidRPr="008E1DB6">
          <w:rPr>
            <w:rStyle w:val="Hyperlink"/>
          </w:rPr>
          <w:t>VOID</w:t>
        </w:r>
        <w:r>
          <w:rPr>
            <w:webHidden/>
          </w:rPr>
          <w:tab/>
        </w:r>
        <w:r>
          <w:rPr>
            <w:webHidden/>
          </w:rPr>
          <w:fldChar w:fldCharType="begin"/>
        </w:r>
        <w:r>
          <w:rPr>
            <w:webHidden/>
          </w:rPr>
          <w:instrText xml:space="preserve"> PAGEREF _Toc188884980 \h </w:instrText>
        </w:r>
        <w:r>
          <w:rPr>
            <w:webHidden/>
          </w:rPr>
        </w:r>
        <w:r>
          <w:rPr>
            <w:webHidden/>
          </w:rPr>
          <w:fldChar w:fldCharType="separate"/>
        </w:r>
        <w:r>
          <w:rPr>
            <w:webHidden/>
          </w:rPr>
          <w:t>749</w:t>
        </w:r>
        <w:r>
          <w:rPr>
            <w:webHidden/>
          </w:rPr>
          <w:fldChar w:fldCharType="end"/>
        </w:r>
      </w:hyperlink>
    </w:p>
    <w:p w14:paraId="3A879ACE" w14:textId="4F6085CD" w:rsidR="009C0725" w:rsidRDefault="009C0725">
      <w:pPr>
        <w:pStyle w:val="TOC2"/>
        <w:rPr>
          <w:rFonts w:asciiTheme="minorHAnsi" w:eastAsiaTheme="minorEastAsia" w:hAnsiTheme="minorHAnsi" w:cstheme="minorBidi"/>
          <w:kern w:val="2"/>
          <w:sz w:val="24"/>
          <w:lang w:bidi="ar-SA"/>
          <w14:ligatures w14:val="standardContextual"/>
        </w:rPr>
      </w:pPr>
      <w:hyperlink w:anchor="_Toc188884981" w:history="1">
        <w:r w:rsidRPr="008E1DB6">
          <w:rPr>
            <w:rStyle w:val="Hyperlink"/>
          </w:rPr>
          <w:t>D.9</w:t>
        </w:r>
        <w:r>
          <w:rPr>
            <w:rFonts w:asciiTheme="minorHAnsi" w:eastAsiaTheme="minorEastAsia" w:hAnsiTheme="minorHAnsi" w:cstheme="minorBidi"/>
            <w:kern w:val="2"/>
            <w:sz w:val="24"/>
            <w:lang w:bidi="ar-SA"/>
            <w14:ligatures w14:val="standardContextual"/>
          </w:rPr>
          <w:tab/>
        </w:r>
        <w:r w:rsidRPr="008E1DB6">
          <w:rPr>
            <w:rStyle w:val="Hyperlink"/>
          </w:rPr>
          <w:t>VOID</w:t>
        </w:r>
        <w:r>
          <w:rPr>
            <w:webHidden/>
          </w:rPr>
          <w:tab/>
        </w:r>
        <w:r>
          <w:rPr>
            <w:webHidden/>
          </w:rPr>
          <w:fldChar w:fldCharType="begin"/>
        </w:r>
        <w:r>
          <w:rPr>
            <w:webHidden/>
          </w:rPr>
          <w:instrText xml:space="preserve"> PAGEREF _Toc188884981 \h </w:instrText>
        </w:r>
        <w:r>
          <w:rPr>
            <w:webHidden/>
          </w:rPr>
        </w:r>
        <w:r>
          <w:rPr>
            <w:webHidden/>
          </w:rPr>
          <w:fldChar w:fldCharType="separate"/>
        </w:r>
        <w:r>
          <w:rPr>
            <w:webHidden/>
          </w:rPr>
          <w:t>749</w:t>
        </w:r>
        <w:r>
          <w:rPr>
            <w:webHidden/>
          </w:rPr>
          <w:fldChar w:fldCharType="end"/>
        </w:r>
      </w:hyperlink>
    </w:p>
    <w:p w14:paraId="7F4A9F22" w14:textId="2532C08A" w:rsidR="009C0725" w:rsidRDefault="009C0725">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4982" w:history="1">
        <w:r w:rsidRPr="008E1DB6">
          <w:rPr>
            <w:rStyle w:val="Hyperlink"/>
          </w:rPr>
          <w:t>Annex E</w:t>
        </w:r>
        <w:r>
          <w:rPr>
            <w:rFonts w:asciiTheme="minorHAnsi" w:eastAsiaTheme="minorEastAsia" w:hAnsiTheme="minorHAnsi" w:cstheme="minorBidi"/>
            <w:b w:val="0"/>
            <w:kern w:val="2"/>
            <w:sz w:val="24"/>
            <w:szCs w:val="24"/>
            <w:lang w:eastAsia="en-GB" w:bidi="ar-SA"/>
            <w14:ligatures w14:val="standardContextual"/>
          </w:rPr>
          <w:tab/>
        </w:r>
        <w:r w:rsidRPr="008E1DB6">
          <w:rPr>
            <w:rStyle w:val="Hyperlink"/>
          </w:rPr>
          <w:t>Profiles</w:t>
        </w:r>
        <w:r>
          <w:rPr>
            <w:webHidden/>
          </w:rPr>
          <w:tab/>
        </w:r>
        <w:r>
          <w:rPr>
            <w:webHidden/>
          </w:rPr>
          <w:fldChar w:fldCharType="begin"/>
        </w:r>
        <w:r>
          <w:rPr>
            <w:webHidden/>
          </w:rPr>
          <w:instrText xml:space="preserve"> PAGEREF _Toc188884982 \h </w:instrText>
        </w:r>
        <w:r>
          <w:rPr>
            <w:webHidden/>
          </w:rPr>
        </w:r>
        <w:r>
          <w:rPr>
            <w:webHidden/>
          </w:rPr>
          <w:fldChar w:fldCharType="separate"/>
        </w:r>
        <w:r>
          <w:rPr>
            <w:webHidden/>
          </w:rPr>
          <w:t>750</w:t>
        </w:r>
        <w:r>
          <w:rPr>
            <w:webHidden/>
          </w:rPr>
          <w:fldChar w:fldCharType="end"/>
        </w:r>
      </w:hyperlink>
    </w:p>
    <w:p w14:paraId="6CC7D46F" w14:textId="7E518888" w:rsidR="009C0725" w:rsidRDefault="009C0725">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4983" w:history="1">
        <w:r w:rsidRPr="008E1DB6">
          <w:rPr>
            <w:rStyle w:val="Hyperlink"/>
          </w:rPr>
          <w:t>Annex F</w:t>
        </w:r>
        <w:r>
          <w:rPr>
            <w:rFonts w:asciiTheme="minorHAnsi" w:eastAsiaTheme="minorEastAsia" w:hAnsiTheme="minorHAnsi" w:cstheme="minorBidi"/>
            <w:b w:val="0"/>
            <w:kern w:val="2"/>
            <w:sz w:val="24"/>
            <w:szCs w:val="24"/>
            <w:lang w:eastAsia="en-GB" w:bidi="ar-SA"/>
            <w14:ligatures w14:val="standardContextual"/>
          </w:rPr>
          <w:tab/>
        </w:r>
        <w:r w:rsidRPr="008E1DB6">
          <w:rPr>
            <w:rStyle w:val="Hyperlink"/>
          </w:rPr>
          <w:t>eUICC Settings</w:t>
        </w:r>
        <w:r>
          <w:rPr>
            <w:webHidden/>
          </w:rPr>
          <w:tab/>
        </w:r>
        <w:r>
          <w:rPr>
            <w:webHidden/>
          </w:rPr>
          <w:fldChar w:fldCharType="begin"/>
        </w:r>
        <w:r>
          <w:rPr>
            <w:webHidden/>
          </w:rPr>
          <w:instrText xml:space="preserve"> PAGEREF _Toc188884983 \h </w:instrText>
        </w:r>
        <w:r>
          <w:rPr>
            <w:webHidden/>
          </w:rPr>
        </w:r>
        <w:r>
          <w:rPr>
            <w:webHidden/>
          </w:rPr>
          <w:fldChar w:fldCharType="separate"/>
        </w:r>
        <w:r>
          <w:rPr>
            <w:webHidden/>
          </w:rPr>
          <w:t>776</w:t>
        </w:r>
        <w:r>
          <w:rPr>
            <w:webHidden/>
          </w:rPr>
          <w:fldChar w:fldCharType="end"/>
        </w:r>
      </w:hyperlink>
    </w:p>
    <w:p w14:paraId="492D948B" w14:textId="2A0E1C0C" w:rsidR="009C0725" w:rsidRDefault="009C0725">
      <w:pPr>
        <w:pStyle w:val="TOC2"/>
        <w:rPr>
          <w:rFonts w:asciiTheme="minorHAnsi" w:eastAsiaTheme="minorEastAsia" w:hAnsiTheme="minorHAnsi" w:cstheme="minorBidi"/>
          <w:kern w:val="2"/>
          <w:sz w:val="24"/>
          <w:lang w:bidi="ar-SA"/>
          <w14:ligatures w14:val="standardContextual"/>
        </w:rPr>
      </w:pPr>
      <w:hyperlink w:anchor="_Toc188884984" w:history="1">
        <w:r w:rsidRPr="008E1DB6">
          <w:rPr>
            <w:rStyle w:val="Hyperlink"/>
          </w:rPr>
          <w:t>F.1</w:t>
        </w:r>
        <w:r>
          <w:rPr>
            <w:rFonts w:asciiTheme="minorHAnsi" w:eastAsiaTheme="minorEastAsia" w:hAnsiTheme="minorHAnsi" w:cstheme="minorBidi"/>
            <w:kern w:val="2"/>
            <w:sz w:val="24"/>
            <w:lang w:bidi="ar-SA"/>
            <w14:ligatures w14:val="standardContextual"/>
          </w:rPr>
          <w:tab/>
        </w:r>
        <w:r w:rsidRPr="008E1DB6">
          <w:rPr>
            <w:rStyle w:val="Hyperlink"/>
          </w:rPr>
          <w:t>eUICC Settings</w:t>
        </w:r>
        <w:r>
          <w:rPr>
            <w:webHidden/>
          </w:rPr>
          <w:tab/>
        </w:r>
        <w:r>
          <w:rPr>
            <w:webHidden/>
          </w:rPr>
          <w:fldChar w:fldCharType="begin"/>
        </w:r>
        <w:r>
          <w:rPr>
            <w:webHidden/>
          </w:rPr>
          <w:instrText xml:space="preserve"> PAGEREF _Toc188884984 \h </w:instrText>
        </w:r>
        <w:r>
          <w:rPr>
            <w:webHidden/>
          </w:rPr>
        </w:r>
        <w:r>
          <w:rPr>
            <w:webHidden/>
          </w:rPr>
          <w:fldChar w:fldCharType="separate"/>
        </w:r>
        <w:r>
          <w:rPr>
            <w:webHidden/>
          </w:rPr>
          <w:t>776</w:t>
        </w:r>
        <w:r>
          <w:rPr>
            <w:webHidden/>
          </w:rPr>
          <w:fldChar w:fldCharType="end"/>
        </w:r>
      </w:hyperlink>
    </w:p>
    <w:p w14:paraId="74A879D3" w14:textId="112FAFF4" w:rsidR="009C0725" w:rsidRDefault="009C0725">
      <w:pPr>
        <w:pStyle w:val="TOC2"/>
        <w:rPr>
          <w:rFonts w:asciiTheme="minorHAnsi" w:eastAsiaTheme="minorEastAsia" w:hAnsiTheme="minorHAnsi" w:cstheme="minorBidi"/>
          <w:kern w:val="2"/>
          <w:sz w:val="24"/>
          <w:lang w:bidi="ar-SA"/>
          <w14:ligatures w14:val="standardContextual"/>
        </w:rPr>
      </w:pPr>
      <w:hyperlink w:anchor="_Toc188884985" w:history="1">
        <w:r w:rsidRPr="008E1DB6">
          <w:rPr>
            <w:rStyle w:val="Hyperlink"/>
          </w:rPr>
          <w:t>F.2</w:t>
        </w:r>
        <w:r>
          <w:rPr>
            <w:rFonts w:asciiTheme="minorHAnsi" w:eastAsiaTheme="minorEastAsia" w:hAnsiTheme="minorHAnsi" w:cstheme="minorBidi"/>
            <w:kern w:val="2"/>
            <w:sz w:val="24"/>
            <w:lang w:bidi="ar-SA"/>
            <w14:ligatures w14:val="standardContextual"/>
          </w:rPr>
          <w:tab/>
        </w:r>
        <w:r w:rsidRPr="008E1DB6">
          <w:rPr>
            <w:rStyle w:val="Hyperlink"/>
          </w:rPr>
          <w:t>VOID</w:t>
        </w:r>
        <w:r>
          <w:rPr>
            <w:webHidden/>
          </w:rPr>
          <w:tab/>
        </w:r>
        <w:r>
          <w:rPr>
            <w:webHidden/>
          </w:rPr>
          <w:fldChar w:fldCharType="begin"/>
        </w:r>
        <w:r>
          <w:rPr>
            <w:webHidden/>
          </w:rPr>
          <w:instrText xml:space="preserve"> PAGEREF _Toc188884985 \h </w:instrText>
        </w:r>
        <w:r>
          <w:rPr>
            <w:webHidden/>
          </w:rPr>
        </w:r>
        <w:r>
          <w:rPr>
            <w:webHidden/>
          </w:rPr>
          <w:fldChar w:fldCharType="separate"/>
        </w:r>
        <w:r>
          <w:rPr>
            <w:webHidden/>
          </w:rPr>
          <w:t>777</w:t>
        </w:r>
        <w:r>
          <w:rPr>
            <w:webHidden/>
          </w:rPr>
          <w:fldChar w:fldCharType="end"/>
        </w:r>
      </w:hyperlink>
    </w:p>
    <w:p w14:paraId="7E5691FA" w14:textId="393B206D" w:rsidR="009C0725" w:rsidRDefault="009C0725">
      <w:pPr>
        <w:pStyle w:val="TOC2"/>
        <w:rPr>
          <w:rFonts w:asciiTheme="minorHAnsi" w:eastAsiaTheme="minorEastAsia" w:hAnsiTheme="minorHAnsi" w:cstheme="minorBidi"/>
          <w:kern w:val="2"/>
          <w:sz w:val="24"/>
          <w:lang w:bidi="ar-SA"/>
          <w14:ligatures w14:val="standardContextual"/>
        </w:rPr>
      </w:pPr>
      <w:hyperlink w:anchor="_Toc188884986" w:history="1">
        <w:r w:rsidRPr="008E1DB6">
          <w:rPr>
            <w:rStyle w:val="Hyperlink"/>
          </w:rPr>
          <w:t>F.3</w:t>
        </w:r>
        <w:r>
          <w:rPr>
            <w:rFonts w:asciiTheme="minorHAnsi" w:eastAsiaTheme="minorEastAsia" w:hAnsiTheme="minorHAnsi" w:cstheme="minorBidi"/>
            <w:kern w:val="2"/>
            <w:sz w:val="24"/>
            <w:lang w:bidi="ar-SA"/>
            <w14:ligatures w14:val="standardContextual"/>
          </w:rPr>
          <w:tab/>
        </w:r>
        <w:r w:rsidRPr="008E1DB6">
          <w:rPr>
            <w:rStyle w:val="Hyperlink"/>
          </w:rPr>
          <w:t>VOID</w:t>
        </w:r>
        <w:r>
          <w:rPr>
            <w:webHidden/>
          </w:rPr>
          <w:tab/>
        </w:r>
        <w:r>
          <w:rPr>
            <w:webHidden/>
          </w:rPr>
          <w:fldChar w:fldCharType="begin"/>
        </w:r>
        <w:r>
          <w:rPr>
            <w:webHidden/>
          </w:rPr>
          <w:instrText xml:space="preserve"> PAGEREF _Toc188884986 \h </w:instrText>
        </w:r>
        <w:r>
          <w:rPr>
            <w:webHidden/>
          </w:rPr>
        </w:r>
        <w:r>
          <w:rPr>
            <w:webHidden/>
          </w:rPr>
          <w:fldChar w:fldCharType="separate"/>
        </w:r>
        <w:r>
          <w:rPr>
            <w:webHidden/>
          </w:rPr>
          <w:t>777</w:t>
        </w:r>
        <w:r>
          <w:rPr>
            <w:webHidden/>
          </w:rPr>
          <w:fldChar w:fldCharType="end"/>
        </w:r>
      </w:hyperlink>
    </w:p>
    <w:p w14:paraId="5A2B2D76" w14:textId="5FA969C4" w:rsidR="009C0725" w:rsidRDefault="009C0725">
      <w:pPr>
        <w:pStyle w:val="TOC2"/>
        <w:rPr>
          <w:rFonts w:asciiTheme="minorHAnsi" w:eastAsiaTheme="minorEastAsia" w:hAnsiTheme="minorHAnsi" w:cstheme="minorBidi"/>
          <w:kern w:val="2"/>
          <w:sz w:val="24"/>
          <w:lang w:bidi="ar-SA"/>
          <w14:ligatures w14:val="standardContextual"/>
        </w:rPr>
      </w:pPr>
      <w:hyperlink w:anchor="_Toc188884987" w:history="1">
        <w:r w:rsidRPr="008E1DB6">
          <w:rPr>
            <w:rStyle w:val="Hyperlink"/>
          </w:rPr>
          <w:t>F.4</w:t>
        </w:r>
        <w:r>
          <w:rPr>
            <w:rFonts w:asciiTheme="minorHAnsi" w:eastAsiaTheme="minorEastAsia" w:hAnsiTheme="minorHAnsi" w:cstheme="minorBidi"/>
            <w:kern w:val="2"/>
            <w:sz w:val="24"/>
            <w:lang w:bidi="ar-SA"/>
            <w14:ligatures w14:val="standardContextual"/>
          </w:rPr>
          <w:tab/>
        </w:r>
        <w:r w:rsidRPr="008E1DB6">
          <w:rPr>
            <w:rStyle w:val="Hyperlink"/>
          </w:rPr>
          <w:t>VOID</w:t>
        </w:r>
        <w:r>
          <w:rPr>
            <w:webHidden/>
          </w:rPr>
          <w:tab/>
        </w:r>
        <w:r>
          <w:rPr>
            <w:webHidden/>
          </w:rPr>
          <w:fldChar w:fldCharType="begin"/>
        </w:r>
        <w:r>
          <w:rPr>
            <w:webHidden/>
          </w:rPr>
          <w:instrText xml:space="preserve"> PAGEREF _Toc188884987 \h </w:instrText>
        </w:r>
        <w:r>
          <w:rPr>
            <w:webHidden/>
          </w:rPr>
        </w:r>
        <w:r>
          <w:rPr>
            <w:webHidden/>
          </w:rPr>
          <w:fldChar w:fldCharType="separate"/>
        </w:r>
        <w:r>
          <w:rPr>
            <w:webHidden/>
          </w:rPr>
          <w:t>777</w:t>
        </w:r>
        <w:r>
          <w:rPr>
            <w:webHidden/>
          </w:rPr>
          <w:fldChar w:fldCharType="end"/>
        </w:r>
      </w:hyperlink>
    </w:p>
    <w:p w14:paraId="457BFBA2" w14:textId="4BE4EB3B" w:rsidR="009C0725" w:rsidRDefault="009C0725">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4988" w:history="1">
        <w:r w:rsidRPr="008E1DB6">
          <w:rPr>
            <w:rStyle w:val="Hyperlink"/>
          </w:rPr>
          <w:t>Annex G</w:t>
        </w:r>
        <w:r>
          <w:rPr>
            <w:rFonts w:asciiTheme="minorHAnsi" w:eastAsiaTheme="minorEastAsia" w:hAnsiTheme="minorHAnsi" w:cstheme="minorBidi"/>
            <w:b w:val="0"/>
            <w:kern w:val="2"/>
            <w:sz w:val="24"/>
            <w:szCs w:val="24"/>
            <w:lang w:eastAsia="en-GB" w:bidi="ar-SA"/>
            <w14:ligatures w14:val="standardContextual"/>
          </w:rPr>
          <w:tab/>
        </w:r>
        <w:r w:rsidRPr="008E1DB6">
          <w:rPr>
            <w:rStyle w:val="Hyperlink"/>
          </w:rPr>
          <w:t>Initial States</w:t>
        </w:r>
        <w:r>
          <w:rPr>
            <w:webHidden/>
          </w:rPr>
          <w:tab/>
        </w:r>
        <w:r>
          <w:rPr>
            <w:webHidden/>
          </w:rPr>
          <w:fldChar w:fldCharType="begin"/>
        </w:r>
        <w:r>
          <w:rPr>
            <w:webHidden/>
          </w:rPr>
          <w:instrText xml:space="preserve"> PAGEREF _Toc188884988 \h </w:instrText>
        </w:r>
        <w:r>
          <w:rPr>
            <w:webHidden/>
          </w:rPr>
        </w:r>
        <w:r>
          <w:rPr>
            <w:webHidden/>
          </w:rPr>
          <w:fldChar w:fldCharType="separate"/>
        </w:r>
        <w:r>
          <w:rPr>
            <w:webHidden/>
          </w:rPr>
          <w:t>778</w:t>
        </w:r>
        <w:r>
          <w:rPr>
            <w:webHidden/>
          </w:rPr>
          <w:fldChar w:fldCharType="end"/>
        </w:r>
      </w:hyperlink>
    </w:p>
    <w:p w14:paraId="407141AE" w14:textId="03BD39A8" w:rsidR="009C0725" w:rsidRDefault="009C0725">
      <w:pPr>
        <w:pStyle w:val="TOC2"/>
        <w:rPr>
          <w:rFonts w:asciiTheme="minorHAnsi" w:eastAsiaTheme="minorEastAsia" w:hAnsiTheme="minorHAnsi" w:cstheme="minorBidi"/>
          <w:kern w:val="2"/>
          <w:sz w:val="24"/>
          <w:lang w:bidi="ar-SA"/>
          <w14:ligatures w14:val="standardContextual"/>
        </w:rPr>
      </w:pPr>
      <w:hyperlink w:anchor="_Toc188884989" w:history="1">
        <w:r w:rsidRPr="008E1DB6">
          <w:rPr>
            <w:rStyle w:val="Hyperlink"/>
          </w:rPr>
          <w:t>G.1</w:t>
        </w:r>
        <w:r>
          <w:rPr>
            <w:rFonts w:asciiTheme="minorHAnsi" w:eastAsiaTheme="minorEastAsia" w:hAnsiTheme="minorHAnsi" w:cstheme="minorBidi"/>
            <w:kern w:val="2"/>
            <w:sz w:val="24"/>
            <w:lang w:bidi="ar-SA"/>
            <w14:ligatures w14:val="standardContextual"/>
          </w:rPr>
          <w:tab/>
        </w:r>
        <w:r w:rsidRPr="008E1DB6">
          <w:rPr>
            <w:rStyle w:val="Hyperlink"/>
          </w:rPr>
          <w:t>VOID</w:t>
        </w:r>
        <w:r>
          <w:rPr>
            <w:webHidden/>
          </w:rPr>
          <w:tab/>
        </w:r>
        <w:r>
          <w:rPr>
            <w:webHidden/>
          </w:rPr>
          <w:fldChar w:fldCharType="begin"/>
        </w:r>
        <w:r>
          <w:rPr>
            <w:webHidden/>
          </w:rPr>
          <w:instrText xml:space="preserve"> PAGEREF _Toc188884989 \h </w:instrText>
        </w:r>
        <w:r>
          <w:rPr>
            <w:webHidden/>
          </w:rPr>
        </w:r>
        <w:r>
          <w:rPr>
            <w:webHidden/>
          </w:rPr>
          <w:fldChar w:fldCharType="separate"/>
        </w:r>
        <w:r>
          <w:rPr>
            <w:webHidden/>
          </w:rPr>
          <w:t>778</w:t>
        </w:r>
        <w:r>
          <w:rPr>
            <w:webHidden/>
          </w:rPr>
          <w:fldChar w:fldCharType="end"/>
        </w:r>
      </w:hyperlink>
    </w:p>
    <w:p w14:paraId="53F18328" w14:textId="7C9E1BF6" w:rsidR="009C0725" w:rsidRDefault="009C0725">
      <w:pPr>
        <w:pStyle w:val="TOC2"/>
        <w:rPr>
          <w:rFonts w:asciiTheme="minorHAnsi" w:eastAsiaTheme="minorEastAsia" w:hAnsiTheme="minorHAnsi" w:cstheme="minorBidi"/>
          <w:kern w:val="2"/>
          <w:sz w:val="24"/>
          <w:lang w:bidi="ar-SA"/>
          <w14:ligatures w14:val="standardContextual"/>
        </w:rPr>
      </w:pPr>
      <w:hyperlink w:anchor="_Toc188884990" w:history="1">
        <w:r w:rsidRPr="008E1DB6">
          <w:rPr>
            <w:rStyle w:val="Hyperlink"/>
          </w:rPr>
          <w:t>G.2</w:t>
        </w:r>
        <w:r>
          <w:rPr>
            <w:rFonts w:asciiTheme="minorHAnsi" w:eastAsiaTheme="minorEastAsia" w:hAnsiTheme="minorHAnsi" w:cstheme="minorBidi"/>
            <w:kern w:val="2"/>
            <w:sz w:val="24"/>
            <w:lang w:bidi="ar-SA"/>
            <w14:ligatures w14:val="standardContextual"/>
          </w:rPr>
          <w:tab/>
        </w:r>
        <w:r w:rsidRPr="008E1DB6">
          <w:rPr>
            <w:rStyle w:val="Hyperlink"/>
          </w:rPr>
          <w:t>eUICC</w:t>
        </w:r>
        <w:r>
          <w:rPr>
            <w:webHidden/>
          </w:rPr>
          <w:tab/>
        </w:r>
        <w:r>
          <w:rPr>
            <w:webHidden/>
          </w:rPr>
          <w:fldChar w:fldCharType="begin"/>
        </w:r>
        <w:r>
          <w:rPr>
            <w:webHidden/>
          </w:rPr>
          <w:instrText xml:space="preserve"> PAGEREF _Toc188884990 \h </w:instrText>
        </w:r>
        <w:r>
          <w:rPr>
            <w:webHidden/>
          </w:rPr>
        </w:r>
        <w:r>
          <w:rPr>
            <w:webHidden/>
          </w:rPr>
          <w:fldChar w:fldCharType="separate"/>
        </w:r>
        <w:r>
          <w:rPr>
            <w:webHidden/>
          </w:rPr>
          <w:t>778</w:t>
        </w:r>
        <w:r>
          <w:rPr>
            <w:webHidden/>
          </w:rPr>
          <w:fldChar w:fldCharType="end"/>
        </w:r>
      </w:hyperlink>
    </w:p>
    <w:p w14:paraId="7341724A" w14:textId="489ECA66" w:rsidR="009C0725" w:rsidRDefault="009C0725">
      <w:pPr>
        <w:pStyle w:val="TOC3"/>
        <w:rPr>
          <w:rFonts w:asciiTheme="minorHAnsi" w:eastAsiaTheme="minorEastAsia" w:hAnsiTheme="minorHAnsi" w:cstheme="minorBidi"/>
          <w:kern w:val="2"/>
          <w:sz w:val="24"/>
          <w:lang w:bidi="ar-SA"/>
          <w14:ligatures w14:val="standardContextual"/>
        </w:rPr>
      </w:pPr>
      <w:hyperlink w:anchor="_Toc188884991" w:history="1">
        <w:r w:rsidRPr="008E1DB6">
          <w:rPr>
            <w:rStyle w:val="Hyperlink"/>
          </w:rPr>
          <w:t>G.2.1</w:t>
        </w:r>
        <w:r>
          <w:rPr>
            <w:rFonts w:asciiTheme="minorHAnsi" w:eastAsiaTheme="minorEastAsia" w:hAnsiTheme="minorHAnsi" w:cstheme="minorBidi"/>
            <w:kern w:val="2"/>
            <w:sz w:val="24"/>
            <w:lang w:bidi="ar-SA"/>
            <w14:ligatures w14:val="standardContextual"/>
          </w:rPr>
          <w:tab/>
        </w:r>
        <w:r w:rsidRPr="008E1DB6">
          <w:rPr>
            <w:rStyle w:val="Hyperlink"/>
          </w:rPr>
          <w:t>Common Initial States</w:t>
        </w:r>
        <w:r>
          <w:rPr>
            <w:webHidden/>
          </w:rPr>
          <w:tab/>
        </w:r>
        <w:r>
          <w:rPr>
            <w:webHidden/>
          </w:rPr>
          <w:fldChar w:fldCharType="begin"/>
        </w:r>
        <w:r>
          <w:rPr>
            <w:webHidden/>
          </w:rPr>
          <w:instrText xml:space="preserve"> PAGEREF _Toc188884991 \h </w:instrText>
        </w:r>
        <w:r>
          <w:rPr>
            <w:webHidden/>
          </w:rPr>
        </w:r>
        <w:r>
          <w:rPr>
            <w:webHidden/>
          </w:rPr>
          <w:fldChar w:fldCharType="separate"/>
        </w:r>
        <w:r>
          <w:rPr>
            <w:webHidden/>
          </w:rPr>
          <w:t>778</w:t>
        </w:r>
        <w:r>
          <w:rPr>
            <w:webHidden/>
          </w:rPr>
          <w:fldChar w:fldCharType="end"/>
        </w:r>
      </w:hyperlink>
    </w:p>
    <w:p w14:paraId="30CA7C24" w14:textId="1AD7D9CC" w:rsidR="009C0725" w:rsidRDefault="009C0725">
      <w:pPr>
        <w:pStyle w:val="TOC3"/>
        <w:rPr>
          <w:rFonts w:asciiTheme="minorHAnsi" w:eastAsiaTheme="minorEastAsia" w:hAnsiTheme="minorHAnsi" w:cstheme="minorBidi"/>
          <w:kern w:val="2"/>
          <w:sz w:val="24"/>
          <w:lang w:bidi="ar-SA"/>
          <w14:ligatures w14:val="standardContextual"/>
        </w:rPr>
      </w:pPr>
      <w:hyperlink w:anchor="_Toc188884992" w:history="1">
        <w:r w:rsidRPr="008E1DB6">
          <w:rPr>
            <w:rStyle w:val="Hyperlink"/>
          </w:rPr>
          <w:t>G.2.2</w:t>
        </w:r>
        <w:r>
          <w:rPr>
            <w:rFonts w:asciiTheme="minorHAnsi" w:eastAsiaTheme="minorEastAsia" w:hAnsiTheme="minorHAnsi" w:cstheme="minorBidi"/>
            <w:kern w:val="2"/>
            <w:sz w:val="24"/>
            <w:lang w:bidi="ar-SA"/>
            <w14:ligatures w14:val="standardContextual"/>
          </w:rPr>
          <w:tab/>
        </w:r>
        <w:r w:rsidRPr="008E1DB6">
          <w:rPr>
            <w:rStyle w:val="Hyperlink"/>
          </w:rPr>
          <w:t>For eUICC supporting NIST P-256</w:t>
        </w:r>
        <w:r>
          <w:rPr>
            <w:webHidden/>
          </w:rPr>
          <w:tab/>
        </w:r>
        <w:r>
          <w:rPr>
            <w:webHidden/>
          </w:rPr>
          <w:fldChar w:fldCharType="begin"/>
        </w:r>
        <w:r>
          <w:rPr>
            <w:webHidden/>
          </w:rPr>
          <w:instrText xml:space="preserve"> PAGEREF _Toc188884992 \h </w:instrText>
        </w:r>
        <w:r>
          <w:rPr>
            <w:webHidden/>
          </w:rPr>
        </w:r>
        <w:r>
          <w:rPr>
            <w:webHidden/>
          </w:rPr>
          <w:fldChar w:fldCharType="separate"/>
        </w:r>
        <w:r>
          <w:rPr>
            <w:webHidden/>
          </w:rPr>
          <w:t>779</w:t>
        </w:r>
        <w:r>
          <w:rPr>
            <w:webHidden/>
          </w:rPr>
          <w:fldChar w:fldCharType="end"/>
        </w:r>
      </w:hyperlink>
    </w:p>
    <w:p w14:paraId="63094346" w14:textId="00D0123A" w:rsidR="009C0725" w:rsidRDefault="009C0725">
      <w:pPr>
        <w:pStyle w:val="TOC3"/>
        <w:rPr>
          <w:rFonts w:asciiTheme="minorHAnsi" w:eastAsiaTheme="minorEastAsia" w:hAnsiTheme="minorHAnsi" w:cstheme="minorBidi"/>
          <w:kern w:val="2"/>
          <w:sz w:val="24"/>
          <w:lang w:bidi="ar-SA"/>
          <w14:ligatures w14:val="standardContextual"/>
        </w:rPr>
      </w:pPr>
      <w:hyperlink w:anchor="_Toc188884993" w:history="1">
        <w:r w:rsidRPr="008E1DB6">
          <w:rPr>
            <w:rStyle w:val="Hyperlink"/>
          </w:rPr>
          <w:t>G.2.3</w:t>
        </w:r>
        <w:r>
          <w:rPr>
            <w:rFonts w:asciiTheme="minorHAnsi" w:eastAsiaTheme="minorEastAsia" w:hAnsiTheme="minorHAnsi" w:cstheme="minorBidi"/>
            <w:kern w:val="2"/>
            <w:sz w:val="24"/>
            <w:lang w:bidi="ar-SA"/>
            <w14:ligatures w14:val="standardContextual"/>
          </w:rPr>
          <w:tab/>
        </w:r>
        <w:r w:rsidRPr="008E1DB6">
          <w:rPr>
            <w:rStyle w:val="Hyperlink"/>
          </w:rPr>
          <w:t>For eUICC supporting BrainpoolP256r1</w:t>
        </w:r>
        <w:r>
          <w:rPr>
            <w:webHidden/>
          </w:rPr>
          <w:tab/>
        </w:r>
        <w:r>
          <w:rPr>
            <w:webHidden/>
          </w:rPr>
          <w:fldChar w:fldCharType="begin"/>
        </w:r>
        <w:r>
          <w:rPr>
            <w:webHidden/>
          </w:rPr>
          <w:instrText xml:space="preserve"> PAGEREF _Toc188884993 \h </w:instrText>
        </w:r>
        <w:r>
          <w:rPr>
            <w:webHidden/>
          </w:rPr>
        </w:r>
        <w:r>
          <w:rPr>
            <w:webHidden/>
          </w:rPr>
          <w:fldChar w:fldCharType="separate"/>
        </w:r>
        <w:r>
          <w:rPr>
            <w:webHidden/>
          </w:rPr>
          <w:t>779</w:t>
        </w:r>
        <w:r>
          <w:rPr>
            <w:webHidden/>
          </w:rPr>
          <w:fldChar w:fldCharType="end"/>
        </w:r>
      </w:hyperlink>
    </w:p>
    <w:p w14:paraId="7566B83B" w14:textId="7D7E711B" w:rsidR="009C0725" w:rsidRDefault="009C0725">
      <w:pPr>
        <w:pStyle w:val="TOC3"/>
        <w:rPr>
          <w:rFonts w:asciiTheme="minorHAnsi" w:eastAsiaTheme="minorEastAsia" w:hAnsiTheme="minorHAnsi" w:cstheme="minorBidi"/>
          <w:kern w:val="2"/>
          <w:sz w:val="24"/>
          <w:lang w:bidi="ar-SA"/>
          <w14:ligatures w14:val="standardContextual"/>
        </w:rPr>
      </w:pPr>
      <w:hyperlink w:anchor="_Toc188884994" w:history="1">
        <w:r w:rsidRPr="008E1DB6">
          <w:rPr>
            <w:rStyle w:val="Hyperlink"/>
          </w:rPr>
          <w:t>G.2.4</w:t>
        </w:r>
        <w:r>
          <w:rPr>
            <w:rFonts w:asciiTheme="minorHAnsi" w:eastAsiaTheme="minorEastAsia" w:hAnsiTheme="minorHAnsi" w:cstheme="minorBidi"/>
            <w:kern w:val="2"/>
            <w:sz w:val="24"/>
            <w:lang w:bidi="ar-SA"/>
            <w14:ligatures w14:val="standardContextual"/>
          </w:rPr>
          <w:tab/>
        </w:r>
        <w:r w:rsidRPr="008E1DB6">
          <w:rPr>
            <w:rStyle w:val="Hyperlink"/>
          </w:rPr>
          <w:t>With RAT configuration for SEP</w:t>
        </w:r>
        <w:r>
          <w:rPr>
            <w:webHidden/>
          </w:rPr>
          <w:tab/>
        </w:r>
        <w:r>
          <w:rPr>
            <w:webHidden/>
          </w:rPr>
          <w:fldChar w:fldCharType="begin"/>
        </w:r>
        <w:r>
          <w:rPr>
            <w:webHidden/>
          </w:rPr>
          <w:instrText xml:space="preserve"> PAGEREF _Toc188884994 \h </w:instrText>
        </w:r>
        <w:r>
          <w:rPr>
            <w:webHidden/>
          </w:rPr>
        </w:r>
        <w:r>
          <w:rPr>
            <w:webHidden/>
          </w:rPr>
          <w:fldChar w:fldCharType="separate"/>
        </w:r>
        <w:r>
          <w:rPr>
            <w:webHidden/>
          </w:rPr>
          <w:t>779</w:t>
        </w:r>
        <w:r>
          <w:rPr>
            <w:webHidden/>
          </w:rPr>
          <w:fldChar w:fldCharType="end"/>
        </w:r>
      </w:hyperlink>
    </w:p>
    <w:p w14:paraId="00B6AD8B" w14:textId="5778140A" w:rsidR="009C0725" w:rsidRDefault="009C0725">
      <w:pPr>
        <w:pStyle w:val="TOC3"/>
        <w:rPr>
          <w:rFonts w:asciiTheme="minorHAnsi" w:eastAsiaTheme="minorEastAsia" w:hAnsiTheme="minorHAnsi" w:cstheme="minorBidi"/>
          <w:kern w:val="2"/>
          <w:sz w:val="24"/>
          <w:lang w:bidi="ar-SA"/>
          <w14:ligatures w14:val="standardContextual"/>
        </w:rPr>
      </w:pPr>
      <w:hyperlink w:anchor="_Toc188884995" w:history="1">
        <w:r w:rsidRPr="008E1DB6">
          <w:rPr>
            <w:rStyle w:val="Hyperlink"/>
          </w:rPr>
          <w:t>G.2.5</w:t>
        </w:r>
        <w:r>
          <w:rPr>
            <w:rFonts w:asciiTheme="minorHAnsi" w:eastAsiaTheme="minorEastAsia" w:hAnsiTheme="minorHAnsi" w:cstheme="minorBidi"/>
            <w:kern w:val="2"/>
            <w:sz w:val="24"/>
            <w:lang w:bidi="ar-SA"/>
            <w14:ligatures w14:val="standardContextual"/>
          </w:rPr>
          <w:tab/>
        </w:r>
        <w:r w:rsidRPr="008E1DB6">
          <w:rPr>
            <w:rStyle w:val="Hyperlink"/>
          </w:rPr>
          <w:t>With Additional PPARs in the RAT</w:t>
        </w:r>
        <w:r>
          <w:rPr>
            <w:webHidden/>
          </w:rPr>
          <w:tab/>
        </w:r>
        <w:r>
          <w:rPr>
            <w:webHidden/>
          </w:rPr>
          <w:fldChar w:fldCharType="begin"/>
        </w:r>
        <w:r>
          <w:rPr>
            <w:webHidden/>
          </w:rPr>
          <w:instrText xml:space="preserve"> PAGEREF _Toc188884995 \h </w:instrText>
        </w:r>
        <w:r>
          <w:rPr>
            <w:webHidden/>
          </w:rPr>
        </w:r>
        <w:r>
          <w:rPr>
            <w:webHidden/>
          </w:rPr>
          <w:fldChar w:fldCharType="separate"/>
        </w:r>
        <w:r>
          <w:rPr>
            <w:webHidden/>
          </w:rPr>
          <w:t>779</w:t>
        </w:r>
        <w:r>
          <w:rPr>
            <w:webHidden/>
          </w:rPr>
          <w:fldChar w:fldCharType="end"/>
        </w:r>
      </w:hyperlink>
    </w:p>
    <w:p w14:paraId="7B2C5594" w14:textId="70A1790D" w:rsidR="009C0725" w:rsidRDefault="009C0725">
      <w:pPr>
        <w:pStyle w:val="TOC3"/>
        <w:rPr>
          <w:rFonts w:asciiTheme="minorHAnsi" w:eastAsiaTheme="minorEastAsia" w:hAnsiTheme="minorHAnsi" w:cstheme="minorBidi"/>
          <w:kern w:val="2"/>
          <w:sz w:val="24"/>
          <w:lang w:bidi="ar-SA"/>
          <w14:ligatures w14:val="standardContextual"/>
        </w:rPr>
      </w:pPr>
      <w:hyperlink w:anchor="_Toc188884996" w:history="1">
        <w:r w:rsidRPr="008E1DB6">
          <w:rPr>
            <w:rStyle w:val="Hyperlink"/>
          </w:rPr>
          <w:t>G.2.6</w:t>
        </w:r>
        <w:r>
          <w:rPr>
            <w:rFonts w:asciiTheme="minorHAnsi" w:eastAsiaTheme="minorEastAsia" w:hAnsiTheme="minorHAnsi" w:cstheme="minorBidi"/>
            <w:kern w:val="2"/>
            <w:sz w:val="24"/>
            <w:lang w:bidi="ar-SA"/>
            <w14:ligatures w14:val="standardContextual"/>
          </w:rPr>
          <w:tab/>
        </w:r>
        <w:r w:rsidRPr="008E1DB6">
          <w:rPr>
            <w:rStyle w:val="Hyperlink"/>
          </w:rPr>
          <w:t>Clean-up procedure</w:t>
        </w:r>
        <w:r>
          <w:rPr>
            <w:webHidden/>
          </w:rPr>
          <w:tab/>
        </w:r>
        <w:r>
          <w:rPr>
            <w:webHidden/>
          </w:rPr>
          <w:fldChar w:fldCharType="begin"/>
        </w:r>
        <w:r>
          <w:rPr>
            <w:webHidden/>
          </w:rPr>
          <w:instrText xml:space="preserve"> PAGEREF _Toc188884996 \h </w:instrText>
        </w:r>
        <w:r>
          <w:rPr>
            <w:webHidden/>
          </w:rPr>
        </w:r>
        <w:r>
          <w:rPr>
            <w:webHidden/>
          </w:rPr>
          <w:fldChar w:fldCharType="separate"/>
        </w:r>
        <w:r>
          <w:rPr>
            <w:webHidden/>
          </w:rPr>
          <w:t>780</w:t>
        </w:r>
        <w:r>
          <w:rPr>
            <w:webHidden/>
          </w:rPr>
          <w:fldChar w:fldCharType="end"/>
        </w:r>
      </w:hyperlink>
    </w:p>
    <w:p w14:paraId="6EDC15C9" w14:textId="7B2059B4" w:rsidR="009C0725" w:rsidRDefault="009C0725">
      <w:pPr>
        <w:pStyle w:val="TOC3"/>
        <w:rPr>
          <w:rFonts w:asciiTheme="minorHAnsi" w:eastAsiaTheme="minorEastAsia" w:hAnsiTheme="minorHAnsi" w:cstheme="minorBidi"/>
          <w:kern w:val="2"/>
          <w:sz w:val="24"/>
          <w:lang w:bidi="ar-SA"/>
          <w14:ligatures w14:val="standardContextual"/>
        </w:rPr>
      </w:pPr>
      <w:hyperlink w:anchor="_Toc188884997" w:history="1">
        <w:r w:rsidRPr="008E1DB6">
          <w:rPr>
            <w:rStyle w:val="Hyperlink"/>
          </w:rPr>
          <w:t>G.2.7</w:t>
        </w:r>
        <w:r>
          <w:rPr>
            <w:rFonts w:asciiTheme="minorHAnsi" w:eastAsiaTheme="minorEastAsia" w:hAnsiTheme="minorHAnsi" w:cstheme="minorBidi"/>
            <w:kern w:val="2"/>
            <w:sz w:val="24"/>
            <w:lang w:bidi="ar-SA"/>
            <w14:ligatures w14:val="standardContextual"/>
          </w:rPr>
          <w:tab/>
        </w:r>
        <w:r w:rsidRPr="008E1DB6">
          <w:rPr>
            <w:rStyle w:val="Hyperlink"/>
          </w:rPr>
          <w:t>With RAT configuration for MEP</w:t>
        </w:r>
        <w:r>
          <w:rPr>
            <w:webHidden/>
          </w:rPr>
          <w:tab/>
        </w:r>
        <w:r>
          <w:rPr>
            <w:webHidden/>
          </w:rPr>
          <w:fldChar w:fldCharType="begin"/>
        </w:r>
        <w:r>
          <w:rPr>
            <w:webHidden/>
          </w:rPr>
          <w:instrText xml:space="preserve"> PAGEREF _Toc188884997 \h </w:instrText>
        </w:r>
        <w:r>
          <w:rPr>
            <w:webHidden/>
          </w:rPr>
        </w:r>
        <w:r>
          <w:rPr>
            <w:webHidden/>
          </w:rPr>
          <w:fldChar w:fldCharType="separate"/>
        </w:r>
        <w:r>
          <w:rPr>
            <w:webHidden/>
          </w:rPr>
          <w:t>780</w:t>
        </w:r>
        <w:r>
          <w:rPr>
            <w:webHidden/>
          </w:rPr>
          <w:fldChar w:fldCharType="end"/>
        </w:r>
      </w:hyperlink>
    </w:p>
    <w:p w14:paraId="0C3CB18A" w14:textId="22FBEB15" w:rsidR="009C0725" w:rsidRDefault="009C0725">
      <w:pPr>
        <w:pStyle w:val="TOC2"/>
        <w:rPr>
          <w:rFonts w:asciiTheme="minorHAnsi" w:eastAsiaTheme="minorEastAsia" w:hAnsiTheme="minorHAnsi" w:cstheme="minorBidi"/>
          <w:kern w:val="2"/>
          <w:sz w:val="24"/>
          <w:lang w:bidi="ar-SA"/>
          <w14:ligatures w14:val="standardContextual"/>
        </w:rPr>
      </w:pPr>
      <w:hyperlink w:anchor="_Toc188884998" w:history="1">
        <w:r w:rsidRPr="008E1DB6">
          <w:rPr>
            <w:rStyle w:val="Hyperlink"/>
          </w:rPr>
          <w:t>G.3</w:t>
        </w:r>
        <w:r>
          <w:rPr>
            <w:rFonts w:asciiTheme="minorHAnsi" w:eastAsiaTheme="minorEastAsia" w:hAnsiTheme="minorHAnsi" w:cstheme="minorBidi"/>
            <w:kern w:val="2"/>
            <w:sz w:val="24"/>
            <w:lang w:bidi="ar-SA"/>
            <w14:ligatures w14:val="standardContextual"/>
          </w:rPr>
          <w:tab/>
        </w:r>
        <w:r w:rsidRPr="008E1DB6">
          <w:rPr>
            <w:rStyle w:val="Hyperlink"/>
          </w:rPr>
          <w:t>VOID</w:t>
        </w:r>
        <w:r>
          <w:rPr>
            <w:webHidden/>
          </w:rPr>
          <w:tab/>
        </w:r>
        <w:r>
          <w:rPr>
            <w:webHidden/>
          </w:rPr>
          <w:fldChar w:fldCharType="begin"/>
        </w:r>
        <w:r>
          <w:rPr>
            <w:webHidden/>
          </w:rPr>
          <w:instrText xml:space="preserve"> PAGEREF _Toc188884998 \h </w:instrText>
        </w:r>
        <w:r>
          <w:rPr>
            <w:webHidden/>
          </w:rPr>
        </w:r>
        <w:r>
          <w:rPr>
            <w:webHidden/>
          </w:rPr>
          <w:fldChar w:fldCharType="separate"/>
        </w:r>
        <w:r>
          <w:rPr>
            <w:webHidden/>
          </w:rPr>
          <w:t>780</w:t>
        </w:r>
        <w:r>
          <w:rPr>
            <w:webHidden/>
          </w:rPr>
          <w:fldChar w:fldCharType="end"/>
        </w:r>
      </w:hyperlink>
    </w:p>
    <w:p w14:paraId="0F73B5CE" w14:textId="7038A053" w:rsidR="009C0725" w:rsidRDefault="009C0725">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4999" w:history="1">
        <w:r w:rsidRPr="008E1DB6">
          <w:rPr>
            <w:rStyle w:val="Hyperlink"/>
          </w:rPr>
          <w:t>Annex H</w:t>
        </w:r>
        <w:r>
          <w:rPr>
            <w:rFonts w:asciiTheme="minorHAnsi" w:eastAsiaTheme="minorEastAsia" w:hAnsiTheme="minorHAnsi" w:cstheme="minorBidi"/>
            <w:b w:val="0"/>
            <w:kern w:val="2"/>
            <w:sz w:val="24"/>
            <w:szCs w:val="24"/>
            <w:lang w:eastAsia="en-GB" w:bidi="ar-SA"/>
            <w14:ligatures w14:val="standardContextual"/>
          </w:rPr>
          <w:tab/>
        </w:r>
        <w:r w:rsidRPr="008E1DB6">
          <w:rPr>
            <w:rStyle w:val="Hyperlink"/>
          </w:rPr>
          <w:t>Icons and QR Codes</w:t>
        </w:r>
        <w:r>
          <w:rPr>
            <w:webHidden/>
          </w:rPr>
          <w:tab/>
        </w:r>
        <w:r>
          <w:rPr>
            <w:webHidden/>
          </w:rPr>
          <w:fldChar w:fldCharType="begin"/>
        </w:r>
        <w:r>
          <w:rPr>
            <w:webHidden/>
          </w:rPr>
          <w:instrText xml:space="preserve"> PAGEREF _Toc188884999 \h </w:instrText>
        </w:r>
        <w:r>
          <w:rPr>
            <w:webHidden/>
          </w:rPr>
        </w:r>
        <w:r>
          <w:rPr>
            <w:webHidden/>
          </w:rPr>
          <w:fldChar w:fldCharType="separate"/>
        </w:r>
        <w:r>
          <w:rPr>
            <w:webHidden/>
          </w:rPr>
          <w:t>781</w:t>
        </w:r>
        <w:r>
          <w:rPr>
            <w:webHidden/>
          </w:rPr>
          <w:fldChar w:fldCharType="end"/>
        </w:r>
      </w:hyperlink>
    </w:p>
    <w:p w14:paraId="65125BED" w14:textId="4A50A284" w:rsidR="009C0725" w:rsidRDefault="009C0725">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5000" w:history="1">
        <w:r w:rsidRPr="008E1DB6">
          <w:rPr>
            <w:rStyle w:val="Hyperlink"/>
            <w:lang w:eastAsia="en-US"/>
          </w:rPr>
          <w:t>Annex J</w:t>
        </w:r>
        <w:r>
          <w:rPr>
            <w:rFonts w:asciiTheme="minorHAnsi" w:eastAsiaTheme="minorEastAsia" w:hAnsiTheme="minorHAnsi" w:cstheme="minorBidi"/>
            <w:b w:val="0"/>
            <w:kern w:val="2"/>
            <w:sz w:val="24"/>
            <w:szCs w:val="24"/>
            <w:lang w:eastAsia="en-GB" w:bidi="ar-SA"/>
            <w14:ligatures w14:val="standardContextual"/>
          </w:rPr>
          <w:tab/>
        </w:r>
        <w:r w:rsidRPr="008E1DB6">
          <w:rPr>
            <w:rStyle w:val="Hyperlink"/>
            <w:lang w:eastAsia="en-US"/>
          </w:rPr>
          <w:t>Integrated eUICC Testing (Normative)</w:t>
        </w:r>
        <w:r>
          <w:rPr>
            <w:webHidden/>
          </w:rPr>
          <w:tab/>
        </w:r>
        <w:r>
          <w:rPr>
            <w:webHidden/>
          </w:rPr>
          <w:fldChar w:fldCharType="begin"/>
        </w:r>
        <w:r>
          <w:rPr>
            <w:webHidden/>
          </w:rPr>
          <w:instrText xml:space="preserve"> PAGEREF _Toc188885000 \h </w:instrText>
        </w:r>
        <w:r>
          <w:rPr>
            <w:webHidden/>
          </w:rPr>
        </w:r>
        <w:r>
          <w:rPr>
            <w:webHidden/>
          </w:rPr>
          <w:fldChar w:fldCharType="separate"/>
        </w:r>
        <w:r>
          <w:rPr>
            <w:webHidden/>
          </w:rPr>
          <w:t>783</w:t>
        </w:r>
        <w:r>
          <w:rPr>
            <w:webHidden/>
          </w:rPr>
          <w:fldChar w:fldCharType="end"/>
        </w:r>
      </w:hyperlink>
    </w:p>
    <w:p w14:paraId="0C5D86DE" w14:textId="31DD7172" w:rsidR="009C0725" w:rsidRDefault="009C0725">
      <w:pPr>
        <w:pStyle w:val="TOC2"/>
        <w:rPr>
          <w:rFonts w:asciiTheme="minorHAnsi" w:eastAsiaTheme="minorEastAsia" w:hAnsiTheme="minorHAnsi" w:cstheme="minorBidi"/>
          <w:kern w:val="2"/>
          <w:sz w:val="24"/>
          <w:lang w:bidi="ar-SA"/>
          <w14:ligatures w14:val="standardContextual"/>
        </w:rPr>
      </w:pPr>
      <w:hyperlink w:anchor="_Toc188885001" w:history="1">
        <w:r w:rsidRPr="008E1DB6">
          <w:rPr>
            <w:rStyle w:val="Hyperlink"/>
          </w:rPr>
          <w:t>J.1</w:t>
        </w:r>
        <w:r>
          <w:rPr>
            <w:rFonts w:asciiTheme="minorHAnsi" w:eastAsiaTheme="minorEastAsia" w:hAnsiTheme="minorHAnsi" w:cstheme="minorBidi"/>
            <w:kern w:val="2"/>
            <w:sz w:val="24"/>
            <w:lang w:bidi="ar-SA"/>
            <w14:ligatures w14:val="standardContextual"/>
          </w:rPr>
          <w:tab/>
        </w:r>
        <w:r w:rsidRPr="008E1DB6">
          <w:rPr>
            <w:rStyle w:val="Hyperlink"/>
          </w:rPr>
          <w:t>Overview (Informative)</w:t>
        </w:r>
        <w:r>
          <w:rPr>
            <w:webHidden/>
          </w:rPr>
          <w:tab/>
        </w:r>
        <w:r>
          <w:rPr>
            <w:webHidden/>
          </w:rPr>
          <w:fldChar w:fldCharType="begin"/>
        </w:r>
        <w:r>
          <w:rPr>
            <w:webHidden/>
          </w:rPr>
          <w:instrText xml:space="preserve"> PAGEREF _Toc188885001 \h </w:instrText>
        </w:r>
        <w:r>
          <w:rPr>
            <w:webHidden/>
          </w:rPr>
        </w:r>
        <w:r>
          <w:rPr>
            <w:webHidden/>
          </w:rPr>
          <w:fldChar w:fldCharType="separate"/>
        </w:r>
        <w:r>
          <w:rPr>
            <w:webHidden/>
          </w:rPr>
          <w:t>783</w:t>
        </w:r>
        <w:r>
          <w:rPr>
            <w:webHidden/>
          </w:rPr>
          <w:fldChar w:fldCharType="end"/>
        </w:r>
      </w:hyperlink>
    </w:p>
    <w:p w14:paraId="7B0B981C" w14:textId="5C5D6117" w:rsidR="009C0725" w:rsidRDefault="009C0725">
      <w:pPr>
        <w:pStyle w:val="TOC2"/>
        <w:rPr>
          <w:rFonts w:asciiTheme="minorHAnsi" w:eastAsiaTheme="minorEastAsia" w:hAnsiTheme="minorHAnsi" w:cstheme="minorBidi"/>
          <w:kern w:val="2"/>
          <w:sz w:val="24"/>
          <w:lang w:bidi="ar-SA"/>
          <w14:ligatures w14:val="standardContextual"/>
        </w:rPr>
      </w:pPr>
      <w:hyperlink w:anchor="_Toc188885002" w:history="1">
        <w:r w:rsidRPr="008E1DB6">
          <w:rPr>
            <w:rStyle w:val="Hyperlink"/>
          </w:rPr>
          <w:t>J.2 Integrated eUICC test requirements</w:t>
        </w:r>
        <w:r>
          <w:rPr>
            <w:webHidden/>
          </w:rPr>
          <w:tab/>
        </w:r>
        <w:r>
          <w:rPr>
            <w:webHidden/>
          </w:rPr>
          <w:fldChar w:fldCharType="begin"/>
        </w:r>
        <w:r>
          <w:rPr>
            <w:webHidden/>
          </w:rPr>
          <w:instrText xml:space="preserve"> PAGEREF _Toc188885002 \h </w:instrText>
        </w:r>
        <w:r>
          <w:rPr>
            <w:webHidden/>
          </w:rPr>
        </w:r>
        <w:r>
          <w:rPr>
            <w:webHidden/>
          </w:rPr>
          <w:fldChar w:fldCharType="separate"/>
        </w:r>
        <w:r>
          <w:rPr>
            <w:webHidden/>
          </w:rPr>
          <w:t>784</w:t>
        </w:r>
        <w:r>
          <w:rPr>
            <w:webHidden/>
          </w:rPr>
          <w:fldChar w:fldCharType="end"/>
        </w:r>
      </w:hyperlink>
    </w:p>
    <w:p w14:paraId="06D7637C" w14:textId="37458B07" w:rsidR="009C0725" w:rsidRDefault="009C0725">
      <w:pPr>
        <w:pStyle w:val="TOC2"/>
        <w:rPr>
          <w:rFonts w:asciiTheme="minorHAnsi" w:eastAsiaTheme="minorEastAsia" w:hAnsiTheme="minorHAnsi" w:cstheme="minorBidi"/>
          <w:kern w:val="2"/>
          <w:sz w:val="24"/>
          <w:lang w:bidi="ar-SA"/>
          <w14:ligatures w14:val="standardContextual"/>
        </w:rPr>
      </w:pPr>
      <w:hyperlink w:anchor="_Toc188885003" w:history="1">
        <w:r w:rsidRPr="008E1DB6">
          <w:rPr>
            <w:rStyle w:val="Hyperlink"/>
          </w:rPr>
          <w:t>J.3 USB CCID test interface</w:t>
        </w:r>
        <w:r>
          <w:rPr>
            <w:webHidden/>
          </w:rPr>
          <w:tab/>
        </w:r>
        <w:r>
          <w:rPr>
            <w:webHidden/>
          </w:rPr>
          <w:fldChar w:fldCharType="begin"/>
        </w:r>
        <w:r>
          <w:rPr>
            <w:webHidden/>
          </w:rPr>
          <w:instrText xml:space="preserve"> PAGEREF _Toc188885003 \h </w:instrText>
        </w:r>
        <w:r>
          <w:rPr>
            <w:webHidden/>
          </w:rPr>
        </w:r>
        <w:r>
          <w:rPr>
            <w:webHidden/>
          </w:rPr>
          <w:fldChar w:fldCharType="separate"/>
        </w:r>
        <w:r>
          <w:rPr>
            <w:webHidden/>
          </w:rPr>
          <w:t>784</w:t>
        </w:r>
        <w:r>
          <w:rPr>
            <w:webHidden/>
          </w:rPr>
          <w:fldChar w:fldCharType="end"/>
        </w:r>
      </w:hyperlink>
    </w:p>
    <w:p w14:paraId="10104286" w14:textId="23D9673B" w:rsidR="009C0725" w:rsidRDefault="009C0725">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5004" w:history="1">
        <w:r w:rsidRPr="008E1DB6">
          <w:rPr>
            <w:rStyle w:val="Hyperlink"/>
            <w:lang w:eastAsia="en-US"/>
          </w:rPr>
          <w:t>Annex L</w:t>
        </w:r>
        <w:r>
          <w:rPr>
            <w:rFonts w:asciiTheme="minorHAnsi" w:eastAsiaTheme="minorEastAsia" w:hAnsiTheme="minorHAnsi" w:cstheme="minorBidi"/>
            <w:b w:val="0"/>
            <w:kern w:val="2"/>
            <w:sz w:val="24"/>
            <w:szCs w:val="24"/>
            <w:lang w:eastAsia="en-GB" w:bidi="ar-SA"/>
            <w14:ligatures w14:val="standardContextual"/>
          </w:rPr>
          <w:tab/>
        </w:r>
        <w:r w:rsidRPr="008E1DB6">
          <w:rPr>
            <w:rStyle w:val="Hyperlink"/>
            <w:lang w:eastAsia="en-US"/>
          </w:rPr>
          <w:t>Document Management</w:t>
        </w:r>
        <w:r>
          <w:rPr>
            <w:webHidden/>
          </w:rPr>
          <w:tab/>
        </w:r>
        <w:r>
          <w:rPr>
            <w:webHidden/>
          </w:rPr>
          <w:fldChar w:fldCharType="begin"/>
        </w:r>
        <w:r>
          <w:rPr>
            <w:webHidden/>
          </w:rPr>
          <w:instrText xml:space="preserve"> PAGEREF _Toc188885004 \h </w:instrText>
        </w:r>
        <w:r>
          <w:rPr>
            <w:webHidden/>
          </w:rPr>
        </w:r>
        <w:r>
          <w:rPr>
            <w:webHidden/>
          </w:rPr>
          <w:fldChar w:fldCharType="separate"/>
        </w:r>
        <w:r>
          <w:rPr>
            <w:webHidden/>
          </w:rPr>
          <w:t>786</w:t>
        </w:r>
        <w:r>
          <w:rPr>
            <w:webHidden/>
          </w:rPr>
          <w:fldChar w:fldCharType="end"/>
        </w:r>
      </w:hyperlink>
    </w:p>
    <w:p w14:paraId="5AD4C42D" w14:textId="3A680539" w:rsidR="009C0725" w:rsidRDefault="009C0725">
      <w:pPr>
        <w:pStyle w:val="TOC2"/>
        <w:rPr>
          <w:rFonts w:asciiTheme="minorHAnsi" w:eastAsiaTheme="minorEastAsia" w:hAnsiTheme="minorHAnsi" w:cstheme="minorBidi"/>
          <w:kern w:val="2"/>
          <w:sz w:val="24"/>
          <w:lang w:bidi="ar-SA"/>
          <w14:ligatures w14:val="standardContextual"/>
        </w:rPr>
      </w:pPr>
      <w:hyperlink w:anchor="_Toc188885005" w:history="1">
        <w:r w:rsidRPr="008E1DB6">
          <w:rPr>
            <w:rStyle w:val="Hyperlink"/>
          </w:rPr>
          <w:t>L.1</w:t>
        </w:r>
        <w:r>
          <w:rPr>
            <w:rFonts w:asciiTheme="minorHAnsi" w:eastAsiaTheme="minorEastAsia" w:hAnsiTheme="minorHAnsi" w:cstheme="minorBidi"/>
            <w:kern w:val="2"/>
            <w:sz w:val="24"/>
            <w:lang w:bidi="ar-SA"/>
            <w14:ligatures w14:val="standardContextual"/>
          </w:rPr>
          <w:tab/>
        </w:r>
        <w:r w:rsidRPr="008E1DB6">
          <w:rPr>
            <w:rStyle w:val="Hyperlink"/>
          </w:rPr>
          <w:t>Document History</w:t>
        </w:r>
        <w:r>
          <w:rPr>
            <w:webHidden/>
          </w:rPr>
          <w:tab/>
        </w:r>
        <w:r>
          <w:rPr>
            <w:webHidden/>
          </w:rPr>
          <w:fldChar w:fldCharType="begin"/>
        </w:r>
        <w:r>
          <w:rPr>
            <w:webHidden/>
          </w:rPr>
          <w:instrText xml:space="preserve"> PAGEREF _Toc188885005 \h </w:instrText>
        </w:r>
        <w:r>
          <w:rPr>
            <w:webHidden/>
          </w:rPr>
        </w:r>
        <w:r>
          <w:rPr>
            <w:webHidden/>
          </w:rPr>
          <w:fldChar w:fldCharType="separate"/>
        </w:r>
        <w:r>
          <w:rPr>
            <w:webHidden/>
          </w:rPr>
          <w:t>786</w:t>
        </w:r>
        <w:r>
          <w:rPr>
            <w:webHidden/>
          </w:rPr>
          <w:fldChar w:fldCharType="end"/>
        </w:r>
      </w:hyperlink>
    </w:p>
    <w:p w14:paraId="2F76E6B6" w14:textId="5D60B3C8" w:rsidR="009C0725" w:rsidRDefault="009C0725">
      <w:pPr>
        <w:pStyle w:val="TOC2"/>
        <w:rPr>
          <w:rFonts w:asciiTheme="minorHAnsi" w:eastAsiaTheme="minorEastAsia" w:hAnsiTheme="minorHAnsi" w:cstheme="minorBidi"/>
          <w:kern w:val="2"/>
          <w:sz w:val="24"/>
          <w:lang w:bidi="ar-SA"/>
          <w14:ligatures w14:val="standardContextual"/>
        </w:rPr>
      </w:pPr>
      <w:hyperlink w:anchor="_Toc188885006" w:history="1">
        <w:r w:rsidRPr="008E1DB6">
          <w:rPr>
            <w:rStyle w:val="Hyperlink"/>
          </w:rPr>
          <w:t>L.2</w:t>
        </w:r>
        <w:r>
          <w:rPr>
            <w:rFonts w:asciiTheme="minorHAnsi" w:eastAsiaTheme="minorEastAsia" w:hAnsiTheme="minorHAnsi" w:cstheme="minorBidi"/>
            <w:kern w:val="2"/>
            <w:sz w:val="24"/>
            <w:lang w:bidi="ar-SA"/>
            <w14:ligatures w14:val="standardContextual"/>
          </w:rPr>
          <w:tab/>
        </w:r>
        <w:r w:rsidRPr="008E1DB6">
          <w:rPr>
            <w:rStyle w:val="Hyperlink"/>
          </w:rPr>
          <w:t>Other Information</w:t>
        </w:r>
        <w:r>
          <w:rPr>
            <w:webHidden/>
          </w:rPr>
          <w:tab/>
        </w:r>
        <w:r>
          <w:rPr>
            <w:webHidden/>
          </w:rPr>
          <w:fldChar w:fldCharType="begin"/>
        </w:r>
        <w:r>
          <w:rPr>
            <w:webHidden/>
          </w:rPr>
          <w:instrText xml:space="preserve"> PAGEREF _Toc188885006 \h </w:instrText>
        </w:r>
        <w:r>
          <w:rPr>
            <w:webHidden/>
          </w:rPr>
        </w:r>
        <w:r>
          <w:rPr>
            <w:webHidden/>
          </w:rPr>
          <w:fldChar w:fldCharType="separate"/>
        </w:r>
        <w:r>
          <w:rPr>
            <w:webHidden/>
          </w:rPr>
          <w:t>797</w:t>
        </w:r>
        <w:r>
          <w:rPr>
            <w:webHidden/>
          </w:rPr>
          <w:fldChar w:fldCharType="end"/>
        </w:r>
      </w:hyperlink>
    </w:p>
    <w:p w14:paraId="42E0BDDE" w14:textId="7F7DB153" w:rsidR="00944378" w:rsidRPr="0035700E" w:rsidRDefault="003A3B36" w:rsidP="00A46E14">
      <w:pPr>
        <w:pStyle w:val="NormalParagraph"/>
        <w:spacing w:after="0" w:line="240" w:lineRule="auto"/>
      </w:pPr>
      <w:r w:rsidRPr="005376DA">
        <w:rPr>
          <w:noProof/>
          <w:lang w:eastAsia="zh-CN" w:bidi="bn-BD"/>
        </w:rPr>
        <w:fldChar w:fldCharType="end"/>
      </w:r>
    </w:p>
    <w:p w14:paraId="42E0CA7C" w14:textId="77777777" w:rsidR="00A46E14" w:rsidRPr="00B10BEF" w:rsidRDefault="00243CE1" w:rsidP="006D4872">
      <w:pPr>
        <w:pStyle w:val="Heading1"/>
        <w:rPr>
          <w:bCs w:val="0"/>
          <w:color w:val="000000"/>
        </w:rPr>
      </w:pPr>
      <w:bookmarkStart w:id="0" w:name="_Toc101946531"/>
      <w:bookmarkStart w:id="1" w:name="_Toc74460299"/>
      <w:r w:rsidRPr="005376DA">
        <w:br w:type="page"/>
      </w:r>
      <w:bookmarkStart w:id="2" w:name="_Toc483841217"/>
      <w:bookmarkStart w:id="3" w:name="_Toc14447803"/>
      <w:bookmarkStart w:id="4" w:name="_Toc161239497"/>
      <w:bookmarkStart w:id="5" w:name="_Toc188884879"/>
      <w:bookmarkStart w:id="6" w:name="_Toc306813111"/>
      <w:bookmarkStart w:id="7" w:name="_Toc306872364"/>
      <w:bookmarkStart w:id="8" w:name="_Toc306872578"/>
      <w:bookmarkEnd w:id="0"/>
      <w:bookmarkEnd w:id="1"/>
      <w:r w:rsidR="00A46E14" w:rsidRPr="005376DA">
        <w:lastRenderedPageBreak/>
        <w:t>Introduction</w:t>
      </w:r>
      <w:bookmarkEnd w:id="2"/>
      <w:bookmarkEnd w:id="3"/>
      <w:bookmarkEnd w:id="4"/>
      <w:bookmarkEnd w:id="5"/>
    </w:p>
    <w:p w14:paraId="44C4D2E9" w14:textId="77777777" w:rsidR="00A46E14" w:rsidRPr="005376DA" w:rsidRDefault="00A46E14" w:rsidP="000C25B1">
      <w:pPr>
        <w:pStyle w:val="Heading2"/>
        <w:numPr>
          <w:ilvl w:val="0"/>
          <w:numId w:val="0"/>
        </w:numPr>
        <w:tabs>
          <w:tab w:val="left" w:pos="624"/>
        </w:tabs>
        <w:ind w:left="624" w:hanging="624"/>
        <w:rPr>
          <w:iCs w:val="0"/>
        </w:rPr>
      </w:pPr>
      <w:bookmarkStart w:id="9" w:name="_Toc351979694"/>
      <w:bookmarkStart w:id="10" w:name="_Toc351979975"/>
      <w:bookmarkStart w:id="11" w:name="_Toc351980097"/>
      <w:bookmarkStart w:id="12" w:name="_Toc101946532"/>
      <w:bookmarkStart w:id="13" w:name="_Toc351048996"/>
      <w:bookmarkStart w:id="14" w:name="_Toc483841218"/>
      <w:bookmarkStart w:id="15" w:name="_Toc14447804"/>
      <w:bookmarkStart w:id="16" w:name="_Toc161239498"/>
      <w:bookmarkStart w:id="17" w:name="_Toc188884880"/>
      <w:bookmarkEnd w:id="9"/>
      <w:bookmarkEnd w:id="10"/>
      <w:bookmarkEnd w:id="11"/>
      <w:r w:rsidRPr="005376DA">
        <w:rPr>
          <w:iCs w:val="0"/>
        </w:rPr>
        <w:t>1.1</w:t>
      </w:r>
      <w:r w:rsidRPr="005376DA">
        <w:rPr>
          <w:iCs w:val="0"/>
        </w:rPr>
        <w:tab/>
        <w:t>Overview</w:t>
      </w:r>
      <w:bookmarkEnd w:id="12"/>
      <w:bookmarkEnd w:id="13"/>
      <w:bookmarkEnd w:id="14"/>
      <w:bookmarkEnd w:id="15"/>
      <w:bookmarkEnd w:id="16"/>
      <w:bookmarkEnd w:id="17"/>
    </w:p>
    <w:p w14:paraId="4DDC02A5" w14:textId="77777777" w:rsidR="00A46E14" w:rsidRPr="005376DA" w:rsidRDefault="00A46E14" w:rsidP="00A46E14">
      <w:pPr>
        <w:pStyle w:val="NormalParagraph"/>
      </w:pPr>
      <w:r w:rsidRPr="005376DA">
        <w:t>The main aim of the GSMA Remote SIM Provisioning specifications [2] &amp; [3] is to provide solution for the Remote SIM Provisioning of Consumer Devices. The adoption of this technical solution will provide the basis for global interoperability between different Operator deployment scenarios, for example network equipment (e.g. Subscription Manager Data Preparation (SM-DP+)) and various eUICC platforms.</w:t>
      </w:r>
    </w:p>
    <w:p w14:paraId="0C5E5128" w14:textId="6CE2B7B2" w:rsidR="00A46E14" w:rsidRPr="005376DA" w:rsidRDefault="00A46E14" w:rsidP="00A46E14">
      <w:pPr>
        <w:pStyle w:val="NormalParagraph"/>
      </w:pPr>
      <w:r w:rsidRPr="005376DA">
        <w:t xml:space="preserve">This Test Plan provides a set of test cases to be used for testing the </w:t>
      </w:r>
      <w:r w:rsidR="00D5713E" w:rsidRPr="005376DA">
        <w:t xml:space="preserve">eUICC </w:t>
      </w:r>
      <w:r w:rsidRPr="005376DA">
        <w:t xml:space="preserve">implementations </w:t>
      </w:r>
      <w:r w:rsidR="003B2279" w:rsidRPr="005376DA">
        <w:t xml:space="preserve">related to </w:t>
      </w:r>
      <w:r w:rsidRPr="005376DA">
        <w:t xml:space="preserve">the provisioning system specifications documents [2] &amp; [3]. This document offers an unified test strategy </w:t>
      </w:r>
      <w:r w:rsidR="00D5713E" w:rsidRPr="005376DA">
        <w:t>for checking the eUICC component</w:t>
      </w:r>
      <w:r w:rsidRPr="005376DA">
        <w:t>.</w:t>
      </w:r>
    </w:p>
    <w:p w14:paraId="195C1D83" w14:textId="77777777" w:rsidR="00A46E14" w:rsidRPr="005376DA" w:rsidRDefault="00A46E14" w:rsidP="000C25B1">
      <w:pPr>
        <w:pStyle w:val="Heading2"/>
        <w:numPr>
          <w:ilvl w:val="0"/>
          <w:numId w:val="0"/>
        </w:numPr>
        <w:tabs>
          <w:tab w:val="left" w:pos="624"/>
        </w:tabs>
        <w:ind w:left="624" w:hanging="624"/>
        <w:rPr>
          <w:iCs w:val="0"/>
        </w:rPr>
      </w:pPr>
      <w:bookmarkStart w:id="18" w:name="_Toc351048997"/>
      <w:bookmarkStart w:id="19" w:name="_Toc483841219"/>
      <w:bookmarkStart w:id="20" w:name="_Toc14447805"/>
      <w:bookmarkStart w:id="21" w:name="_Toc161239499"/>
      <w:bookmarkStart w:id="22" w:name="_Toc188884881"/>
      <w:r w:rsidRPr="005376DA">
        <w:rPr>
          <w:iCs w:val="0"/>
        </w:rPr>
        <w:t>1.2</w:t>
      </w:r>
      <w:r w:rsidRPr="005376DA">
        <w:rPr>
          <w:iCs w:val="0"/>
        </w:rPr>
        <w:tab/>
        <w:t>Scope</w:t>
      </w:r>
      <w:bookmarkEnd w:id="18"/>
      <w:bookmarkEnd w:id="19"/>
      <w:bookmarkEnd w:id="20"/>
      <w:bookmarkEnd w:id="21"/>
      <w:bookmarkEnd w:id="22"/>
    </w:p>
    <w:p w14:paraId="7DE4E3FB" w14:textId="77777777" w:rsidR="00A46E14" w:rsidRPr="005376DA" w:rsidRDefault="00A46E14" w:rsidP="00A46E14">
      <w:pPr>
        <w:pStyle w:val="NormalParagraph"/>
      </w:pPr>
      <w:r w:rsidRPr="005376DA">
        <w:t>This document is intended for:</w:t>
      </w:r>
    </w:p>
    <w:p w14:paraId="510B19A1" w14:textId="50AE191B" w:rsidR="00A46E14" w:rsidRPr="005376DA" w:rsidRDefault="00A46E14" w:rsidP="00A46E14">
      <w:pPr>
        <w:pStyle w:val="ListBullet1"/>
      </w:pPr>
      <w:r w:rsidRPr="005376DA">
        <w:t xml:space="preserve">Parties which develop test tools </w:t>
      </w:r>
    </w:p>
    <w:p w14:paraId="31E322A9" w14:textId="382011BB" w:rsidR="00A46E14" w:rsidRPr="005376DA" w:rsidRDefault="00A46E14" w:rsidP="00A46E14">
      <w:pPr>
        <w:pStyle w:val="ListBullet1"/>
      </w:pPr>
      <w:r w:rsidRPr="005376DA">
        <w:t>Vendors (eUICC Manufacturers)</w:t>
      </w:r>
    </w:p>
    <w:p w14:paraId="71B579D2" w14:textId="77777777" w:rsidR="00A46E14" w:rsidRPr="005376DA" w:rsidRDefault="00A46E14" w:rsidP="00A46E14">
      <w:pPr>
        <w:pStyle w:val="ListBullet1"/>
      </w:pPr>
      <w:r w:rsidRPr="005376DA">
        <w:t>Operators</w:t>
      </w:r>
    </w:p>
    <w:p w14:paraId="4DB878D3" w14:textId="7929B890" w:rsidR="00A46E14" w:rsidRPr="0035700E" w:rsidRDefault="00A46E14" w:rsidP="00A46E14">
      <w:pPr>
        <w:pStyle w:val="NormalParagraph"/>
      </w:pPr>
      <w:r w:rsidRPr="005376DA">
        <w:t xml:space="preserve">The Test Plan consists of a set of relevant test cases for testing </w:t>
      </w:r>
      <w:r w:rsidR="00D5713E" w:rsidRPr="005376DA">
        <w:t>the eUICC</w:t>
      </w:r>
      <w:r w:rsidRPr="005376DA">
        <w:t xml:space="preserve">. The </w:t>
      </w:r>
      <w:r w:rsidR="00F90D1F" w:rsidRPr="005376DA">
        <w:t xml:space="preserve">only </w:t>
      </w:r>
      <w:r w:rsidRPr="005376DA">
        <w:t xml:space="preserve">Implementation Under Test (IUT) </w:t>
      </w:r>
      <w:r w:rsidR="00F90D1F" w:rsidRPr="005376DA">
        <w:t xml:space="preserve">within this document </w:t>
      </w:r>
      <w:r w:rsidR="00D5713E" w:rsidRPr="005376DA">
        <w:t>is the eUICC.</w:t>
      </w:r>
      <w:r w:rsidR="000C2B16" w:rsidRPr="005376DA">
        <w:t xml:space="preserve"> </w:t>
      </w:r>
      <w:r w:rsidRPr="005376DA">
        <w:t>The testing scopes developed in this document are</w:t>
      </w:r>
      <w:r w:rsidRPr="0035700E">
        <w:t>:</w:t>
      </w:r>
    </w:p>
    <w:p w14:paraId="39002313" w14:textId="77777777" w:rsidR="004948CA" w:rsidRPr="005376DA" w:rsidRDefault="00A46E14" w:rsidP="00D5713E">
      <w:pPr>
        <w:pStyle w:val="ListBullet1"/>
      </w:pPr>
      <w:r w:rsidRPr="00D77742">
        <w:t>Interface compliance testing: Test cas</w:t>
      </w:r>
      <w:r w:rsidRPr="003F62A9">
        <w:t xml:space="preserve">es to verify the compliance of the </w:t>
      </w:r>
      <w:r w:rsidR="00D5713E" w:rsidRPr="00E27252">
        <w:t>eUICC</w:t>
      </w:r>
    </w:p>
    <w:p w14:paraId="3B471AB0" w14:textId="30704698" w:rsidR="00A46E14" w:rsidRPr="005376DA" w:rsidRDefault="004948CA" w:rsidP="00D5713E">
      <w:pPr>
        <w:pStyle w:val="ListBullet1"/>
      </w:pPr>
      <w:r w:rsidRPr="005376DA">
        <w:t xml:space="preserve">Interfaces </w:t>
      </w:r>
      <w:r w:rsidR="00A46E14" w:rsidRPr="005376DA">
        <w:t xml:space="preserve">System behaviour testing: Test cases to verify the functional behaviour </w:t>
      </w:r>
      <w:r w:rsidR="00DE4031">
        <w:t>of the eUICC</w:t>
      </w:r>
    </w:p>
    <w:p w14:paraId="31D7B059" w14:textId="77777777" w:rsidR="00A46E14" w:rsidRPr="005376DA" w:rsidRDefault="00A46E14" w:rsidP="00A46E14">
      <w:pPr>
        <w:pStyle w:val="NormalParagraph"/>
      </w:pPr>
      <w:r w:rsidRPr="005376DA">
        <w:t>Each test case specified within this Test Plan refers to one or more requirements.</w:t>
      </w:r>
    </w:p>
    <w:p w14:paraId="3A951B14" w14:textId="77777777" w:rsidR="00C31AFF" w:rsidRPr="005376DA" w:rsidRDefault="00C31AFF" w:rsidP="00C31AFF">
      <w:pPr>
        <w:pStyle w:val="NormalParagraph"/>
      </w:pPr>
      <w:r w:rsidRPr="005376DA">
        <w:t xml:space="preserve">The Test Plan contains test cases for the following versions of SGP.22: </w:t>
      </w:r>
    </w:p>
    <w:p w14:paraId="7FCB2ADA" w14:textId="4AE43B0F" w:rsidR="00C31AFF" w:rsidRPr="005376DA" w:rsidRDefault="00B83AA3" w:rsidP="00DE4031">
      <w:pPr>
        <w:pStyle w:val="ListBullet1"/>
      </w:pPr>
      <w:r w:rsidRPr="005376DA">
        <w:t>GSMA RSP Technical Specification V</w:t>
      </w:r>
      <w:r w:rsidR="0087317E">
        <w:t>3.1</w:t>
      </w:r>
      <w:r w:rsidR="000C2CB8">
        <w:t xml:space="preserve"> </w:t>
      </w:r>
      <w:r w:rsidRPr="005376DA">
        <w:t>[2]</w:t>
      </w:r>
    </w:p>
    <w:p w14:paraId="6CCC1187" w14:textId="5E2BB735" w:rsidR="00C31AFF" w:rsidRPr="005376DA" w:rsidRDefault="00C31AFF" w:rsidP="00C31AFF">
      <w:pPr>
        <w:pStyle w:val="NormalParagraph"/>
      </w:pPr>
      <w:r w:rsidRPr="005376DA">
        <w:t xml:space="preserve">This document includes an applicability table providing an indication whether test cases are relevant for </w:t>
      </w:r>
      <w:r w:rsidR="00F90D1F" w:rsidRPr="005376DA">
        <w:t>a specific</w:t>
      </w:r>
      <w:r w:rsidR="00D5713E" w:rsidRPr="005376DA">
        <w:t xml:space="preserve"> eUICC</w:t>
      </w:r>
      <w:r w:rsidRPr="005376DA">
        <w:t>.</w:t>
      </w:r>
    </w:p>
    <w:p w14:paraId="23DFE231" w14:textId="2333B6F2" w:rsidR="00A46E14" w:rsidRDefault="00A46E14" w:rsidP="000C25B1">
      <w:pPr>
        <w:pStyle w:val="Heading2"/>
        <w:numPr>
          <w:ilvl w:val="0"/>
          <w:numId w:val="0"/>
        </w:numPr>
        <w:tabs>
          <w:tab w:val="left" w:pos="624"/>
        </w:tabs>
        <w:ind w:left="624" w:hanging="624"/>
      </w:pPr>
      <w:bookmarkStart w:id="23" w:name="_Toc382494743"/>
      <w:bookmarkStart w:id="24" w:name="_Toc382495066"/>
      <w:bookmarkStart w:id="25" w:name="_Toc382495388"/>
      <w:bookmarkStart w:id="26" w:name="_Toc382495708"/>
      <w:bookmarkStart w:id="27" w:name="_Toc382496027"/>
      <w:bookmarkStart w:id="28" w:name="_Toc382496347"/>
      <w:bookmarkStart w:id="29" w:name="_Toc382932437"/>
      <w:bookmarkStart w:id="30" w:name="_Toc383104203"/>
      <w:bookmarkStart w:id="31" w:name="_Toc383289561"/>
      <w:bookmarkStart w:id="32" w:name="_Toc351048998"/>
      <w:bookmarkStart w:id="33" w:name="_Toc483841220"/>
      <w:bookmarkStart w:id="34" w:name="_Toc14447806"/>
      <w:bookmarkStart w:id="35" w:name="_Toc161239500"/>
      <w:bookmarkStart w:id="36" w:name="_Toc188884882"/>
      <w:bookmarkEnd w:id="23"/>
      <w:bookmarkEnd w:id="24"/>
      <w:bookmarkEnd w:id="25"/>
      <w:bookmarkEnd w:id="26"/>
      <w:bookmarkEnd w:id="27"/>
      <w:bookmarkEnd w:id="28"/>
      <w:bookmarkEnd w:id="29"/>
      <w:bookmarkEnd w:id="30"/>
      <w:bookmarkEnd w:id="31"/>
      <w:r w:rsidRPr="00DB63C6">
        <w:t>1.3</w:t>
      </w:r>
      <w:r w:rsidRPr="00DB63C6">
        <w:tab/>
        <w:t xml:space="preserve">Definition of </w:t>
      </w:r>
      <w:bookmarkEnd w:id="32"/>
      <w:r w:rsidRPr="00DB63C6">
        <w:t>Terms</w:t>
      </w:r>
      <w:bookmarkEnd w:id="33"/>
      <w:bookmarkEnd w:id="34"/>
      <w:bookmarkEnd w:id="35"/>
      <w:bookmarkEnd w:id="36"/>
    </w:p>
    <w:p w14:paraId="5DD41DA0" w14:textId="77777777" w:rsidR="00191C7C" w:rsidRPr="006D4872" w:rsidRDefault="00191C7C" w:rsidP="00191C7C">
      <w:pPr>
        <w:spacing w:before="120"/>
        <w:jc w:val="both"/>
        <w:rPr>
          <w:rFonts w:ascii="Arial" w:eastAsia="SimSun" w:hAnsi="Arial"/>
          <w:sz w:val="20"/>
          <w:szCs w:val="20"/>
          <w:lang w:val="en-GB" w:bidi="bn-BD"/>
        </w:rPr>
      </w:pPr>
      <w:r w:rsidRPr="006D4872">
        <w:rPr>
          <w:rFonts w:ascii="Arial" w:eastAsia="SimSun" w:hAnsi="Arial"/>
          <w:sz w:val="20"/>
          <w:szCs w:val="20"/>
          <w:lang w:val="en-GB" w:bidi="bn-BD"/>
        </w:rPr>
        <w:t>In addition to the terms which are defined below, the terms defined in SGP.22 [2] also apply.</w:t>
      </w:r>
    </w:p>
    <w:p w14:paraId="11FE202F" w14:textId="77777777" w:rsidR="00191C7C" w:rsidRPr="00A11B00" w:rsidRDefault="00191C7C" w:rsidP="006D4872">
      <w:pPr>
        <w:pStyle w:val="NormalParagraph"/>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914"/>
        <w:gridCol w:w="6096"/>
      </w:tblGrid>
      <w:tr w:rsidR="00DE4031" w:rsidRPr="005376DA" w14:paraId="3263BFDB" w14:textId="77777777" w:rsidTr="00DE4031">
        <w:trPr>
          <w:cantSplit/>
          <w:tblHeader/>
        </w:trPr>
        <w:tc>
          <w:tcPr>
            <w:tcW w:w="1617" w:type="pct"/>
            <w:shd w:val="clear" w:color="auto" w:fill="C00000"/>
            <w:vAlign w:val="center"/>
          </w:tcPr>
          <w:p w14:paraId="260FDA32" w14:textId="77777777" w:rsidR="00DE4031" w:rsidRPr="00282CD3" w:rsidRDefault="00DE4031" w:rsidP="00DE4031">
            <w:pPr>
              <w:pStyle w:val="TableHeader"/>
              <w:rPr>
                <w:lang w:val="en-GB"/>
              </w:rPr>
            </w:pPr>
            <w:r w:rsidRPr="00282CD3">
              <w:rPr>
                <w:lang w:val="en-GB"/>
              </w:rPr>
              <w:t>Term</w:t>
            </w:r>
          </w:p>
        </w:tc>
        <w:tc>
          <w:tcPr>
            <w:tcW w:w="3383" w:type="pct"/>
            <w:shd w:val="clear" w:color="auto" w:fill="C00000"/>
            <w:vAlign w:val="center"/>
          </w:tcPr>
          <w:p w14:paraId="493286A2" w14:textId="77777777" w:rsidR="00DE4031" w:rsidRPr="00282CD3" w:rsidRDefault="00DE4031" w:rsidP="00DE4031">
            <w:pPr>
              <w:pStyle w:val="TableHeader"/>
              <w:rPr>
                <w:lang w:val="en-GB"/>
              </w:rPr>
            </w:pPr>
            <w:r w:rsidRPr="00282CD3">
              <w:rPr>
                <w:lang w:val="en-GB"/>
              </w:rPr>
              <w:t>Description</w:t>
            </w:r>
          </w:p>
        </w:tc>
      </w:tr>
      <w:tr w:rsidR="00DE4031" w:rsidRPr="005376DA" w14:paraId="69C53223" w14:textId="77777777" w:rsidTr="00DE4031">
        <w:trPr>
          <w:cantSplit/>
        </w:trPr>
        <w:tc>
          <w:tcPr>
            <w:tcW w:w="1617" w:type="pct"/>
            <w:vAlign w:val="center"/>
          </w:tcPr>
          <w:p w14:paraId="5272452C" w14:textId="77777777" w:rsidR="00DE4031" w:rsidRPr="005376DA" w:rsidRDefault="00DE4031" w:rsidP="00DE698C">
            <w:pPr>
              <w:pStyle w:val="TableText"/>
            </w:pPr>
            <w:r w:rsidRPr="005376DA">
              <w:t>End User</w:t>
            </w:r>
          </w:p>
        </w:tc>
        <w:tc>
          <w:tcPr>
            <w:tcW w:w="3383" w:type="pct"/>
            <w:vAlign w:val="center"/>
          </w:tcPr>
          <w:p w14:paraId="04D490D7" w14:textId="77777777" w:rsidR="00DE4031" w:rsidRPr="0035700E" w:rsidRDefault="00DE4031" w:rsidP="00DE698C">
            <w:pPr>
              <w:pStyle w:val="TableText"/>
            </w:pPr>
            <w:r w:rsidRPr="0035700E">
              <w:t>The person using the Device.</w:t>
            </w:r>
          </w:p>
        </w:tc>
      </w:tr>
      <w:tr w:rsidR="007550A6" w:rsidRPr="005376DA" w14:paraId="1033CCC0" w14:textId="77777777" w:rsidTr="0082378D">
        <w:trPr>
          <w:cantSplit/>
        </w:trPr>
        <w:tc>
          <w:tcPr>
            <w:tcW w:w="1617" w:type="pct"/>
          </w:tcPr>
          <w:p w14:paraId="4F618577" w14:textId="3E8CD686" w:rsidR="007550A6" w:rsidRPr="0090380D" w:rsidRDefault="007550A6" w:rsidP="007550A6">
            <w:pPr>
              <w:pStyle w:val="TableText"/>
            </w:pPr>
            <w:r w:rsidRPr="007E0915">
              <w:t>Integrated eUICC Test Interface</w:t>
            </w:r>
          </w:p>
        </w:tc>
        <w:tc>
          <w:tcPr>
            <w:tcW w:w="3383" w:type="pct"/>
          </w:tcPr>
          <w:p w14:paraId="6B49FB1F" w14:textId="3C0EB463" w:rsidR="007550A6" w:rsidRPr="0090380D" w:rsidRDefault="007550A6" w:rsidP="007550A6">
            <w:pPr>
              <w:pStyle w:val="TableText"/>
            </w:pPr>
            <w:r w:rsidRPr="007E0915">
              <w:t>An external interface provided by its manufacturer for the purpose of testing eUICC functionality.</w:t>
            </w:r>
          </w:p>
        </w:tc>
      </w:tr>
      <w:tr w:rsidR="00DE4031" w:rsidRPr="005376DA" w14:paraId="553EC252" w14:textId="77777777" w:rsidTr="00DE4031">
        <w:trPr>
          <w:cantSplit/>
        </w:trPr>
        <w:tc>
          <w:tcPr>
            <w:tcW w:w="1617" w:type="pct"/>
            <w:vAlign w:val="center"/>
          </w:tcPr>
          <w:p w14:paraId="12EEA6B7" w14:textId="77777777" w:rsidR="00DE4031" w:rsidRPr="0035700E" w:rsidRDefault="00DE4031" w:rsidP="00DE698C">
            <w:pPr>
              <w:pStyle w:val="TableText"/>
              <w:rPr>
                <w:rFonts w:eastAsiaTheme="minorEastAsia"/>
                <w:lang w:eastAsia="ko-KR"/>
              </w:rPr>
            </w:pPr>
            <w:r w:rsidRPr="005376DA">
              <w:t>Standalone Device</w:t>
            </w:r>
          </w:p>
        </w:tc>
        <w:tc>
          <w:tcPr>
            <w:tcW w:w="3383" w:type="pct"/>
            <w:vAlign w:val="center"/>
          </w:tcPr>
          <w:p w14:paraId="687E6D94" w14:textId="249D9A13" w:rsidR="00DE4031" w:rsidRPr="00E8206F" w:rsidRDefault="00DE4031" w:rsidP="00DE698C">
            <w:pPr>
              <w:pStyle w:val="TableText"/>
            </w:pPr>
            <w:r w:rsidRPr="00E8206F">
              <w:t>A Device which provides all the capabilities to be able to be used in an RSP environment and needs no other Device for the purpose of Remote SIM Provisioning</w:t>
            </w:r>
            <w:r w:rsidR="007C6F44">
              <w:t>.</w:t>
            </w:r>
          </w:p>
        </w:tc>
      </w:tr>
      <w:tr w:rsidR="00DE4031" w:rsidRPr="005376DA" w14:paraId="483A530A" w14:textId="77777777" w:rsidTr="00DE4031">
        <w:trPr>
          <w:cantSplit/>
        </w:trPr>
        <w:tc>
          <w:tcPr>
            <w:tcW w:w="1617" w:type="pct"/>
            <w:vAlign w:val="center"/>
          </w:tcPr>
          <w:p w14:paraId="38A94B86" w14:textId="77777777" w:rsidR="00DE4031" w:rsidRPr="005376DA" w:rsidRDefault="00DE4031" w:rsidP="00DE698C">
            <w:pPr>
              <w:pStyle w:val="TableText"/>
            </w:pPr>
            <w:r w:rsidRPr="005376DA">
              <w:lastRenderedPageBreak/>
              <w:t>Test Plan</w:t>
            </w:r>
          </w:p>
        </w:tc>
        <w:tc>
          <w:tcPr>
            <w:tcW w:w="3383" w:type="pct"/>
            <w:vAlign w:val="center"/>
          </w:tcPr>
          <w:p w14:paraId="51C330F7" w14:textId="77777777" w:rsidR="00DE4031" w:rsidRPr="00E8206F" w:rsidRDefault="00DE4031" w:rsidP="00DE698C">
            <w:pPr>
              <w:pStyle w:val="TableText"/>
              <w:rPr>
                <w:lang w:eastAsia="en-US"/>
              </w:rPr>
            </w:pPr>
            <w:r w:rsidRPr="0035700E">
              <w:t>Current document describing the test cases that allow the RSP ecosystem to be tested.</w:t>
            </w:r>
          </w:p>
        </w:tc>
      </w:tr>
    </w:tbl>
    <w:p w14:paraId="400904A4" w14:textId="47BEAF3E" w:rsidR="00A46E14" w:rsidRDefault="00A46E14" w:rsidP="000C25B1">
      <w:pPr>
        <w:pStyle w:val="Heading2"/>
        <w:numPr>
          <w:ilvl w:val="0"/>
          <w:numId w:val="0"/>
        </w:numPr>
        <w:tabs>
          <w:tab w:val="left" w:pos="624"/>
        </w:tabs>
        <w:ind w:left="624" w:hanging="624"/>
      </w:pPr>
      <w:bookmarkStart w:id="37" w:name="_Toc483841221"/>
      <w:bookmarkStart w:id="38" w:name="_Toc14447807"/>
      <w:bookmarkStart w:id="39" w:name="_Toc161239501"/>
      <w:bookmarkStart w:id="40" w:name="_Toc188884883"/>
      <w:r w:rsidRPr="00A2754D">
        <w:t>1.4</w:t>
      </w:r>
      <w:r w:rsidRPr="00A2754D">
        <w:tab/>
        <w:t>Abbreviations</w:t>
      </w:r>
      <w:bookmarkEnd w:id="37"/>
      <w:bookmarkEnd w:id="38"/>
      <w:bookmarkEnd w:id="39"/>
      <w:bookmarkEnd w:id="40"/>
    </w:p>
    <w:p w14:paraId="7955BC88" w14:textId="6F985EFD" w:rsidR="0000331B" w:rsidRPr="006D4872" w:rsidRDefault="0000331B" w:rsidP="006D4872">
      <w:pPr>
        <w:spacing w:before="120"/>
        <w:jc w:val="both"/>
        <w:rPr>
          <w:rFonts w:eastAsia="SimSun"/>
          <w:sz w:val="20"/>
          <w:szCs w:val="20"/>
        </w:rPr>
      </w:pPr>
      <w:r w:rsidRPr="006D4872">
        <w:rPr>
          <w:rFonts w:ascii="Arial" w:eastAsia="SimSun" w:hAnsi="Arial"/>
          <w:sz w:val="20"/>
          <w:szCs w:val="20"/>
          <w:lang w:val="en-GB" w:bidi="bn-BD"/>
        </w:rPr>
        <w:t>In addition to the a</w:t>
      </w:r>
      <w:r w:rsidRPr="006D4872">
        <w:rPr>
          <w:rFonts w:ascii="Arial" w:eastAsia="SimSun" w:hAnsi="Arial"/>
          <w:iCs/>
          <w:sz w:val="20"/>
          <w:szCs w:val="20"/>
          <w:lang w:val="en-GB" w:eastAsia="zh-CN" w:bidi="bn-BD"/>
        </w:rPr>
        <w:t>bbreviations</w:t>
      </w:r>
      <w:r w:rsidRPr="006D4872">
        <w:rPr>
          <w:rFonts w:ascii="Arial" w:eastAsia="SimSun" w:hAnsi="Arial"/>
          <w:sz w:val="20"/>
          <w:szCs w:val="20"/>
          <w:lang w:val="en-GB" w:bidi="bn-BD"/>
        </w:rPr>
        <w:t xml:space="preserve"> which are defined below, the a</w:t>
      </w:r>
      <w:r w:rsidRPr="006D4872">
        <w:rPr>
          <w:rFonts w:ascii="Arial" w:eastAsia="SimSun" w:hAnsi="Arial"/>
          <w:iCs/>
          <w:sz w:val="20"/>
          <w:szCs w:val="20"/>
          <w:lang w:val="en-GB" w:eastAsia="zh-CN" w:bidi="bn-BD"/>
        </w:rPr>
        <w:t>bbreviations</w:t>
      </w:r>
      <w:r w:rsidRPr="006D4872">
        <w:rPr>
          <w:rFonts w:ascii="Arial" w:eastAsia="SimSun" w:hAnsi="Arial"/>
          <w:sz w:val="20"/>
          <w:szCs w:val="20"/>
          <w:lang w:val="en-GB" w:bidi="bn-BD"/>
        </w:rPr>
        <w:t xml:space="preserve"> defined in SGP.22 [2] also apply.</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056"/>
        <w:gridCol w:w="5954"/>
      </w:tblGrid>
      <w:tr w:rsidR="00ED1C2D" w:rsidRPr="005376DA" w14:paraId="083FB8E5" w14:textId="77777777" w:rsidTr="00ED1C2D">
        <w:trPr>
          <w:cantSplit/>
          <w:tblHeader/>
        </w:trPr>
        <w:tc>
          <w:tcPr>
            <w:tcW w:w="1696" w:type="pct"/>
            <w:shd w:val="clear" w:color="auto" w:fill="C00000"/>
            <w:vAlign w:val="center"/>
          </w:tcPr>
          <w:p w14:paraId="2423329E" w14:textId="77777777" w:rsidR="00ED1C2D" w:rsidRPr="00ED1C2D" w:rsidRDefault="00ED1C2D" w:rsidP="00ED1C2D">
            <w:pPr>
              <w:pStyle w:val="TableHeader"/>
              <w:rPr>
                <w:lang w:val="en-GB"/>
              </w:rPr>
            </w:pPr>
            <w:bookmarkStart w:id="41" w:name="_Toc374345656"/>
            <w:bookmarkStart w:id="42" w:name="_Toc374346002"/>
            <w:bookmarkStart w:id="43" w:name="_Toc374346347"/>
            <w:bookmarkStart w:id="44" w:name="_Toc374346693"/>
            <w:bookmarkEnd w:id="41"/>
            <w:bookmarkEnd w:id="42"/>
            <w:bookmarkEnd w:id="43"/>
            <w:bookmarkEnd w:id="44"/>
            <w:r w:rsidRPr="00ED1C2D">
              <w:rPr>
                <w:lang w:val="en-GB"/>
              </w:rPr>
              <w:t>Abbreviation</w:t>
            </w:r>
          </w:p>
        </w:tc>
        <w:tc>
          <w:tcPr>
            <w:tcW w:w="3304" w:type="pct"/>
            <w:shd w:val="clear" w:color="auto" w:fill="C00000"/>
            <w:vAlign w:val="center"/>
          </w:tcPr>
          <w:p w14:paraId="755991EA" w14:textId="77777777" w:rsidR="00ED1C2D" w:rsidRPr="00ED1C2D" w:rsidRDefault="00ED1C2D" w:rsidP="00ED1C2D">
            <w:pPr>
              <w:pStyle w:val="TableHeader"/>
              <w:rPr>
                <w:lang w:val="en-GB"/>
              </w:rPr>
            </w:pPr>
            <w:r w:rsidRPr="00ED1C2D">
              <w:rPr>
                <w:lang w:val="en-GB"/>
              </w:rPr>
              <w:t>Description</w:t>
            </w:r>
          </w:p>
        </w:tc>
      </w:tr>
      <w:tr w:rsidR="00ED1C2D" w:rsidRPr="005376DA" w14:paraId="7BE5308D" w14:textId="77777777" w:rsidTr="00ED1C2D">
        <w:trPr>
          <w:cantSplit/>
        </w:trPr>
        <w:tc>
          <w:tcPr>
            <w:tcW w:w="1696" w:type="pct"/>
            <w:vAlign w:val="center"/>
          </w:tcPr>
          <w:p w14:paraId="1D0A9796" w14:textId="77777777" w:rsidR="00ED1C2D" w:rsidRPr="005376DA" w:rsidRDefault="00ED1C2D" w:rsidP="00DE698C">
            <w:pPr>
              <w:pStyle w:val="TableText"/>
            </w:pPr>
            <w:r w:rsidRPr="005376DA">
              <w:t>APDU</w:t>
            </w:r>
          </w:p>
        </w:tc>
        <w:tc>
          <w:tcPr>
            <w:tcW w:w="3304" w:type="pct"/>
            <w:vAlign w:val="center"/>
          </w:tcPr>
          <w:p w14:paraId="3A6626A4" w14:textId="77777777" w:rsidR="00ED1C2D" w:rsidRPr="0035700E" w:rsidRDefault="00ED1C2D" w:rsidP="00DE698C">
            <w:pPr>
              <w:pStyle w:val="TableText"/>
            </w:pPr>
            <w:r w:rsidRPr="0035700E">
              <w:t>Application Protocol Data Unit</w:t>
            </w:r>
          </w:p>
        </w:tc>
      </w:tr>
      <w:tr w:rsidR="00ED1C2D" w:rsidRPr="005376DA" w14:paraId="77F6A689" w14:textId="77777777" w:rsidTr="00ED1C2D">
        <w:trPr>
          <w:cantSplit/>
        </w:trPr>
        <w:tc>
          <w:tcPr>
            <w:tcW w:w="1696" w:type="pct"/>
            <w:vAlign w:val="center"/>
          </w:tcPr>
          <w:p w14:paraId="596E4B70" w14:textId="77777777" w:rsidR="00ED1C2D" w:rsidRPr="005376DA" w:rsidRDefault="00ED1C2D" w:rsidP="00DE698C">
            <w:pPr>
              <w:pStyle w:val="TableText"/>
            </w:pPr>
            <w:r w:rsidRPr="005376DA">
              <w:t>ATR</w:t>
            </w:r>
          </w:p>
        </w:tc>
        <w:tc>
          <w:tcPr>
            <w:tcW w:w="3304" w:type="pct"/>
            <w:vAlign w:val="center"/>
          </w:tcPr>
          <w:p w14:paraId="7750F5E7" w14:textId="77777777" w:rsidR="00ED1C2D" w:rsidRPr="0035700E" w:rsidRDefault="00ED1C2D" w:rsidP="00DE698C">
            <w:pPr>
              <w:pStyle w:val="TableText"/>
            </w:pPr>
            <w:r w:rsidRPr="0035700E">
              <w:t>Answer To Reset</w:t>
            </w:r>
          </w:p>
        </w:tc>
      </w:tr>
      <w:tr w:rsidR="00ED1C2D" w:rsidRPr="005376DA" w14:paraId="53C06EBF" w14:textId="77777777" w:rsidTr="00ED1C2D">
        <w:trPr>
          <w:cantSplit/>
        </w:trPr>
        <w:tc>
          <w:tcPr>
            <w:tcW w:w="1696" w:type="pct"/>
            <w:vAlign w:val="center"/>
          </w:tcPr>
          <w:p w14:paraId="2B2403D6" w14:textId="77777777" w:rsidR="00ED1C2D" w:rsidRPr="005376DA" w:rsidRDefault="00ED1C2D" w:rsidP="00DE698C">
            <w:pPr>
              <w:pStyle w:val="TableText"/>
            </w:pPr>
            <w:r w:rsidRPr="005376DA">
              <w:t>C-APDU</w:t>
            </w:r>
          </w:p>
        </w:tc>
        <w:tc>
          <w:tcPr>
            <w:tcW w:w="3304" w:type="pct"/>
            <w:vAlign w:val="center"/>
          </w:tcPr>
          <w:p w14:paraId="1FB3E762" w14:textId="77777777" w:rsidR="00ED1C2D" w:rsidRPr="0035700E" w:rsidRDefault="00ED1C2D" w:rsidP="00DE698C">
            <w:pPr>
              <w:pStyle w:val="TableText"/>
            </w:pPr>
            <w:r w:rsidRPr="0035700E">
              <w:t>Command APDU</w:t>
            </w:r>
          </w:p>
        </w:tc>
      </w:tr>
      <w:tr w:rsidR="0082378D" w:rsidRPr="005376DA" w14:paraId="29BB186F" w14:textId="77777777" w:rsidTr="006D4872">
        <w:trPr>
          <w:cantSplit/>
        </w:trPr>
        <w:tc>
          <w:tcPr>
            <w:tcW w:w="1696" w:type="pct"/>
          </w:tcPr>
          <w:p w14:paraId="6B0A970D" w14:textId="487339C7" w:rsidR="0082378D" w:rsidRPr="005376DA" w:rsidRDefault="0082378D" w:rsidP="0082378D">
            <w:pPr>
              <w:pStyle w:val="TableText"/>
            </w:pPr>
            <w:r w:rsidRPr="00F13719">
              <w:t>CCID</w:t>
            </w:r>
          </w:p>
        </w:tc>
        <w:tc>
          <w:tcPr>
            <w:tcW w:w="3304" w:type="pct"/>
          </w:tcPr>
          <w:p w14:paraId="1051B5E0" w14:textId="077C66AE" w:rsidR="0082378D" w:rsidRPr="0035700E" w:rsidRDefault="0082378D" w:rsidP="0082378D">
            <w:pPr>
              <w:pStyle w:val="TableText"/>
            </w:pPr>
            <w:r w:rsidRPr="00F13719">
              <w:t>(USB) Chip Card Interface Device</w:t>
            </w:r>
          </w:p>
        </w:tc>
      </w:tr>
      <w:tr w:rsidR="00ED1C2D" w:rsidRPr="005376DA" w14:paraId="38C62B8B" w14:textId="77777777" w:rsidTr="00ED1C2D">
        <w:trPr>
          <w:cantSplit/>
        </w:trPr>
        <w:tc>
          <w:tcPr>
            <w:tcW w:w="1696" w:type="pct"/>
            <w:vAlign w:val="center"/>
          </w:tcPr>
          <w:p w14:paraId="562CE5E8" w14:textId="7E8F3511" w:rsidR="00ED1C2D" w:rsidRPr="005376DA" w:rsidRDefault="00ED1C2D" w:rsidP="00ED1C2D">
            <w:pPr>
              <w:pStyle w:val="TableText"/>
            </w:pPr>
            <w:r w:rsidRPr="005376DA">
              <w:t>CERT.CI.</w:t>
            </w:r>
            <w:r>
              <w:t>SIG</w:t>
            </w:r>
          </w:p>
        </w:tc>
        <w:tc>
          <w:tcPr>
            <w:tcW w:w="3304" w:type="pct"/>
            <w:vAlign w:val="center"/>
          </w:tcPr>
          <w:p w14:paraId="137CE0BB" w14:textId="77777777" w:rsidR="00ED1C2D" w:rsidRPr="0035700E" w:rsidRDefault="00ED1C2D" w:rsidP="00DE698C">
            <w:pPr>
              <w:pStyle w:val="TableText"/>
            </w:pPr>
            <w:r w:rsidRPr="0035700E">
              <w:t>Certificate of the CI for its Public ECDSA Key</w:t>
            </w:r>
          </w:p>
        </w:tc>
      </w:tr>
      <w:tr w:rsidR="00ED1C2D" w:rsidRPr="005376DA" w14:paraId="41884CA9" w14:textId="77777777" w:rsidTr="00ED1C2D">
        <w:trPr>
          <w:cantSplit/>
        </w:trPr>
        <w:tc>
          <w:tcPr>
            <w:tcW w:w="1696" w:type="pct"/>
            <w:vAlign w:val="center"/>
          </w:tcPr>
          <w:p w14:paraId="2BF3E3DE" w14:textId="7F8598A9" w:rsidR="00ED1C2D" w:rsidRPr="0035700E" w:rsidRDefault="00ED1C2D" w:rsidP="00ED1C2D">
            <w:pPr>
              <w:pStyle w:val="TableText"/>
            </w:pPr>
            <w:r w:rsidRPr="005376DA">
              <w:t>CERT.D</w:t>
            </w:r>
            <w:r w:rsidRPr="0035700E">
              <w:t>Pauth.</w:t>
            </w:r>
            <w:r>
              <w:t>SIG</w:t>
            </w:r>
          </w:p>
        </w:tc>
        <w:tc>
          <w:tcPr>
            <w:tcW w:w="3304" w:type="pct"/>
            <w:vAlign w:val="center"/>
          </w:tcPr>
          <w:p w14:paraId="46799650" w14:textId="77777777" w:rsidR="00ED1C2D" w:rsidRPr="00E8206F" w:rsidRDefault="00ED1C2D" w:rsidP="00DE698C">
            <w:pPr>
              <w:pStyle w:val="TableText"/>
            </w:pPr>
            <w:r w:rsidRPr="00E8206F">
              <w:t>Certificate of the SM-DP+ for its Public ECDSA key used for SM</w:t>
            </w:r>
            <w:r w:rsidRPr="00E8206F">
              <w:noBreakHyphen/>
              <w:t>DP+ authentication</w:t>
            </w:r>
          </w:p>
        </w:tc>
      </w:tr>
      <w:tr w:rsidR="00ED1C2D" w:rsidRPr="005376DA" w14:paraId="03C5E5D0" w14:textId="77777777" w:rsidTr="00ED1C2D">
        <w:trPr>
          <w:cantSplit/>
        </w:trPr>
        <w:tc>
          <w:tcPr>
            <w:tcW w:w="1696" w:type="pct"/>
            <w:vAlign w:val="center"/>
          </w:tcPr>
          <w:p w14:paraId="24F1C1D1" w14:textId="433E7D5C" w:rsidR="00ED1C2D" w:rsidRPr="005376DA" w:rsidRDefault="00ED1C2D" w:rsidP="00ED1C2D">
            <w:pPr>
              <w:pStyle w:val="TableText"/>
            </w:pPr>
            <w:r w:rsidRPr="005376DA">
              <w:t>CERT.DPpb.</w:t>
            </w:r>
            <w:r>
              <w:t>SIG</w:t>
            </w:r>
          </w:p>
        </w:tc>
        <w:tc>
          <w:tcPr>
            <w:tcW w:w="3304" w:type="pct"/>
            <w:vAlign w:val="center"/>
          </w:tcPr>
          <w:p w14:paraId="69A54145" w14:textId="77777777" w:rsidR="00ED1C2D" w:rsidRPr="0035700E" w:rsidRDefault="00ED1C2D" w:rsidP="00DE698C">
            <w:pPr>
              <w:pStyle w:val="TableText"/>
            </w:pPr>
            <w:r w:rsidRPr="0035700E">
              <w:t>Certificate of the SM-DP+ for its Public ECDSA key used for Profile Package Binding</w:t>
            </w:r>
          </w:p>
        </w:tc>
      </w:tr>
      <w:tr w:rsidR="00ED1C2D" w:rsidRPr="005376DA" w14:paraId="79D4153F" w14:textId="77777777" w:rsidTr="00ED1C2D">
        <w:trPr>
          <w:cantSplit/>
        </w:trPr>
        <w:tc>
          <w:tcPr>
            <w:tcW w:w="1696" w:type="pct"/>
            <w:vAlign w:val="center"/>
          </w:tcPr>
          <w:p w14:paraId="7E161FCF" w14:textId="3E1840B9" w:rsidR="00ED1C2D" w:rsidRPr="0035700E" w:rsidRDefault="00ED1C2D" w:rsidP="00ED1C2D">
            <w:pPr>
              <w:pStyle w:val="TableText"/>
              <w:rPr>
                <w:highlight w:val="yellow"/>
              </w:rPr>
            </w:pPr>
            <w:r w:rsidRPr="005376DA">
              <w:t>CERT.DSauth.</w:t>
            </w:r>
            <w:r>
              <w:t>SIG</w:t>
            </w:r>
          </w:p>
        </w:tc>
        <w:tc>
          <w:tcPr>
            <w:tcW w:w="3304" w:type="pct"/>
            <w:vAlign w:val="center"/>
          </w:tcPr>
          <w:p w14:paraId="31CF53F1" w14:textId="77777777" w:rsidR="00ED1C2D" w:rsidRPr="00D77742" w:rsidRDefault="00ED1C2D" w:rsidP="00DE698C">
            <w:pPr>
              <w:pStyle w:val="TableText"/>
            </w:pPr>
            <w:r w:rsidRPr="00E8206F">
              <w:t>Certificate of the SM-DS for its Public EC</w:t>
            </w:r>
            <w:r w:rsidRPr="00D77742">
              <w:t>DSA key used for SM</w:t>
            </w:r>
            <w:r w:rsidRPr="00D77742">
              <w:noBreakHyphen/>
              <w:t>DS authentication</w:t>
            </w:r>
          </w:p>
        </w:tc>
      </w:tr>
      <w:tr w:rsidR="00ED1C2D" w:rsidRPr="005376DA" w14:paraId="191DBAD2" w14:textId="77777777" w:rsidTr="00ED1C2D">
        <w:trPr>
          <w:cantSplit/>
        </w:trPr>
        <w:tc>
          <w:tcPr>
            <w:tcW w:w="1696" w:type="pct"/>
            <w:vAlign w:val="center"/>
          </w:tcPr>
          <w:p w14:paraId="584003C7" w14:textId="4377C70F" w:rsidR="00ED1C2D" w:rsidRPr="005376DA" w:rsidRDefault="00ED1C2D" w:rsidP="00ED1C2D">
            <w:pPr>
              <w:pStyle w:val="TableText"/>
            </w:pPr>
            <w:r w:rsidRPr="005376DA">
              <w:t>CERT.EUICC.</w:t>
            </w:r>
            <w:r>
              <w:t>SIG</w:t>
            </w:r>
          </w:p>
        </w:tc>
        <w:tc>
          <w:tcPr>
            <w:tcW w:w="3304" w:type="pct"/>
            <w:vAlign w:val="center"/>
          </w:tcPr>
          <w:p w14:paraId="2ADDC6BB" w14:textId="77777777" w:rsidR="00ED1C2D" w:rsidRPr="0035700E" w:rsidRDefault="00ED1C2D" w:rsidP="00DE698C">
            <w:pPr>
              <w:pStyle w:val="TableText"/>
            </w:pPr>
            <w:r w:rsidRPr="0035700E">
              <w:t>Certificate of the eUICC for its Public ECDSA key</w:t>
            </w:r>
          </w:p>
        </w:tc>
      </w:tr>
      <w:tr w:rsidR="00ED1C2D" w:rsidRPr="005376DA" w14:paraId="3C4BAD2B" w14:textId="77777777" w:rsidTr="00ED1C2D">
        <w:trPr>
          <w:cantSplit/>
        </w:trPr>
        <w:tc>
          <w:tcPr>
            <w:tcW w:w="1696" w:type="pct"/>
            <w:vAlign w:val="center"/>
          </w:tcPr>
          <w:p w14:paraId="2494B753" w14:textId="651C59B9" w:rsidR="00ED1C2D" w:rsidRPr="005376DA" w:rsidRDefault="00ED1C2D" w:rsidP="00ED1C2D">
            <w:pPr>
              <w:pStyle w:val="TableText"/>
            </w:pPr>
            <w:r w:rsidRPr="005376DA">
              <w:t>CERT.EUM.</w:t>
            </w:r>
            <w:r>
              <w:t>SIG</w:t>
            </w:r>
          </w:p>
        </w:tc>
        <w:tc>
          <w:tcPr>
            <w:tcW w:w="3304" w:type="pct"/>
            <w:vAlign w:val="center"/>
          </w:tcPr>
          <w:p w14:paraId="7849A4FE" w14:textId="77777777" w:rsidR="00ED1C2D" w:rsidRPr="0035700E" w:rsidRDefault="00ED1C2D" w:rsidP="00DE698C">
            <w:pPr>
              <w:pStyle w:val="TableText"/>
            </w:pPr>
            <w:r w:rsidRPr="0035700E">
              <w:t>Certificate of the EUM for its Public ECDSA key</w:t>
            </w:r>
          </w:p>
        </w:tc>
      </w:tr>
      <w:tr w:rsidR="00ED1C2D" w:rsidRPr="005376DA" w14:paraId="6A0CE552" w14:textId="77777777" w:rsidTr="00ED1C2D">
        <w:trPr>
          <w:cantSplit/>
        </w:trPr>
        <w:tc>
          <w:tcPr>
            <w:tcW w:w="1696" w:type="pct"/>
            <w:vAlign w:val="center"/>
          </w:tcPr>
          <w:p w14:paraId="2A59B024" w14:textId="77777777" w:rsidR="00ED1C2D" w:rsidRPr="005376DA" w:rsidRDefault="00ED1C2D" w:rsidP="00DE698C">
            <w:pPr>
              <w:pStyle w:val="TableText"/>
            </w:pPr>
            <w:r w:rsidRPr="005376DA">
              <w:t>DER TLV</w:t>
            </w:r>
          </w:p>
        </w:tc>
        <w:tc>
          <w:tcPr>
            <w:tcW w:w="3304" w:type="pct"/>
            <w:vAlign w:val="center"/>
          </w:tcPr>
          <w:p w14:paraId="4DC718BD" w14:textId="77777777" w:rsidR="00ED1C2D" w:rsidRPr="0035700E" w:rsidRDefault="00ED1C2D" w:rsidP="00DE698C">
            <w:pPr>
              <w:pStyle w:val="TableText"/>
            </w:pPr>
            <w:r w:rsidRPr="0035700E">
              <w:t>Distinguished Encoding Rules - Tag Length Value</w:t>
            </w:r>
          </w:p>
        </w:tc>
      </w:tr>
      <w:tr w:rsidR="00ED1C2D" w:rsidRPr="005376DA" w14:paraId="01275A44" w14:textId="77777777" w:rsidTr="00ED1C2D">
        <w:trPr>
          <w:cantSplit/>
        </w:trPr>
        <w:tc>
          <w:tcPr>
            <w:tcW w:w="1696" w:type="pct"/>
            <w:vAlign w:val="center"/>
          </w:tcPr>
          <w:p w14:paraId="7DB39C41" w14:textId="77777777" w:rsidR="00ED1C2D" w:rsidRPr="0035700E" w:rsidRDefault="00ED1C2D" w:rsidP="005D552E">
            <w:pPr>
              <w:pStyle w:val="TableText"/>
            </w:pPr>
            <w:r w:rsidRPr="005376DA">
              <w:t>DPI</w:t>
            </w:r>
          </w:p>
        </w:tc>
        <w:tc>
          <w:tcPr>
            <w:tcW w:w="3304" w:type="pct"/>
            <w:vAlign w:val="center"/>
          </w:tcPr>
          <w:p w14:paraId="6E7E5F9F" w14:textId="77777777" w:rsidR="00ED1C2D" w:rsidRPr="00E8206F" w:rsidRDefault="00ED1C2D" w:rsidP="005D552E">
            <w:pPr>
              <w:pStyle w:val="TableText"/>
            </w:pPr>
            <w:r w:rsidRPr="00E8206F">
              <w:t>Delegated Platform Identifier</w:t>
            </w:r>
          </w:p>
        </w:tc>
      </w:tr>
      <w:tr w:rsidR="00ED1C2D" w:rsidRPr="005376DA" w14:paraId="058AE738" w14:textId="77777777" w:rsidTr="00ED1C2D">
        <w:trPr>
          <w:cantSplit/>
        </w:trPr>
        <w:tc>
          <w:tcPr>
            <w:tcW w:w="1696" w:type="pct"/>
          </w:tcPr>
          <w:p w14:paraId="7E5DA483" w14:textId="77777777" w:rsidR="00ED1C2D" w:rsidRPr="005376DA" w:rsidRDefault="00ED1C2D" w:rsidP="005D552E">
            <w:pPr>
              <w:pStyle w:val="TableText"/>
            </w:pPr>
            <w:r w:rsidRPr="005376DA">
              <w:t>FCP</w:t>
            </w:r>
          </w:p>
        </w:tc>
        <w:tc>
          <w:tcPr>
            <w:tcW w:w="3304" w:type="pct"/>
          </w:tcPr>
          <w:p w14:paraId="697D4347" w14:textId="77777777" w:rsidR="00ED1C2D" w:rsidRPr="0035700E" w:rsidRDefault="00ED1C2D" w:rsidP="005D552E">
            <w:pPr>
              <w:pStyle w:val="TableText"/>
            </w:pPr>
            <w:r w:rsidRPr="0035700E">
              <w:t>File Control Parameters</w:t>
            </w:r>
          </w:p>
        </w:tc>
      </w:tr>
      <w:tr w:rsidR="00ED1C2D" w:rsidRPr="005376DA" w14:paraId="5BBD894C" w14:textId="77777777" w:rsidTr="00ED1C2D">
        <w:trPr>
          <w:cantSplit/>
        </w:trPr>
        <w:tc>
          <w:tcPr>
            <w:tcW w:w="1696" w:type="pct"/>
            <w:vAlign w:val="center"/>
          </w:tcPr>
          <w:p w14:paraId="35023737" w14:textId="77777777" w:rsidR="00ED1C2D" w:rsidRPr="005376DA" w:rsidRDefault="00ED1C2D" w:rsidP="005D552E">
            <w:pPr>
              <w:pStyle w:val="TableText"/>
            </w:pPr>
            <w:r w:rsidRPr="005376DA">
              <w:t>HW</w:t>
            </w:r>
          </w:p>
        </w:tc>
        <w:tc>
          <w:tcPr>
            <w:tcW w:w="3304" w:type="pct"/>
            <w:vAlign w:val="center"/>
          </w:tcPr>
          <w:p w14:paraId="310D0675" w14:textId="77777777" w:rsidR="00ED1C2D" w:rsidRPr="0035700E" w:rsidRDefault="00ED1C2D" w:rsidP="005D552E">
            <w:pPr>
              <w:pStyle w:val="TableText"/>
            </w:pPr>
            <w:r w:rsidRPr="0035700E">
              <w:t>Hardware</w:t>
            </w:r>
          </w:p>
        </w:tc>
      </w:tr>
      <w:tr w:rsidR="00ED1C2D" w:rsidRPr="005376DA" w14:paraId="5CEAB011" w14:textId="77777777" w:rsidTr="00ED1C2D">
        <w:trPr>
          <w:cantSplit/>
        </w:trPr>
        <w:tc>
          <w:tcPr>
            <w:tcW w:w="1696" w:type="pct"/>
            <w:vAlign w:val="center"/>
          </w:tcPr>
          <w:p w14:paraId="1844B763" w14:textId="77777777" w:rsidR="00ED1C2D" w:rsidRPr="005376DA" w:rsidRDefault="00ED1C2D" w:rsidP="005D552E">
            <w:pPr>
              <w:pStyle w:val="TableText"/>
            </w:pPr>
            <w:r w:rsidRPr="005376DA">
              <w:t>IUT</w:t>
            </w:r>
          </w:p>
        </w:tc>
        <w:tc>
          <w:tcPr>
            <w:tcW w:w="3304" w:type="pct"/>
            <w:vAlign w:val="center"/>
          </w:tcPr>
          <w:p w14:paraId="1F3C0724" w14:textId="77777777" w:rsidR="00ED1C2D" w:rsidRPr="0035700E" w:rsidRDefault="00ED1C2D" w:rsidP="005D552E">
            <w:pPr>
              <w:pStyle w:val="TableText"/>
            </w:pPr>
            <w:r w:rsidRPr="0035700E">
              <w:t>Implementation Under Test</w:t>
            </w:r>
          </w:p>
        </w:tc>
      </w:tr>
      <w:tr w:rsidR="00ED1C2D" w:rsidRPr="005376DA" w14:paraId="135BAF3D" w14:textId="77777777" w:rsidTr="00ED1C2D">
        <w:trPr>
          <w:cantSplit/>
        </w:trPr>
        <w:tc>
          <w:tcPr>
            <w:tcW w:w="1696" w:type="pct"/>
          </w:tcPr>
          <w:p w14:paraId="32715AA9" w14:textId="77777777" w:rsidR="00ED1C2D" w:rsidRPr="005376DA" w:rsidRDefault="00ED1C2D" w:rsidP="005D552E">
            <w:pPr>
              <w:pStyle w:val="TableText"/>
            </w:pPr>
            <w:r w:rsidRPr="005376DA">
              <w:t>KVN</w:t>
            </w:r>
          </w:p>
        </w:tc>
        <w:tc>
          <w:tcPr>
            <w:tcW w:w="3304" w:type="pct"/>
          </w:tcPr>
          <w:p w14:paraId="41AFE11B" w14:textId="77777777" w:rsidR="00ED1C2D" w:rsidRPr="0035700E" w:rsidRDefault="00ED1C2D" w:rsidP="005D552E">
            <w:pPr>
              <w:pStyle w:val="TableText"/>
            </w:pPr>
            <w:r w:rsidRPr="0035700E">
              <w:t>Key Version Number</w:t>
            </w:r>
          </w:p>
        </w:tc>
      </w:tr>
      <w:tr w:rsidR="00ED1C2D" w:rsidRPr="005376DA" w14:paraId="40FF2DB9" w14:textId="77777777" w:rsidTr="00ED1C2D">
        <w:trPr>
          <w:cantSplit/>
        </w:trPr>
        <w:tc>
          <w:tcPr>
            <w:tcW w:w="1696" w:type="pct"/>
            <w:vAlign w:val="center"/>
          </w:tcPr>
          <w:p w14:paraId="135AB084" w14:textId="77777777" w:rsidR="00ED1C2D" w:rsidRPr="005376DA" w:rsidRDefault="00ED1C2D" w:rsidP="005D552E">
            <w:pPr>
              <w:pStyle w:val="TableText"/>
            </w:pPr>
            <w:r w:rsidRPr="005376DA">
              <w:t>OCE</w:t>
            </w:r>
          </w:p>
        </w:tc>
        <w:tc>
          <w:tcPr>
            <w:tcW w:w="3304" w:type="pct"/>
            <w:vAlign w:val="center"/>
          </w:tcPr>
          <w:p w14:paraId="19327D57" w14:textId="77777777" w:rsidR="00ED1C2D" w:rsidRPr="0035700E" w:rsidRDefault="00ED1C2D" w:rsidP="005D552E">
            <w:pPr>
              <w:pStyle w:val="TableText"/>
            </w:pPr>
            <w:r w:rsidRPr="0035700E">
              <w:t>Off-Card Entity</w:t>
            </w:r>
          </w:p>
        </w:tc>
      </w:tr>
      <w:tr w:rsidR="00ED1C2D" w:rsidRPr="005376DA" w14:paraId="20A056B2" w14:textId="77777777" w:rsidTr="00ED1C2D">
        <w:trPr>
          <w:cantSplit/>
        </w:trPr>
        <w:tc>
          <w:tcPr>
            <w:tcW w:w="1696" w:type="pct"/>
            <w:vAlign w:val="center"/>
          </w:tcPr>
          <w:p w14:paraId="1889F81D" w14:textId="77777777" w:rsidR="00ED1C2D" w:rsidRPr="005376DA" w:rsidRDefault="00ED1C2D" w:rsidP="005D552E">
            <w:pPr>
              <w:pStyle w:val="TableText"/>
            </w:pPr>
            <w:r w:rsidRPr="005376DA">
              <w:t>OS</w:t>
            </w:r>
          </w:p>
        </w:tc>
        <w:tc>
          <w:tcPr>
            <w:tcW w:w="3304" w:type="pct"/>
            <w:vAlign w:val="center"/>
          </w:tcPr>
          <w:p w14:paraId="00002537" w14:textId="77777777" w:rsidR="00ED1C2D" w:rsidRPr="0035700E" w:rsidRDefault="00ED1C2D" w:rsidP="005D552E">
            <w:pPr>
              <w:pStyle w:val="TableText"/>
            </w:pPr>
            <w:r w:rsidRPr="0035700E">
              <w:t>Operating System</w:t>
            </w:r>
          </w:p>
        </w:tc>
      </w:tr>
      <w:tr w:rsidR="00ED1C2D" w:rsidRPr="005376DA" w:rsidDel="00CA6051" w14:paraId="0F0390B3" w14:textId="77777777" w:rsidTr="00ED1C2D">
        <w:trPr>
          <w:cantSplit/>
        </w:trPr>
        <w:tc>
          <w:tcPr>
            <w:tcW w:w="1696" w:type="pct"/>
            <w:vAlign w:val="center"/>
          </w:tcPr>
          <w:p w14:paraId="18431B43" w14:textId="77777777" w:rsidR="00ED1C2D" w:rsidRPr="00E8206F" w:rsidRDefault="00ED1C2D" w:rsidP="005D552E">
            <w:pPr>
              <w:pStyle w:val="TableText"/>
            </w:pPr>
            <w:r w:rsidRPr="005376DA">
              <w:t>PCM</w:t>
            </w:r>
            <w:r w:rsidRPr="0035700E">
              <w:t>P</w:t>
            </w:r>
          </w:p>
        </w:tc>
        <w:tc>
          <w:tcPr>
            <w:tcW w:w="3304" w:type="pct"/>
            <w:vAlign w:val="center"/>
          </w:tcPr>
          <w:p w14:paraId="61798C2D" w14:textId="77777777" w:rsidR="00ED1C2D" w:rsidRPr="003F62A9" w:rsidRDefault="00ED1C2D" w:rsidP="005D552E">
            <w:pPr>
              <w:pStyle w:val="TableText"/>
            </w:pPr>
            <w:r w:rsidRPr="00D77742">
              <w:t>Profile Content Management Platform</w:t>
            </w:r>
          </w:p>
        </w:tc>
      </w:tr>
      <w:tr w:rsidR="00ED1C2D" w:rsidRPr="005376DA" w14:paraId="5AA4DA40" w14:textId="77777777" w:rsidTr="00ED1C2D">
        <w:trPr>
          <w:cantSplit/>
        </w:trPr>
        <w:tc>
          <w:tcPr>
            <w:tcW w:w="1696" w:type="pct"/>
            <w:vAlign w:val="center"/>
          </w:tcPr>
          <w:p w14:paraId="7C4F6DAF" w14:textId="77777777" w:rsidR="00ED1C2D" w:rsidRPr="005376DA" w:rsidRDefault="00ED1C2D" w:rsidP="005D552E">
            <w:pPr>
              <w:pStyle w:val="TableText"/>
            </w:pPr>
            <w:r w:rsidRPr="005376DA">
              <w:t>PIR</w:t>
            </w:r>
          </w:p>
        </w:tc>
        <w:tc>
          <w:tcPr>
            <w:tcW w:w="3304" w:type="pct"/>
            <w:vAlign w:val="center"/>
          </w:tcPr>
          <w:p w14:paraId="0E2FCBA9" w14:textId="77777777" w:rsidR="00ED1C2D" w:rsidRPr="0035700E" w:rsidRDefault="00ED1C2D" w:rsidP="005D552E">
            <w:pPr>
              <w:pStyle w:val="TableText"/>
            </w:pPr>
            <w:r w:rsidRPr="0035700E">
              <w:t>Profile Installation Result</w:t>
            </w:r>
          </w:p>
        </w:tc>
      </w:tr>
      <w:tr w:rsidR="00ED1C2D" w:rsidRPr="005376DA" w14:paraId="15ABFE4F" w14:textId="77777777" w:rsidTr="00ED1C2D">
        <w:trPr>
          <w:cantSplit/>
        </w:trPr>
        <w:tc>
          <w:tcPr>
            <w:tcW w:w="1696" w:type="pct"/>
            <w:vAlign w:val="center"/>
          </w:tcPr>
          <w:p w14:paraId="0ABB7297" w14:textId="77777777" w:rsidR="00ED1C2D" w:rsidRPr="005376DA" w:rsidRDefault="00ED1C2D" w:rsidP="005D552E">
            <w:pPr>
              <w:pStyle w:val="TableText"/>
            </w:pPr>
            <w:r w:rsidRPr="005376DA">
              <w:t>POR</w:t>
            </w:r>
          </w:p>
        </w:tc>
        <w:tc>
          <w:tcPr>
            <w:tcW w:w="3304" w:type="pct"/>
            <w:vAlign w:val="center"/>
          </w:tcPr>
          <w:p w14:paraId="5427CB38" w14:textId="77777777" w:rsidR="00ED1C2D" w:rsidRPr="0035700E" w:rsidRDefault="00ED1C2D" w:rsidP="005D552E">
            <w:pPr>
              <w:pStyle w:val="TableText"/>
            </w:pPr>
            <w:r w:rsidRPr="0035700E">
              <w:t>Proof Of Receipt</w:t>
            </w:r>
          </w:p>
        </w:tc>
      </w:tr>
      <w:tr w:rsidR="00ED1C2D" w:rsidRPr="005376DA" w14:paraId="61F54DFA" w14:textId="77777777" w:rsidTr="00ED1C2D">
        <w:trPr>
          <w:cantSplit/>
        </w:trPr>
        <w:tc>
          <w:tcPr>
            <w:tcW w:w="1696" w:type="pct"/>
            <w:vAlign w:val="center"/>
          </w:tcPr>
          <w:p w14:paraId="5C5AB0D4" w14:textId="77777777" w:rsidR="00ED1C2D" w:rsidRPr="005376DA" w:rsidRDefault="00ED1C2D" w:rsidP="005D552E">
            <w:pPr>
              <w:pStyle w:val="TableText"/>
            </w:pPr>
            <w:r w:rsidRPr="005376DA">
              <w:t>R-APDU</w:t>
            </w:r>
          </w:p>
        </w:tc>
        <w:tc>
          <w:tcPr>
            <w:tcW w:w="3304" w:type="pct"/>
            <w:vAlign w:val="center"/>
          </w:tcPr>
          <w:p w14:paraId="1E3E9560" w14:textId="77777777" w:rsidR="00ED1C2D" w:rsidRPr="00D77742" w:rsidRDefault="00ED1C2D" w:rsidP="005D552E">
            <w:pPr>
              <w:pStyle w:val="TableText"/>
            </w:pPr>
            <w:r w:rsidRPr="0035700E">
              <w:t xml:space="preserve">Response </w:t>
            </w:r>
            <w:r w:rsidRPr="00E8206F">
              <w:rPr>
                <w:rFonts w:eastAsia="Arial"/>
              </w:rPr>
              <w:t>APDU</w:t>
            </w:r>
          </w:p>
        </w:tc>
      </w:tr>
      <w:tr w:rsidR="00ED1C2D" w:rsidRPr="005376DA" w14:paraId="02881277" w14:textId="77777777" w:rsidTr="00ED1C2D">
        <w:trPr>
          <w:cantSplit/>
        </w:trPr>
        <w:tc>
          <w:tcPr>
            <w:tcW w:w="1696" w:type="pct"/>
            <w:vAlign w:val="center"/>
          </w:tcPr>
          <w:p w14:paraId="1CC9C6C3" w14:textId="77777777" w:rsidR="00ED1C2D" w:rsidRPr="0035700E" w:rsidRDefault="00ED1C2D" w:rsidP="005D552E">
            <w:pPr>
              <w:pStyle w:val="TableText"/>
            </w:pPr>
            <w:r w:rsidRPr="005376DA">
              <w:t>RPR</w:t>
            </w:r>
          </w:p>
        </w:tc>
        <w:tc>
          <w:tcPr>
            <w:tcW w:w="3304" w:type="pct"/>
            <w:vAlign w:val="center"/>
          </w:tcPr>
          <w:p w14:paraId="03DAF8D1" w14:textId="6D7E89EC" w:rsidR="00ED1C2D" w:rsidRPr="00E8206F" w:rsidRDefault="00ED1C2D" w:rsidP="005D552E">
            <w:pPr>
              <w:pStyle w:val="TableText"/>
            </w:pPr>
            <w:r w:rsidRPr="00E8206F">
              <w:t>Load RPM Package Result</w:t>
            </w:r>
          </w:p>
        </w:tc>
      </w:tr>
      <w:tr w:rsidR="00ED1C2D" w:rsidRPr="005376DA" w14:paraId="3CD8FEF9" w14:textId="77777777" w:rsidTr="00ED1C2D">
        <w:trPr>
          <w:cantSplit/>
        </w:trPr>
        <w:tc>
          <w:tcPr>
            <w:tcW w:w="1696" w:type="pct"/>
            <w:vAlign w:val="center"/>
          </w:tcPr>
          <w:p w14:paraId="05FDE6A3" w14:textId="6716D47F" w:rsidR="00ED1C2D" w:rsidRPr="005376DA" w:rsidRDefault="00ED1C2D" w:rsidP="00ED1C2D">
            <w:pPr>
              <w:pStyle w:val="TableText"/>
            </w:pPr>
            <w:r w:rsidRPr="005376DA">
              <w:t>SK.CI.</w:t>
            </w:r>
            <w:r>
              <w:t>SIG</w:t>
            </w:r>
          </w:p>
        </w:tc>
        <w:tc>
          <w:tcPr>
            <w:tcW w:w="3304" w:type="pct"/>
            <w:vAlign w:val="center"/>
          </w:tcPr>
          <w:p w14:paraId="7885B761" w14:textId="77777777" w:rsidR="00ED1C2D" w:rsidRPr="00E8206F" w:rsidRDefault="00ED1C2D" w:rsidP="005D552E">
            <w:pPr>
              <w:pStyle w:val="TableText"/>
            </w:pPr>
            <w:r w:rsidRPr="0035700E">
              <w:t>Private key of th</w:t>
            </w:r>
            <w:r w:rsidRPr="00E8206F">
              <w:t>e CI for signing certificates</w:t>
            </w:r>
          </w:p>
        </w:tc>
      </w:tr>
      <w:tr w:rsidR="00ED1C2D" w:rsidRPr="005376DA" w:rsidDel="00477877" w14:paraId="72CF8EEF" w14:textId="77777777" w:rsidTr="00ED1C2D">
        <w:trPr>
          <w:cantSplit/>
        </w:trPr>
        <w:tc>
          <w:tcPr>
            <w:tcW w:w="1696" w:type="pct"/>
            <w:vAlign w:val="center"/>
          </w:tcPr>
          <w:p w14:paraId="6BBA5E50" w14:textId="71E2FCE7" w:rsidR="00ED1C2D" w:rsidRPr="0035700E" w:rsidDel="00477877" w:rsidRDefault="00ED1C2D" w:rsidP="00ED1C2D">
            <w:pPr>
              <w:pStyle w:val="TableText"/>
            </w:pPr>
            <w:r w:rsidRPr="005376DA">
              <w:t>SK.DPauth.</w:t>
            </w:r>
            <w:r>
              <w:t>SIG</w:t>
            </w:r>
          </w:p>
        </w:tc>
        <w:tc>
          <w:tcPr>
            <w:tcW w:w="3304" w:type="pct"/>
            <w:vAlign w:val="center"/>
          </w:tcPr>
          <w:p w14:paraId="67C10451" w14:textId="77777777" w:rsidR="00ED1C2D" w:rsidRPr="00D77742" w:rsidDel="00477877" w:rsidRDefault="00ED1C2D" w:rsidP="005D552E">
            <w:pPr>
              <w:pStyle w:val="TableText"/>
            </w:pPr>
            <w:r w:rsidRPr="00E8206F">
              <w:t>Private Key of the of SM-DP+ for creating signatures for SM-DP+ authentication</w:t>
            </w:r>
          </w:p>
        </w:tc>
      </w:tr>
      <w:tr w:rsidR="00ED1C2D" w:rsidRPr="005376DA" w:rsidDel="00477877" w14:paraId="49D561F7" w14:textId="77777777" w:rsidTr="00ED1C2D">
        <w:trPr>
          <w:cantSplit/>
        </w:trPr>
        <w:tc>
          <w:tcPr>
            <w:tcW w:w="1696" w:type="pct"/>
            <w:vAlign w:val="center"/>
          </w:tcPr>
          <w:p w14:paraId="1FAB5C2A" w14:textId="2C0D11EC" w:rsidR="00ED1C2D" w:rsidRPr="005376DA" w:rsidRDefault="00ED1C2D" w:rsidP="00ED1C2D">
            <w:pPr>
              <w:pStyle w:val="TableText"/>
            </w:pPr>
            <w:r w:rsidRPr="005376DA">
              <w:t>SK.EUICC.</w:t>
            </w:r>
            <w:r>
              <w:t>SIG</w:t>
            </w:r>
          </w:p>
        </w:tc>
        <w:tc>
          <w:tcPr>
            <w:tcW w:w="3304" w:type="pct"/>
            <w:vAlign w:val="center"/>
          </w:tcPr>
          <w:p w14:paraId="0BFB7C1F" w14:textId="77777777" w:rsidR="00ED1C2D" w:rsidRPr="0035700E" w:rsidRDefault="00ED1C2D" w:rsidP="005D552E">
            <w:pPr>
              <w:pStyle w:val="TableText"/>
            </w:pPr>
            <w:r w:rsidRPr="0035700E">
              <w:t>Private key of the eUICC for creating signatures</w:t>
            </w:r>
          </w:p>
        </w:tc>
      </w:tr>
      <w:tr w:rsidR="00ED1C2D" w:rsidRPr="005376DA" w:rsidDel="00477877" w14:paraId="67CB43C9" w14:textId="77777777" w:rsidTr="00ED1C2D">
        <w:trPr>
          <w:cantSplit/>
        </w:trPr>
        <w:tc>
          <w:tcPr>
            <w:tcW w:w="1696" w:type="pct"/>
            <w:vAlign w:val="center"/>
          </w:tcPr>
          <w:p w14:paraId="1A1C1D1F" w14:textId="0C7542B6" w:rsidR="00ED1C2D" w:rsidRPr="005376DA" w:rsidRDefault="00ED1C2D" w:rsidP="00ED1C2D">
            <w:pPr>
              <w:pStyle w:val="TableText"/>
            </w:pPr>
            <w:r w:rsidRPr="005376DA">
              <w:t>SK.EUM.</w:t>
            </w:r>
            <w:r>
              <w:t>SIG</w:t>
            </w:r>
          </w:p>
        </w:tc>
        <w:tc>
          <w:tcPr>
            <w:tcW w:w="3304" w:type="pct"/>
            <w:vAlign w:val="center"/>
          </w:tcPr>
          <w:p w14:paraId="4395E050" w14:textId="77777777" w:rsidR="00ED1C2D" w:rsidRPr="0035700E" w:rsidRDefault="00ED1C2D" w:rsidP="005D552E">
            <w:pPr>
              <w:pStyle w:val="TableText"/>
            </w:pPr>
            <w:r w:rsidRPr="0035700E">
              <w:t>Private key of the EUM for creating signatures</w:t>
            </w:r>
          </w:p>
        </w:tc>
      </w:tr>
      <w:tr w:rsidR="0082378D" w:rsidRPr="005376DA" w14:paraId="25050D76" w14:textId="77777777" w:rsidTr="006D4872">
        <w:trPr>
          <w:cantSplit/>
        </w:trPr>
        <w:tc>
          <w:tcPr>
            <w:tcW w:w="1696" w:type="pct"/>
          </w:tcPr>
          <w:p w14:paraId="0EA59F82" w14:textId="7CF18DFA" w:rsidR="0082378D" w:rsidRPr="005376DA" w:rsidRDefault="0082378D" w:rsidP="0082378D">
            <w:pPr>
              <w:pStyle w:val="TableText"/>
            </w:pPr>
            <w:r w:rsidRPr="00EE299E">
              <w:t>SoC</w:t>
            </w:r>
          </w:p>
        </w:tc>
        <w:tc>
          <w:tcPr>
            <w:tcW w:w="3304" w:type="pct"/>
          </w:tcPr>
          <w:p w14:paraId="02E4F7DA" w14:textId="59E0A109" w:rsidR="0082378D" w:rsidRPr="00E8206F" w:rsidRDefault="0082378D" w:rsidP="0082378D">
            <w:pPr>
              <w:pStyle w:val="TableText"/>
            </w:pPr>
            <w:r w:rsidRPr="00EE299E">
              <w:t>System on a Chip</w:t>
            </w:r>
          </w:p>
        </w:tc>
      </w:tr>
      <w:tr w:rsidR="00ED1C2D" w:rsidRPr="005376DA" w14:paraId="5EE787D1" w14:textId="77777777" w:rsidTr="00ED1C2D">
        <w:trPr>
          <w:cantSplit/>
        </w:trPr>
        <w:tc>
          <w:tcPr>
            <w:tcW w:w="1696" w:type="pct"/>
            <w:vAlign w:val="center"/>
          </w:tcPr>
          <w:p w14:paraId="6CC8B797" w14:textId="77777777" w:rsidR="00ED1C2D" w:rsidRPr="005376DA" w:rsidRDefault="00ED1C2D" w:rsidP="005D552E">
            <w:pPr>
              <w:pStyle w:val="TableText"/>
            </w:pPr>
            <w:r w:rsidRPr="005376DA">
              <w:lastRenderedPageBreak/>
              <w:t>SP</w:t>
            </w:r>
          </w:p>
        </w:tc>
        <w:tc>
          <w:tcPr>
            <w:tcW w:w="3304" w:type="pct"/>
            <w:vAlign w:val="center"/>
          </w:tcPr>
          <w:p w14:paraId="6B380367" w14:textId="77777777" w:rsidR="00ED1C2D" w:rsidRPr="0035700E" w:rsidRDefault="00ED1C2D" w:rsidP="005D552E">
            <w:pPr>
              <w:pStyle w:val="TableText"/>
            </w:pPr>
            <w:r w:rsidRPr="0035700E">
              <w:t>Service Provider</w:t>
            </w:r>
          </w:p>
        </w:tc>
      </w:tr>
      <w:tr w:rsidR="00ED1C2D" w:rsidRPr="005376DA" w14:paraId="1DF781FE" w14:textId="77777777" w:rsidTr="00ED1C2D">
        <w:trPr>
          <w:cantSplit/>
        </w:trPr>
        <w:tc>
          <w:tcPr>
            <w:tcW w:w="1696" w:type="pct"/>
            <w:vAlign w:val="center"/>
          </w:tcPr>
          <w:p w14:paraId="73525170" w14:textId="77777777" w:rsidR="00ED1C2D" w:rsidRPr="005376DA" w:rsidRDefault="00ED1C2D" w:rsidP="005D552E">
            <w:pPr>
              <w:pStyle w:val="TableText"/>
            </w:pPr>
            <w:r w:rsidRPr="005376DA">
              <w:t>SSD</w:t>
            </w:r>
          </w:p>
        </w:tc>
        <w:tc>
          <w:tcPr>
            <w:tcW w:w="3304" w:type="pct"/>
            <w:vAlign w:val="center"/>
          </w:tcPr>
          <w:p w14:paraId="380B20D6" w14:textId="59156006" w:rsidR="00ED1C2D" w:rsidRPr="0035700E" w:rsidRDefault="00ED1C2D" w:rsidP="005D552E">
            <w:pPr>
              <w:pStyle w:val="TableText"/>
            </w:pPr>
            <w:r w:rsidRPr="0035700E">
              <w:t>Supplemental Security Domain</w:t>
            </w:r>
          </w:p>
        </w:tc>
      </w:tr>
      <w:tr w:rsidR="0082378D" w:rsidRPr="005376DA" w14:paraId="78BEFE51" w14:textId="77777777" w:rsidTr="006D4872">
        <w:trPr>
          <w:cantSplit/>
        </w:trPr>
        <w:tc>
          <w:tcPr>
            <w:tcW w:w="1696" w:type="pct"/>
          </w:tcPr>
          <w:p w14:paraId="5F861F6E" w14:textId="6387BD51" w:rsidR="0082378D" w:rsidRPr="005376DA" w:rsidRDefault="0082378D" w:rsidP="0082378D">
            <w:pPr>
              <w:pStyle w:val="TableText"/>
            </w:pPr>
            <w:r w:rsidRPr="002E53AB">
              <w:t>USB</w:t>
            </w:r>
          </w:p>
        </w:tc>
        <w:tc>
          <w:tcPr>
            <w:tcW w:w="3304" w:type="pct"/>
          </w:tcPr>
          <w:p w14:paraId="3770AD8E" w14:textId="6976BCF7" w:rsidR="0082378D" w:rsidRPr="0035700E" w:rsidRDefault="0082378D" w:rsidP="0082378D">
            <w:pPr>
              <w:pStyle w:val="TableText"/>
            </w:pPr>
            <w:r w:rsidRPr="002E53AB">
              <w:t>Universal Serial Bus</w:t>
            </w:r>
          </w:p>
        </w:tc>
      </w:tr>
    </w:tbl>
    <w:p w14:paraId="02E3C3E2" w14:textId="77777777" w:rsidR="00A46E14" w:rsidRPr="005376DA" w:rsidRDefault="00A46E14" w:rsidP="000C25B1">
      <w:pPr>
        <w:pStyle w:val="Heading2"/>
        <w:numPr>
          <w:ilvl w:val="0"/>
          <w:numId w:val="0"/>
        </w:numPr>
        <w:tabs>
          <w:tab w:val="left" w:pos="624"/>
        </w:tabs>
        <w:ind w:left="624" w:hanging="624"/>
        <w:rPr>
          <w:iCs w:val="0"/>
        </w:rPr>
      </w:pPr>
      <w:bookmarkStart w:id="45" w:name="_Toc101946535"/>
      <w:bookmarkStart w:id="46" w:name="_Toc351048999"/>
      <w:bookmarkStart w:id="47" w:name="_Toc483841222"/>
      <w:bookmarkStart w:id="48" w:name="_Toc14447808"/>
      <w:bookmarkStart w:id="49" w:name="_Toc161239502"/>
      <w:bookmarkStart w:id="50" w:name="_Toc188884884"/>
      <w:bookmarkStart w:id="51" w:name="_Hlk56508925"/>
      <w:bookmarkStart w:id="52" w:name="_Hlk118888221"/>
      <w:r w:rsidRPr="005376DA">
        <w:rPr>
          <w:iCs w:val="0"/>
        </w:rPr>
        <w:t>1.5</w:t>
      </w:r>
      <w:r w:rsidRPr="005376DA">
        <w:rPr>
          <w:iCs w:val="0"/>
        </w:rPr>
        <w:tab/>
        <w:t>Document Cross-references</w:t>
      </w:r>
      <w:bookmarkEnd w:id="45"/>
      <w:bookmarkEnd w:id="46"/>
      <w:bookmarkEnd w:id="47"/>
      <w:bookmarkEnd w:id="48"/>
      <w:bookmarkEnd w:id="49"/>
      <w:bookmarkEnd w:id="50"/>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652"/>
        <w:gridCol w:w="2640"/>
        <w:gridCol w:w="5718"/>
      </w:tblGrid>
      <w:tr w:rsidR="00A46E14" w:rsidRPr="005376DA" w14:paraId="400ADAAD" w14:textId="77777777" w:rsidTr="007C6F44">
        <w:trPr>
          <w:cantSplit/>
          <w:tblHeader/>
        </w:trPr>
        <w:tc>
          <w:tcPr>
            <w:tcW w:w="362" w:type="pct"/>
            <w:shd w:val="clear" w:color="auto" w:fill="C00000"/>
            <w:vAlign w:val="center"/>
          </w:tcPr>
          <w:p w14:paraId="76DE5551" w14:textId="77777777" w:rsidR="00A46E14" w:rsidRPr="00D006EC" w:rsidRDefault="00A46E14" w:rsidP="007C6F44">
            <w:pPr>
              <w:pStyle w:val="TableHeader"/>
              <w:rPr>
                <w:lang w:val="en-GB"/>
              </w:rPr>
            </w:pPr>
            <w:r w:rsidRPr="00D006EC">
              <w:rPr>
                <w:lang w:val="en-GB"/>
              </w:rPr>
              <w:t>Ref</w:t>
            </w:r>
          </w:p>
        </w:tc>
        <w:tc>
          <w:tcPr>
            <w:tcW w:w="1465" w:type="pct"/>
            <w:shd w:val="clear" w:color="auto" w:fill="C00000"/>
            <w:vAlign w:val="center"/>
          </w:tcPr>
          <w:p w14:paraId="4A7C08AD" w14:textId="77777777" w:rsidR="00A46E14" w:rsidRPr="00D006EC" w:rsidRDefault="00A46E14" w:rsidP="007C6F44">
            <w:pPr>
              <w:pStyle w:val="TableHeader"/>
              <w:rPr>
                <w:lang w:val="en-GB"/>
              </w:rPr>
            </w:pPr>
            <w:r w:rsidRPr="00D006EC">
              <w:rPr>
                <w:lang w:val="en-GB"/>
              </w:rPr>
              <w:t>Document Number</w:t>
            </w:r>
          </w:p>
        </w:tc>
        <w:tc>
          <w:tcPr>
            <w:tcW w:w="3173" w:type="pct"/>
            <w:shd w:val="clear" w:color="auto" w:fill="C00000"/>
            <w:vAlign w:val="center"/>
          </w:tcPr>
          <w:p w14:paraId="1365B62F" w14:textId="77777777" w:rsidR="00A46E14" w:rsidRPr="00D006EC" w:rsidRDefault="00A46E14" w:rsidP="007C6F44">
            <w:pPr>
              <w:pStyle w:val="TableHeader"/>
              <w:rPr>
                <w:lang w:val="en-GB"/>
              </w:rPr>
            </w:pPr>
            <w:r w:rsidRPr="00D006EC">
              <w:rPr>
                <w:lang w:val="en-GB"/>
              </w:rPr>
              <w:t>Title</w:t>
            </w:r>
          </w:p>
        </w:tc>
      </w:tr>
      <w:tr w:rsidR="00A46E14" w:rsidRPr="005376DA" w14:paraId="325A1096" w14:textId="77777777" w:rsidTr="007C6F44">
        <w:trPr>
          <w:cantSplit/>
        </w:trPr>
        <w:tc>
          <w:tcPr>
            <w:tcW w:w="362" w:type="pct"/>
            <w:shd w:val="clear" w:color="auto" w:fill="auto"/>
            <w:vAlign w:val="center"/>
          </w:tcPr>
          <w:p w14:paraId="7B740220" w14:textId="77777777" w:rsidR="00A46E14" w:rsidRPr="005376DA" w:rsidRDefault="00A46E14" w:rsidP="00DE698C">
            <w:pPr>
              <w:pStyle w:val="TableText"/>
            </w:pPr>
            <w:r w:rsidRPr="005376DA">
              <w:t>[1]</w:t>
            </w:r>
          </w:p>
        </w:tc>
        <w:tc>
          <w:tcPr>
            <w:tcW w:w="1465" w:type="pct"/>
            <w:shd w:val="clear" w:color="auto" w:fill="auto"/>
            <w:vAlign w:val="center"/>
          </w:tcPr>
          <w:p w14:paraId="2C827951" w14:textId="77777777" w:rsidR="00A46E14" w:rsidRPr="0035700E" w:rsidRDefault="00A46E14" w:rsidP="00DE698C">
            <w:pPr>
              <w:pStyle w:val="TableText"/>
            </w:pPr>
            <w:r w:rsidRPr="0035700E">
              <w:t>SGP.02</w:t>
            </w:r>
          </w:p>
        </w:tc>
        <w:tc>
          <w:tcPr>
            <w:tcW w:w="3173" w:type="pct"/>
            <w:shd w:val="clear" w:color="auto" w:fill="auto"/>
            <w:vAlign w:val="center"/>
          </w:tcPr>
          <w:p w14:paraId="2474DD49" w14:textId="77777777" w:rsidR="00A46E14" w:rsidRPr="00E8206F" w:rsidRDefault="00A46E14" w:rsidP="00DE698C">
            <w:pPr>
              <w:pStyle w:val="TableText"/>
            </w:pPr>
            <w:r w:rsidRPr="00E8206F">
              <w:t>GSMA "Remote Provisioning of Embedded UICC Technical specification" V3.1</w:t>
            </w:r>
          </w:p>
        </w:tc>
      </w:tr>
      <w:tr w:rsidR="00C31AFF" w:rsidRPr="005376DA" w14:paraId="3DE90028" w14:textId="77777777" w:rsidTr="007C6F44">
        <w:trPr>
          <w:cantSplit/>
        </w:trPr>
        <w:tc>
          <w:tcPr>
            <w:tcW w:w="362" w:type="pct"/>
            <w:shd w:val="clear" w:color="auto" w:fill="auto"/>
            <w:vAlign w:val="center"/>
          </w:tcPr>
          <w:p w14:paraId="443B26E1" w14:textId="77777777" w:rsidR="00C31AFF" w:rsidRPr="005376DA" w:rsidRDefault="00C31AFF" w:rsidP="00C31AFF">
            <w:pPr>
              <w:pStyle w:val="TableText"/>
            </w:pPr>
            <w:r w:rsidRPr="005376DA">
              <w:t>[2]</w:t>
            </w:r>
          </w:p>
        </w:tc>
        <w:tc>
          <w:tcPr>
            <w:tcW w:w="1465" w:type="pct"/>
            <w:shd w:val="clear" w:color="auto" w:fill="auto"/>
            <w:vAlign w:val="center"/>
          </w:tcPr>
          <w:p w14:paraId="2C4F5E28" w14:textId="77777777" w:rsidR="00C31AFF" w:rsidRPr="0035700E" w:rsidRDefault="00C31AFF" w:rsidP="00C31AFF">
            <w:pPr>
              <w:pStyle w:val="TableText"/>
            </w:pPr>
            <w:r w:rsidRPr="0035700E">
              <w:t>SGP.22</w:t>
            </w:r>
          </w:p>
        </w:tc>
        <w:tc>
          <w:tcPr>
            <w:tcW w:w="3173" w:type="pct"/>
            <w:shd w:val="clear" w:color="auto" w:fill="auto"/>
            <w:vAlign w:val="center"/>
          </w:tcPr>
          <w:p w14:paraId="7BDBE4E4" w14:textId="4D4E0550" w:rsidR="00C31AFF" w:rsidRPr="005376DA" w:rsidRDefault="00C31AFF" w:rsidP="00C31AFF">
            <w:pPr>
              <w:pStyle w:val="TableText"/>
            </w:pPr>
            <w:r w:rsidRPr="00E8206F">
              <w:t>RSP Technical Specification V</w:t>
            </w:r>
            <w:r w:rsidR="00936589">
              <w:t>3.</w:t>
            </w:r>
            <w:r w:rsidR="009873D3">
              <w:t>1</w:t>
            </w:r>
          </w:p>
        </w:tc>
      </w:tr>
      <w:bookmarkEnd w:id="51"/>
      <w:tr w:rsidR="00C31AFF" w:rsidRPr="005376DA" w14:paraId="08640309" w14:textId="77777777" w:rsidTr="007C6F44">
        <w:trPr>
          <w:cantSplit/>
        </w:trPr>
        <w:tc>
          <w:tcPr>
            <w:tcW w:w="362" w:type="pct"/>
            <w:shd w:val="clear" w:color="auto" w:fill="auto"/>
            <w:vAlign w:val="center"/>
          </w:tcPr>
          <w:p w14:paraId="740989BE" w14:textId="77777777" w:rsidR="00C31AFF" w:rsidRPr="005376DA" w:rsidRDefault="00C31AFF" w:rsidP="00C31AFF">
            <w:pPr>
              <w:pStyle w:val="TableText"/>
            </w:pPr>
            <w:r w:rsidRPr="005376DA">
              <w:t>[3]</w:t>
            </w:r>
          </w:p>
        </w:tc>
        <w:tc>
          <w:tcPr>
            <w:tcW w:w="1465" w:type="pct"/>
            <w:shd w:val="clear" w:color="auto" w:fill="auto"/>
            <w:vAlign w:val="center"/>
          </w:tcPr>
          <w:p w14:paraId="2CF6383C" w14:textId="5E82EE56" w:rsidR="00C31AFF" w:rsidRPr="0035700E" w:rsidRDefault="00C31AFF" w:rsidP="00C31AFF">
            <w:pPr>
              <w:pStyle w:val="TableText"/>
            </w:pPr>
            <w:r w:rsidRPr="0035700E">
              <w:t>SGP.21</w:t>
            </w:r>
          </w:p>
        </w:tc>
        <w:tc>
          <w:tcPr>
            <w:tcW w:w="3173" w:type="pct"/>
            <w:shd w:val="clear" w:color="auto" w:fill="auto"/>
            <w:vAlign w:val="center"/>
          </w:tcPr>
          <w:p w14:paraId="7CD81329" w14:textId="2568DF1A" w:rsidR="00C31AFF" w:rsidRPr="00E8206F" w:rsidRDefault="00C31AFF" w:rsidP="00C31AFF">
            <w:pPr>
              <w:pStyle w:val="TableText"/>
            </w:pPr>
            <w:r w:rsidRPr="00E8206F">
              <w:t>RSP Architecture V</w:t>
            </w:r>
            <w:r w:rsidR="00936589">
              <w:t>3.</w:t>
            </w:r>
            <w:r w:rsidR="00B64AED">
              <w:t>1</w:t>
            </w:r>
          </w:p>
        </w:tc>
      </w:tr>
      <w:tr w:rsidR="00A46E14" w:rsidRPr="005376DA" w14:paraId="7DDFBA44" w14:textId="77777777" w:rsidTr="007C6F44">
        <w:trPr>
          <w:cantSplit/>
        </w:trPr>
        <w:tc>
          <w:tcPr>
            <w:tcW w:w="362" w:type="pct"/>
            <w:shd w:val="clear" w:color="auto" w:fill="auto"/>
            <w:vAlign w:val="center"/>
          </w:tcPr>
          <w:p w14:paraId="5E5466FD" w14:textId="77777777" w:rsidR="00A46E14" w:rsidRPr="005376DA" w:rsidRDefault="00A46E14" w:rsidP="00DE698C">
            <w:pPr>
              <w:pStyle w:val="TableText"/>
            </w:pPr>
            <w:r w:rsidRPr="005376DA">
              <w:t>[</w:t>
            </w:r>
            <w:bookmarkStart w:id="53" w:name="SIMalliance"/>
            <w:r w:rsidRPr="005376DA">
              <w:t>4</w:t>
            </w:r>
            <w:bookmarkEnd w:id="53"/>
            <w:r w:rsidRPr="005376DA">
              <w:t>]</w:t>
            </w:r>
          </w:p>
        </w:tc>
        <w:tc>
          <w:tcPr>
            <w:tcW w:w="1465" w:type="pct"/>
            <w:shd w:val="clear" w:color="auto" w:fill="auto"/>
            <w:vAlign w:val="center"/>
          </w:tcPr>
          <w:p w14:paraId="66FFDA37" w14:textId="3E74139D" w:rsidR="00A46E14" w:rsidRPr="0035700E" w:rsidRDefault="00731FF5" w:rsidP="00DE698C">
            <w:pPr>
              <w:pStyle w:val="TableText"/>
            </w:pPr>
            <w:r>
              <w:t>eUICC Profile Package</w:t>
            </w:r>
          </w:p>
        </w:tc>
        <w:tc>
          <w:tcPr>
            <w:tcW w:w="3173" w:type="pct"/>
            <w:shd w:val="clear" w:color="auto" w:fill="auto"/>
            <w:vAlign w:val="center"/>
          </w:tcPr>
          <w:p w14:paraId="006355D0" w14:textId="06213CDD" w:rsidR="00A46E14" w:rsidRPr="00E27252" w:rsidRDefault="00731FF5" w:rsidP="00DE698C">
            <w:pPr>
              <w:pStyle w:val="TableText"/>
            </w:pPr>
            <w:r>
              <w:t xml:space="preserve">Trusted Connectivity Alliance (formerly </w:t>
            </w:r>
            <w:r w:rsidR="00A46E14" w:rsidRPr="00E8206F">
              <w:t>SIMalliance</w:t>
            </w:r>
            <w:r>
              <w:t>)</w:t>
            </w:r>
            <w:r w:rsidR="00A46E14" w:rsidRPr="00E8206F">
              <w:t xml:space="preserve"> eUICC Profile Package: Interoperable Format Technical Speci</w:t>
            </w:r>
            <w:r w:rsidR="00A46E14" w:rsidRPr="00D77742">
              <w:t>fication V2</w:t>
            </w:r>
            <w:r w:rsidR="00FE65FF">
              <w:t>.3</w:t>
            </w:r>
            <w:r w:rsidR="00A46E14" w:rsidRPr="00D77742">
              <w:t>.</w:t>
            </w:r>
            <w:r w:rsidR="007E2C3A">
              <w:t>1</w:t>
            </w:r>
            <w:r w:rsidR="00C31AFF" w:rsidRPr="003F62A9">
              <w:t xml:space="preserve"> or later</w:t>
            </w:r>
          </w:p>
        </w:tc>
      </w:tr>
      <w:tr w:rsidR="00A46E14" w:rsidRPr="005376DA" w14:paraId="05392A5A" w14:textId="77777777" w:rsidTr="007C6F44">
        <w:trPr>
          <w:cantSplit/>
        </w:trPr>
        <w:tc>
          <w:tcPr>
            <w:tcW w:w="362" w:type="pct"/>
            <w:shd w:val="clear" w:color="auto" w:fill="auto"/>
            <w:vAlign w:val="center"/>
          </w:tcPr>
          <w:p w14:paraId="0AF9BB45" w14:textId="77777777" w:rsidR="00A46E14" w:rsidRPr="005376DA" w:rsidRDefault="00A46E14" w:rsidP="00DE698C">
            <w:pPr>
              <w:pStyle w:val="TableText"/>
            </w:pPr>
            <w:r w:rsidRPr="005376DA">
              <w:t>[</w:t>
            </w:r>
            <w:bookmarkStart w:id="54" w:name="ETSI_201_221"/>
            <w:r w:rsidRPr="005376DA">
              <w:t>5</w:t>
            </w:r>
            <w:bookmarkEnd w:id="54"/>
            <w:r w:rsidRPr="005376DA">
              <w:t>]</w:t>
            </w:r>
          </w:p>
        </w:tc>
        <w:tc>
          <w:tcPr>
            <w:tcW w:w="1465" w:type="pct"/>
            <w:shd w:val="clear" w:color="auto" w:fill="auto"/>
            <w:vAlign w:val="center"/>
          </w:tcPr>
          <w:p w14:paraId="2991EB9B" w14:textId="77777777" w:rsidR="00A46E14" w:rsidRPr="0035700E" w:rsidRDefault="00A46E14" w:rsidP="00DE698C">
            <w:pPr>
              <w:pStyle w:val="TableText"/>
            </w:pPr>
            <w:r w:rsidRPr="0035700E">
              <w:t>ETSI TS 102 221</w:t>
            </w:r>
          </w:p>
        </w:tc>
        <w:tc>
          <w:tcPr>
            <w:tcW w:w="3173" w:type="pct"/>
            <w:shd w:val="clear" w:color="auto" w:fill="auto"/>
            <w:vAlign w:val="center"/>
          </w:tcPr>
          <w:p w14:paraId="5E087339" w14:textId="77777777" w:rsidR="00A46E14" w:rsidRPr="00E8206F" w:rsidRDefault="00A46E14" w:rsidP="00DE698C">
            <w:pPr>
              <w:pStyle w:val="TableText"/>
            </w:pPr>
            <w:r w:rsidRPr="00E8206F">
              <w:t>Smart Cards; UICC-Terminal interface</w:t>
            </w:r>
          </w:p>
        </w:tc>
      </w:tr>
      <w:tr w:rsidR="00A46E14" w:rsidRPr="005376DA" w14:paraId="51FB9A09" w14:textId="77777777" w:rsidTr="007C6F44">
        <w:trPr>
          <w:cantSplit/>
        </w:trPr>
        <w:tc>
          <w:tcPr>
            <w:tcW w:w="362" w:type="pct"/>
            <w:shd w:val="clear" w:color="auto" w:fill="auto"/>
            <w:vAlign w:val="center"/>
          </w:tcPr>
          <w:p w14:paraId="7D1A6D99" w14:textId="77777777" w:rsidR="00A46E14" w:rsidRPr="005376DA" w:rsidRDefault="00A46E14" w:rsidP="00DE698C">
            <w:pPr>
              <w:pStyle w:val="TableText"/>
            </w:pPr>
            <w:r w:rsidRPr="005376DA">
              <w:t>[</w:t>
            </w:r>
            <w:bookmarkStart w:id="55" w:name="GPCS"/>
            <w:r w:rsidRPr="005376DA">
              <w:t>6</w:t>
            </w:r>
            <w:bookmarkEnd w:id="55"/>
            <w:r w:rsidRPr="005376DA">
              <w:t>]</w:t>
            </w:r>
          </w:p>
        </w:tc>
        <w:tc>
          <w:tcPr>
            <w:tcW w:w="1465" w:type="pct"/>
            <w:shd w:val="clear" w:color="auto" w:fill="auto"/>
            <w:vAlign w:val="center"/>
          </w:tcPr>
          <w:p w14:paraId="79EB7B8B" w14:textId="77777777" w:rsidR="00A46E14" w:rsidRPr="0035700E" w:rsidRDefault="00A46E14" w:rsidP="00DE698C">
            <w:pPr>
              <w:pStyle w:val="TableText"/>
            </w:pPr>
            <w:r w:rsidRPr="0035700E">
              <w:t>GPC_SPE_034</w:t>
            </w:r>
          </w:p>
        </w:tc>
        <w:tc>
          <w:tcPr>
            <w:tcW w:w="3173" w:type="pct"/>
            <w:shd w:val="clear" w:color="auto" w:fill="auto"/>
            <w:vAlign w:val="center"/>
          </w:tcPr>
          <w:p w14:paraId="59EF722A" w14:textId="77777777" w:rsidR="00A46E14" w:rsidRPr="00E8206F" w:rsidRDefault="00A46E14" w:rsidP="00DE698C">
            <w:pPr>
              <w:pStyle w:val="TableText"/>
            </w:pPr>
            <w:r w:rsidRPr="00E8206F">
              <w:t>GlobalPlatform Card Specification v.2.3</w:t>
            </w:r>
          </w:p>
        </w:tc>
      </w:tr>
      <w:tr w:rsidR="00A46E14" w:rsidRPr="005376DA" w14:paraId="54A204FB" w14:textId="77777777" w:rsidTr="007C6F44">
        <w:trPr>
          <w:cantSplit/>
        </w:trPr>
        <w:tc>
          <w:tcPr>
            <w:tcW w:w="362" w:type="pct"/>
            <w:shd w:val="clear" w:color="auto" w:fill="auto"/>
            <w:vAlign w:val="center"/>
          </w:tcPr>
          <w:p w14:paraId="3C5130DF" w14:textId="77777777" w:rsidR="00A46E14" w:rsidRPr="005376DA" w:rsidRDefault="00A46E14" w:rsidP="00DE698C">
            <w:pPr>
              <w:pStyle w:val="TableText"/>
            </w:pPr>
            <w:r w:rsidRPr="005376DA">
              <w:t>[</w:t>
            </w:r>
            <w:bookmarkStart w:id="56" w:name="ISO7816"/>
            <w:r w:rsidRPr="005376DA">
              <w:t>7</w:t>
            </w:r>
            <w:bookmarkEnd w:id="56"/>
            <w:r w:rsidRPr="005376DA">
              <w:t>]</w:t>
            </w:r>
          </w:p>
        </w:tc>
        <w:tc>
          <w:tcPr>
            <w:tcW w:w="1465" w:type="pct"/>
            <w:shd w:val="clear" w:color="auto" w:fill="auto"/>
            <w:vAlign w:val="center"/>
          </w:tcPr>
          <w:p w14:paraId="11CCC08B" w14:textId="77777777" w:rsidR="00A46E14" w:rsidRPr="0035700E" w:rsidRDefault="00A46E14" w:rsidP="00DE698C">
            <w:pPr>
              <w:pStyle w:val="TableText"/>
            </w:pPr>
            <w:r w:rsidRPr="0035700E">
              <w:t>ISO/IEC 7816-4:2013</w:t>
            </w:r>
          </w:p>
        </w:tc>
        <w:tc>
          <w:tcPr>
            <w:tcW w:w="3173" w:type="pct"/>
            <w:shd w:val="clear" w:color="auto" w:fill="auto"/>
            <w:vAlign w:val="center"/>
          </w:tcPr>
          <w:p w14:paraId="77034CB0" w14:textId="77777777" w:rsidR="00A46E14" w:rsidRPr="00D77742" w:rsidRDefault="00A46E14" w:rsidP="00DE698C">
            <w:pPr>
              <w:pStyle w:val="TableText"/>
            </w:pPr>
            <w:r w:rsidRPr="00E8206F">
              <w:t>Identification cards – Integrated circuit cards - Part 4: Organization, security and commands</w:t>
            </w:r>
            <w:r w:rsidRPr="00D77742">
              <w:t xml:space="preserve"> for interchange</w:t>
            </w:r>
          </w:p>
        </w:tc>
      </w:tr>
      <w:tr w:rsidR="00A46E14" w:rsidRPr="005376DA" w14:paraId="6CF539D5" w14:textId="77777777" w:rsidTr="007C6F44">
        <w:trPr>
          <w:cantSplit/>
        </w:trPr>
        <w:tc>
          <w:tcPr>
            <w:tcW w:w="362" w:type="pct"/>
            <w:shd w:val="clear" w:color="auto" w:fill="auto"/>
            <w:vAlign w:val="center"/>
          </w:tcPr>
          <w:p w14:paraId="66A5F390" w14:textId="77777777" w:rsidR="00A46E14" w:rsidRPr="005376DA" w:rsidRDefault="00A46E14" w:rsidP="00DE698C">
            <w:pPr>
              <w:pStyle w:val="TableText"/>
            </w:pPr>
            <w:r w:rsidRPr="005376DA">
              <w:t>[8]</w:t>
            </w:r>
          </w:p>
        </w:tc>
        <w:tc>
          <w:tcPr>
            <w:tcW w:w="1465" w:type="pct"/>
            <w:shd w:val="clear" w:color="auto" w:fill="auto"/>
            <w:vAlign w:val="center"/>
          </w:tcPr>
          <w:p w14:paraId="077DC81D" w14:textId="77777777" w:rsidR="00A46E14" w:rsidRPr="0035700E" w:rsidRDefault="00A46E14" w:rsidP="00DE698C">
            <w:pPr>
              <w:pStyle w:val="TableText"/>
            </w:pPr>
            <w:r w:rsidRPr="0035700E">
              <w:t>RFC 5639</w:t>
            </w:r>
          </w:p>
        </w:tc>
        <w:tc>
          <w:tcPr>
            <w:tcW w:w="3173" w:type="pct"/>
            <w:shd w:val="clear" w:color="auto" w:fill="auto"/>
            <w:vAlign w:val="center"/>
          </w:tcPr>
          <w:p w14:paraId="7F72AA1E" w14:textId="77777777" w:rsidR="00A46E14" w:rsidRPr="00E8206F" w:rsidRDefault="00A46E14" w:rsidP="00DE698C">
            <w:pPr>
              <w:pStyle w:val="TableText"/>
            </w:pPr>
            <w:r w:rsidRPr="00E8206F">
              <w:t>Elliptic Curve Cryptography (ECC) Brainpool Standard Curves and Curve Generation</w:t>
            </w:r>
          </w:p>
        </w:tc>
      </w:tr>
      <w:tr w:rsidR="00A46E14" w:rsidRPr="005376DA" w14:paraId="53ED5A6D" w14:textId="77777777" w:rsidTr="007C6F44">
        <w:trPr>
          <w:cantSplit/>
        </w:trPr>
        <w:tc>
          <w:tcPr>
            <w:tcW w:w="362" w:type="pct"/>
            <w:shd w:val="clear" w:color="auto" w:fill="auto"/>
            <w:vAlign w:val="center"/>
          </w:tcPr>
          <w:p w14:paraId="16B880D1" w14:textId="77777777" w:rsidR="00A46E14" w:rsidRPr="005376DA" w:rsidRDefault="00A46E14" w:rsidP="00DE698C">
            <w:pPr>
              <w:pStyle w:val="TableText"/>
            </w:pPr>
            <w:r w:rsidRPr="005376DA">
              <w:t>[9]</w:t>
            </w:r>
          </w:p>
        </w:tc>
        <w:tc>
          <w:tcPr>
            <w:tcW w:w="1465" w:type="pct"/>
            <w:shd w:val="clear" w:color="auto" w:fill="auto"/>
            <w:vAlign w:val="center"/>
          </w:tcPr>
          <w:p w14:paraId="3F327CB6" w14:textId="77777777" w:rsidR="00A46E14" w:rsidRPr="0035700E" w:rsidRDefault="00A46E14" w:rsidP="00DE698C">
            <w:pPr>
              <w:pStyle w:val="TableText"/>
            </w:pPr>
            <w:r w:rsidRPr="0035700E">
              <w:t>ANSSI ECC FRP256V1</w:t>
            </w:r>
          </w:p>
        </w:tc>
        <w:tc>
          <w:tcPr>
            <w:tcW w:w="3173" w:type="pct"/>
            <w:shd w:val="clear" w:color="auto" w:fill="auto"/>
            <w:vAlign w:val="center"/>
          </w:tcPr>
          <w:p w14:paraId="0EE72118" w14:textId="77777777" w:rsidR="00A46E14" w:rsidRPr="0035700E" w:rsidRDefault="00A46E14" w:rsidP="00DE698C">
            <w:pPr>
              <w:pStyle w:val="TableText"/>
            </w:pPr>
            <w:r w:rsidRPr="00D006EC">
              <w:t xml:space="preserve">Avis relatif aux paramètres de courbes elliptiques définis par l'Etat français. </w:t>
            </w:r>
            <w:r w:rsidRPr="005376DA">
              <w:t>JORF n°0241 du 16 octobre 2011 page 1753</w:t>
            </w:r>
            <w:r w:rsidRPr="0035700E">
              <w:t>3. texte n° 30. 2011</w:t>
            </w:r>
          </w:p>
        </w:tc>
      </w:tr>
      <w:tr w:rsidR="00A46E14" w:rsidRPr="005376DA" w14:paraId="0141AD64" w14:textId="77777777" w:rsidTr="007C6F44">
        <w:trPr>
          <w:cantSplit/>
        </w:trPr>
        <w:tc>
          <w:tcPr>
            <w:tcW w:w="362" w:type="pct"/>
            <w:shd w:val="clear" w:color="auto" w:fill="auto"/>
            <w:vAlign w:val="center"/>
          </w:tcPr>
          <w:p w14:paraId="53B2F717" w14:textId="77777777" w:rsidR="00A46E14" w:rsidRPr="005376DA" w:rsidRDefault="00A46E14" w:rsidP="00DE698C">
            <w:pPr>
              <w:pStyle w:val="TableText"/>
            </w:pPr>
            <w:r w:rsidRPr="005376DA">
              <w:t>[10]</w:t>
            </w:r>
          </w:p>
        </w:tc>
        <w:tc>
          <w:tcPr>
            <w:tcW w:w="1465" w:type="pct"/>
            <w:shd w:val="clear" w:color="auto" w:fill="auto"/>
            <w:vAlign w:val="center"/>
          </w:tcPr>
          <w:p w14:paraId="13BE11FD" w14:textId="77777777" w:rsidR="00A46E14" w:rsidRPr="0035700E" w:rsidRDefault="00A46E14" w:rsidP="00DE698C">
            <w:pPr>
              <w:pStyle w:val="TableText"/>
            </w:pPr>
            <w:r w:rsidRPr="0035700E">
              <w:t>ITU E.118</w:t>
            </w:r>
          </w:p>
        </w:tc>
        <w:tc>
          <w:tcPr>
            <w:tcW w:w="3173" w:type="pct"/>
            <w:shd w:val="clear" w:color="auto" w:fill="auto"/>
            <w:vAlign w:val="center"/>
          </w:tcPr>
          <w:p w14:paraId="7DC4C836" w14:textId="77777777" w:rsidR="00A46E14" w:rsidRPr="00E8206F" w:rsidRDefault="00A46E14" w:rsidP="00DE698C">
            <w:pPr>
              <w:pStyle w:val="TableText"/>
            </w:pPr>
            <w:r w:rsidRPr="00E8206F">
              <w:t>The international telecommunication charge card</w:t>
            </w:r>
          </w:p>
        </w:tc>
      </w:tr>
      <w:tr w:rsidR="00A46E14" w:rsidRPr="005376DA" w14:paraId="54E48EC9" w14:textId="77777777" w:rsidTr="007C6F44">
        <w:trPr>
          <w:cantSplit/>
        </w:trPr>
        <w:tc>
          <w:tcPr>
            <w:tcW w:w="362" w:type="pct"/>
            <w:shd w:val="clear" w:color="auto" w:fill="auto"/>
            <w:vAlign w:val="center"/>
          </w:tcPr>
          <w:p w14:paraId="4FA58CD9" w14:textId="77777777" w:rsidR="00A46E14" w:rsidRPr="005376DA" w:rsidRDefault="00A46E14" w:rsidP="00DE698C">
            <w:pPr>
              <w:pStyle w:val="TableText"/>
            </w:pPr>
            <w:r w:rsidRPr="005376DA">
              <w:t>[11]</w:t>
            </w:r>
          </w:p>
        </w:tc>
        <w:tc>
          <w:tcPr>
            <w:tcW w:w="1465" w:type="pct"/>
            <w:shd w:val="clear" w:color="auto" w:fill="auto"/>
            <w:vAlign w:val="center"/>
          </w:tcPr>
          <w:p w14:paraId="1D195187" w14:textId="77777777" w:rsidR="00A46E14" w:rsidRPr="0035700E" w:rsidRDefault="00A46E14" w:rsidP="00DE698C">
            <w:pPr>
              <w:pStyle w:val="TableText"/>
            </w:pPr>
            <w:r w:rsidRPr="0035700E">
              <w:t>NIST SP 800-56A</w:t>
            </w:r>
          </w:p>
        </w:tc>
        <w:tc>
          <w:tcPr>
            <w:tcW w:w="3173" w:type="pct"/>
            <w:shd w:val="clear" w:color="auto" w:fill="auto"/>
            <w:vAlign w:val="center"/>
          </w:tcPr>
          <w:p w14:paraId="6F596E2C" w14:textId="77777777" w:rsidR="00A46E14" w:rsidRPr="00D77742" w:rsidRDefault="00A46E14" w:rsidP="00DE698C">
            <w:pPr>
              <w:pStyle w:val="TableText"/>
            </w:pPr>
            <w:r w:rsidRPr="00E8206F">
              <w:t>NIST Special Publication SP 800-56A: Recommendation for Pair-Wise Key Establishment Schemes Using Discrete Logarithm Cryptography (Revision 2), May 2</w:t>
            </w:r>
            <w:r w:rsidRPr="00D77742">
              <w:t>013</w:t>
            </w:r>
          </w:p>
        </w:tc>
      </w:tr>
      <w:tr w:rsidR="00A46E14" w:rsidRPr="005376DA" w14:paraId="69A82F26" w14:textId="77777777" w:rsidTr="007C6F44">
        <w:trPr>
          <w:cantSplit/>
        </w:trPr>
        <w:tc>
          <w:tcPr>
            <w:tcW w:w="362" w:type="pct"/>
            <w:shd w:val="clear" w:color="auto" w:fill="auto"/>
            <w:vAlign w:val="center"/>
          </w:tcPr>
          <w:p w14:paraId="5F469826" w14:textId="77777777" w:rsidR="00A46E14" w:rsidRPr="005376DA" w:rsidRDefault="00A46E14" w:rsidP="00DE698C">
            <w:pPr>
              <w:pStyle w:val="TableText"/>
            </w:pPr>
            <w:r w:rsidRPr="005376DA">
              <w:t>[12]</w:t>
            </w:r>
          </w:p>
        </w:tc>
        <w:tc>
          <w:tcPr>
            <w:tcW w:w="1465" w:type="pct"/>
            <w:shd w:val="clear" w:color="auto" w:fill="auto"/>
            <w:vAlign w:val="center"/>
          </w:tcPr>
          <w:p w14:paraId="3247CF8F" w14:textId="77777777" w:rsidR="00A46E14" w:rsidRPr="0035700E" w:rsidRDefault="00A46E14" w:rsidP="00DE698C">
            <w:pPr>
              <w:pStyle w:val="TableText"/>
            </w:pPr>
            <w:r w:rsidRPr="0035700E">
              <w:t>3GPP TS 23.003</w:t>
            </w:r>
          </w:p>
        </w:tc>
        <w:tc>
          <w:tcPr>
            <w:tcW w:w="3173" w:type="pct"/>
            <w:shd w:val="clear" w:color="auto" w:fill="auto"/>
            <w:vAlign w:val="center"/>
          </w:tcPr>
          <w:p w14:paraId="07F26E0E" w14:textId="77777777" w:rsidR="00A46E14" w:rsidRPr="00E8206F" w:rsidRDefault="00A46E14" w:rsidP="00DE698C">
            <w:pPr>
              <w:pStyle w:val="TableText"/>
            </w:pPr>
            <w:r w:rsidRPr="00E8206F">
              <w:t>Digital cellular telecommunications system (Phase 2+);</w:t>
            </w:r>
          </w:p>
          <w:p w14:paraId="7A74BF09" w14:textId="77777777" w:rsidR="00A46E14" w:rsidRPr="00D77742" w:rsidRDefault="00A46E14" w:rsidP="00DE698C">
            <w:pPr>
              <w:pStyle w:val="TableText"/>
            </w:pPr>
            <w:r w:rsidRPr="00D77742">
              <w:t>Universal Mobile Telecommunications System (UMTS);</w:t>
            </w:r>
          </w:p>
          <w:p w14:paraId="6BD1C60F" w14:textId="77777777" w:rsidR="00A46E14" w:rsidRPr="003F62A9" w:rsidRDefault="00A46E14" w:rsidP="00DE698C">
            <w:pPr>
              <w:pStyle w:val="TableText"/>
            </w:pPr>
            <w:r w:rsidRPr="003F62A9">
              <w:t>Numbering, addressing and identification</w:t>
            </w:r>
          </w:p>
        </w:tc>
      </w:tr>
      <w:tr w:rsidR="00A46E14" w:rsidRPr="005376DA" w14:paraId="4542A85D" w14:textId="77777777" w:rsidTr="007C6F44">
        <w:trPr>
          <w:cantSplit/>
        </w:trPr>
        <w:tc>
          <w:tcPr>
            <w:tcW w:w="362" w:type="pct"/>
            <w:shd w:val="clear" w:color="auto" w:fill="auto"/>
            <w:vAlign w:val="center"/>
          </w:tcPr>
          <w:p w14:paraId="7425AED3" w14:textId="77777777" w:rsidR="00A46E14" w:rsidRPr="005376DA" w:rsidRDefault="00A46E14" w:rsidP="00DE698C">
            <w:pPr>
              <w:pStyle w:val="TableText"/>
            </w:pPr>
            <w:r w:rsidRPr="005376DA">
              <w:t>[13]</w:t>
            </w:r>
          </w:p>
        </w:tc>
        <w:tc>
          <w:tcPr>
            <w:tcW w:w="1465" w:type="pct"/>
            <w:shd w:val="clear" w:color="auto" w:fill="auto"/>
            <w:vAlign w:val="center"/>
          </w:tcPr>
          <w:p w14:paraId="64B0D5AD" w14:textId="77777777" w:rsidR="00A46E14" w:rsidRPr="0035700E" w:rsidRDefault="00A46E14" w:rsidP="00DE698C">
            <w:pPr>
              <w:pStyle w:val="TableText"/>
            </w:pPr>
            <w:r w:rsidRPr="0035700E">
              <w:t>ETSI TS 102 225</w:t>
            </w:r>
          </w:p>
        </w:tc>
        <w:tc>
          <w:tcPr>
            <w:tcW w:w="3173" w:type="pct"/>
            <w:shd w:val="clear" w:color="auto" w:fill="auto"/>
            <w:vAlign w:val="center"/>
          </w:tcPr>
          <w:p w14:paraId="6F0245F5" w14:textId="77777777" w:rsidR="00A46E14" w:rsidRPr="00D77742" w:rsidRDefault="00A46E14" w:rsidP="00DE698C">
            <w:pPr>
              <w:pStyle w:val="TableText"/>
            </w:pPr>
            <w:r w:rsidRPr="00E8206F">
              <w:t xml:space="preserve">Secured packet structure for UICC based applications; Release </w:t>
            </w:r>
            <w:r w:rsidRPr="00D77742">
              <w:t>12</w:t>
            </w:r>
          </w:p>
        </w:tc>
      </w:tr>
      <w:tr w:rsidR="00A46E14" w:rsidRPr="005376DA" w14:paraId="291A298D" w14:textId="77777777" w:rsidTr="007C6F44">
        <w:trPr>
          <w:cantSplit/>
        </w:trPr>
        <w:tc>
          <w:tcPr>
            <w:tcW w:w="362" w:type="pct"/>
            <w:shd w:val="clear" w:color="auto" w:fill="auto"/>
            <w:vAlign w:val="center"/>
          </w:tcPr>
          <w:p w14:paraId="2941C20A" w14:textId="77777777" w:rsidR="00A46E14" w:rsidRPr="005376DA" w:rsidRDefault="00A46E14" w:rsidP="00DE698C">
            <w:pPr>
              <w:pStyle w:val="TableText"/>
            </w:pPr>
            <w:r w:rsidRPr="005376DA">
              <w:t>[14]</w:t>
            </w:r>
          </w:p>
        </w:tc>
        <w:tc>
          <w:tcPr>
            <w:tcW w:w="1465" w:type="pct"/>
            <w:shd w:val="clear" w:color="auto" w:fill="auto"/>
            <w:vAlign w:val="center"/>
          </w:tcPr>
          <w:p w14:paraId="5ABDD3B2" w14:textId="77777777" w:rsidR="00A46E14" w:rsidRPr="0035700E" w:rsidRDefault="00A46E14" w:rsidP="00DE698C">
            <w:pPr>
              <w:pStyle w:val="TableText"/>
            </w:pPr>
            <w:r w:rsidRPr="0035700E">
              <w:t>ETSI TS 102 226</w:t>
            </w:r>
          </w:p>
        </w:tc>
        <w:tc>
          <w:tcPr>
            <w:tcW w:w="3173" w:type="pct"/>
            <w:shd w:val="clear" w:color="auto" w:fill="auto"/>
            <w:vAlign w:val="center"/>
          </w:tcPr>
          <w:p w14:paraId="3F6F3A3E" w14:textId="77777777" w:rsidR="00A46E14" w:rsidRPr="00E8206F" w:rsidRDefault="00A46E14" w:rsidP="00DE698C">
            <w:pPr>
              <w:pStyle w:val="TableText"/>
            </w:pPr>
            <w:r w:rsidRPr="00E8206F">
              <w:t>Remote APDU structure for UICC based applications; Release 9</w:t>
            </w:r>
          </w:p>
        </w:tc>
      </w:tr>
      <w:tr w:rsidR="00A46E14" w:rsidRPr="005376DA" w14:paraId="7F4FFF43" w14:textId="77777777" w:rsidTr="007C6F44">
        <w:trPr>
          <w:cantSplit/>
        </w:trPr>
        <w:tc>
          <w:tcPr>
            <w:tcW w:w="362" w:type="pct"/>
            <w:shd w:val="clear" w:color="auto" w:fill="auto"/>
            <w:vAlign w:val="center"/>
          </w:tcPr>
          <w:p w14:paraId="6BB8D592" w14:textId="77777777" w:rsidR="00A46E14" w:rsidRPr="005376DA" w:rsidRDefault="00A46E14" w:rsidP="00DE698C">
            <w:pPr>
              <w:pStyle w:val="TableText"/>
            </w:pPr>
            <w:r w:rsidRPr="005376DA">
              <w:t>[15]</w:t>
            </w:r>
          </w:p>
        </w:tc>
        <w:tc>
          <w:tcPr>
            <w:tcW w:w="1465" w:type="pct"/>
            <w:shd w:val="clear" w:color="auto" w:fill="auto"/>
            <w:vAlign w:val="center"/>
          </w:tcPr>
          <w:p w14:paraId="2CE62997" w14:textId="77777777" w:rsidR="00A46E14" w:rsidRPr="0035700E" w:rsidRDefault="00A46E14" w:rsidP="00DE698C">
            <w:pPr>
              <w:pStyle w:val="TableText"/>
            </w:pPr>
            <w:r w:rsidRPr="0035700E">
              <w:t>TS.26</w:t>
            </w:r>
          </w:p>
        </w:tc>
        <w:tc>
          <w:tcPr>
            <w:tcW w:w="3173" w:type="pct"/>
            <w:shd w:val="clear" w:color="auto" w:fill="auto"/>
            <w:vAlign w:val="center"/>
          </w:tcPr>
          <w:p w14:paraId="14D660E5" w14:textId="77777777" w:rsidR="00A46E14" w:rsidRPr="00E8206F" w:rsidRDefault="00A46E14" w:rsidP="00DE698C">
            <w:pPr>
              <w:pStyle w:val="TableText"/>
            </w:pPr>
            <w:r w:rsidRPr="00E8206F">
              <w:t>GSMA NFC Handset Requirements V9.0</w:t>
            </w:r>
          </w:p>
        </w:tc>
      </w:tr>
      <w:tr w:rsidR="00A46E14" w:rsidRPr="005376DA" w14:paraId="47BFDD30" w14:textId="77777777" w:rsidTr="007C6F44">
        <w:trPr>
          <w:cantSplit/>
        </w:trPr>
        <w:tc>
          <w:tcPr>
            <w:tcW w:w="362" w:type="pct"/>
            <w:shd w:val="clear" w:color="auto" w:fill="auto"/>
            <w:vAlign w:val="center"/>
          </w:tcPr>
          <w:p w14:paraId="3B00B7E2" w14:textId="77777777" w:rsidR="00A46E14" w:rsidRPr="005376DA" w:rsidRDefault="00A46E14" w:rsidP="00DE698C">
            <w:pPr>
              <w:pStyle w:val="TableText"/>
            </w:pPr>
            <w:r w:rsidRPr="005376DA">
              <w:t>[16]</w:t>
            </w:r>
          </w:p>
        </w:tc>
        <w:tc>
          <w:tcPr>
            <w:tcW w:w="1465" w:type="pct"/>
            <w:shd w:val="clear" w:color="auto" w:fill="auto"/>
            <w:vAlign w:val="center"/>
          </w:tcPr>
          <w:p w14:paraId="259B2D66" w14:textId="77777777" w:rsidR="00A46E14" w:rsidRPr="0035700E" w:rsidRDefault="00A46E14" w:rsidP="00DE698C">
            <w:pPr>
              <w:pStyle w:val="TableText"/>
            </w:pPr>
            <w:r w:rsidRPr="0035700E">
              <w:t>ITU-T X.690 (11/2008)</w:t>
            </w:r>
          </w:p>
        </w:tc>
        <w:tc>
          <w:tcPr>
            <w:tcW w:w="3173" w:type="pct"/>
            <w:shd w:val="clear" w:color="auto" w:fill="auto"/>
            <w:vAlign w:val="center"/>
          </w:tcPr>
          <w:p w14:paraId="4D2962CB" w14:textId="77777777" w:rsidR="00A46E14" w:rsidRPr="00D77742" w:rsidRDefault="00A46E14" w:rsidP="00DE698C">
            <w:pPr>
              <w:pStyle w:val="TableText"/>
            </w:pPr>
            <w:r w:rsidRPr="00E8206F">
              <w:t>ASN.1 Encoding Rules: Specification of Basic Encoding Rules (BER), Canonical Encoding Rules (CE</w:t>
            </w:r>
            <w:r w:rsidRPr="00D77742">
              <w:t>R) and Distinguished Encoding Rules (DER) including Corrigendum 1 and 2</w:t>
            </w:r>
          </w:p>
        </w:tc>
      </w:tr>
      <w:tr w:rsidR="00A46E14" w:rsidRPr="005376DA" w14:paraId="60944659" w14:textId="77777777" w:rsidTr="007C6F44">
        <w:trPr>
          <w:cantSplit/>
        </w:trPr>
        <w:tc>
          <w:tcPr>
            <w:tcW w:w="362" w:type="pct"/>
            <w:shd w:val="clear" w:color="auto" w:fill="auto"/>
            <w:vAlign w:val="center"/>
          </w:tcPr>
          <w:p w14:paraId="2695534E" w14:textId="77777777" w:rsidR="00A46E14" w:rsidRPr="005376DA" w:rsidRDefault="00A46E14" w:rsidP="00DE698C">
            <w:pPr>
              <w:pStyle w:val="TableText"/>
            </w:pPr>
            <w:r w:rsidRPr="005376DA">
              <w:t>[17]</w:t>
            </w:r>
          </w:p>
        </w:tc>
        <w:tc>
          <w:tcPr>
            <w:tcW w:w="1465" w:type="pct"/>
            <w:shd w:val="clear" w:color="auto" w:fill="auto"/>
            <w:vAlign w:val="center"/>
          </w:tcPr>
          <w:p w14:paraId="49A99B25" w14:textId="77777777" w:rsidR="00A46E14" w:rsidRPr="0035700E" w:rsidRDefault="00A46E14" w:rsidP="00DE698C">
            <w:pPr>
              <w:pStyle w:val="TableText"/>
            </w:pPr>
            <w:r w:rsidRPr="0035700E">
              <w:t>ETSI TS 102 241</w:t>
            </w:r>
          </w:p>
        </w:tc>
        <w:tc>
          <w:tcPr>
            <w:tcW w:w="3173" w:type="pct"/>
            <w:shd w:val="clear" w:color="auto" w:fill="auto"/>
            <w:vAlign w:val="center"/>
          </w:tcPr>
          <w:p w14:paraId="0AB1C30B" w14:textId="77777777" w:rsidR="00A46E14" w:rsidRPr="00E8206F" w:rsidRDefault="00A46E14" w:rsidP="00DE698C">
            <w:pPr>
              <w:pStyle w:val="TableText"/>
            </w:pPr>
            <w:r w:rsidRPr="00E8206F">
              <w:t>Smart cards; UICC Application Programming Interface (UICC API) for Java Card™</w:t>
            </w:r>
          </w:p>
        </w:tc>
      </w:tr>
      <w:tr w:rsidR="00A46E14" w:rsidRPr="005376DA" w14:paraId="4BE6383B" w14:textId="77777777" w:rsidTr="007C6F44">
        <w:trPr>
          <w:cantSplit/>
        </w:trPr>
        <w:tc>
          <w:tcPr>
            <w:tcW w:w="362" w:type="pct"/>
            <w:shd w:val="clear" w:color="auto" w:fill="auto"/>
            <w:vAlign w:val="center"/>
          </w:tcPr>
          <w:p w14:paraId="335BBDDE" w14:textId="77777777" w:rsidR="00A46E14" w:rsidRPr="005376DA" w:rsidRDefault="00A46E14" w:rsidP="00DE698C">
            <w:pPr>
              <w:pStyle w:val="TableText"/>
            </w:pPr>
            <w:r w:rsidRPr="005376DA">
              <w:t>[18]</w:t>
            </w:r>
          </w:p>
        </w:tc>
        <w:tc>
          <w:tcPr>
            <w:tcW w:w="1465" w:type="pct"/>
            <w:shd w:val="clear" w:color="auto" w:fill="auto"/>
            <w:vAlign w:val="center"/>
          </w:tcPr>
          <w:p w14:paraId="618FB8F3" w14:textId="77777777" w:rsidR="00A46E14" w:rsidRPr="0035700E" w:rsidRDefault="00A46E14" w:rsidP="00DE698C">
            <w:pPr>
              <w:pStyle w:val="TableText"/>
            </w:pPr>
            <w:r w:rsidRPr="0035700E">
              <w:t>3GPP TS 31.102</w:t>
            </w:r>
          </w:p>
        </w:tc>
        <w:tc>
          <w:tcPr>
            <w:tcW w:w="3173" w:type="pct"/>
            <w:shd w:val="clear" w:color="auto" w:fill="auto"/>
            <w:vAlign w:val="center"/>
          </w:tcPr>
          <w:p w14:paraId="61B7312B" w14:textId="77777777" w:rsidR="00A46E14" w:rsidRPr="00D77742" w:rsidRDefault="00A46E14" w:rsidP="00DE698C">
            <w:pPr>
              <w:pStyle w:val="TableText"/>
            </w:pPr>
            <w:r w:rsidRPr="00E8206F">
              <w:t>Characteristics of the Universal Subscriber Identity Module (US</w:t>
            </w:r>
            <w:r w:rsidRPr="00D77742">
              <w:t>IM) application</w:t>
            </w:r>
          </w:p>
        </w:tc>
      </w:tr>
      <w:tr w:rsidR="00A46E14" w:rsidRPr="005376DA" w14:paraId="7F2A757C" w14:textId="77777777" w:rsidTr="007C6F44">
        <w:trPr>
          <w:cantSplit/>
        </w:trPr>
        <w:tc>
          <w:tcPr>
            <w:tcW w:w="362" w:type="pct"/>
            <w:shd w:val="clear" w:color="auto" w:fill="auto"/>
            <w:vAlign w:val="center"/>
          </w:tcPr>
          <w:p w14:paraId="5A0801B4" w14:textId="77777777" w:rsidR="00A46E14" w:rsidRPr="005376DA" w:rsidRDefault="00A46E14" w:rsidP="00DE698C">
            <w:pPr>
              <w:pStyle w:val="TableText"/>
            </w:pPr>
            <w:r w:rsidRPr="005376DA">
              <w:lastRenderedPageBreak/>
              <w:t>[19]</w:t>
            </w:r>
          </w:p>
        </w:tc>
        <w:tc>
          <w:tcPr>
            <w:tcW w:w="1465" w:type="pct"/>
            <w:shd w:val="clear" w:color="auto" w:fill="auto"/>
            <w:vAlign w:val="center"/>
          </w:tcPr>
          <w:p w14:paraId="0036412B" w14:textId="77777777" w:rsidR="00A46E14" w:rsidRPr="0035700E" w:rsidRDefault="00A46E14" w:rsidP="00DE698C">
            <w:pPr>
              <w:pStyle w:val="TableText"/>
            </w:pPr>
            <w:r w:rsidRPr="0035700E">
              <w:t>GPC_SPE_095</w:t>
            </w:r>
          </w:p>
        </w:tc>
        <w:tc>
          <w:tcPr>
            <w:tcW w:w="3173" w:type="pct"/>
            <w:shd w:val="clear" w:color="auto" w:fill="auto"/>
            <w:vAlign w:val="center"/>
          </w:tcPr>
          <w:p w14:paraId="3C6EBBE1" w14:textId="77777777" w:rsidR="00A46E14" w:rsidRPr="00E8206F" w:rsidRDefault="00A46E14" w:rsidP="00DE698C">
            <w:pPr>
              <w:pStyle w:val="TableText"/>
            </w:pPr>
            <w:r w:rsidRPr="00E8206F">
              <w:t>GlobalPlatform Card - Digital Letter of Approval - Version 1.0</w:t>
            </w:r>
          </w:p>
        </w:tc>
      </w:tr>
      <w:tr w:rsidR="00A46E14" w:rsidRPr="005376DA" w14:paraId="6AD5271E" w14:textId="77777777" w:rsidTr="007C6F44">
        <w:trPr>
          <w:cantSplit/>
        </w:trPr>
        <w:tc>
          <w:tcPr>
            <w:tcW w:w="362" w:type="pct"/>
            <w:shd w:val="clear" w:color="auto" w:fill="auto"/>
            <w:vAlign w:val="center"/>
          </w:tcPr>
          <w:p w14:paraId="1AEA20F7" w14:textId="77777777" w:rsidR="00A46E14" w:rsidRPr="005376DA" w:rsidRDefault="00A46E14" w:rsidP="00DE698C">
            <w:pPr>
              <w:pStyle w:val="TableText"/>
            </w:pPr>
            <w:r w:rsidRPr="005376DA">
              <w:t>[20]</w:t>
            </w:r>
          </w:p>
        </w:tc>
        <w:tc>
          <w:tcPr>
            <w:tcW w:w="1465" w:type="pct"/>
            <w:shd w:val="clear" w:color="auto" w:fill="auto"/>
            <w:vAlign w:val="center"/>
          </w:tcPr>
          <w:p w14:paraId="22FF7495" w14:textId="77777777" w:rsidR="00A46E14" w:rsidRPr="0035700E" w:rsidRDefault="00A46E14" w:rsidP="00DE698C">
            <w:pPr>
              <w:pStyle w:val="TableText"/>
            </w:pPr>
            <w:r w:rsidRPr="0035700E">
              <w:t>RFC 2119</w:t>
            </w:r>
          </w:p>
        </w:tc>
        <w:tc>
          <w:tcPr>
            <w:tcW w:w="3173" w:type="pct"/>
            <w:shd w:val="clear" w:color="auto" w:fill="auto"/>
            <w:vAlign w:val="center"/>
          </w:tcPr>
          <w:p w14:paraId="3D282B3B" w14:textId="77777777" w:rsidR="00A46E14" w:rsidRPr="00E8206F" w:rsidRDefault="00A46E14" w:rsidP="00DE698C">
            <w:pPr>
              <w:pStyle w:val="TableText"/>
            </w:pPr>
            <w:r w:rsidRPr="00E8206F">
              <w:t>Key words for use in RFCs to Indicate Requirement Levels, S. Bradner</w:t>
            </w:r>
          </w:p>
          <w:p w14:paraId="490F4BA0" w14:textId="0552F66A" w:rsidR="00A46E14" w:rsidRPr="005376DA" w:rsidRDefault="00A46E14" w:rsidP="00DE698C">
            <w:pPr>
              <w:pStyle w:val="TableText"/>
            </w:pPr>
            <w:hyperlink r:id="rId15" w:history="1">
              <w:r w:rsidRPr="0035700E">
                <w:t>http://www.ietf.org/rfc/</w:t>
              </w:r>
              <w:r w:rsidRPr="00E8206F">
                <w:t>rfc2119.txt</w:t>
              </w:r>
            </w:hyperlink>
          </w:p>
        </w:tc>
      </w:tr>
      <w:tr w:rsidR="00A46E14" w:rsidRPr="005376DA" w14:paraId="7BA03167" w14:textId="77777777" w:rsidTr="007C6F44">
        <w:trPr>
          <w:cantSplit/>
        </w:trPr>
        <w:tc>
          <w:tcPr>
            <w:tcW w:w="362" w:type="pct"/>
            <w:shd w:val="clear" w:color="auto" w:fill="auto"/>
            <w:vAlign w:val="center"/>
          </w:tcPr>
          <w:p w14:paraId="702E85B5" w14:textId="77777777" w:rsidR="00A46E14" w:rsidRPr="005376DA" w:rsidRDefault="00A46E14" w:rsidP="00DE698C">
            <w:pPr>
              <w:pStyle w:val="TableText"/>
            </w:pPr>
            <w:r w:rsidRPr="005376DA">
              <w:t>[22]</w:t>
            </w:r>
          </w:p>
        </w:tc>
        <w:tc>
          <w:tcPr>
            <w:tcW w:w="1465" w:type="pct"/>
            <w:shd w:val="clear" w:color="auto" w:fill="auto"/>
            <w:vAlign w:val="center"/>
          </w:tcPr>
          <w:p w14:paraId="43CC5349" w14:textId="77777777" w:rsidR="00A46E14" w:rsidRPr="0035700E" w:rsidRDefault="00A46E14" w:rsidP="00DE698C">
            <w:pPr>
              <w:pStyle w:val="TableText"/>
            </w:pPr>
            <w:r w:rsidRPr="0035700E">
              <w:t>3GPP TS 23.040</w:t>
            </w:r>
          </w:p>
        </w:tc>
        <w:tc>
          <w:tcPr>
            <w:tcW w:w="3173" w:type="pct"/>
            <w:shd w:val="clear" w:color="auto" w:fill="auto"/>
            <w:vAlign w:val="center"/>
          </w:tcPr>
          <w:p w14:paraId="10A3EBF8" w14:textId="77777777" w:rsidR="00A46E14" w:rsidRPr="00E8206F" w:rsidRDefault="00A46E14" w:rsidP="00DE698C">
            <w:pPr>
              <w:pStyle w:val="TableText"/>
            </w:pPr>
            <w:r w:rsidRPr="00E8206F">
              <w:t>Technical realization of the Short Message Service (SMS)</w:t>
            </w:r>
          </w:p>
        </w:tc>
      </w:tr>
      <w:tr w:rsidR="00A46E14" w:rsidRPr="005376DA" w14:paraId="246D8FCE" w14:textId="77777777" w:rsidTr="007C6F44">
        <w:trPr>
          <w:cantSplit/>
        </w:trPr>
        <w:tc>
          <w:tcPr>
            <w:tcW w:w="362" w:type="pct"/>
            <w:shd w:val="clear" w:color="auto" w:fill="auto"/>
            <w:vAlign w:val="center"/>
          </w:tcPr>
          <w:p w14:paraId="4B9431FB" w14:textId="77777777" w:rsidR="00A46E14" w:rsidRPr="005376DA" w:rsidRDefault="00A46E14" w:rsidP="00DE698C">
            <w:pPr>
              <w:pStyle w:val="TableText"/>
            </w:pPr>
            <w:r w:rsidRPr="005376DA">
              <w:t>[23]</w:t>
            </w:r>
          </w:p>
        </w:tc>
        <w:tc>
          <w:tcPr>
            <w:tcW w:w="1465" w:type="pct"/>
            <w:shd w:val="clear" w:color="auto" w:fill="auto"/>
            <w:vAlign w:val="center"/>
          </w:tcPr>
          <w:p w14:paraId="0F4E43E0" w14:textId="111922CB" w:rsidR="00A46E14" w:rsidRPr="0035700E" w:rsidRDefault="00750D02" w:rsidP="00DE698C">
            <w:pPr>
              <w:pStyle w:val="TableText"/>
            </w:pPr>
            <w:r>
              <w:t xml:space="preserve">TCA </w:t>
            </w:r>
            <w:r w:rsidR="00A46E14" w:rsidRPr="0035700E">
              <w:t>Test</w:t>
            </w:r>
          </w:p>
        </w:tc>
        <w:tc>
          <w:tcPr>
            <w:tcW w:w="3173" w:type="pct"/>
            <w:shd w:val="clear" w:color="auto" w:fill="auto"/>
            <w:vAlign w:val="center"/>
          </w:tcPr>
          <w:p w14:paraId="488EAC1C" w14:textId="0C994629" w:rsidR="00A46E14" w:rsidRPr="005376DA" w:rsidRDefault="00750D02" w:rsidP="005E189D">
            <w:pPr>
              <w:pStyle w:val="TableText"/>
            </w:pPr>
            <w:r>
              <w:t>Trusted Connectivity Alliance (TCA)</w:t>
            </w:r>
            <w:r w:rsidRPr="00E8206F">
              <w:t xml:space="preserve"> </w:t>
            </w:r>
            <w:r w:rsidR="00A46E14" w:rsidRPr="00E8206F">
              <w:t>eUICC Profile Package: Interoperable Forma</w:t>
            </w:r>
            <w:r w:rsidR="00A46E14" w:rsidRPr="00D77742">
              <w:t>t Test Specification</w:t>
            </w:r>
            <w:r w:rsidR="00AB3BD8">
              <w:t>. See Annex K for applicable version.</w:t>
            </w:r>
          </w:p>
        </w:tc>
      </w:tr>
      <w:tr w:rsidR="00A46E14" w:rsidRPr="005376DA" w14:paraId="6AB10C85" w14:textId="77777777" w:rsidTr="007C6F44">
        <w:trPr>
          <w:cantSplit/>
        </w:trPr>
        <w:tc>
          <w:tcPr>
            <w:tcW w:w="362" w:type="pct"/>
            <w:shd w:val="clear" w:color="auto" w:fill="auto"/>
            <w:vAlign w:val="center"/>
          </w:tcPr>
          <w:p w14:paraId="1A329F50" w14:textId="77777777" w:rsidR="00A46E14" w:rsidRPr="005376DA" w:rsidRDefault="00A46E14" w:rsidP="00DE698C">
            <w:pPr>
              <w:pStyle w:val="TableText"/>
            </w:pPr>
            <w:bookmarkStart w:id="57" w:name="_Toc353219036"/>
            <w:bookmarkStart w:id="58" w:name="_Toc353219174"/>
            <w:bookmarkStart w:id="59" w:name="_Toc353382702"/>
            <w:bookmarkStart w:id="60" w:name="_Toc382494747"/>
            <w:bookmarkStart w:id="61" w:name="_Toc382495070"/>
            <w:bookmarkStart w:id="62" w:name="_Toc382495392"/>
            <w:bookmarkStart w:id="63" w:name="_Toc382495712"/>
            <w:bookmarkStart w:id="64" w:name="_Toc382496031"/>
            <w:bookmarkStart w:id="65" w:name="_Toc382496351"/>
            <w:bookmarkStart w:id="66" w:name="_Toc382932441"/>
            <w:bookmarkStart w:id="67" w:name="_Toc383104207"/>
            <w:bookmarkStart w:id="68" w:name="_Toc383289565"/>
            <w:bookmarkStart w:id="69" w:name="_Toc308688388"/>
            <w:bookmarkStart w:id="70" w:name="_Toc351049000"/>
            <w:bookmarkStart w:id="71" w:name="_Toc260758374"/>
            <w:bookmarkEnd w:id="57"/>
            <w:bookmarkEnd w:id="58"/>
            <w:bookmarkEnd w:id="59"/>
            <w:bookmarkEnd w:id="60"/>
            <w:bookmarkEnd w:id="61"/>
            <w:bookmarkEnd w:id="62"/>
            <w:bookmarkEnd w:id="63"/>
            <w:bookmarkEnd w:id="64"/>
            <w:bookmarkEnd w:id="65"/>
            <w:bookmarkEnd w:id="66"/>
            <w:bookmarkEnd w:id="67"/>
            <w:bookmarkEnd w:id="68"/>
            <w:r w:rsidRPr="005376DA">
              <w:t>[24]</w:t>
            </w:r>
          </w:p>
        </w:tc>
        <w:tc>
          <w:tcPr>
            <w:tcW w:w="1465" w:type="pct"/>
            <w:shd w:val="clear" w:color="auto" w:fill="auto"/>
            <w:vAlign w:val="center"/>
          </w:tcPr>
          <w:p w14:paraId="231692DC" w14:textId="77777777" w:rsidR="00A46E14" w:rsidRPr="0035700E" w:rsidRDefault="00A46E14" w:rsidP="00DE698C">
            <w:pPr>
              <w:pStyle w:val="TableText"/>
            </w:pPr>
            <w:r w:rsidRPr="0035700E">
              <w:t>RFC 4492</w:t>
            </w:r>
          </w:p>
        </w:tc>
        <w:tc>
          <w:tcPr>
            <w:tcW w:w="3173" w:type="pct"/>
            <w:shd w:val="clear" w:color="auto" w:fill="auto"/>
            <w:vAlign w:val="center"/>
          </w:tcPr>
          <w:p w14:paraId="340CD0BF" w14:textId="77777777" w:rsidR="00A46E14" w:rsidRPr="00E8206F" w:rsidRDefault="00A46E14" w:rsidP="00DE698C">
            <w:pPr>
              <w:pStyle w:val="TableText"/>
            </w:pPr>
            <w:r w:rsidRPr="00E8206F">
              <w:t>Elliptic Curve Cryptography (ECC) Cipher Suites for Transport Layer Security (TLS)</w:t>
            </w:r>
          </w:p>
        </w:tc>
      </w:tr>
      <w:tr w:rsidR="00A46E14" w:rsidRPr="005376DA" w14:paraId="4D783149" w14:textId="77777777" w:rsidTr="006D4872">
        <w:trPr>
          <w:cantSplit/>
        </w:trPr>
        <w:tc>
          <w:tcPr>
            <w:tcW w:w="362" w:type="pct"/>
            <w:shd w:val="clear" w:color="auto" w:fill="auto"/>
            <w:vAlign w:val="center"/>
          </w:tcPr>
          <w:p w14:paraId="253A420E" w14:textId="77777777" w:rsidR="00A46E14" w:rsidRPr="0035700E" w:rsidDel="00F6168E" w:rsidRDefault="00A46E14" w:rsidP="00DE698C">
            <w:pPr>
              <w:pStyle w:val="TableText"/>
            </w:pPr>
            <w:r w:rsidRPr="005376DA">
              <w:t>[25]</w:t>
            </w:r>
          </w:p>
        </w:tc>
        <w:tc>
          <w:tcPr>
            <w:tcW w:w="1465" w:type="pct"/>
            <w:shd w:val="clear" w:color="auto" w:fill="auto"/>
            <w:vAlign w:val="center"/>
          </w:tcPr>
          <w:p w14:paraId="4704D09A" w14:textId="77777777" w:rsidR="00A46E14" w:rsidRPr="00E8206F" w:rsidRDefault="00A46E14" w:rsidP="0082378D">
            <w:pPr>
              <w:pStyle w:val="TableText"/>
            </w:pPr>
            <w:r w:rsidRPr="00E8206F">
              <w:t>SGP.26</w:t>
            </w:r>
          </w:p>
        </w:tc>
        <w:tc>
          <w:tcPr>
            <w:tcW w:w="3173" w:type="pct"/>
            <w:shd w:val="clear" w:color="auto" w:fill="auto"/>
            <w:vAlign w:val="center"/>
          </w:tcPr>
          <w:p w14:paraId="1EC382A8" w14:textId="191CA0B8" w:rsidR="00A46E14" w:rsidRPr="00E27252" w:rsidRDefault="00A46E14" w:rsidP="003A36BA">
            <w:pPr>
              <w:pStyle w:val="TableText"/>
            </w:pPr>
            <w:r w:rsidRPr="00D77742">
              <w:t>RSP Test Certificates Definition v</w:t>
            </w:r>
            <w:r w:rsidR="00FF1180">
              <w:t>3.0.X</w:t>
            </w:r>
          </w:p>
        </w:tc>
      </w:tr>
      <w:tr w:rsidR="0082378D" w:rsidRPr="005376DA" w14:paraId="1BA77A18" w14:textId="77777777" w:rsidTr="006D4872">
        <w:trPr>
          <w:cantSplit/>
        </w:trPr>
        <w:tc>
          <w:tcPr>
            <w:tcW w:w="362" w:type="pct"/>
            <w:shd w:val="clear" w:color="auto" w:fill="auto"/>
            <w:vAlign w:val="center"/>
          </w:tcPr>
          <w:p w14:paraId="3D8AB1EF" w14:textId="79D68FE8" w:rsidR="0082378D" w:rsidRPr="005376DA" w:rsidRDefault="006F7A35" w:rsidP="00DE698C">
            <w:pPr>
              <w:pStyle w:val="TableText"/>
            </w:pPr>
            <w:r>
              <w:t>[26]</w:t>
            </w:r>
          </w:p>
        </w:tc>
        <w:tc>
          <w:tcPr>
            <w:tcW w:w="1465" w:type="pct"/>
            <w:shd w:val="clear" w:color="auto" w:fill="auto"/>
            <w:vAlign w:val="center"/>
          </w:tcPr>
          <w:p w14:paraId="0CD8E815" w14:textId="1D141C80" w:rsidR="0082378D" w:rsidRPr="00E8206F" w:rsidRDefault="006F7A35" w:rsidP="0082378D">
            <w:pPr>
              <w:pStyle w:val="TableText"/>
            </w:pPr>
            <w:r>
              <w:t>Void</w:t>
            </w:r>
          </w:p>
        </w:tc>
        <w:tc>
          <w:tcPr>
            <w:tcW w:w="3173" w:type="pct"/>
            <w:shd w:val="clear" w:color="auto" w:fill="auto"/>
            <w:vAlign w:val="center"/>
          </w:tcPr>
          <w:p w14:paraId="784C2154" w14:textId="4BFAEC44" w:rsidR="0082378D" w:rsidRPr="00D77742" w:rsidRDefault="006F7A35" w:rsidP="003A36BA">
            <w:pPr>
              <w:pStyle w:val="TableText"/>
            </w:pPr>
            <w:r>
              <w:t>Void</w:t>
            </w:r>
          </w:p>
        </w:tc>
      </w:tr>
      <w:tr w:rsidR="0082378D" w:rsidRPr="005376DA" w14:paraId="32A4BA91" w14:textId="77777777" w:rsidTr="006D4872">
        <w:trPr>
          <w:cantSplit/>
        </w:trPr>
        <w:tc>
          <w:tcPr>
            <w:tcW w:w="362" w:type="pct"/>
            <w:shd w:val="clear" w:color="auto" w:fill="auto"/>
            <w:vAlign w:val="center"/>
          </w:tcPr>
          <w:p w14:paraId="204B1269" w14:textId="4C7DDF8F" w:rsidR="0082378D" w:rsidRPr="005376DA" w:rsidRDefault="006F7A35" w:rsidP="00DE698C">
            <w:pPr>
              <w:pStyle w:val="TableText"/>
            </w:pPr>
            <w:r>
              <w:t>[27]</w:t>
            </w:r>
          </w:p>
        </w:tc>
        <w:tc>
          <w:tcPr>
            <w:tcW w:w="1465" w:type="pct"/>
            <w:shd w:val="clear" w:color="auto" w:fill="auto"/>
            <w:vAlign w:val="center"/>
          </w:tcPr>
          <w:p w14:paraId="7B0E174A" w14:textId="212DCF69" w:rsidR="0082378D" w:rsidRPr="00E8206F" w:rsidRDefault="006F7A35" w:rsidP="0082378D">
            <w:pPr>
              <w:pStyle w:val="TableText"/>
            </w:pPr>
            <w:r>
              <w:t>Void</w:t>
            </w:r>
          </w:p>
        </w:tc>
        <w:tc>
          <w:tcPr>
            <w:tcW w:w="3173" w:type="pct"/>
            <w:shd w:val="clear" w:color="auto" w:fill="auto"/>
            <w:vAlign w:val="center"/>
          </w:tcPr>
          <w:p w14:paraId="66A06738" w14:textId="78C55274" w:rsidR="0082378D" w:rsidRPr="00D77742" w:rsidRDefault="006F7A35" w:rsidP="003A36BA">
            <w:pPr>
              <w:pStyle w:val="TableText"/>
            </w:pPr>
            <w:r>
              <w:t>Void</w:t>
            </w:r>
          </w:p>
        </w:tc>
      </w:tr>
      <w:tr w:rsidR="0082378D" w:rsidRPr="005376DA" w14:paraId="51ECFE47" w14:textId="77777777" w:rsidTr="006D4872">
        <w:trPr>
          <w:cantSplit/>
        </w:trPr>
        <w:tc>
          <w:tcPr>
            <w:tcW w:w="362" w:type="pct"/>
            <w:shd w:val="clear" w:color="auto" w:fill="auto"/>
            <w:vAlign w:val="center"/>
          </w:tcPr>
          <w:p w14:paraId="5BFF9EED" w14:textId="75380903" w:rsidR="0082378D" w:rsidRPr="005376DA" w:rsidRDefault="0082378D" w:rsidP="0082378D">
            <w:pPr>
              <w:pStyle w:val="TableText"/>
            </w:pPr>
            <w:r>
              <w:t>[28]</w:t>
            </w:r>
          </w:p>
        </w:tc>
        <w:tc>
          <w:tcPr>
            <w:tcW w:w="1465" w:type="pct"/>
            <w:shd w:val="clear" w:color="auto" w:fill="auto"/>
            <w:vAlign w:val="center"/>
          </w:tcPr>
          <w:p w14:paraId="7880C402" w14:textId="2A98FD7E" w:rsidR="0082378D" w:rsidRPr="00E8206F" w:rsidRDefault="0082378D" w:rsidP="0082378D">
            <w:pPr>
              <w:pStyle w:val="TableText"/>
            </w:pPr>
            <w:r w:rsidRPr="009844EE">
              <w:t>CCID Rev 1.1</w:t>
            </w:r>
          </w:p>
        </w:tc>
        <w:tc>
          <w:tcPr>
            <w:tcW w:w="3173" w:type="pct"/>
            <w:shd w:val="clear" w:color="auto" w:fill="auto"/>
          </w:tcPr>
          <w:p w14:paraId="7EEC7FBA" w14:textId="4A4186CA" w:rsidR="0082378D" w:rsidRPr="00D77742" w:rsidRDefault="0082378D" w:rsidP="0082378D">
            <w:pPr>
              <w:pStyle w:val="TableText"/>
            </w:pPr>
            <w:r w:rsidRPr="009844EE">
              <w:t>CCID Specification for Integrated Circuit(s) Cards Interface Devices</w:t>
            </w:r>
          </w:p>
        </w:tc>
      </w:tr>
      <w:tr w:rsidR="00C525E6" w:rsidRPr="005376DA" w14:paraId="775D1505" w14:textId="77777777" w:rsidTr="0082378D">
        <w:trPr>
          <w:cantSplit/>
        </w:trPr>
        <w:tc>
          <w:tcPr>
            <w:tcW w:w="362" w:type="pct"/>
            <w:shd w:val="clear" w:color="auto" w:fill="auto"/>
          </w:tcPr>
          <w:p w14:paraId="186DC74D" w14:textId="59673A0D" w:rsidR="00C525E6" w:rsidRPr="002F0124" w:rsidRDefault="00C525E6" w:rsidP="0082378D">
            <w:pPr>
              <w:pStyle w:val="TableText"/>
            </w:pPr>
            <w:r>
              <w:t>[29]</w:t>
            </w:r>
          </w:p>
        </w:tc>
        <w:tc>
          <w:tcPr>
            <w:tcW w:w="1465" w:type="pct"/>
            <w:shd w:val="clear" w:color="auto" w:fill="auto"/>
          </w:tcPr>
          <w:p w14:paraId="46838261" w14:textId="0242DF42" w:rsidR="00C525E6" w:rsidRPr="002F0124" w:rsidRDefault="00C525E6" w:rsidP="0082378D">
            <w:pPr>
              <w:pStyle w:val="TableText"/>
            </w:pPr>
            <w:r w:rsidRPr="00C525E6">
              <w:t xml:space="preserve">SM2 algorithm </w:t>
            </w:r>
          </w:p>
        </w:tc>
        <w:tc>
          <w:tcPr>
            <w:tcW w:w="3173" w:type="pct"/>
            <w:shd w:val="clear" w:color="auto" w:fill="auto"/>
          </w:tcPr>
          <w:p w14:paraId="3E2D9FED" w14:textId="3FC90CA4" w:rsidR="00C525E6" w:rsidRPr="009844EE" w:rsidRDefault="00C525E6" w:rsidP="0082378D">
            <w:pPr>
              <w:pStyle w:val="TableText"/>
            </w:pPr>
            <w:r w:rsidRPr="00C525E6">
              <w:t>ISO/IEC 14888-3:2018</w:t>
            </w:r>
            <w:r>
              <w:t xml:space="preserve"> </w:t>
            </w:r>
            <w:r w:rsidRPr="00C525E6">
              <w:t>IT Security techniques – Digital signatures with appendix – Part 3: Discrete logarithm based mechanisms</w:t>
            </w:r>
          </w:p>
        </w:tc>
      </w:tr>
    </w:tbl>
    <w:p w14:paraId="17079796" w14:textId="41F36615" w:rsidR="00A46E14" w:rsidRPr="005376DA" w:rsidRDefault="00A46E14" w:rsidP="00A46E14">
      <w:pPr>
        <w:pStyle w:val="Heading2"/>
        <w:numPr>
          <w:ilvl w:val="0"/>
          <w:numId w:val="0"/>
        </w:numPr>
        <w:tabs>
          <w:tab w:val="left" w:pos="624"/>
        </w:tabs>
        <w:ind w:left="624" w:hanging="624"/>
        <w:rPr>
          <w:iCs w:val="0"/>
        </w:rPr>
      </w:pPr>
      <w:bookmarkStart w:id="72" w:name="_Toc483841223"/>
      <w:bookmarkStart w:id="73" w:name="_Toc14447809"/>
      <w:bookmarkStart w:id="74" w:name="_Toc161239503"/>
      <w:bookmarkStart w:id="75" w:name="_Toc188884885"/>
      <w:bookmarkEnd w:id="52"/>
      <w:r w:rsidRPr="005376DA">
        <w:rPr>
          <w:iCs w:val="0"/>
        </w:rPr>
        <w:t>1.6</w:t>
      </w:r>
      <w:r w:rsidRPr="005376DA">
        <w:rPr>
          <w:iCs w:val="0"/>
        </w:rPr>
        <w:tab/>
        <w:t>Conventions</w:t>
      </w:r>
      <w:bookmarkEnd w:id="69"/>
      <w:bookmarkEnd w:id="70"/>
      <w:bookmarkEnd w:id="72"/>
      <w:bookmarkEnd w:id="73"/>
      <w:bookmarkEnd w:id="74"/>
      <w:bookmarkEnd w:id="75"/>
    </w:p>
    <w:bookmarkEnd w:id="71"/>
    <w:p w14:paraId="194F15B5" w14:textId="2ECFAC34" w:rsidR="00A46E14" w:rsidRPr="003F62A9" w:rsidRDefault="00A46E14" w:rsidP="00A46E14">
      <w:pPr>
        <w:pStyle w:val="NormalParagraph"/>
      </w:pPr>
      <w:r w:rsidRPr="0035700E">
        <w:t>The key words "SHALL", "SHALL NOT", "SHOULD", "SHOULD</w:t>
      </w:r>
      <w:r w:rsidRPr="00E8206F">
        <w:t xml:space="preserve"> NOT", and "MAY" in this document SHALL be interpreted as described in RFC 2119</w:t>
      </w:r>
      <w:r w:rsidR="00B20DA3" w:rsidRPr="00D77742">
        <w:t xml:space="preserve"> [20].</w:t>
      </w:r>
    </w:p>
    <w:p w14:paraId="0A008DC9" w14:textId="77777777" w:rsidR="00A46E14" w:rsidRPr="007C6F44" w:rsidRDefault="00A46E14" w:rsidP="00D006EC">
      <w:pPr>
        <w:pStyle w:val="Heading1"/>
        <w:numPr>
          <w:ilvl w:val="0"/>
          <w:numId w:val="0"/>
        </w:numPr>
        <w:ind w:left="431" w:hanging="431"/>
      </w:pPr>
      <w:bookmarkStart w:id="76" w:name="_Toc483841224"/>
      <w:bookmarkStart w:id="77" w:name="_Toc14447810"/>
      <w:bookmarkStart w:id="78" w:name="_Toc161239504"/>
      <w:bookmarkStart w:id="79" w:name="_Toc188884886"/>
      <w:r w:rsidRPr="007C6F44">
        <w:t>2</w:t>
      </w:r>
      <w:r w:rsidRPr="007C6F44">
        <w:tab/>
        <w:t>Testing Rules</w:t>
      </w:r>
      <w:bookmarkEnd w:id="76"/>
      <w:bookmarkEnd w:id="77"/>
      <w:bookmarkEnd w:id="78"/>
      <w:bookmarkEnd w:id="79"/>
    </w:p>
    <w:p w14:paraId="524C0101" w14:textId="77777777" w:rsidR="00A46E14" w:rsidRPr="005376DA" w:rsidRDefault="00A46E14" w:rsidP="000C25B1">
      <w:pPr>
        <w:pStyle w:val="Heading2"/>
        <w:numPr>
          <w:ilvl w:val="0"/>
          <w:numId w:val="0"/>
        </w:numPr>
        <w:tabs>
          <w:tab w:val="left" w:pos="624"/>
        </w:tabs>
        <w:ind w:left="624" w:hanging="624"/>
        <w:rPr>
          <w:iCs w:val="0"/>
        </w:rPr>
      </w:pPr>
      <w:bookmarkStart w:id="80" w:name="_Toc382494750"/>
      <w:bookmarkStart w:id="81" w:name="_Toc382495073"/>
      <w:bookmarkStart w:id="82" w:name="_Toc382495395"/>
      <w:bookmarkStart w:id="83" w:name="_Toc382495715"/>
      <w:bookmarkStart w:id="84" w:name="_Toc382496034"/>
      <w:bookmarkStart w:id="85" w:name="_Toc382496354"/>
      <w:bookmarkStart w:id="86" w:name="_Toc382932444"/>
      <w:bookmarkStart w:id="87" w:name="_Toc383104210"/>
      <w:bookmarkStart w:id="88" w:name="_Toc383289568"/>
      <w:bookmarkStart w:id="89" w:name="_Toc382494751"/>
      <w:bookmarkStart w:id="90" w:name="_Toc382495074"/>
      <w:bookmarkStart w:id="91" w:name="_Toc382495396"/>
      <w:bookmarkStart w:id="92" w:name="_Toc382495716"/>
      <w:bookmarkStart w:id="93" w:name="_Toc382496035"/>
      <w:bookmarkStart w:id="94" w:name="_Toc382496355"/>
      <w:bookmarkStart w:id="95" w:name="_Toc382932445"/>
      <w:bookmarkStart w:id="96" w:name="_Toc383104211"/>
      <w:bookmarkStart w:id="97" w:name="_Toc383289569"/>
      <w:bookmarkStart w:id="98" w:name="_Toc382494752"/>
      <w:bookmarkStart w:id="99" w:name="_Toc382495075"/>
      <w:bookmarkStart w:id="100" w:name="_Toc382495397"/>
      <w:bookmarkStart w:id="101" w:name="_Toc382495717"/>
      <w:bookmarkStart w:id="102" w:name="_Toc382496036"/>
      <w:bookmarkStart w:id="103" w:name="_Toc382496356"/>
      <w:bookmarkStart w:id="104" w:name="_Toc382932446"/>
      <w:bookmarkStart w:id="105" w:name="_Toc383104212"/>
      <w:bookmarkStart w:id="106" w:name="_Toc383289570"/>
      <w:bookmarkStart w:id="107" w:name="_Toc483841225"/>
      <w:bookmarkStart w:id="108" w:name="_Toc14447811"/>
      <w:bookmarkStart w:id="109" w:name="_Toc161239505"/>
      <w:bookmarkStart w:id="110" w:name="_Toc188884887"/>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r w:rsidRPr="005376DA">
        <w:rPr>
          <w:iCs w:val="0"/>
        </w:rPr>
        <w:t>2.1</w:t>
      </w:r>
      <w:r w:rsidRPr="005376DA">
        <w:rPr>
          <w:iCs w:val="0"/>
        </w:rPr>
        <w:tab/>
        <w:t>Applicability</w:t>
      </w:r>
      <w:bookmarkEnd w:id="107"/>
      <w:bookmarkEnd w:id="108"/>
      <w:bookmarkEnd w:id="109"/>
      <w:bookmarkEnd w:id="110"/>
    </w:p>
    <w:p w14:paraId="48CF6AEA" w14:textId="77777777" w:rsidR="00A46E14" w:rsidRPr="00D006EC" w:rsidRDefault="00A46E14" w:rsidP="000C25B1">
      <w:pPr>
        <w:pStyle w:val="Heading3"/>
        <w:numPr>
          <w:ilvl w:val="0"/>
          <w:numId w:val="0"/>
        </w:numPr>
        <w:tabs>
          <w:tab w:val="left" w:pos="851"/>
        </w:tabs>
        <w:ind w:left="851" w:hanging="851"/>
        <w:rPr>
          <w:iCs w:val="0"/>
        </w:rPr>
      </w:pPr>
      <w:bookmarkStart w:id="111" w:name="_Toc483841226"/>
      <w:bookmarkStart w:id="112" w:name="_Toc14447812"/>
      <w:bookmarkStart w:id="113" w:name="_Toc161239506"/>
      <w:bookmarkStart w:id="114" w:name="_Toc188884888"/>
      <w:r w:rsidRPr="00D006EC">
        <w:rPr>
          <w:iCs w:val="0"/>
        </w:rPr>
        <w:t>2.1.1</w:t>
      </w:r>
      <w:r w:rsidRPr="00D006EC">
        <w:rPr>
          <w:iCs w:val="0"/>
        </w:rPr>
        <w:tab/>
        <w:t>Format of the Optional Features Table</w:t>
      </w:r>
      <w:bookmarkEnd w:id="111"/>
      <w:bookmarkEnd w:id="112"/>
      <w:bookmarkEnd w:id="113"/>
      <w:bookmarkEnd w:id="114"/>
    </w:p>
    <w:p w14:paraId="58456DE5" w14:textId="77777777" w:rsidR="00A46E14" w:rsidRPr="0035700E" w:rsidRDefault="00A46E14" w:rsidP="00A46E14">
      <w:pPr>
        <w:pStyle w:val="NormalParagraph"/>
        <w:rPr>
          <w:sz w:val="24"/>
          <w:szCs w:val="24"/>
        </w:rPr>
      </w:pPr>
      <w:r w:rsidRPr="005376DA">
        <w:t>The columns in Table 4 have the following mean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85" w:type="dxa"/>
          <w:right w:w="85" w:type="dxa"/>
        </w:tblCellMar>
        <w:tblLook w:val="01E0" w:firstRow="1" w:lastRow="1" w:firstColumn="1" w:lastColumn="1" w:noHBand="0" w:noVBand="0"/>
      </w:tblPr>
      <w:tblGrid>
        <w:gridCol w:w="1752"/>
        <w:gridCol w:w="7258"/>
      </w:tblGrid>
      <w:tr w:rsidR="00A46E14" w:rsidRPr="005376DA" w14:paraId="5D9946C0" w14:textId="77777777" w:rsidTr="007C6F44">
        <w:trPr>
          <w:trHeight w:val="227"/>
          <w:jc w:val="center"/>
        </w:trPr>
        <w:tc>
          <w:tcPr>
            <w:tcW w:w="972" w:type="pct"/>
            <w:shd w:val="clear" w:color="auto" w:fill="C00000"/>
            <w:vAlign w:val="center"/>
          </w:tcPr>
          <w:p w14:paraId="7A95D0B1" w14:textId="77777777" w:rsidR="00A46E14" w:rsidRPr="007C6F44" w:rsidRDefault="00A46E14" w:rsidP="007C6F44">
            <w:pPr>
              <w:pStyle w:val="TableHeader"/>
              <w:rPr>
                <w:lang w:val="en-GB"/>
              </w:rPr>
            </w:pPr>
            <w:r w:rsidRPr="007C6F44">
              <w:rPr>
                <w:lang w:val="en-GB"/>
              </w:rPr>
              <w:t>Column</w:t>
            </w:r>
          </w:p>
        </w:tc>
        <w:tc>
          <w:tcPr>
            <w:tcW w:w="4028" w:type="pct"/>
            <w:shd w:val="clear" w:color="auto" w:fill="C00000"/>
            <w:vAlign w:val="center"/>
          </w:tcPr>
          <w:p w14:paraId="607402B8" w14:textId="77777777" w:rsidR="00A46E14" w:rsidRPr="007C6F44" w:rsidRDefault="00A46E14" w:rsidP="007C6F44">
            <w:pPr>
              <w:pStyle w:val="TableHeader"/>
              <w:rPr>
                <w:lang w:val="en-GB"/>
              </w:rPr>
            </w:pPr>
            <w:r w:rsidRPr="007C6F44">
              <w:rPr>
                <w:lang w:val="en-GB"/>
              </w:rPr>
              <w:t>Meaning</w:t>
            </w:r>
          </w:p>
        </w:tc>
      </w:tr>
      <w:tr w:rsidR="00A46E14" w:rsidRPr="005376DA" w14:paraId="6A36CBCD" w14:textId="77777777" w:rsidTr="007C6F44">
        <w:trPr>
          <w:jc w:val="center"/>
        </w:trPr>
        <w:tc>
          <w:tcPr>
            <w:tcW w:w="972" w:type="pct"/>
          </w:tcPr>
          <w:p w14:paraId="5C3C21E5" w14:textId="77777777" w:rsidR="00A46E14" w:rsidRPr="005376DA" w:rsidRDefault="00A46E14" w:rsidP="007C6F44">
            <w:pPr>
              <w:pStyle w:val="TableText"/>
            </w:pPr>
            <w:r w:rsidRPr="005376DA">
              <w:t>Option</w:t>
            </w:r>
          </w:p>
        </w:tc>
        <w:tc>
          <w:tcPr>
            <w:tcW w:w="4028" w:type="pct"/>
          </w:tcPr>
          <w:p w14:paraId="09ED287C" w14:textId="77777777" w:rsidR="00A46E14" w:rsidRPr="00E8206F" w:rsidRDefault="00A46E14" w:rsidP="007C6F44">
            <w:pPr>
              <w:pStyle w:val="TableText"/>
            </w:pPr>
            <w:r w:rsidRPr="0035700E">
              <w:t>The optional featu</w:t>
            </w:r>
            <w:r w:rsidRPr="00E8206F">
              <w:t>re supported or not by the implementation.</w:t>
            </w:r>
          </w:p>
        </w:tc>
      </w:tr>
      <w:tr w:rsidR="00A46E14" w:rsidRPr="005376DA" w14:paraId="12D24172" w14:textId="77777777" w:rsidTr="007C6F44">
        <w:trPr>
          <w:jc w:val="center"/>
        </w:trPr>
        <w:tc>
          <w:tcPr>
            <w:tcW w:w="972" w:type="pct"/>
          </w:tcPr>
          <w:p w14:paraId="53355E80" w14:textId="77777777" w:rsidR="00A46E14" w:rsidRPr="005376DA" w:rsidRDefault="00A46E14" w:rsidP="007C6F44">
            <w:pPr>
              <w:pStyle w:val="TableText"/>
            </w:pPr>
            <w:r w:rsidRPr="005376DA">
              <w:t>Mnemonic</w:t>
            </w:r>
          </w:p>
        </w:tc>
        <w:tc>
          <w:tcPr>
            <w:tcW w:w="4028" w:type="pct"/>
          </w:tcPr>
          <w:p w14:paraId="417724F9" w14:textId="77777777" w:rsidR="00A46E14" w:rsidRPr="0035700E" w:rsidRDefault="00A46E14" w:rsidP="007C6F44">
            <w:pPr>
              <w:pStyle w:val="TableText"/>
            </w:pPr>
            <w:r w:rsidRPr="0035700E">
              <w:t>The mnemonic column contains mnemonic identifiers for each item.</w:t>
            </w:r>
          </w:p>
        </w:tc>
      </w:tr>
    </w:tbl>
    <w:p w14:paraId="272575DA" w14:textId="77777777" w:rsidR="00A46E14" w:rsidRPr="0035700E" w:rsidRDefault="00A46E14" w:rsidP="00A46E14">
      <w:pPr>
        <w:pStyle w:val="TableCaption"/>
        <w:numPr>
          <w:ilvl w:val="0"/>
          <w:numId w:val="0"/>
        </w:numPr>
        <w:tabs>
          <w:tab w:val="clear" w:pos="1009"/>
        </w:tabs>
        <w:spacing w:after="120"/>
        <w:ind w:left="360" w:hanging="360"/>
        <w:contextualSpacing/>
      </w:pPr>
      <w:r w:rsidRPr="005376DA">
        <w:rPr>
          <w:rFonts w:ascii="Arial Bold" w:hAnsi="Arial Bold"/>
        </w:rPr>
        <w:t>Table 1</w:t>
      </w:r>
      <w:r w:rsidRPr="0035700E">
        <w:t>: Format of the Optional Features Table</w:t>
      </w:r>
    </w:p>
    <w:p w14:paraId="6326F1F4" w14:textId="77777777" w:rsidR="00A46E14" w:rsidRPr="007C6F44" w:rsidRDefault="00A46E14" w:rsidP="000C25B1">
      <w:pPr>
        <w:pStyle w:val="Heading3"/>
        <w:numPr>
          <w:ilvl w:val="0"/>
          <w:numId w:val="0"/>
        </w:numPr>
        <w:tabs>
          <w:tab w:val="left" w:pos="851"/>
        </w:tabs>
        <w:ind w:left="851" w:hanging="851"/>
        <w:rPr>
          <w:iCs w:val="0"/>
        </w:rPr>
      </w:pPr>
      <w:bookmarkStart w:id="115" w:name="_Toc382494754"/>
      <w:bookmarkStart w:id="116" w:name="_Toc382495077"/>
      <w:bookmarkStart w:id="117" w:name="_Toc382495399"/>
      <w:bookmarkStart w:id="118" w:name="_Toc382495719"/>
      <w:bookmarkStart w:id="119" w:name="_Toc382496038"/>
      <w:bookmarkStart w:id="120" w:name="_Toc382496358"/>
      <w:bookmarkStart w:id="121" w:name="_Toc382932448"/>
      <w:bookmarkStart w:id="122" w:name="_Toc383104214"/>
      <w:bookmarkStart w:id="123" w:name="_Toc383289572"/>
      <w:bookmarkStart w:id="124" w:name="_Toc367958740"/>
      <w:bookmarkStart w:id="125" w:name="_Toc367960281"/>
      <w:bookmarkStart w:id="126" w:name="_Toc483841227"/>
      <w:bookmarkStart w:id="127" w:name="_Toc14447813"/>
      <w:bookmarkStart w:id="128" w:name="_Toc161239507"/>
      <w:bookmarkStart w:id="129" w:name="_Toc188884889"/>
      <w:bookmarkEnd w:id="115"/>
      <w:bookmarkEnd w:id="116"/>
      <w:bookmarkEnd w:id="117"/>
      <w:bookmarkEnd w:id="118"/>
      <w:bookmarkEnd w:id="119"/>
      <w:bookmarkEnd w:id="120"/>
      <w:bookmarkEnd w:id="121"/>
      <w:bookmarkEnd w:id="122"/>
      <w:bookmarkEnd w:id="123"/>
      <w:r w:rsidRPr="007C6F44">
        <w:rPr>
          <w:iCs w:val="0"/>
        </w:rPr>
        <w:t>2.1.2</w:t>
      </w:r>
      <w:r w:rsidRPr="007C6F44">
        <w:rPr>
          <w:iCs w:val="0"/>
        </w:rPr>
        <w:tab/>
        <w:t xml:space="preserve">Format of the Applicability </w:t>
      </w:r>
      <w:bookmarkEnd w:id="124"/>
      <w:bookmarkEnd w:id="125"/>
      <w:r w:rsidRPr="007C6F44">
        <w:rPr>
          <w:iCs w:val="0"/>
        </w:rPr>
        <w:t>Table</w:t>
      </w:r>
      <w:bookmarkEnd w:id="126"/>
      <w:bookmarkEnd w:id="127"/>
      <w:bookmarkEnd w:id="128"/>
      <w:bookmarkEnd w:id="129"/>
    </w:p>
    <w:p w14:paraId="681CFB99" w14:textId="77777777" w:rsidR="00A46E14" w:rsidRPr="00D77742" w:rsidRDefault="00A46E14" w:rsidP="00A46E14">
      <w:pPr>
        <w:pStyle w:val="NormalParagraph"/>
      </w:pPr>
      <w:r w:rsidRPr="005376DA">
        <w:t>The applicability of every test in</w:t>
      </w:r>
      <w:r w:rsidR="00F520E8" w:rsidRPr="0035700E">
        <w:t xml:space="preserve"> Table 5</w:t>
      </w:r>
      <w:r w:rsidRPr="00E8206F">
        <w:t xml:space="preserve"> is form</w:t>
      </w:r>
      <w:r w:rsidRPr="00D77742">
        <w:t>ally expressed by the use of a Boolean expression defined in the following clause.</w:t>
      </w:r>
    </w:p>
    <w:p w14:paraId="3AED143E" w14:textId="77777777" w:rsidR="00A46E14" w:rsidRPr="005376DA" w:rsidRDefault="00A46E14" w:rsidP="00A46E14">
      <w:pPr>
        <w:pStyle w:val="NormalParagraph"/>
      </w:pPr>
      <w:r w:rsidRPr="003F62A9">
        <w:t xml:space="preserve">The columns in </w:t>
      </w:r>
      <w:r w:rsidR="00F520E8" w:rsidRPr="00E27252">
        <w:t>Table 5</w:t>
      </w:r>
      <w:r w:rsidRPr="005376DA">
        <w:t>have the following mean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752"/>
        <w:gridCol w:w="7258"/>
      </w:tblGrid>
      <w:tr w:rsidR="00A46E14" w:rsidRPr="005376DA" w14:paraId="68FB1C69" w14:textId="77777777" w:rsidTr="007C6F44">
        <w:trPr>
          <w:jc w:val="center"/>
        </w:trPr>
        <w:tc>
          <w:tcPr>
            <w:tcW w:w="972" w:type="pct"/>
            <w:shd w:val="clear" w:color="auto" w:fill="C00000"/>
          </w:tcPr>
          <w:p w14:paraId="342E6B70" w14:textId="77777777" w:rsidR="00A46E14" w:rsidRPr="007C6F44" w:rsidRDefault="00A46E14" w:rsidP="007C6F44">
            <w:pPr>
              <w:pStyle w:val="TableHeader"/>
              <w:rPr>
                <w:lang w:val="en-GB"/>
              </w:rPr>
            </w:pPr>
            <w:r w:rsidRPr="007C6F44">
              <w:rPr>
                <w:lang w:val="en-GB"/>
              </w:rPr>
              <w:lastRenderedPageBreak/>
              <w:t>Column</w:t>
            </w:r>
          </w:p>
        </w:tc>
        <w:tc>
          <w:tcPr>
            <w:tcW w:w="4028" w:type="pct"/>
            <w:shd w:val="clear" w:color="auto" w:fill="C00000"/>
          </w:tcPr>
          <w:p w14:paraId="73DC6427" w14:textId="77777777" w:rsidR="00A46E14" w:rsidRPr="007C6F44" w:rsidRDefault="00A46E14" w:rsidP="007C6F44">
            <w:pPr>
              <w:pStyle w:val="TableHeader"/>
              <w:rPr>
                <w:lang w:val="en-GB"/>
              </w:rPr>
            </w:pPr>
            <w:r w:rsidRPr="007C6F44">
              <w:rPr>
                <w:lang w:val="en-GB"/>
              </w:rPr>
              <w:t>Meaning</w:t>
            </w:r>
          </w:p>
        </w:tc>
      </w:tr>
      <w:tr w:rsidR="00A46E14" w:rsidRPr="005376DA" w14:paraId="421A6A0C" w14:textId="77777777" w:rsidTr="007C6F44">
        <w:trPr>
          <w:jc w:val="center"/>
        </w:trPr>
        <w:tc>
          <w:tcPr>
            <w:tcW w:w="972" w:type="pct"/>
          </w:tcPr>
          <w:p w14:paraId="047DC5E2" w14:textId="77777777" w:rsidR="00A46E14" w:rsidRPr="005376DA" w:rsidRDefault="00A46E14" w:rsidP="007C6F44">
            <w:pPr>
              <w:pStyle w:val="TableText"/>
            </w:pPr>
            <w:r w:rsidRPr="005376DA">
              <w:t>Test case</w:t>
            </w:r>
          </w:p>
        </w:tc>
        <w:tc>
          <w:tcPr>
            <w:tcW w:w="4028" w:type="pct"/>
          </w:tcPr>
          <w:p w14:paraId="681D2B7E" w14:textId="77777777" w:rsidR="00A46E14" w:rsidRPr="00E8206F" w:rsidRDefault="00A46E14" w:rsidP="007C6F44">
            <w:pPr>
              <w:pStyle w:val="TableText"/>
            </w:pPr>
            <w:r w:rsidRPr="0035700E">
              <w:t>The "Test case" column gives a reference to the test case number detailed in the present document</w:t>
            </w:r>
            <w:r w:rsidRPr="00E8206F">
              <w:t xml:space="preserve"> and is required to validate the implementation of the corresponding item in the "Name" column.</w:t>
            </w:r>
          </w:p>
        </w:tc>
      </w:tr>
      <w:tr w:rsidR="00A46E14" w:rsidRPr="005376DA" w14:paraId="6A4B326F" w14:textId="77777777" w:rsidTr="007C6F44">
        <w:trPr>
          <w:jc w:val="center"/>
        </w:trPr>
        <w:tc>
          <w:tcPr>
            <w:tcW w:w="972" w:type="pct"/>
          </w:tcPr>
          <w:p w14:paraId="0A633012" w14:textId="77777777" w:rsidR="00A46E14" w:rsidRPr="005376DA" w:rsidRDefault="00A46E14" w:rsidP="007C6F44">
            <w:pPr>
              <w:pStyle w:val="TableText"/>
            </w:pPr>
            <w:r w:rsidRPr="005376DA">
              <w:t>Name</w:t>
            </w:r>
          </w:p>
        </w:tc>
        <w:tc>
          <w:tcPr>
            <w:tcW w:w="4028" w:type="pct"/>
          </w:tcPr>
          <w:p w14:paraId="1A37D09F" w14:textId="77777777" w:rsidR="00A46E14" w:rsidRPr="0035700E" w:rsidRDefault="00A46E14" w:rsidP="007C6F44">
            <w:pPr>
              <w:pStyle w:val="TableText"/>
            </w:pPr>
            <w:r w:rsidRPr="0035700E">
              <w:t>In the "Name" column, a short non-exhaustive description of the test is found.</w:t>
            </w:r>
          </w:p>
        </w:tc>
      </w:tr>
      <w:tr w:rsidR="00A46E14" w:rsidRPr="005376DA" w14:paraId="25CEB267" w14:textId="77777777" w:rsidTr="007C6F44">
        <w:trPr>
          <w:jc w:val="center"/>
        </w:trPr>
        <w:tc>
          <w:tcPr>
            <w:tcW w:w="972" w:type="pct"/>
          </w:tcPr>
          <w:p w14:paraId="5B682384" w14:textId="77777777" w:rsidR="00A46E14" w:rsidRPr="0035700E" w:rsidRDefault="0073672F" w:rsidP="007C6F44">
            <w:pPr>
              <w:pStyle w:val="TableText"/>
            </w:pPr>
            <w:r w:rsidRPr="005376DA">
              <w:t>Version</w:t>
            </w:r>
          </w:p>
        </w:tc>
        <w:tc>
          <w:tcPr>
            <w:tcW w:w="4028" w:type="pct"/>
          </w:tcPr>
          <w:p w14:paraId="45275545" w14:textId="1EDE3A3F" w:rsidR="0073672F" w:rsidRPr="00D77742" w:rsidRDefault="0073672F" w:rsidP="007C6F44">
            <w:pPr>
              <w:pStyle w:val="TableText"/>
            </w:pPr>
            <w:r w:rsidRPr="00E8206F">
              <w:t>This column indicates which test cases are applicable for the give</w:t>
            </w:r>
            <w:r w:rsidR="007C6F44">
              <w:t>n SGP.22 version.</w:t>
            </w:r>
          </w:p>
          <w:p w14:paraId="10FF1B80" w14:textId="77777777" w:rsidR="00A46E14" w:rsidRPr="003F62A9" w:rsidRDefault="00A46E14" w:rsidP="007C6F44">
            <w:pPr>
              <w:pStyle w:val="TableText"/>
            </w:pPr>
            <w:r w:rsidRPr="003F62A9">
              <w:t>See clause 2.1.3 'Applicability and Notations'.</w:t>
            </w:r>
          </w:p>
        </w:tc>
      </w:tr>
      <w:tr w:rsidR="00A46E14" w:rsidRPr="005376DA" w14:paraId="6231F455" w14:textId="77777777" w:rsidTr="007C6F44">
        <w:trPr>
          <w:jc w:val="center"/>
        </w:trPr>
        <w:tc>
          <w:tcPr>
            <w:tcW w:w="972" w:type="pct"/>
          </w:tcPr>
          <w:p w14:paraId="059ED60A" w14:textId="77777777" w:rsidR="00A46E14" w:rsidRPr="005376DA" w:rsidRDefault="00A46E14" w:rsidP="007C6F44">
            <w:pPr>
              <w:pStyle w:val="TableText"/>
            </w:pPr>
            <w:r w:rsidRPr="005376DA">
              <w:t>Test Env.</w:t>
            </w:r>
          </w:p>
        </w:tc>
        <w:tc>
          <w:tcPr>
            <w:tcW w:w="4028" w:type="pct"/>
          </w:tcPr>
          <w:p w14:paraId="3985EF16" w14:textId="77777777" w:rsidR="00A46E14" w:rsidRPr="0035700E" w:rsidRDefault="00A46E14" w:rsidP="007C6F44">
            <w:pPr>
              <w:pStyle w:val="TableText"/>
            </w:pPr>
            <w:r w:rsidRPr="0035700E">
              <w:t>Test environment used for executing the test case.</w:t>
            </w:r>
          </w:p>
        </w:tc>
      </w:tr>
    </w:tbl>
    <w:p w14:paraId="31775CD0" w14:textId="77777777" w:rsidR="00A46E14" w:rsidRPr="0035700E" w:rsidRDefault="00A46E14" w:rsidP="00A46E14">
      <w:pPr>
        <w:pStyle w:val="TableCaption"/>
        <w:numPr>
          <w:ilvl w:val="0"/>
          <w:numId w:val="0"/>
        </w:numPr>
        <w:tabs>
          <w:tab w:val="clear" w:pos="1009"/>
        </w:tabs>
        <w:spacing w:after="120"/>
        <w:ind w:left="360" w:hanging="360"/>
        <w:contextualSpacing/>
      </w:pPr>
      <w:bookmarkStart w:id="130" w:name="_Toc367958741"/>
      <w:bookmarkStart w:id="131" w:name="_Toc367960282"/>
      <w:r w:rsidRPr="005376DA">
        <w:rPr>
          <w:rFonts w:ascii="Arial Bold" w:hAnsi="Arial Bold"/>
        </w:rPr>
        <w:t>Table 2</w:t>
      </w:r>
      <w:r w:rsidRPr="0035700E">
        <w:t>: Format of the Applicability Table</w:t>
      </w:r>
    </w:p>
    <w:p w14:paraId="4B305BAC" w14:textId="77777777" w:rsidR="00A46E14" w:rsidRPr="00282CD3" w:rsidRDefault="00A46E14" w:rsidP="000C25B1">
      <w:pPr>
        <w:pStyle w:val="Heading3"/>
        <w:numPr>
          <w:ilvl w:val="0"/>
          <w:numId w:val="0"/>
        </w:numPr>
        <w:tabs>
          <w:tab w:val="left" w:pos="851"/>
        </w:tabs>
        <w:ind w:left="851" w:hanging="851"/>
        <w:rPr>
          <w:iCs w:val="0"/>
        </w:rPr>
      </w:pPr>
      <w:bookmarkStart w:id="132" w:name="_Toc483841228"/>
      <w:bookmarkStart w:id="133" w:name="_Toc14447814"/>
      <w:bookmarkStart w:id="134" w:name="_Toc161239508"/>
      <w:bookmarkStart w:id="135" w:name="_Toc188884890"/>
      <w:r w:rsidRPr="00282CD3">
        <w:rPr>
          <w:iCs w:val="0"/>
        </w:rPr>
        <w:t>2.1.3</w:t>
      </w:r>
      <w:r w:rsidRPr="00282CD3">
        <w:rPr>
          <w:iCs w:val="0"/>
        </w:rPr>
        <w:tab/>
        <w:t>Applicability and Notations</w:t>
      </w:r>
      <w:bookmarkEnd w:id="130"/>
      <w:bookmarkEnd w:id="131"/>
      <w:bookmarkEnd w:id="132"/>
      <w:bookmarkEnd w:id="133"/>
      <w:bookmarkEnd w:id="134"/>
      <w:bookmarkEnd w:id="135"/>
    </w:p>
    <w:p w14:paraId="1939B399" w14:textId="77777777" w:rsidR="00A46E14" w:rsidRPr="0035700E" w:rsidRDefault="00A46E14" w:rsidP="00A46E14">
      <w:pPr>
        <w:pStyle w:val="NormalParagraph"/>
      </w:pPr>
      <w:r w:rsidRPr="005376DA">
        <w:t>The following notations are used for the Applicab</w:t>
      </w:r>
      <w:r w:rsidRPr="0035700E">
        <w:t>ility column:</w:t>
      </w:r>
    </w:p>
    <w:tbl>
      <w:tblPr>
        <w:tblStyle w:val="TableGrid"/>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165"/>
        <w:gridCol w:w="6845"/>
      </w:tblGrid>
      <w:tr w:rsidR="00A46E14" w:rsidRPr="005376DA" w14:paraId="06AD5BC8" w14:textId="77777777" w:rsidTr="00282CD3">
        <w:trPr>
          <w:trHeight w:val="336"/>
          <w:tblHeader/>
          <w:jc w:val="center"/>
        </w:trPr>
        <w:tc>
          <w:tcPr>
            <w:tcW w:w="2169" w:type="dxa"/>
            <w:shd w:val="clear" w:color="auto" w:fill="C00000"/>
            <w:vAlign w:val="center"/>
          </w:tcPr>
          <w:p w14:paraId="55ABAD74" w14:textId="77777777" w:rsidR="00A46E14" w:rsidRPr="00282CD3" w:rsidRDefault="00A46E14" w:rsidP="00282CD3">
            <w:pPr>
              <w:pStyle w:val="TableHeader"/>
              <w:rPr>
                <w:lang w:val="en-GB"/>
              </w:rPr>
            </w:pPr>
            <w:r w:rsidRPr="00282CD3">
              <w:rPr>
                <w:lang w:val="en-GB"/>
              </w:rPr>
              <w:t>Applicability code</w:t>
            </w:r>
          </w:p>
        </w:tc>
        <w:tc>
          <w:tcPr>
            <w:tcW w:w="6883" w:type="dxa"/>
            <w:shd w:val="clear" w:color="auto" w:fill="C00000"/>
            <w:vAlign w:val="center"/>
          </w:tcPr>
          <w:p w14:paraId="362A0FCF" w14:textId="77777777" w:rsidR="00A46E14" w:rsidRPr="00282CD3" w:rsidRDefault="00A46E14" w:rsidP="00282CD3">
            <w:pPr>
              <w:pStyle w:val="TableHeader"/>
              <w:rPr>
                <w:lang w:val="en-GB"/>
              </w:rPr>
            </w:pPr>
            <w:r w:rsidRPr="00282CD3">
              <w:rPr>
                <w:lang w:val="en-GB"/>
              </w:rPr>
              <w:t>Meaning</w:t>
            </w:r>
          </w:p>
        </w:tc>
      </w:tr>
      <w:tr w:rsidR="00A46E14" w:rsidRPr="005376DA" w14:paraId="22A66028" w14:textId="77777777" w:rsidTr="00282CD3">
        <w:trPr>
          <w:jc w:val="center"/>
        </w:trPr>
        <w:tc>
          <w:tcPr>
            <w:tcW w:w="2169" w:type="dxa"/>
            <w:vAlign w:val="center"/>
          </w:tcPr>
          <w:p w14:paraId="43A6CA7E" w14:textId="77777777" w:rsidR="00A46E14" w:rsidRPr="005376DA" w:rsidRDefault="00A46E14" w:rsidP="00282CD3">
            <w:pPr>
              <w:pStyle w:val="TableText"/>
            </w:pPr>
            <w:r w:rsidRPr="005376DA">
              <w:t>M</w:t>
            </w:r>
          </w:p>
        </w:tc>
        <w:tc>
          <w:tcPr>
            <w:tcW w:w="6883" w:type="dxa"/>
            <w:vAlign w:val="center"/>
          </w:tcPr>
          <w:p w14:paraId="70B31E82" w14:textId="77777777" w:rsidR="00A46E14" w:rsidRPr="0035700E" w:rsidRDefault="00A46E14" w:rsidP="00282CD3">
            <w:pPr>
              <w:pStyle w:val="TableText"/>
            </w:pPr>
            <w:r w:rsidRPr="0035700E">
              <w:t>mandatory - the capability is required to be supported.</w:t>
            </w:r>
          </w:p>
        </w:tc>
      </w:tr>
      <w:tr w:rsidR="00A46E14" w:rsidRPr="005376DA" w14:paraId="19B09316" w14:textId="77777777" w:rsidTr="00282CD3">
        <w:trPr>
          <w:jc w:val="center"/>
        </w:trPr>
        <w:tc>
          <w:tcPr>
            <w:tcW w:w="2169" w:type="dxa"/>
            <w:vAlign w:val="center"/>
          </w:tcPr>
          <w:p w14:paraId="63C3ACFB" w14:textId="77777777" w:rsidR="00A46E14" w:rsidRPr="005376DA" w:rsidRDefault="00A46E14" w:rsidP="00282CD3">
            <w:pPr>
              <w:pStyle w:val="TableText"/>
            </w:pPr>
            <w:r w:rsidRPr="005376DA">
              <w:t>N/A</w:t>
            </w:r>
          </w:p>
        </w:tc>
        <w:tc>
          <w:tcPr>
            <w:tcW w:w="6883" w:type="dxa"/>
            <w:vAlign w:val="center"/>
          </w:tcPr>
          <w:p w14:paraId="64CFF9D7" w14:textId="77777777" w:rsidR="00A46E14" w:rsidRPr="0035700E" w:rsidRDefault="00A46E14" w:rsidP="00282CD3">
            <w:pPr>
              <w:pStyle w:val="TableText"/>
            </w:pPr>
            <w:r w:rsidRPr="0035700E">
              <w:t>not applicable - in the given context, it is impossible to use the capability.</w:t>
            </w:r>
          </w:p>
        </w:tc>
      </w:tr>
      <w:tr w:rsidR="00A46E14" w:rsidRPr="005376DA" w14:paraId="67CDAF2C" w14:textId="77777777" w:rsidTr="00282CD3">
        <w:trPr>
          <w:trHeight w:val="1216"/>
          <w:jc w:val="center"/>
        </w:trPr>
        <w:tc>
          <w:tcPr>
            <w:tcW w:w="2169" w:type="dxa"/>
            <w:vAlign w:val="center"/>
          </w:tcPr>
          <w:p w14:paraId="26076EA3" w14:textId="77777777" w:rsidR="00A46E14" w:rsidRPr="005376DA" w:rsidRDefault="00A46E14" w:rsidP="00282CD3">
            <w:pPr>
              <w:pStyle w:val="TableText"/>
            </w:pPr>
            <w:r w:rsidRPr="005376DA">
              <w:t>Ci</w:t>
            </w:r>
          </w:p>
        </w:tc>
        <w:tc>
          <w:tcPr>
            <w:tcW w:w="6883" w:type="dxa"/>
            <w:vAlign w:val="center"/>
          </w:tcPr>
          <w:p w14:paraId="062C2D2C" w14:textId="77777777" w:rsidR="00A46E14" w:rsidRPr="00D77742" w:rsidRDefault="00A46E14" w:rsidP="00282CD3">
            <w:pPr>
              <w:pStyle w:val="TableText"/>
            </w:pPr>
            <w:r w:rsidRPr="0035700E">
              <w:t>conditional - the requirement on the capability depends on the suppo</w:t>
            </w:r>
            <w:r w:rsidRPr="00E8206F">
              <w:t>rt of other items. "i" is an integer identifying an unique conditional status expression which is defined immediately following the table. For nested conditional expressions, the syntax "IF ... THEN (IF ... THEN ... ELSE...) ELSE ..." is to be used to avoi</w:t>
            </w:r>
            <w:r w:rsidRPr="00D77742">
              <w:t>d ambiguities.</w:t>
            </w:r>
          </w:p>
        </w:tc>
      </w:tr>
    </w:tbl>
    <w:p w14:paraId="58C6220B" w14:textId="77777777" w:rsidR="00A46E14" w:rsidRPr="00E8206F" w:rsidRDefault="00A46E14" w:rsidP="00A46E14">
      <w:pPr>
        <w:pStyle w:val="TableCaption"/>
        <w:numPr>
          <w:ilvl w:val="0"/>
          <w:numId w:val="0"/>
        </w:numPr>
        <w:tabs>
          <w:tab w:val="clear" w:pos="1009"/>
        </w:tabs>
        <w:spacing w:after="120"/>
        <w:ind w:left="360" w:hanging="360"/>
        <w:contextualSpacing/>
        <w:rPr>
          <w:rFonts w:eastAsia="Times New Roman"/>
        </w:rPr>
      </w:pPr>
      <w:r w:rsidRPr="005376DA">
        <w:rPr>
          <w:rFonts w:ascii="Arial Bold" w:eastAsia="Times New Roman" w:hAnsi="Arial Bold"/>
        </w:rPr>
        <w:t>Table 3</w:t>
      </w:r>
      <w:r w:rsidRPr="0035700E">
        <w:t>: Applicability and Notations</w:t>
      </w:r>
    </w:p>
    <w:p w14:paraId="4414F1E3" w14:textId="77777777" w:rsidR="00A46E14" w:rsidRPr="00282CD3" w:rsidRDefault="00A46E14" w:rsidP="000C25B1">
      <w:pPr>
        <w:pStyle w:val="Heading3"/>
        <w:numPr>
          <w:ilvl w:val="0"/>
          <w:numId w:val="0"/>
        </w:numPr>
        <w:tabs>
          <w:tab w:val="left" w:pos="851"/>
        </w:tabs>
        <w:ind w:left="851" w:hanging="851"/>
        <w:rPr>
          <w:iCs w:val="0"/>
        </w:rPr>
      </w:pPr>
      <w:bookmarkStart w:id="136" w:name="_Toc383352010"/>
      <w:bookmarkStart w:id="137" w:name="_Toc367960284"/>
      <w:bookmarkStart w:id="138" w:name="_Toc367958743"/>
      <w:bookmarkStart w:id="139" w:name="_Toc448849122"/>
      <w:bookmarkStart w:id="140" w:name="_Toc452452661"/>
      <w:bookmarkStart w:id="141" w:name="_Toc452542260"/>
      <w:bookmarkStart w:id="142" w:name="_Toc483841229"/>
      <w:bookmarkStart w:id="143" w:name="_Toc14447815"/>
      <w:bookmarkStart w:id="144" w:name="_Toc161239509"/>
      <w:bookmarkStart w:id="145" w:name="_Toc188884891"/>
      <w:r w:rsidRPr="00282CD3">
        <w:rPr>
          <w:iCs w:val="0"/>
        </w:rPr>
        <w:t>2.1.4</w:t>
      </w:r>
      <w:r w:rsidRPr="00282CD3">
        <w:rPr>
          <w:iCs w:val="0"/>
        </w:rPr>
        <w:tab/>
        <w:t xml:space="preserve">Optional </w:t>
      </w:r>
      <w:bookmarkEnd w:id="136"/>
      <w:bookmarkEnd w:id="137"/>
      <w:bookmarkEnd w:id="138"/>
      <w:r w:rsidRPr="00282CD3">
        <w:rPr>
          <w:iCs w:val="0"/>
        </w:rPr>
        <w:t>Features Table</w:t>
      </w:r>
      <w:bookmarkEnd w:id="139"/>
      <w:bookmarkEnd w:id="140"/>
      <w:bookmarkEnd w:id="141"/>
      <w:bookmarkEnd w:id="142"/>
      <w:bookmarkEnd w:id="143"/>
      <w:bookmarkEnd w:id="144"/>
      <w:bookmarkEnd w:id="145"/>
    </w:p>
    <w:p w14:paraId="084D9AB0" w14:textId="77777777" w:rsidR="009414B1" w:rsidRDefault="00A46E14" w:rsidP="009414B1">
      <w:pPr>
        <w:pStyle w:val="NormalParagraph"/>
        <w:keepNext/>
      </w:pPr>
      <w:r w:rsidRPr="005376DA">
        <w:t xml:space="preserve">The supplier of the implementation SHALL state the support of possible options in </w:t>
      </w:r>
      <w:r w:rsidR="00F520E8" w:rsidRPr="0035700E">
        <w:t>Table 5</w:t>
      </w:r>
      <w:r w:rsidRPr="00E8206F">
        <w:t>.</w:t>
      </w:r>
    </w:p>
    <w:p w14:paraId="72906EE6" w14:textId="5676D37E" w:rsidR="00A46E14" w:rsidRPr="00E8206F" w:rsidRDefault="009414B1" w:rsidP="006F4DD4">
      <w:pPr>
        <w:pStyle w:val="NormalParagraph"/>
        <w:keepNext/>
        <w:jc w:val="both"/>
      </w:pPr>
      <w:r w:rsidRPr="005140C6">
        <w:t>The value of each option can only be defined as true or false. For the same product under test and for a particular option both values can be declared, even if a given sample of the product under test supports only one value at a time. In this case the supplier of the implementation MAY provide several samples, each sample being configured with the corresponding option. The supplier of the implementation SHALL state, for each sample, the value of all options in table 4.</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56" w:type="dxa"/>
        </w:tblCellMar>
        <w:tblLook w:val="04A0" w:firstRow="1" w:lastRow="0" w:firstColumn="1" w:lastColumn="0" w:noHBand="0" w:noVBand="1"/>
      </w:tblPr>
      <w:tblGrid>
        <w:gridCol w:w="6210"/>
        <w:gridCol w:w="2800"/>
      </w:tblGrid>
      <w:tr w:rsidR="00A46E14" w:rsidRPr="005376DA" w14:paraId="1E730D9A" w14:textId="77777777" w:rsidTr="00282CD3">
        <w:trPr>
          <w:cantSplit/>
          <w:jc w:val="center"/>
        </w:trPr>
        <w:tc>
          <w:tcPr>
            <w:tcW w:w="3446" w:type="pct"/>
            <w:shd w:val="clear" w:color="auto" w:fill="C00000"/>
            <w:hideMark/>
          </w:tcPr>
          <w:p w14:paraId="29FB5ACD" w14:textId="77777777" w:rsidR="00A46E14" w:rsidRPr="00282CD3" w:rsidRDefault="00A46E14" w:rsidP="00282CD3">
            <w:pPr>
              <w:pStyle w:val="TableHeader"/>
              <w:rPr>
                <w:lang w:val="en-GB"/>
              </w:rPr>
            </w:pPr>
            <w:r w:rsidRPr="00282CD3">
              <w:rPr>
                <w:lang w:val="en-GB"/>
              </w:rPr>
              <w:t>eUICC Options</w:t>
            </w:r>
          </w:p>
        </w:tc>
        <w:tc>
          <w:tcPr>
            <w:tcW w:w="1554" w:type="pct"/>
            <w:shd w:val="clear" w:color="auto" w:fill="C00000"/>
            <w:hideMark/>
          </w:tcPr>
          <w:p w14:paraId="2AD73E05" w14:textId="77777777" w:rsidR="00A46E14" w:rsidRPr="00282CD3" w:rsidRDefault="00A46E14" w:rsidP="00282CD3">
            <w:pPr>
              <w:pStyle w:val="TableHeader"/>
              <w:rPr>
                <w:lang w:val="en-GB"/>
              </w:rPr>
            </w:pPr>
            <w:r w:rsidRPr="00282CD3">
              <w:rPr>
                <w:lang w:val="en-GB"/>
              </w:rPr>
              <w:t>Mnemonic</w:t>
            </w:r>
          </w:p>
        </w:tc>
      </w:tr>
      <w:tr w:rsidR="00A46E14" w:rsidRPr="005376DA" w14:paraId="3BC89904" w14:textId="77777777" w:rsidTr="00282CD3">
        <w:trPr>
          <w:cantSplit/>
          <w:jc w:val="center"/>
        </w:trPr>
        <w:tc>
          <w:tcPr>
            <w:tcW w:w="3446" w:type="pct"/>
          </w:tcPr>
          <w:p w14:paraId="3EDD80DF" w14:textId="31A01557" w:rsidR="00A46E14" w:rsidRPr="00D77742" w:rsidRDefault="00A46E14" w:rsidP="008C6163">
            <w:pPr>
              <w:pStyle w:val="TableText"/>
            </w:pPr>
            <w:r w:rsidRPr="005376DA">
              <w:t>The eUICC supports NIST P-256 [11] for signing and for ver</w:t>
            </w:r>
            <w:r w:rsidRPr="0035700E">
              <w:t xml:space="preserve">ification (see </w:t>
            </w:r>
            <w:r w:rsidR="008C6163" w:rsidRPr="0035700E">
              <w:t>N</w:t>
            </w:r>
            <w:r w:rsidR="008C6163">
              <w:t>OTE</w:t>
            </w:r>
            <w:r w:rsidR="008C6163" w:rsidRPr="0035700E">
              <w:t xml:space="preserve"> </w:t>
            </w:r>
            <w:r w:rsidR="00BC4DBC" w:rsidRPr="00E8206F">
              <w:t>1</w:t>
            </w:r>
            <w:r w:rsidRPr="00D77742">
              <w:t>)</w:t>
            </w:r>
          </w:p>
        </w:tc>
        <w:tc>
          <w:tcPr>
            <w:tcW w:w="1554" w:type="pct"/>
            <w:vAlign w:val="center"/>
          </w:tcPr>
          <w:p w14:paraId="52A5C021" w14:textId="77777777" w:rsidR="00A46E14" w:rsidRPr="003F62A9" w:rsidRDefault="00A46E14" w:rsidP="00DE698C">
            <w:pPr>
              <w:pStyle w:val="TableText"/>
            </w:pPr>
            <w:r w:rsidRPr="003F62A9">
              <w:t>O_E_NIST</w:t>
            </w:r>
          </w:p>
        </w:tc>
      </w:tr>
      <w:tr w:rsidR="00A46E14" w:rsidRPr="005376DA" w14:paraId="2288BA6E" w14:textId="77777777" w:rsidTr="00282CD3">
        <w:trPr>
          <w:cantSplit/>
          <w:jc w:val="center"/>
        </w:trPr>
        <w:tc>
          <w:tcPr>
            <w:tcW w:w="3446" w:type="pct"/>
          </w:tcPr>
          <w:p w14:paraId="19A2FEEE" w14:textId="655F6FB0" w:rsidR="00A46E14" w:rsidRPr="00E8206F" w:rsidRDefault="00A46E14" w:rsidP="007C6F44">
            <w:pPr>
              <w:pStyle w:val="TableText"/>
            </w:pPr>
            <w:r w:rsidRPr="005376DA">
              <w:t xml:space="preserve">The eUICC supports brainpoolP256r1 [8] for signing and for verification (see </w:t>
            </w:r>
            <w:r w:rsidR="007C6F44">
              <w:t>NOTE</w:t>
            </w:r>
            <w:r w:rsidR="007C6F44" w:rsidRPr="005376DA">
              <w:t xml:space="preserve"> </w:t>
            </w:r>
            <w:r w:rsidR="00BC4DBC" w:rsidRPr="0035700E">
              <w:t>1</w:t>
            </w:r>
            <w:r w:rsidRPr="00E8206F">
              <w:t>)</w:t>
            </w:r>
          </w:p>
        </w:tc>
        <w:tc>
          <w:tcPr>
            <w:tcW w:w="1554" w:type="pct"/>
            <w:vAlign w:val="center"/>
          </w:tcPr>
          <w:p w14:paraId="1D1AA716" w14:textId="77777777" w:rsidR="00A46E14" w:rsidRPr="00D77742" w:rsidRDefault="00A46E14" w:rsidP="00DE698C">
            <w:pPr>
              <w:pStyle w:val="TableText"/>
            </w:pPr>
            <w:r w:rsidRPr="00D77742">
              <w:t>O_E_BRP</w:t>
            </w:r>
          </w:p>
        </w:tc>
      </w:tr>
      <w:tr w:rsidR="00A46E14" w:rsidRPr="005376DA" w14:paraId="276D0B49" w14:textId="77777777" w:rsidTr="00282CD3">
        <w:trPr>
          <w:cantSplit/>
          <w:jc w:val="center"/>
        </w:trPr>
        <w:tc>
          <w:tcPr>
            <w:tcW w:w="3446" w:type="pct"/>
          </w:tcPr>
          <w:p w14:paraId="7264D3B7" w14:textId="194C9EE9" w:rsidR="00A46E14" w:rsidRPr="00E8206F" w:rsidRDefault="00A46E14" w:rsidP="008C6163">
            <w:pPr>
              <w:pStyle w:val="TableText"/>
            </w:pPr>
            <w:r w:rsidRPr="005376DA">
              <w:t xml:space="preserve">The eUICC supports FRP256V1 [9] for signing and for verification  (see </w:t>
            </w:r>
            <w:r w:rsidR="008C6163" w:rsidRPr="005376DA">
              <w:t>N</w:t>
            </w:r>
            <w:r w:rsidR="008C6163">
              <w:t>OTE</w:t>
            </w:r>
            <w:r w:rsidR="008C6163" w:rsidRPr="005376DA">
              <w:t xml:space="preserve"> </w:t>
            </w:r>
            <w:r w:rsidR="00BC4DBC" w:rsidRPr="0035700E">
              <w:t>1</w:t>
            </w:r>
            <w:r w:rsidRPr="00E8206F">
              <w:t>)</w:t>
            </w:r>
          </w:p>
        </w:tc>
        <w:tc>
          <w:tcPr>
            <w:tcW w:w="1554" w:type="pct"/>
            <w:vAlign w:val="center"/>
          </w:tcPr>
          <w:p w14:paraId="211B17CE" w14:textId="77777777" w:rsidR="00A46E14" w:rsidRPr="00D77742" w:rsidRDefault="00A46E14" w:rsidP="00DE698C">
            <w:pPr>
              <w:pStyle w:val="TableText"/>
            </w:pPr>
            <w:r w:rsidRPr="00D77742">
              <w:t>O_E_FRP</w:t>
            </w:r>
          </w:p>
        </w:tc>
      </w:tr>
      <w:tr w:rsidR="00821460" w:rsidRPr="005376DA" w14:paraId="79AF9CB4" w14:textId="77777777" w:rsidTr="00282CD3">
        <w:trPr>
          <w:cantSplit/>
          <w:jc w:val="center"/>
        </w:trPr>
        <w:tc>
          <w:tcPr>
            <w:tcW w:w="3446" w:type="pct"/>
          </w:tcPr>
          <w:p w14:paraId="039961FF" w14:textId="73DB1FF6" w:rsidR="00821460" w:rsidRPr="005376DA" w:rsidRDefault="00821460" w:rsidP="00821460">
            <w:pPr>
              <w:pStyle w:val="TableText"/>
            </w:pPr>
            <w:r w:rsidRPr="0037186E">
              <w:t xml:space="preserve">The eUICC supports SM2 [XX] for signing and for verification </w:t>
            </w:r>
            <w:r>
              <w:t xml:space="preserve"> </w:t>
            </w:r>
          </w:p>
        </w:tc>
        <w:tc>
          <w:tcPr>
            <w:tcW w:w="1554" w:type="pct"/>
            <w:vAlign w:val="center"/>
          </w:tcPr>
          <w:p w14:paraId="2E5122C5" w14:textId="0B4392A9" w:rsidR="00821460" w:rsidRPr="00D77742" w:rsidRDefault="00821460" w:rsidP="00821460">
            <w:pPr>
              <w:pStyle w:val="TableText"/>
            </w:pPr>
            <w:r w:rsidRPr="0037186E">
              <w:t>O_E_SM2</w:t>
            </w:r>
          </w:p>
        </w:tc>
      </w:tr>
      <w:tr w:rsidR="00A46E14" w:rsidRPr="005376DA" w14:paraId="211532FB" w14:textId="77777777" w:rsidTr="00282CD3">
        <w:trPr>
          <w:cantSplit/>
          <w:jc w:val="center"/>
        </w:trPr>
        <w:tc>
          <w:tcPr>
            <w:tcW w:w="3446" w:type="pct"/>
          </w:tcPr>
          <w:p w14:paraId="73998635" w14:textId="77777777" w:rsidR="00A46E14" w:rsidRPr="005376DA" w:rsidRDefault="00A46E14" w:rsidP="00DE698C">
            <w:pPr>
              <w:pStyle w:val="TableText"/>
            </w:pPr>
            <w:r w:rsidRPr="005376DA">
              <w:t>The eUICC supports the LPAe</w:t>
            </w:r>
          </w:p>
        </w:tc>
        <w:tc>
          <w:tcPr>
            <w:tcW w:w="1554" w:type="pct"/>
            <w:vAlign w:val="center"/>
          </w:tcPr>
          <w:p w14:paraId="63BE92DE" w14:textId="77777777" w:rsidR="00A46E14" w:rsidRPr="0035700E" w:rsidRDefault="00A46E14" w:rsidP="00DE698C">
            <w:pPr>
              <w:pStyle w:val="TableText"/>
            </w:pPr>
            <w:r w:rsidRPr="0035700E">
              <w:t>O_E_LPAe</w:t>
            </w:r>
          </w:p>
        </w:tc>
      </w:tr>
      <w:tr w:rsidR="005D552E" w:rsidRPr="005376DA" w14:paraId="7E11965E" w14:textId="77777777" w:rsidTr="00282CD3">
        <w:trPr>
          <w:cantSplit/>
          <w:jc w:val="center"/>
        </w:trPr>
        <w:tc>
          <w:tcPr>
            <w:tcW w:w="3446" w:type="pct"/>
          </w:tcPr>
          <w:p w14:paraId="4F9CB84A" w14:textId="0FA74F9F" w:rsidR="005D552E" w:rsidRPr="0035700E" w:rsidRDefault="005D552E" w:rsidP="005D552E">
            <w:pPr>
              <w:pStyle w:val="TableText"/>
            </w:pPr>
            <w:r w:rsidRPr="005376DA">
              <w:t>The eUICC supports LPA Proxy</w:t>
            </w:r>
          </w:p>
        </w:tc>
        <w:tc>
          <w:tcPr>
            <w:tcW w:w="1554" w:type="pct"/>
            <w:vAlign w:val="center"/>
          </w:tcPr>
          <w:p w14:paraId="4A56C6B3" w14:textId="20A6476D" w:rsidR="005D552E" w:rsidRPr="00E8206F" w:rsidRDefault="005D552E" w:rsidP="005D552E">
            <w:pPr>
              <w:pStyle w:val="TableText"/>
            </w:pPr>
            <w:r w:rsidRPr="00E8206F">
              <w:t>O_E_LPA_PROXY</w:t>
            </w:r>
          </w:p>
        </w:tc>
      </w:tr>
      <w:tr w:rsidR="005D552E" w:rsidRPr="005376DA" w14:paraId="0BFB8A6F" w14:textId="77777777" w:rsidTr="00282CD3">
        <w:trPr>
          <w:cantSplit/>
          <w:jc w:val="center"/>
        </w:trPr>
        <w:tc>
          <w:tcPr>
            <w:tcW w:w="3446" w:type="pct"/>
          </w:tcPr>
          <w:p w14:paraId="455182FA" w14:textId="77777777" w:rsidR="005D552E" w:rsidRPr="005376DA" w:rsidRDefault="005D552E" w:rsidP="005D552E">
            <w:pPr>
              <w:pStyle w:val="TableText"/>
            </w:pPr>
            <w:r w:rsidRPr="005376DA">
              <w:lastRenderedPageBreak/>
              <w:t>The eUICC stores the otPK.eUICC.ECKA / otSK.eUICC.ECKA from previous unsuccessful download attempt for future retry</w:t>
            </w:r>
          </w:p>
        </w:tc>
        <w:tc>
          <w:tcPr>
            <w:tcW w:w="1554" w:type="pct"/>
            <w:vAlign w:val="center"/>
          </w:tcPr>
          <w:p w14:paraId="631A88B6" w14:textId="77777777" w:rsidR="005D552E" w:rsidRPr="0035700E" w:rsidRDefault="005D552E" w:rsidP="005D552E">
            <w:pPr>
              <w:pStyle w:val="TableText"/>
            </w:pPr>
            <w:r w:rsidRPr="0035700E">
              <w:t>O_E_REUSE_OTPK</w:t>
            </w:r>
          </w:p>
        </w:tc>
      </w:tr>
      <w:tr w:rsidR="005D552E" w:rsidRPr="005376DA" w14:paraId="0C13A215" w14:textId="77777777" w:rsidTr="00282CD3">
        <w:trPr>
          <w:cantSplit/>
          <w:jc w:val="center"/>
        </w:trPr>
        <w:tc>
          <w:tcPr>
            <w:tcW w:w="3446" w:type="pct"/>
          </w:tcPr>
          <w:p w14:paraId="4BFA6F68" w14:textId="77777777" w:rsidR="005D552E" w:rsidRPr="0035700E" w:rsidRDefault="005D552E" w:rsidP="005D552E">
            <w:pPr>
              <w:pStyle w:val="TableText"/>
            </w:pPr>
            <w:r w:rsidRPr="005376DA">
              <w:t>The</w:t>
            </w:r>
            <w:r w:rsidRPr="0035700E">
              <w:t xml:space="preserve"> eUICC can hold two PIR</w:t>
            </w:r>
          </w:p>
        </w:tc>
        <w:tc>
          <w:tcPr>
            <w:tcW w:w="1554" w:type="pct"/>
            <w:vAlign w:val="center"/>
          </w:tcPr>
          <w:p w14:paraId="6190D3A1" w14:textId="77777777" w:rsidR="005D552E" w:rsidRPr="00E8206F" w:rsidRDefault="005D552E" w:rsidP="005D552E">
            <w:pPr>
              <w:pStyle w:val="TableText"/>
            </w:pPr>
            <w:r w:rsidRPr="00E8206F">
              <w:t>O_E_2_PIR</w:t>
            </w:r>
          </w:p>
        </w:tc>
      </w:tr>
      <w:tr w:rsidR="005D552E" w:rsidRPr="005376DA" w14:paraId="763EC93C" w14:textId="77777777" w:rsidTr="00282CD3">
        <w:trPr>
          <w:cantSplit/>
          <w:jc w:val="center"/>
        </w:trPr>
        <w:tc>
          <w:tcPr>
            <w:tcW w:w="3446" w:type="pct"/>
          </w:tcPr>
          <w:p w14:paraId="3B94F83B" w14:textId="799E6098" w:rsidR="005D552E" w:rsidRPr="005376DA" w:rsidRDefault="005D552E" w:rsidP="005D552E">
            <w:pPr>
              <w:pStyle w:val="TableText"/>
            </w:pPr>
            <w:r w:rsidRPr="005376DA">
              <w:t>The eUICC supports RPM</w:t>
            </w:r>
          </w:p>
        </w:tc>
        <w:tc>
          <w:tcPr>
            <w:tcW w:w="1554" w:type="pct"/>
            <w:vAlign w:val="center"/>
          </w:tcPr>
          <w:p w14:paraId="5D03CF91" w14:textId="4BECA4CC" w:rsidR="005D552E" w:rsidRPr="0035700E" w:rsidRDefault="005D552E" w:rsidP="005D552E">
            <w:pPr>
              <w:pStyle w:val="TableText"/>
            </w:pPr>
            <w:r w:rsidRPr="0035700E">
              <w:t>O_E_RPM</w:t>
            </w:r>
          </w:p>
        </w:tc>
      </w:tr>
      <w:tr w:rsidR="005D552E" w:rsidRPr="005376DA" w14:paraId="7BD8CC08" w14:textId="77777777" w:rsidTr="00282CD3">
        <w:trPr>
          <w:cantSplit/>
          <w:jc w:val="center"/>
        </w:trPr>
        <w:tc>
          <w:tcPr>
            <w:tcW w:w="3446" w:type="pct"/>
          </w:tcPr>
          <w:p w14:paraId="2A10D0CA" w14:textId="77777777" w:rsidR="005D552E" w:rsidRPr="005376DA" w:rsidRDefault="005D552E" w:rsidP="005D552E">
            <w:pPr>
              <w:pStyle w:val="TableText"/>
            </w:pPr>
            <w:r w:rsidRPr="005376DA">
              <w:t>The eUICC supports Enterprise Profiles</w:t>
            </w:r>
          </w:p>
        </w:tc>
        <w:tc>
          <w:tcPr>
            <w:tcW w:w="1554" w:type="pct"/>
            <w:vAlign w:val="center"/>
          </w:tcPr>
          <w:p w14:paraId="62268C14" w14:textId="77777777" w:rsidR="005D552E" w:rsidRPr="0035700E" w:rsidRDefault="005D552E" w:rsidP="005D552E">
            <w:pPr>
              <w:pStyle w:val="TableText"/>
            </w:pPr>
            <w:r w:rsidRPr="0035700E">
              <w:t>O_E_ENTERPRISE</w:t>
            </w:r>
          </w:p>
        </w:tc>
      </w:tr>
      <w:tr w:rsidR="005666B0" w:rsidRPr="000F0FAF" w14:paraId="50097C14" w14:textId="77777777" w:rsidTr="00282CD3">
        <w:trPr>
          <w:cantSplit/>
          <w:jc w:val="center"/>
        </w:trPr>
        <w:tc>
          <w:tcPr>
            <w:tcW w:w="3446" w:type="pct"/>
          </w:tcPr>
          <w:p w14:paraId="5417B3DA" w14:textId="7510BFF7" w:rsidR="005666B0" w:rsidRPr="005376DA" w:rsidRDefault="005666B0" w:rsidP="005666B0">
            <w:pPr>
              <w:pStyle w:val="TableText"/>
            </w:pPr>
            <w:r>
              <w:t>T</w:t>
            </w:r>
            <w:r w:rsidRPr="00363141">
              <w:t>he eUICC terminate</w:t>
            </w:r>
            <w:r>
              <w:t>s</w:t>
            </w:r>
            <w:r w:rsidRPr="00363141">
              <w:t xml:space="preserve"> EnableProfile</w:t>
            </w:r>
            <w:r>
              <w:t xml:space="preserve"> and DisableProfile </w:t>
            </w:r>
            <w:r w:rsidRPr="00363141">
              <w:t xml:space="preserve">with error "catBusy" </w:t>
            </w:r>
            <w:r>
              <w:t xml:space="preserve">when </w:t>
            </w:r>
            <w:r w:rsidRPr="00363141">
              <w:t xml:space="preserve">a proactive session </w:t>
            </w:r>
            <w:r>
              <w:t xml:space="preserve">is </w:t>
            </w:r>
            <w:r w:rsidRPr="00363141">
              <w:t>ongoing</w:t>
            </w:r>
            <w:r w:rsidR="005A6C48">
              <w:t xml:space="preserve"> and the refresh flag is set</w:t>
            </w:r>
          </w:p>
        </w:tc>
        <w:tc>
          <w:tcPr>
            <w:tcW w:w="1554" w:type="pct"/>
            <w:vAlign w:val="center"/>
          </w:tcPr>
          <w:p w14:paraId="2C5B9254" w14:textId="7F8750AE" w:rsidR="005666B0" w:rsidRPr="006D4872" w:rsidRDefault="005666B0" w:rsidP="005666B0">
            <w:pPr>
              <w:pStyle w:val="TableText"/>
              <w:rPr>
                <w:lang w:val="it-IT"/>
              </w:rPr>
            </w:pPr>
            <w:r w:rsidRPr="006D4872">
              <w:rPr>
                <w:lang w:val="it-IT"/>
              </w:rPr>
              <w:t>O_E_CATBUSY</w:t>
            </w:r>
            <w:r w:rsidR="005A6C48" w:rsidRPr="006D4872">
              <w:rPr>
                <w:lang w:val="it-IT"/>
              </w:rPr>
              <w:t>_EN_DIS_REFRESH</w:t>
            </w:r>
          </w:p>
        </w:tc>
      </w:tr>
      <w:tr w:rsidR="005A6C48" w:rsidRPr="000F0FAF" w14:paraId="109A4093" w14:textId="77777777" w:rsidTr="00282CD3">
        <w:trPr>
          <w:cantSplit/>
          <w:jc w:val="center"/>
        </w:trPr>
        <w:tc>
          <w:tcPr>
            <w:tcW w:w="3446" w:type="pct"/>
          </w:tcPr>
          <w:p w14:paraId="08BC3CFC" w14:textId="0F5A8C85" w:rsidR="005A6C48" w:rsidRDefault="005A6C48" w:rsidP="005A6C48">
            <w:pPr>
              <w:pStyle w:val="TableText"/>
            </w:pPr>
            <w:r>
              <w:t>T</w:t>
            </w:r>
            <w:r w:rsidRPr="00363141">
              <w:t>he eUICC terminate</w:t>
            </w:r>
            <w:r>
              <w:t>s</w:t>
            </w:r>
            <w:r w:rsidRPr="00363141">
              <w:t xml:space="preserve"> EnableProfile</w:t>
            </w:r>
            <w:r>
              <w:t xml:space="preserve"> and DisableProfile </w:t>
            </w:r>
            <w:r w:rsidRPr="00363141">
              <w:t xml:space="preserve">with error "catBusy" </w:t>
            </w:r>
            <w:r>
              <w:t xml:space="preserve">when </w:t>
            </w:r>
            <w:r w:rsidRPr="00363141">
              <w:t xml:space="preserve">a proactive session </w:t>
            </w:r>
            <w:r>
              <w:t xml:space="preserve">is </w:t>
            </w:r>
            <w:r w:rsidRPr="00363141">
              <w:t>ongoing</w:t>
            </w:r>
            <w:r>
              <w:t xml:space="preserve"> and the refresh Flag is not set</w:t>
            </w:r>
          </w:p>
        </w:tc>
        <w:tc>
          <w:tcPr>
            <w:tcW w:w="1554" w:type="pct"/>
            <w:vAlign w:val="center"/>
          </w:tcPr>
          <w:p w14:paraId="387C38C2" w14:textId="4E61D9FD" w:rsidR="005A6C48" w:rsidRPr="005A6C48" w:rsidRDefault="005A6C48" w:rsidP="005A6C48">
            <w:pPr>
              <w:pStyle w:val="TableText"/>
              <w:rPr>
                <w:lang w:val="it-IT"/>
              </w:rPr>
            </w:pPr>
            <w:r w:rsidRPr="00A13FF4">
              <w:rPr>
                <w:lang w:val="es-ES"/>
              </w:rPr>
              <w:t>O_E_CATBUSY_EN_DIS</w:t>
            </w:r>
            <w:r>
              <w:rPr>
                <w:lang w:val="es-ES"/>
              </w:rPr>
              <w:t>_NOREFRESH</w:t>
            </w:r>
          </w:p>
        </w:tc>
      </w:tr>
      <w:tr w:rsidR="005A6C48" w:rsidRPr="005A6C48" w14:paraId="51A8A09B" w14:textId="77777777" w:rsidTr="00282CD3">
        <w:trPr>
          <w:cantSplit/>
          <w:jc w:val="center"/>
        </w:trPr>
        <w:tc>
          <w:tcPr>
            <w:tcW w:w="3446" w:type="pct"/>
          </w:tcPr>
          <w:p w14:paraId="1B86E84B" w14:textId="47A73A91" w:rsidR="005A6C48" w:rsidRDefault="005A6C48" w:rsidP="005A6C48">
            <w:pPr>
              <w:pStyle w:val="TableText"/>
            </w:pPr>
            <w:r>
              <w:t>T</w:t>
            </w:r>
            <w:r w:rsidRPr="00363141">
              <w:t>he eUICC terminate</w:t>
            </w:r>
            <w:r>
              <w:t>s</w:t>
            </w:r>
            <w:r w:rsidRPr="00363141">
              <w:t xml:space="preserve"> </w:t>
            </w:r>
            <w:r>
              <w:t xml:space="preserve">eUICCMemoryReset </w:t>
            </w:r>
            <w:r w:rsidRPr="00363141">
              <w:t xml:space="preserve">with error "catBusy" </w:t>
            </w:r>
            <w:r>
              <w:t xml:space="preserve">when </w:t>
            </w:r>
            <w:r w:rsidRPr="00363141">
              <w:t xml:space="preserve">a proactive session </w:t>
            </w:r>
            <w:r>
              <w:t xml:space="preserve">is </w:t>
            </w:r>
            <w:r w:rsidRPr="00363141">
              <w:t>ongoing</w:t>
            </w:r>
          </w:p>
        </w:tc>
        <w:tc>
          <w:tcPr>
            <w:tcW w:w="1554" w:type="pct"/>
            <w:vAlign w:val="center"/>
          </w:tcPr>
          <w:p w14:paraId="218A4C94" w14:textId="757E9DAC" w:rsidR="005A6C48" w:rsidRPr="00A13FF4" w:rsidRDefault="005A6C48" w:rsidP="005A6C48">
            <w:pPr>
              <w:pStyle w:val="TableText"/>
              <w:rPr>
                <w:lang w:val="es-ES"/>
              </w:rPr>
            </w:pPr>
            <w:r>
              <w:t>O_E_CATBUSY_MR</w:t>
            </w:r>
          </w:p>
        </w:tc>
      </w:tr>
      <w:tr w:rsidR="008F1AE7" w:rsidRPr="00164D6C" w14:paraId="6EF97E8C" w14:textId="77777777" w:rsidTr="00282CD3">
        <w:trPr>
          <w:cantSplit/>
          <w:jc w:val="center"/>
        </w:trPr>
        <w:tc>
          <w:tcPr>
            <w:tcW w:w="3446" w:type="pct"/>
          </w:tcPr>
          <w:p w14:paraId="10B71455" w14:textId="085BB492" w:rsidR="008F1AE7" w:rsidRDefault="008F1AE7" w:rsidP="008F1AE7">
            <w:pPr>
              <w:pStyle w:val="TableText"/>
            </w:pPr>
            <w:r>
              <w:t>The eUICC is based on an integrated TRE</w:t>
            </w:r>
          </w:p>
        </w:tc>
        <w:tc>
          <w:tcPr>
            <w:tcW w:w="1554" w:type="pct"/>
            <w:vAlign w:val="center"/>
          </w:tcPr>
          <w:p w14:paraId="5A93B0FB" w14:textId="25385073" w:rsidR="008F1AE7" w:rsidRPr="006D4872" w:rsidRDefault="008F1AE7" w:rsidP="008F1AE7">
            <w:pPr>
              <w:pStyle w:val="TableText"/>
              <w:rPr>
                <w:lang w:val="it-IT"/>
              </w:rPr>
            </w:pPr>
            <w:r w:rsidRPr="006D4872">
              <w:rPr>
                <w:lang w:val="it-IT"/>
              </w:rPr>
              <w:t>O_E_INTEGRATED</w:t>
            </w:r>
          </w:p>
        </w:tc>
      </w:tr>
      <w:tr w:rsidR="00821460" w:rsidRPr="00164D6C" w14:paraId="018D4972" w14:textId="77777777" w:rsidTr="00282CD3">
        <w:trPr>
          <w:cantSplit/>
          <w:jc w:val="center"/>
        </w:trPr>
        <w:tc>
          <w:tcPr>
            <w:tcW w:w="3446" w:type="pct"/>
          </w:tcPr>
          <w:p w14:paraId="48EF4DA8" w14:textId="3579A5EE" w:rsidR="00821460" w:rsidRDefault="00821460" w:rsidP="00821460">
            <w:pPr>
              <w:pStyle w:val="TableText"/>
            </w:pPr>
            <w:r>
              <w:t>The eUICC supports variant O for signing</w:t>
            </w:r>
          </w:p>
        </w:tc>
        <w:tc>
          <w:tcPr>
            <w:tcW w:w="1554" w:type="pct"/>
            <w:vAlign w:val="center"/>
          </w:tcPr>
          <w:p w14:paraId="1F830CC3" w14:textId="16DF5F6C" w:rsidR="00821460" w:rsidRPr="00821460" w:rsidRDefault="00821460" w:rsidP="00821460">
            <w:pPr>
              <w:pStyle w:val="TableText"/>
              <w:rPr>
                <w:lang w:val="it-IT"/>
              </w:rPr>
            </w:pPr>
            <w:r>
              <w:t>O_VAR_O</w:t>
            </w:r>
          </w:p>
        </w:tc>
      </w:tr>
      <w:tr w:rsidR="00821460" w:rsidRPr="00164D6C" w14:paraId="2FA76B96" w14:textId="77777777" w:rsidTr="00282CD3">
        <w:trPr>
          <w:cantSplit/>
          <w:jc w:val="center"/>
        </w:trPr>
        <w:tc>
          <w:tcPr>
            <w:tcW w:w="3446" w:type="pct"/>
          </w:tcPr>
          <w:p w14:paraId="305A4086" w14:textId="125C8269" w:rsidR="00821460" w:rsidRDefault="00821460" w:rsidP="00821460">
            <w:pPr>
              <w:pStyle w:val="TableText"/>
            </w:pPr>
            <w:r>
              <w:t>The eUICC supports variant Ov3 for signing</w:t>
            </w:r>
          </w:p>
        </w:tc>
        <w:tc>
          <w:tcPr>
            <w:tcW w:w="1554" w:type="pct"/>
            <w:vAlign w:val="center"/>
          </w:tcPr>
          <w:p w14:paraId="116A2202" w14:textId="0203B743" w:rsidR="00821460" w:rsidRPr="00821460" w:rsidRDefault="00821460" w:rsidP="00821460">
            <w:pPr>
              <w:pStyle w:val="TableText"/>
              <w:rPr>
                <w:lang w:val="it-IT"/>
              </w:rPr>
            </w:pPr>
            <w:r>
              <w:t>O_VAR_OV3</w:t>
            </w:r>
          </w:p>
        </w:tc>
      </w:tr>
      <w:tr w:rsidR="00821460" w:rsidRPr="00164D6C" w14:paraId="1246538F" w14:textId="77777777" w:rsidTr="00282CD3">
        <w:trPr>
          <w:cantSplit/>
          <w:jc w:val="center"/>
        </w:trPr>
        <w:tc>
          <w:tcPr>
            <w:tcW w:w="3446" w:type="pct"/>
          </w:tcPr>
          <w:p w14:paraId="2FC53904" w14:textId="639A32E5" w:rsidR="00821460" w:rsidRDefault="00821460" w:rsidP="00821460">
            <w:pPr>
              <w:pStyle w:val="TableText"/>
            </w:pPr>
            <w:r>
              <w:t>The eUICC supports variant A for signing</w:t>
            </w:r>
          </w:p>
        </w:tc>
        <w:tc>
          <w:tcPr>
            <w:tcW w:w="1554" w:type="pct"/>
            <w:vAlign w:val="center"/>
          </w:tcPr>
          <w:p w14:paraId="3C292A3E" w14:textId="2D9F65D1" w:rsidR="00821460" w:rsidRPr="00821460" w:rsidRDefault="00821460" w:rsidP="00821460">
            <w:pPr>
              <w:pStyle w:val="TableText"/>
              <w:rPr>
                <w:lang w:val="it-IT"/>
              </w:rPr>
            </w:pPr>
            <w:r>
              <w:t>O_VAR_A</w:t>
            </w:r>
          </w:p>
        </w:tc>
      </w:tr>
      <w:tr w:rsidR="00821460" w:rsidRPr="00164D6C" w14:paraId="51B49323" w14:textId="77777777" w:rsidTr="00282CD3">
        <w:trPr>
          <w:cantSplit/>
          <w:jc w:val="center"/>
        </w:trPr>
        <w:tc>
          <w:tcPr>
            <w:tcW w:w="3446" w:type="pct"/>
          </w:tcPr>
          <w:p w14:paraId="04758C91" w14:textId="5711DF9C" w:rsidR="00821460" w:rsidRDefault="00821460" w:rsidP="00821460">
            <w:pPr>
              <w:pStyle w:val="TableText"/>
            </w:pPr>
            <w:r>
              <w:t>The eUICC supports variant B for signing</w:t>
            </w:r>
          </w:p>
        </w:tc>
        <w:tc>
          <w:tcPr>
            <w:tcW w:w="1554" w:type="pct"/>
            <w:vAlign w:val="center"/>
          </w:tcPr>
          <w:p w14:paraId="2C9E5877" w14:textId="63BC57F5" w:rsidR="00821460" w:rsidRPr="00821460" w:rsidRDefault="00821460" w:rsidP="00821460">
            <w:pPr>
              <w:pStyle w:val="TableText"/>
              <w:rPr>
                <w:lang w:val="it-IT"/>
              </w:rPr>
            </w:pPr>
            <w:r>
              <w:t>O_VAR_B</w:t>
            </w:r>
          </w:p>
        </w:tc>
      </w:tr>
      <w:tr w:rsidR="00821460" w:rsidRPr="00164D6C" w14:paraId="53E5DC2B" w14:textId="77777777" w:rsidTr="00282CD3">
        <w:trPr>
          <w:cantSplit/>
          <w:jc w:val="center"/>
        </w:trPr>
        <w:tc>
          <w:tcPr>
            <w:tcW w:w="3446" w:type="pct"/>
          </w:tcPr>
          <w:p w14:paraId="2C562020" w14:textId="4B874E9C" w:rsidR="00821460" w:rsidRDefault="00821460" w:rsidP="00821460">
            <w:pPr>
              <w:pStyle w:val="TableText"/>
            </w:pPr>
            <w:r>
              <w:t xml:space="preserve">The eUICC supports variant C for signing </w:t>
            </w:r>
          </w:p>
        </w:tc>
        <w:tc>
          <w:tcPr>
            <w:tcW w:w="1554" w:type="pct"/>
            <w:vAlign w:val="center"/>
          </w:tcPr>
          <w:p w14:paraId="7F1B42FD" w14:textId="20DF9323" w:rsidR="00821460" w:rsidRPr="00821460" w:rsidRDefault="00821460" w:rsidP="00821460">
            <w:pPr>
              <w:pStyle w:val="TableText"/>
              <w:rPr>
                <w:lang w:val="it-IT"/>
              </w:rPr>
            </w:pPr>
            <w:r>
              <w:t>O_VAR_C</w:t>
            </w:r>
          </w:p>
        </w:tc>
      </w:tr>
      <w:tr w:rsidR="00F90BEA" w:rsidRPr="000F0FAF" w14:paraId="6820AEF0" w14:textId="77777777" w:rsidTr="00282CD3">
        <w:trPr>
          <w:cantSplit/>
          <w:jc w:val="center"/>
        </w:trPr>
        <w:tc>
          <w:tcPr>
            <w:tcW w:w="3446" w:type="pct"/>
          </w:tcPr>
          <w:p w14:paraId="6F49E57B" w14:textId="332188A8" w:rsidR="00F90BEA" w:rsidRDefault="00F90BEA" w:rsidP="00F90BEA">
            <w:pPr>
              <w:pStyle w:val="TableText"/>
            </w:pPr>
            <w:r>
              <w:t>T</w:t>
            </w:r>
            <w:r w:rsidRPr="00E3429D">
              <w:t>he eUICC supports the HRI server address in the Profile Metadata</w:t>
            </w:r>
          </w:p>
        </w:tc>
        <w:tc>
          <w:tcPr>
            <w:tcW w:w="1554" w:type="pct"/>
            <w:vAlign w:val="center"/>
          </w:tcPr>
          <w:p w14:paraId="00F5934D" w14:textId="288464FB" w:rsidR="00F90BEA" w:rsidRPr="006D4872" w:rsidRDefault="00F90BEA" w:rsidP="00F90BEA">
            <w:pPr>
              <w:pStyle w:val="TableText"/>
              <w:rPr>
                <w:lang w:val="it-IT"/>
              </w:rPr>
            </w:pPr>
            <w:r w:rsidRPr="003F692A">
              <w:rPr>
                <w:lang w:val="it-IT"/>
              </w:rPr>
              <w:t>O_E_HRI_ADDRESS_IN_PM</w:t>
            </w:r>
          </w:p>
        </w:tc>
      </w:tr>
      <w:tr w:rsidR="00F90BEA" w:rsidRPr="000F0FAF" w14:paraId="6B9F7E91" w14:textId="77777777" w:rsidTr="00282CD3">
        <w:trPr>
          <w:cantSplit/>
          <w:jc w:val="center"/>
        </w:trPr>
        <w:tc>
          <w:tcPr>
            <w:tcW w:w="3446" w:type="pct"/>
          </w:tcPr>
          <w:p w14:paraId="22F8896C" w14:textId="7A22C3C0" w:rsidR="00F90BEA" w:rsidRDefault="00F90BEA" w:rsidP="00F90BEA">
            <w:pPr>
              <w:pStyle w:val="TableText"/>
            </w:pPr>
            <w:r>
              <w:t>T</w:t>
            </w:r>
            <w:r w:rsidRPr="00E3429D">
              <w:t>he eUICC supports the service description in the Profile Metadata</w:t>
            </w:r>
          </w:p>
        </w:tc>
        <w:tc>
          <w:tcPr>
            <w:tcW w:w="1554" w:type="pct"/>
            <w:vAlign w:val="center"/>
          </w:tcPr>
          <w:p w14:paraId="33BCC35C" w14:textId="22BCA366" w:rsidR="00F90BEA" w:rsidRPr="006D4872" w:rsidRDefault="00F90BEA" w:rsidP="00F90BEA">
            <w:pPr>
              <w:pStyle w:val="TableText"/>
              <w:rPr>
                <w:lang w:val="it-IT"/>
              </w:rPr>
            </w:pPr>
            <w:r w:rsidRPr="003F692A">
              <w:rPr>
                <w:lang w:val="it-IT"/>
              </w:rPr>
              <w:t>O_E_SERVICE_DESCRIPTION_IN_PM</w:t>
            </w:r>
          </w:p>
        </w:tc>
      </w:tr>
      <w:tr w:rsidR="00F90BEA" w:rsidRPr="00164D6C" w14:paraId="62C71046" w14:textId="77777777" w:rsidTr="00282CD3">
        <w:trPr>
          <w:cantSplit/>
          <w:jc w:val="center"/>
        </w:trPr>
        <w:tc>
          <w:tcPr>
            <w:tcW w:w="3446" w:type="pct"/>
          </w:tcPr>
          <w:p w14:paraId="41F2AD87" w14:textId="39D54344" w:rsidR="00F90BEA" w:rsidRDefault="00F90BEA" w:rsidP="00F90BEA">
            <w:pPr>
              <w:pStyle w:val="TableText"/>
            </w:pPr>
            <w:r>
              <w:t>T</w:t>
            </w:r>
            <w:r w:rsidRPr="00E3429D">
              <w:t>he eUICC supports the features defined for Device Change and Profile Recovery</w:t>
            </w:r>
          </w:p>
        </w:tc>
        <w:tc>
          <w:tcPr>
            <w:tcW w:w="1554" w:type="pct"/>
            <w:vAlign w:val="center"/>
          </w:tcPr>
          <w:p w14:paraId="15F7E98A" w14:textId="45825EEB" w:rsidR="00F90BEA" w:rsidRDefault="00F90BEA" w:rsidP="00F90BEA">
            <w:pPr>
              <w:pStyle w:val="TableText"/>
            </w:pPr>
            <w:r>
              <w:t>O_E_DEVICE_CHANGE</w:t>
            </w:r>
          </w:p>
        </w:tc>
      </w:tr>
      <w:tr w:rsidR="00F90BEA" w:rsidRPr="000F0FAF" w14:paraId="0857CBAC" w14:textId="77777777" w:rsidTr="00282CD3">
        <w:trPr>
          <w:cantSplit/>
          <w:jc w:val="center"/>
        </w:trPr>
        <w:tc>
          <w:tcPr>
            <w:tcW w:w="3446" w:type="pct"/>
          </w:tcPr>
          <w:p w14:paraId="33888979" w14:textId="358047B2" w:rsidR="00F90BEA" w:rsidRDefault="00F90BEA" w:rsidP="00F90BEA">
            <w:pPr>
              <w:pStyle w:val="TableText"/>
            </w:pPr>
            <w:r>
              <w:t>T</w:t>
            </w:r>
            <w:r w:rsidRPr="00E3429D">
              <w:t>he eUICC accepts an estimated Profile size in the Profile Metadata</w:t>
            </w:r>
          </w:p>
        </w:tc>
        <w:tc>
          <w:tcPr>
            <w:tcW w:w="1554" w:type="pct"/>
            <w:vAlign w:val="center"/>
          </w:tcPr>
          <w:p w14:paraId="180EBC3A" w14:textId="154B47D7" w:rsidR="00F90BEA" w:rsidRPr="006D4872" w:rsidRDefault="00F90BEA" w:rsidP="00F90BEA">
            <w:pPr>
              <w:pStyle w:val="TableText"/>
              <w:rPr>
                <w:lang w:val="it-IT"/>
              </w:rPr>
            </w:pPr>
            <w:r w:rsidRPr="003F692A">
              <w:rPr>
                <w:lang w:val="it-IT"/>
              </w:rPr>
              <w:t>O_E_PROFILE_SIZE_IN_PM</w:t>
            </w:r>
          </w:p>
        </w:tc>
      </w:tr>
      <w:tr w:rsidR="00F90BEA" w:rsidRPr="000F0FAF" w14:paraId="146C759C" w14:textId="77777777" w:rsidTr="00282CD3">
        <w:trPr>
          <w:cantSplit/>
          <w:jc w:val="center"/>
        </w:trPr>
        <w:tc>
          <w:tcPr>
            <w:tcW w:w="3446" w:type="pct"/>
          </w:tcPr>
          <w:p w14:paraId="21819F48" w14:textId="040FC439" w:rsidR="00F90BEA" w:rsidRDefault="00F90BEA" w:rsidP="00F90BEA">
            <w:pPr>
              <w:pStyle w:val="TableText"/>
            </w:pPr>
            <w:r>
              <w:t>T</w:t>
            </w:r>
            <w:r w:rsidRPr="00E3429D">
              <w:t>he eUICC provides an estimated Profile size in ES10c.GetProfilesInfo</w:t>
            </w:r>
          </w:p>
        </w:tc>
        <w:tc>
          <w:tcPr>
            <w:tcW w:w="1554" w:type="pct"/>
            <w:vAlign w:val="center"/>
          </w:tcPr>
          <w:p w14:paraId="04C854DE" w14:textId="6BE76C43" w:rsidR="00F90BEA" w:rsidRPr="006D4872" w:rsidRDefault="00F90BEA" w:rsidP="00F90BEA">
            <w:pPr>
              <w:pStyle w:val="TableText"/>
              <w:rPr>
                <w:lang w:val="it-IT"/>
              </w:rPr>
            </w:pPr>
            <w:r w:rsidRPr="003F692A">
              <w:rPr>
                <w:lang w:val="it-IT"/>
              </w:rPr>
              <w:t>O_E_PROFILE_SIZE_IN_PROFILE_INFO</w:t>
            </w:r>
          </w:p>
        </w:tc>
      </w:tr>
      <w:tr w:rsidR="00F90BEA" w:rsidRPr="00164D6C" w14:paraId="63918155" w14:textId="77777777" w:rsidTr="00282CD3">
        <w:trPr>
          <w:cantSplit/>
          <w:jc w:val="center"/>
        </w:trPr>
        <w:tc>
          <w:tcPr>
            <w:tcW w:w="3446" w:type="pct"/>
          </w:tcPr>
          <w:p w14:paraId="31C22250" w14:textId="283130F7" w:rsidR="00F90BEA" w:rsidRDefault="00F90BEA" w:rsidP="00F90BEA">
            <w:pPr>
              <w:pStyle w:val="TableText"/>
            </w:pPr>
            <w:r>
              <w:t>T</w:t>
            </w:r>
            <w:r w:rsidRPr="00E3429D">
              <w:t>he eUICC supports the OS Update capability</w:t>
            </w:r>
          </w:p>
        </w:tc>
        <w:tc>
          <w:tcPr>
            <w:tcW w:w="1554" w:type="pct"/>
            <w:vAlign w:val="center"/>
          </w:tcPr>
          <w:p w14:paraId="7FAB2403" w14:textId="0230397E" w:rsidR="00F90BEA" w:rsidRDefault="00F90BEA" w:rsidP="00F90BEA">
            <w:pPr>
              <w:pStyle w:val="TableText"/>
            </w:pPr>
            <w:r>
              <w:t>O_E_OS_UPDATE</w:t>
            </w:r>
          </w:p>
        </w:tc>
      </w:tr>
      <w:tr w:rsidR="00B32ED2" w:rsidRPr="00164D6C" w14:paraId="6B4F28BB" w14:textId="77777777" w:rsidTr="00282CD3">
        <w:trPr>
          <w:cantSplit/>
          <w:jc w:val="center"/>
        </w:trPr>
        <w:tc>
          <w:tcPr>
            <w:tcW w:w="3446" w:type="pct"/>
          </w:tcPr>
          <w:p w14:paraId="4F25832D" w14:textId="73B68CA1" w:rsidR="00B32ED2" w:rsidRDefault="00B32ED2" w:rsidP="00B32ED2">
            <w:pPr>
              <w:pStyle w:val="TableText"/>
            </w:pPr>
            <w:r>
              <w:t>The eUICC supports “catBusy” error code</w:t>
            </w:r>
          </w:p>
        </w:tc>
        <w:tc>
          <w:tcPr>
            <w:tcW w:w="1554" w:type="pct"/>
            <w:vAlign w:val="center"/>
          </w:tcPr>
          <w:p w14:paraId="6D262465" w14:textId="3D3DF499" w:rsidR="00B32ED2" w:rsidRDefault="00B32ED2" w:rsidP="00B32ED2">
            <w:pPr>
              <w:pStyle w:val="TableText"/>
            </w:pPr>
            <w:r w:rsidRPr="00F660EB">
              <w:t>O_E_CATBUSY</w:t>
            </w:r>
          </w:p>
        </w:tc>
      </w:tr>
      <w:tr w:rsidR="00DC2746" w:rsidRPr="00164D6C" w14:paraId="598B2F20" w14:textId="77777777" w:rsidTr="00282CD3">
        <w:trPr>
          <w:cantSplit/>
          <w:jc w:val="center"/>
        </w:trPr>
        <w:tc>
          <w:tcPr>
            <w:tcW w:w="3446" w:type="pct"/>
          </w:tcPr>
          <w:p w14:paraId="2A48A051" w14:textId="52128D3D" w:rsidR="00DC2746" w:rsidRDefault="00DC2746" w:rsidP="00DC2746">
            <w:pPr>
              <w:pStyle w:val="TableText"/>
            </w:pPr>
            <w:r>
              <w:t>The eUICC supports MEP</w:t>
            </w:r>
          </w:p>
        </w:tc>
        <w:tc>
          <w:tcPr>
            <w:tcW w:w="1554" w:type="pct"/>
            <w:vAlign w:val="center"/>
          </w:tcPr>
          <w:p w14:paraId="3F3B1B18" w14:textId="28061D1F" w:rsidR="00DC2746" w:rsidRPr="00F660EB" w:rsidRDefault="00DC2746" w:rsidP="00DC2746">
            <w:pPr>
              <w:pStyle w:val="TableText"/>
            </w:pPr>
            <w:r>
              <w:rPr>
                <w:lang w:val="es-ES"/>
              </w:rPr>
              <w:t>O_E_MEP</w:t>
            </w:r>
          </w:p>
        </w:tc>
      </w:tr>
      <w:tr w:rsidR="00DC2746" w:rsidRPr="00164D6C" w14:paraId="2FA2143C" w14:textId="77777777" w:rsidTr="00282CD3">
        <w:trPr>
          <w:cantSplit/>
          <w:jc w:val="center"/>
        </w:trPr>
        <w:tc>
          <w:tcPr>
            <w:tcW w:w="3446" w:type="pct"/>
          </w:tcPr>
          <w:p w14:paraId="5F76C7FF" w14:textId="2CA82CC8" w:rsidR="00DC2746" w:rsidRDefault="00DC2746" w:rsidP="00DC2746">
            <w:pPr>
              <w:pStyle w:val="TableText"/>
            </w:pPr>
            <w:r>
              <w:t>The eUICC supports MEP-A1</w:t>
            </w:r>
          </w:p>
        </w:tc>
        <w:tc>
          <w:tcPr>
            <w:tcW w:w="1554" w:type="pct"/>
            <w:vAlign w:val="center"/>
          </w:tcPr>
          <w:p w14:paraId="6AE35E35" w14:textId="4ACAB312" w:rsidR="00DC2746" w:rsidRPr="00F660EB" w:rsidRDefault="00DC2746" w:rsidP="00DC2746">
            <w:pPr>
              <w:pStyle w:val="TableText"/>
            </w:pPr>
            <w:r>
              <w:rPr>
                <w:lang w:val="es-ES"/>
              </w:rPr>
              <w:t>O_E_MEP_A1</w:t>
            </w:r>
          </w:p>
        </w:tc>
      </w:tr>
      <w:tr w:rsidR="00DC2746" w:rsidRPr="00164D6C" w14:paraId="00AA4507" w14:textId="77777777" w:rsidTr="00282CD3">
        <w:trPr>
          <w:cantSplit/>
          <w:jc w:val="center"/>
        </w:trPr>
        <w:tc>
          <w:tcPr>
            <w:tcW w:w="3446" w:type="pct"/>
          </w:tcPr>
          <w:p w14:paraId="363E72C5" w14:textId="5D449F24" w:rsidR="00DC2746" w:rsidRDefault="00DC2746" w:rsidP="00DC2746">
            <w:pPr>
              <w:pStyle w:val="TableText"/>
            </w:pPr>
            <w:r>
              <w:t>The eUICC supports MEP-A2</w:t>
            </w:r>
          </w:p>
        </w:tc>
        <w:tc>
          <w:tcPr>
            <w:tcW w:w="1554" w:type="pct"/>
            <w:vAlign w:val="center"/>
          </w:tcPr>
          <w:p w14:paraId="14C5BB2C" w14:textId="2C9A0D9C" w:rsidR="00DC2746" w:rsidRPr="00F660EB" w:rsidRDefault="00DC2746" w:rsidP="00DC2746">
            <w:pPr>
              <w:pStyle w:val="TableText"/>
            </w:pPr>
            <w:r>
              <w:rPr>
                <w:lang w:val="es-ES"/>
              </w:rPr>
              <w:t>O_E_MEP_A2</w:t>
            </w:r>
          </w:p>
        </w:tc>
      </w:tr>
      <w:tr w:rsidR="00DC2746" w:rsidRPr="00164D6C" w14:paraId="72EAE6BA" w14:textId="77777777" w:rsidTr="00282CD3">
        <w:trPr>
          <w:cantSplit/>
          <w:jc w:val="center"/>
        </w:trPr>
        <w:tc>
          <w:tcPr>
            <w:tcW w:w="3446" w:type="pct"/>
          </w:tcPr>
          <w:p w14:paraId="4BE4407B" w14:textId="2D08D1DF" w:rsidR="00DC2746" w:rsidRDefault="00DC2746" w:rsidP="00DC2746">
            <w:pPr>
              <w:pStyle w:val="TableText"/>
            </w:pPr>
            <w:r>
              <w:t>The eUICC supports MEP-B</w:t>
            </w:r>
          </w:p>
        </w:tc>
        <w:tc>
          <w:tcPr>
            <w:tcW w:w="1554" w:type="pct"/>
            <w:vAlign w:val="center"/>
          </w:tcPr>
          <w:p w14:paraId="0E8A83B1" w14:textId="46681454" w:rsidR="00DC2746" w:rsidRPr="00F660EB" w:rsidRDefault="00DC2746" w:rsidP="00DC2746">
            <w:pPr>
              <w:pStyle w:val="TableText"/>
            </w:pPr>
            <w:r>
              <w:rPr>
                <w:lang w:val="es-ES"/>
              </w:rPr>
              <w:t>O_E_MEP_B</w:t>
            </w:r>
          </w:p>
        </w:tc>
      </w:tr>
      <w:tr w:rsidR="00D47658" w:rsidRPr="000F0FAF" w14:paraId="5EE9E6CB" w14:textId="77777777" w:rsidTr="00282CD3">
        <w:trPr>
          <w:cantSplit/>
          <w:jc w:val="center"/>
        </w:trPr>
        <w:tc>
          <w:tcPr>
            <w:tcW w:w="3446" w:type="pct"/>
          </w:tcPr>
          <w:p w14:paraId="20A05654" w14:textId="05FE80B1" w:rsidR="00D47658" w:rsidRDefault="00D47658" w:rsidP="00DC2746">
            <w:pPr>
              <w:pStyle w:val="TableText"/>
            </w:pPr>
            <w:r>
              <w:t>The eUICC supports Refresh Flag not set for MEP-B</w:t>
            </w:r>
          </w:p>
        </w:tc>
        <w:tc>
          <w:tcPr>
            <w:tcW w:w="1554" w:type="pct"/>
            <w:vAlign w:val="center"/>
          </w:tcPr>
          <w:p w14:paraId="421C9E18" w14:textId="4B4DB6E8" w:rsidR="00D47658" w:rsidRDefault="006F4EBF" w:rsidP="00DC2746">
            <w:pPr>
              <w:pStyle w:val="TableText"/>
              <w:rPr>
                <w:lang w:val="es-ES"/>
              </w:rPr>
            </w:pPr>
            <w:r>
              <w:rPr>
                <w:lang w:val="es-ES"/>
              </w:rPr>
              <w:t>O_E_MEP_B_NO_REFRESH</w:t>
            </w:r>
          </w:p>
        </w:tc>
      </w:tr>
      <w:tr w:rsidR="00533F55" w:rsidRPr="000F0FAF" w14:paraId="425A8830" w14:textId="77777777" w:rsidTr="00282CD3">
        <w:trPr>
          <w:cantSplit/>
          <w:jc w:val="center"/>
        </w:trPr>
        <w:tc>
          <w:tcPr>
            <w:tcW w:w="3446" w:type="pct"/>
          </w:tcPr>
          <w:p w14:paraId="07CB3400" w14:textId="482A9205" w:rsidR="00533F55" w:rsidRDefault="00533F55" w:rsidP="00533F55">
            <w:pPr>
              <w:pStyle w:val="TableText"/>
            </w:pPr>
            <w:r>
              <w:rPr>
                <w:rFonts w:cs="Arial"/>
                <w:szCs w:val="20"/>
              </w:rPr>
              <w:t>The eUICC supports profiles with non-IMSI SUPI Type</w:t>
            </w:r>
          </w:p>
        </w:tc>
        <w:tc>
          <w:tcPr>
            <w:tcW w:w="1554" w:type="pct"/>
            <w:vAlign w:val="center"/>
          </w:tcPr>
          <w:p w14:paraId="19969EE5" w14:textId="24309ECA" w:rsidR="00533F55" w:rsidRDefault="00533F55" w:rsidP="00533F55">
            <w:pPr>
              <w:pStyle w:val="TableText"/>
              <w:rPr>
                <w:lang w:val="es-ES"/>
              </w:rPr>
            </w:pPr>
            <w:r w:rsidRPr="0011488B">
              <w:rPr>
                <w:lang w:val="it-IT"/>
              </w:rPr>
              <w:t>O_E_NON_IMSI_</w:t>
            </w:r>
            <w:r>
              <w:rPr>
                <w:lang w:val="it-IT"/>
              </w:rPr>
              <w:t>SUPI_TYPE</w:t>
            </w:r>
          </w:p>
        </w:tc>
      </w:tr>
      <w:tr w:rsidR="00533F55" w:rsidRPr="000F0FAF" w14:paraId="0E9F13A8" w14:textId="77777777" w:rsidTr="00282CD3">
        <w:trPr>
          <w:cantSplit/>
          <w:jc w:val="center"/>
        </w:trPr>
        <w:tc>
          <w:tcPr>
            <w:tcW w:w="3446" w:type="pct"/>
          </w:tcPr>
          <w:p w14:paraId="7C2127A3" w14:textId="78485E1B" w:rsidR="00533F55" w:rsidRDefault="00533F55" w:rsidP="00533F55">
            <w:pPr>
              <w:pStyle w:val="TableText"/>
            </w:pPr>
            <w:r>
              <w:rPr>
                <w:rFonts w:cs="Arial"/>
                <w:szCs w:val="20"/>
              </w:rPr>
              <w:t>The eUICC supports eUICC Profile Package Specification v3.x</w:t>
            </w:r>
          </w:p>
        </w:tc>
        <w:tc>
          <w:tcPr>
            <w:tcW w:w="1554" w:type="pct"/>
            <w:vAlign w:val="center"/>
          </w:tcPr>
          <w:p w14:paraId="1EFA97D2" w14:textId="0B4F30E4" w:rsidR="00533F55" w:rsidRDefault="00533F55" w:rsidP="00533F55">
            <w:pPr>
              <w:pStyle w:val="TableText"/>
              <w:rPr>
                <w:lang w:val="es-ES"/>
              </w:rPr>
            </w:pPr>
            <w:r>
              <w:rPr>
                <w:lang w:val="it-IT"/>
              </w:rPr>
              <w:t>O_E_ADD_PP_VERSIONS</w:t>
            </w:r>
          </w:p>
        </w:tc>
      </w:tr>
      <w:tr w:rsidR="00533F55" w:rsidRPr="00164D6C" w14:paraId="2CF8E8D4" w14:textId="77777777" w:rsidTr="00282CD3">
        <w:trPr>
          <w:cantSplit/>
          <w:jc w:val="center"/>
        </w:trPr>
        <w:tc>
          <w:tcPr>
            <w:tcW w:w="3446" w:type="pct"/>
          </w:tcPr>
          <w:p w14:paraId="0E03284B" w14:textId="781350B3" w:rsidR="00533F55" w:rsidRDefault="00533F55" w:rsidP="00533F55">
            <w:pPr>
              <w:pStyle w:val="TableText"/>
            </w:pPr>
            <w:r>
              <w:t>The eUICC supports the extensibility in the DeviceInfo</w:t>
            </w:r>
          </w:p>
        </w:tc>
        <w:tc>
          <w:tcPr>
            <w:tcW w:w="1554" w:type="pct"/>
            <w:vAlign w:val="center"/>
          </w:tcPr>
          <w:p w14:paraId="2A2D7547" w14:textId="180BD3DF" w:rsidR="00533F55" w:rsidRDefault="00533F55" w:rsidP="00533F55">
            <w:pPr>
              <w:pStyle w:val="TableText"/>
              <w:rPr>
                <w:lang w:val="es-ES"/>
              </w:rPr>
            </w:pPr>
            <w:r w:rsidRPr="00C47639">
              <w:rPr>
                <w:lang w:val="it-IT"/>
              </w:rPr>
              <w:t>O_E_DEVICE_INFO_EXTENSIBILITY</w:t>
            </w:r>
            <w:r>
              <w:rPr>
                <w:lang w:val="it-IT"/>
              </w:rPr>
              <w:t>_SUPPORT</w:t>
            </w:r>
          </w:p>
        </w:tc>
      </w:tr>
      <w:tr w:rsidR="00EF4BEB" w:rsidRPr="00164D6C" w14:paraId="50E3548E" w14:textId="77777777" w:rsidTr="00282CD3">
        <w:trPr>
          <w:cantSplit/>
          <w:jc w:val="center"/>
        </w:trPr>
        <w:tc>
          <w:tcPr>
            <w:tcW w:w="3446" w:type="pct"/>
          </w:tcPr>
          <w:p w14:paraId="25C9F434" w14:textId="5E35635C" w:rsidR="00EF4BEB" w:rsidRDefault="00EF4BEB" w:rsidP="00EF4BEB">
            <w:pPr>
              <w:pStyle w:val="TableText"/>
            </w:pPr>
            <w:r>
              <w:t>The eUICC deselects the ISDR automatically when it is selected on another port.</w:t>
            </w:r>
          </w:p>
        </w:tc>
        <w:tc>
          <w:tcPr>
            <w:tcW w:w="1554" w:type="pct"/>
            <w:vAlign w:val="center"/>
          </w:tcPr>
          <w:p w14:paraId="4FAA3C97" w14:textId="4131A7C0" w:rsidR="00EF4BEB" w:rsidRPr="00C47639" w:rsidRDefault="00EF4BEB" w:rsidP="00EF4BEB">
            <w:pPr>
              <w:pStyle w:val="TableText"/>
              <w:rPr>
                <w:lang w:val="it-IT"/>
              </w:rPr>
            </w:pPr>
            <w:r>
              <w:t xml:space="preserve">O_E_MEPB_ </w:t>
            </w:r>
            <w:r w:rsidRPr="00C66052">
              <w:t>AUTO_DESELECTION_OF_ISDR</w:t>
            </w:r>
          </w:p>
        </w:tc>
      </w:tr>
      <w:tr w:rsidR="005A6C48" w:rsidRPr="005376DA" w14:paraId="0C162190" w14:textId="77777777" w:rsidTr="00282CD3">
        <w:trPr>
          <w:cantSplit/>
          <w:jc w:val="center"/>
        </w:trPr>
        <w:tc>
          <w:tcPr>
            <w:tcW w:w="5000" w:type="pct"/>
            <w:gridSpan w:val="2"/>
            <w:vAlign w:val="center"/>
          </w:tcPr>
          <w:p w14:paraId="671E2FA1" w14:textId="5EED8A4E" w:rsidR="005A6C48" w:rsidRPr="00E27252" w:rsidRDefault="005A6C48" w:rsidP="005A6C48">
            <w:pPr>
              <w:pStyle w:val="TableBulletText"/>
            </w:pPr>
            <w:r w:rsidRPr="005376DA">
              <w:lastRenderedPageBreak/>
              <w:t>N</w:t>
            </w:r>
            <w:r>
              <w:t>OTE</w:t>
            </w:r>
            <w:r w:rsidRPr="005376DA">
              <w:t xml:space="preserve"> </w:t>
            </w:r>
            <w:r w:rsidRPr="0035700E">
              <w:t>1:</w:t>
            </w:r>
            <w:r>
              <w:tab/>
            </w:r>
            <w:r w:rsidR="00821460">
              <w:t>T</w:t>
            </w:r>
            <w:r w:rsidRPr="0035700E">
              <w:t>his version of test specification</w:t>
            </w:r>
            <w:r w:rsidR="00821460" w:rsidRPr="000B3A93">
              <w:t xml:space="preserve"> extensively tests an eUICC that supports O_E_NIST or O_E_BRP. Any O_E_FRP or O_E_SM2 test cases are for further study.</w:t>
            </w:r>
          </w:p>
        </w:tc>
      </w:tr>
    </w:tbl>
    <w:p w14:paraId="48123E45" w14:textId="77777777" w:rsidR="00A46E14" w:rsidRPr="0035700E" w:rsidRDefault="00A46E14" w:rsidP="00A46E14">
      <w:pPr>
        <w:pStyle w:val="TableCaption"/>
        <w:numPr>
          <w:ilvl w:val="0"/>
          <w:numId w:val="0"/>
        </w:numPr>
        <w:tabs>
          <w:tab w:val="clear" w:pos="1009"/>
        </w:tabs>
        <w:spacing w:after="120"/>
        <w:ind w:left="360" w:hanging="360"/>
        <w:contextualSpacing/>
      </w:pPr>
      <w:bookmarkStart w:id="146" w:name="_Ref382987927"/>
      <w:r w:rsidRPr="005376DA">
        <w:rPr>
          <w:rFonts w:ascii="Arial Bold" w:hAnsi="Arial Bold"/>
        </w:rPr>
        <w:t>Table 4</w:t>
      </w:r>
      <w:r w:rsidRPr="0035700E">
        <w:t xml:space="preserve">: </w:t>
      </w:r>
      <w:bookmarkStart w:id="147" w:name="_Ref397412956"/>
      <w:r w:rsidRPr="0035700E">
        <w:t>Options</w:t>
      </w:r>
      <w:bookmarkEnd w:id="146"/>
      <w:bookmarkEnd w:id="147"/>
    </w:p>
    <w:p w14:paraId="7EEBB64D" w14:textId="77777777" w:rsidR="00A46E14" w:rsidRPr="00282CD3" w:rsidRDefault="00A46E14" w:rsidP="000C25B1">
      <w:pPr>
        <w:pStyle w:val="Heading3"/>
        <w:numPr>
          <w:ilvl w:val="0"/>
          <w:numId w:val="0"/>
        </w:numPr>
        <w:tabs>
          <w:tab w:val="left" w:pos="851"/>
        </w:tabs>
        <w:ind w:left="851" w:hanging="851"/>
        <w:rPr>
          <w:iCs w:val="0"/>
        </w:rPr>
      </w:pPr>
      <w:bookmarkStart w:id="148" w:name="_Toc367958744"/>
      <w:bookmarkStart w:id="149" w:name="_Toc367960285"/>
      <w:bookmarkStart w:id="150" w:name="_Toc448849123"/>
      <w:bookmarkStart w:id="151" w:name="_Toc452452662"/>
      <w:bookmarkStart w:id="152" w:name="_Toc452542261"/>
      <w:bookmarkStart w:id="153" w:name="_Toc483841230"/>
      <w:bookmarkStart w:id="154" w:name="_Toc14447816"/>
      <w:bookmarkStart w:id="155" w:name="_Toc161239510"/>
      <w:bookmarkStart w:id="156" w:name="_Toc188884892"/>
      <w:bookmarkStart w:id="157" w:name="_Hlk117722367"/>
      <w:r w:rsidRPr="00282CD3">
        <w:rPr>
          <w:iCs w:val="0"/>
        </w:rPr>
        <w:t>2.1.5</w:t>
      </w:r>
      <w:r w:rsidRPr="00282CD3">
        <w:rPr>
          <w:iCs w:val="0"/>
        </w:rPr>
        <w:tab/>
        <w:t xml:space="preserve">Applicability </w:t>
      </w:r>
      <w:bookmarkEnd w:id="148"/>
      <w:bookmarkEnd w:id="149"/>
      <w:r w:rsidRPr="00282CD3">
        <w:rPr>
          <w:iCs w:val="0"/>
        </w:rPr>
        <w:t>Table</w:t>
      </w:r>
      <w:bookmarkEnd w:id="150"/>
      <w:bookmarkEnd w:id="151"/>
      <w:bookmarkEnd w:id="152"/>
      <w:bookmarkEnd w:id="153"/>
      <w:bookmarkEnd w:id="154"/>
      <w:bookmarkEnd w:id="155"/>
      <w:bookmarkEnd w:id="156"/>
    </w:p>
    <w:p w14:paraId="33BDB4FD" w14:textId="77777777" w:rsidR="00A46E14" w:rsidRPr="0035700E" w:rsidRDefault="00F520E8" w:rsidP="00A46E14">
      <w:pPr>
        <w:pStyle w:val="NormalParagraph"/>
        <w:keepNext/>
      </w:pPr>
      <w:r w:rsidRPr="005376DA">
        <w:t>Table 5</w:t>
      </w:r>
      <w:r w:rsidR="00A46E14" w:rsidRPr="0035700E">
        <w:t xml:space="preserve"> specifies the applicability of each test case. See clause 2.1.2 for the format of this tab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202"/>
        <w:gridCol w:w="5705"/>
        <w:gridCol w:w="589"/>
        <w:gridCol w:w="1514"/>
      </w:tblGrid>
      <w:tr w:rsidR="00EA5194" w:rsidRPr="005376DA" w14:paraId="434D4EC2" w14:textId="77777777" w:rsidTr="00282CD3">
        <w:trPr>
          <w:trHeight w:val="370"/>
          <w:tblHeader/>
          <w:jc w:val="center"/>
        </w:trPr>
        <w:tc>
          <w:tcPr>
            <w:tcW w:w="667" w:type="pct"/>
            <w:shd w:val="clear" w:color="auto" w:fill="C00000"/>
            <w:vAlign w:val="center"/>
          </w:tcPr>
          <w:p w14:paraId="0FD5220F" w14:textId="77777777" w:rsidR="00EA5194" w:rsidRPr="00282CD3" w:rsidRDefault="00EA5194" w:rsidP="00282CD3">
            <w:pPr>
              <w:pStyle w:val="TableHeader"/>
              <w:rPr>
                <w:lang w:val="en-GB"/>
              </w:rPr>
            </w:pPr>
            <w:r w:rsidRPr="00282CD3">
              <w:rPr>
                <w:lang w:val="en-GB"/>
              </w:rPr>
              <w:t>Test case</w:t>
            </w:r>
          </w:p>
        </w:tc>
        <w:tc>
          <w:tcPr>
            <w:tcW w:w="3166" w:type="pct"/>
            <w:shd w:val="clear" w:color="auto" w:fill="C00000"/>
            <w:vAlign w:val="center"/>
          </w:tcPr>
          <w:p w14:paraId="7E884C3F" w14:textId="77777777" w:rsidR="00EA5194" w:rsidRPr="00282CD3" w:rsidRDefault="00EA5194" w:rsidP="00282CD3">
            <w:pPr>
              <w:pStyle w:val="TableHeader"/>
              <w:jc w:val="center"/>
              <w:rPr>
                <w:lang w:val="en-GB"/>
              </w:rPr>
            </w:pPr>
            <w:r w:rsidRPr="00282CD3">
              <w:rPr>
                <w:lang w:val="en-GB"/>
              </w:rPr>
              <w:t>Name</w:t>
            </w:r>
          </w:p>
        </w:tc>
        <w:tc>
          <w:tcPr>
            <w:tcW w:w="327" w:type="pct"/>
            <w:shd w:val="clear" w:color="auto" w:fill="C00000"/>
            <w:vAlign w:val="center"/>
          </w:tcPr>
          <w:p w14:paraId="569C24D7" w14:textId="7A4E8304" w:rsidR="00EA5194" w:rsidRPr="00282CD3" w:rsidRDefault="00EA5194" w:rsidP="00282CD3">
            <w:pPr>
              <w:pStyle w:val="TableHeader"/>
              <w:rPr>
                <w:lang w:val="en-GB"/>
              </w:rPr>
            </w:pPr>
            <w:r w:rsidRPr="00282CD3">
              <w:rPr>
                <w:lang w:val="en-GB"/>
              </w:rPr>
              <w:t>V3.</w:t>
            </w:r>
            <w:r w:rsidR="00B64AED">
              <w:rPr>
                <w:lang w:val="en-GB"/>
              </w:rPr>
              <w:t>1</w:t>
            </w:r>
          </w:p>
        </w:tc>
        <w:tc>
          <w:tcPr>
            <w:tcW w:w="840" w:type="pct"/>
            <w:shd w:val="clear" w:color="auto" w:fill="C00000"/>
            <w:vAlign w:val="center"/>
          </w:tcPr>
          <w:p w14:paraId="309AF247" w14:textId="7CFB7A9F" w:rsidR="00EA5194" w:rsidRPr="00282CD3" w:rsidRDefault="00EA5194" w:rsidP="00282CD3">
            <w:pPr>
              <w:pStyle w:val="TableHeader"/>
              <w:rPr>
                <w:lang w:val="en-GB"/>
              </w:rPr>
            </w:pPr>
            <w:r w:rsidRPr="00282CD3">
              <w:rPr>
                <w:lang w:val="en-GB"/>
              </w:rPr>
              <w:t>Test Env.</w:t>
            </w:r>
          </w:p>
        </w:tc>
      </w:tr>
      <w:tr w:rsidR="00EA5194" w:rsidRPr="005376DA" w14:paraId="4BAA315E" w14:textId="77777777" w:rsidTr="00282CD3">
        <w:trPr>
          <w:trHeight w:val="397"/>
          <w:jc w:val="center"/>
        </w:trPr>
        <w:tc>
          <w:tcPr>
            <w:tcW w:w="5000" w:type="pct"/>
            <w:gridSpan w:val="4"/>
            <w:shd w:val="clear" w:color="auto" w:fill="F2DBDB" w:themeFill="accent2" w:themeFillTint="33"/>
            <w:vAlign w:val="center"/>
          </w:tcPr>
          <w:p w14:paraId="07D32E77" w14:textId="3F3E2858" w:rsidR="00EA5194" w:rsidRPr="00282CD3" w:rsidRDefault="00EA5194" w:rsidP="00282CD3">
            <w:pPr>
              <w:pStyle w:val="TableText"/>
              <w:jc w:val="center"/>
              <w:rPr>
                <w:sz w:val="18"/>
              </w:rPr>
            </w:pPr>
            <w:r w:rsidRPr="00282CD3">
              <w:rPr>
                <w:sz w:val="18"/>
              </w:rPr>
              <w:t>eUICC Interfaces Compliance Testing</w:t>
            </w:r>
          </w:p>
        </w:tc>
      </w:tr>
      <w:tr w:rsidR="00EA5194" w:rsidRPr="00282CD3" w14:paraId="1E019C6E" w14:textId="77777777" w:rsidTr="00282CD3">
        <w:trPr>
          <w:trHeight w:val="131"/>
          <w:jc w:val="center"/>
        </w:trPr>
        <w:tc>
          <w:tcPr>
            <w:tcW w:w="667" w:type="pct"/>
            <w:vAlign w:val="center"/>
          </w:tcPr>
          <w:p w14:paraId="5B34CE72" w14:textId="59DFC8B9" w:rsidR="00EA5194" w:rsidRPr="00282CD3" w:rsidRDefault="00EA5194" w:rsidP="00282CD3">
            <w:pPr>
              <w:pStyle w:val="TableText"/>
              <w:rPr>
                <w:sz w:val="18"/>
              </w:rPr>
            </w:pPr>
            <w:r w:rsidRPr="00282CD3">
              <w:rPr>
                <w:sz w:val="18"/>
              </w:rPr>
              <w:t>4.2.1.2.1</w:t>
            </w:r>
          </w:p>
        </w:tc>
        <w:tc>
          <w:tcPr>
            <w:tcW w:w="3166" w:type="pct"/>
            <w:vAlign w:val="center"/>
          </w:tcPr>
          <w:p w14:paraId="2489A508" w14:textId="77777777" w:rsidR="00EA5194" w:rsidRPr="00282CD3" w:rsidRDefault="00EA5194" w:rsidP="00282CD3">
            <w:pPr>
              <w:pStyle w:val="TableText"/>
              <w:rPr>
                <w:sz w:val="18"/>
              </w:rPr>
            </w:pPr>
            <w:r w:rsidRPr="00282CD3">
              <w:rPr>
                <w:sz w:val="18"/>
              </w:rPr>
              <w:t>TC_eUICC_ATR_And_ISDR_Selection</w:t>
            </w:r>
          </w:p>
          <w:p w14:paraId="13E0C974" w14:textId="302BC340" w:rsidR="00EA5194" w:rsidRPr="00282CD3" w:rsidRDefault="00EA5194" w:rsidP="00282CD3">
            <w:pPr>
              <w:pStyle w:val="TableText"/>
              <w:rPr>
                <w:sz w:val="18"/>
              </w:rPr>
            </w:pPr>
            <w:r w:rsidRPr="00282CD3">
              <w:rPr>
                <w:sz w:val="18"/>
              </w:rPr>
              <w:t>Only the test sequence #1</w:t>
            </w:r>
          </w:p>
        </w:tc>
        <w:tc>
          <w:tcPr>
            <w:tcW w:w="327" w:type="pct"/>
            <w:vAlign w:val="center"/>
          </w:tcPr>
          <w:p w14:paraId="28090FD1" w14:textId="7F58FF7D" w:rsidR="00EA5194" w:rsidRPr="005148E8" w:rsidRDefault="00EA5194" w:rsidP="00282CD3">
            <w:pPr>
              <w:pStyle w:val="TableText"/>
              <w:rPr>
                <w:sz w:val="18"/>
              </w:rPr>
            </w:pPr>
            <w:r w:rsidRPr="005148E8">
              <w:rPr>
                <w:sz w:val="18"/>
              </w:rPr>
              <w:t>C006</w:t>
            </w:r>
          </w:p>
        </w:tc>
        <w:tc>
          <w:tcPr>
            <w:tcW w:w="840" w:type="pct"/>
            <w:vAlign w:val="center"/>
          </w:tcPr>
          <w:p w14:paraId="2CF0693A" w14:textId="31FF3E62" w:rsidR="00EA5194" w:rsidRPr="00282CD3" w:rsidRDefault="00EA5194" w:rsidP="00282CD3">
            <w:pPr>
              <w:pStyle w:val="TableText"/>
              <w:rPr>
                <w:sz w:val="18"/>
              </w:rPr>
            </w:pPr>
            <w:r w:rsidRPr="00282CD3">
              <w:rPr>
                <w:sz w:val="18"/>
              </w:rPr>
              <w:t>TE_eUICC</w:t>
            </w:r>
          </w:p>
        </w:tc>
      </w:tr>
      <w:tr w:rsidR="00EA5194" w:rsidRPr="00282CD3" w14:paraId="276EF1A8" w14:textId="77777777" w:rsidTr="00282CD3">
        <w:trPr>
          <w:trHeight w:val="131"/>
          <w:jc w:val="center"/>
        </w:trPr>
        <w:tc>
          <w:tcPr>
            <w:tcW w:w="667" w:type="pct"/>
            <w:vAlign w:val="center"/>
          </w:tcPr>
          <w:p w14:paraId="2822C071" w14:textId="79243ABE" w:rsidR="00EA5194" w:rsidRPr="00282CD3" w:rsidRDefault="00EA5194" w:rsidP="00282CD3">
            <w:pPr>
              <w:pStyle w:val="TableText"/>
              <w:rPr>
                <w:sz w:val="18"/>
              </w:rPr>
            </w:pPr>
            <w:r w:rsidRPr="00282CD3">
              <w:rPr>
                <w:sz w:val="18"/>
              </w:rPr>
              <w:t>4.2.1.2.1</w:t>
            </w:r>
          </w:p>
        </w:tc>
        <w:tc>
          <w:tcPr>
            <w:tcW w:w="3166" w:type="pct"/>
            <w:vAlign w:val="center"/>
          </w:tcPr>
          <w:p w14:paraId="77C24678" w14:textId="77777777" w:rsidR="00EA5194" w:rsidRPr="00282CD3" w:rsidRDefault="00EA5194" w:rsidP="00282CD3">
            <w:pPr>
              <w:pStyle w:val="TableText"/>
              <w:rPr>
                <w:sz w:val="18"/>
              </w:rPr>
            </w:pPr>
            <w:r w:rsidRPr="00282CD3">
              <w:rPr>
                <w:sz w:val="18"/>
              </w:rPr>
              <w:t>TC_eUICC_ATR_And_ISDR_Selection</w:t>
            </w:r>
          </w:p>
          <w:p w14:paraId="583D87B1" w14:textId="731660CD" w:rsidR="00EA5194" w:rsidRPr="00282CD3" w:rsidRDefault="00EA5194" w:rsidP="00282CD3">
            <w:pPr>
              <w:pStyle w:val="TableText"/>
              <w:rPr>
                <w:sz w:val="18"/>
              </w:rPr>
            </w:pPr>
            <w:r w:rsidRPr="00282CD3">
              <w:rPr>
                <w:sz w:val="18"/>
              </w:rPr>
              <w:t>Only the test sequence #2</w:t>
            </w:r>
          </w:p>
        </w:tc>
        <w:tc>
          <w:tcPr>
            <w:tcW w:w="327" w:type="pct"/>
            <w:vAlign w:val="center"/>
          </w:tcPr>
          <w:p w14:paraId="717A04CE" w14:textId="0ED017D7" w:rsidR="00EA5194" w:rsidRPr="005148E8" w:rsidRDefault="00EA5194" w:rsidP="00282CD3">
            <w:pPr>
              <w:pStyle w:val="TableText"/>
              <w:rPr>
                <w:sz w:val="18"/>
              </w:rPr>
            </w:pPr>
            <w:r w:rsidRPr="005148E8">
              <w:rPr>
                <w:sz w:val="18"/>
              </w:rPr>
              <w:t>M</w:t>
            </w:r>
          </w:p>
        </w:tc>
        <w:tc>
          <w:tcPr>
            <w:tcW w:w="840" w:type="pct"/>
            <w:vAlign w:val="center"/>
          </w:tcPr>
          <w:p w14:paraId="711756EF" w14:textId="2FDF8836" w:rsidR="00EA5194" w:rsidRPr="00282CD3" w:rsidRDefault="00EA5194" w:rsidP="00282CD3">
            <w:pPr>
              <w:pStyle w:val="TableText"/>
              <w:rPr>
                <w:sz w:val="18"/>
              </w:rPr>
            </w:pPr>
            <w:r w:rsidRPr="00282CD3">
              <w:rPr>
                <w:sz w:val="18"/>
              </w:rPr>
              <w:t>TE_eUICC</w:t>
            </w:r>
          </w:p>
        </w:tc>
      </w:tr>
      <w:tr w:rsidR="00EA5194" w:rsidRPr="00282CD3" w14:paraId="1F56489F" w14:textId="77777777" w:rsidTr="00282CD3">
        <w:trPr>
          <w:trHeight w:val="131"/>
          <w:jc w:val="center"/>
        </w:trPr>
        <w:tc>
          <w:tcPr>
            <w:tcW w:w="667" w:type="pct"/>
            <w:vAlign w:val="center"/>
          </w:tcPr>
          <w:p w14:paraId="371E1887" w14:textId="7DEE8D8C" w:rsidR="00EA5194" w:rsidRPr="00282CD3" w:rsidRDefault="00EA5194" w:rsidP="00282CD3">
            <w:pPr>
              <w:pStyle w:val="TableText"/>
              <w:rPr>
                <w:sz w:val="18"/>
              </w:rPr>
            </w:pPr>
            <w:r w:rsidRPr="00282CD3">
              <w:rPr>
                <w:sz w:val="18"/>
              </w:rPr>
              <w:t>4.2.1.2.1</w:t>
            </w:r>
          </w:p>
        </w:tc>
        <w:tc>
          <w:tcPr>
            <w:tcW w:w="3166" w:type="pct"/>
            <w:vAlign w:val="center"/>
          </w:tcPr>
          <w:p w14:paraId="1FCEF8B1" w14:textId="77777777" w:rsidR="00EA5194" w:rsidRPr="00282CD3" w:rsidRDefault="00EA5194" w:rsidP="00282CD3">
            <w:pPr>
              <w:pStyle w:val="TableText"/>
              <w:rPr>
                <w:sz w:val="18"/>
              </w:rPr>
            </w:pPr>
            <w:r w:rsidRPr="00282CD3">
              <w:rPr>
                <w:sz w:val="18"/>
              </w:rPr>
              <w:t>TC_eUICC_ATR_And_ISDR_Selection</w:t>
            </w:r>
          </w:p>
          <w:p w14:paraId="189FD161" w14:textId="622763D5" w:rsidR="00EA5194" w:rsidRPr="00282CD3" w:rsidRDefault="00EA5194" w:rsidP="00282CD3">
            <w:pPr>
              <w:pStyle w:val="TableText"/>
              <w:rPr>
                <w:sz w:val="18"/>
              </w:rPr>
            </w:pPr>
            <w:r w:rsidRPr="00282CD3">
              <w:rPr>
                <w:sz w:val="18"/>
              </w:rPr>
              <w:t>Only the test sequence #3</w:t>
            </w:r>
          </w:p>
        </w:tc>
        <w:tc>
          <w:tcPr>
            <w:tcW w:w="327" w:type="pct"/>
            <w:vAlign w:val="center"/>
          </w:tcPr>
          <w:p w14:paraId="6585982E" w14:textId="2FBC41D7" w:rsidR="00EA5194" w:rsidRPr="005148E8" w:rsidRDefault="005148E8" w:rsidP="00282CD3">
            <w:pPr>
              <w:pStyle w:val="TableText"/>
              <w:rPr>
                <w:sz w:val="18"/>
              </w:rPr>
            </w:pPr>
            <w:r>
              <w:rPr>
                <w:sz w:val="18"/>
              </w:rPr>
              <w:t>C325</w:t>
            </w:r>
          </w:p>
        </w:tc>
        <w:tc>
          <w:tcPr>
            <w:tcW w:w="840" w:type="pct"/>
            <w:vAlign w:val="center"/>
          </w:tcPr>
          <w:p w14:paraId="512BFB58" w14:textId="161FE318" w:rsidR="00EA5194" w:rsidRPr="00282CD3" w:rsidRDefault="00EA5194" w:rsidP="00282CD3">
            <w:pPr>
              <w:pStyle w:val="TableText"/>
              <w:rPr>
                <w:sz w:val="18"/>
              </w:rPr>
            </w:pPr>
            <w:r w:rsidRPr="00282CD3">
              <w:rPr>
                <w:sz w:val="18"/>
              </w:rPr>
              <w:t>TE_eUICC</w:t>
            </w:r>
          </w:p>
        </w:tc>
      </w:tr>
      <w:tr w:rsidR="00A11CB3" w:rsidRPr="00282CD3" w14:paraId="62901A2D" w14:textId="77777777" w:rsidTr="00282CD3">
        <w:trPr>
          <w:trHeight w:val="131"/>
          <w:jc w:val="center"/>
        </w:trPr>
        <w:tc>
          <w:tcPr>
            <w:tcW w:w="667" w:type="pct"/>
            <w:vAlign w:val="center"/>
          </w:tcPr>
          <w:p w14:paraId="591F0637" w14:textId="2D6EA7F8" w:rsidR="00A11CB3" w:rsidRPr="00282CD3" w:rsidRDefault="00A11CB3" w:rsidP="00A11CB3">
            <w:pPr>
              <w:pStyle w:val="TableText"/>
              <w:rPr>
                <w:sz w:val="18"/>
              </w:rPr>
            </w:pPr>
            <w:r w:rsidRPr="00282CD3">
              <w:rPr>
                <w:sz w:val="18"/>
              </w:rPr>
              <w:t>4.2.1.2.1</w:t>
            </w:r>
          </w:p>
        </w:tc>
        <w:tc>
          <w:tcPr>
            <w:tcW w:w="3166" w:type="pct"/>
            <w:vAlign w:val="center"/>
          </w:tcPr>
          <w:p w14:paraId="092E911D" w14:textId="77777777" w:rsidR="00A11CB3" w:rsidRPr="00282CD3" w:rsidRDefault="00A11CB3" w:rsidP="00A11CB3">
            <w:pPr>
              <w:pStyle w:val="TableText"/>
              <w:rPr>
                <w:sz w:val="18"/>
              </w:rPr>
            </w:pPr>
            <w:r w:rsidRPr="00282CD3">
              <w:rPr>
                <w:sz w:val="18"/>
              </w:rPr>
              <w:t>TC_eUICC_ATR_And_ISDR_Selection</w:t>
            </w:r>
          </w:p>
          <w:p w14:paraId="163E406D" w14:textId="0EA32341" w:rsidR="00A11CB3" w:rsidRPr="00282CD3" w:rsidRDefault="00A11CB3" w:rsidP="00A11CB3">
            <w:pPr>
              <w:pStyle w:val="TableText"/>
              <w:rPr>
                <w:sz w:val="18"/>
              </w:rPr>
            </w:pPr>
            <w:r w:rsidRPr="00282CD3">
              <w:rPr>
                <w:sz w:val="18"/>
              </w:rPr>
              <w:t>Only the test sequence</w:t>
            </w:r>
            <w:r>
              <w:rPr>
                <w:sz w:val="18"/>
              </w:rPr>
              <w:t>s</w:t>
            </w:r>
            <w:r w:rsidRPr="00282CD3">
              <w:rPr>
                <w:sz w:val="18"/>
              </w:rPr>
              <w:t xml:space="preserve"> #</w:t>
            </w:r>
            <w:r w:rsidR="00B33917">
              <w:rPr>
                <w:sz w:val="18"/>
              </w:rPr>
              <w:t>4</w:t>
            </w:r>
            <w:r>
              <w:rPr>
                <w:sz w:val="18"/>
              </w:rPr>
              <w:t xml:space="preserve"> and #</w:t>
            </w:r>
            <w:r w:rsidR="00280FAF">
              <w:rPr>
                <w:sz w:val="18"/>
              </w:rPr>
              <w:t>7</w:t>
            </w:r>
          </w:p>
        </w:tc>
        <w:tc>
          <w:tcPr>
            <w:tcW w:w="327" w:type="pct"/>
            <w:vAlign w:val="center"/>
          </w:tcPr>
          <w:p w14:paraId="6D3A6445" w14:textId="407AB90B" w:rsidR="00A11CB3" w:rsidRPr="005148E8" w:rsidDel="005148E8" w:rsidRDefault="00A11CB3" w:rsidP="00A11CB3">
            <w:pPr>
              <w:pStyle w:val="TableText"/>
              <w:rPr>
                <w:sz w:val="18"/>
              </w:rPr>
            </w:pPr>
            <w:r>
              <w:rPr>
                <w:sz w:val="18"/>
              </w:rPr>
              <w:t>C318</w:t>
            </w:r>
          </w:p>
        </w:tc>
        <w:tc>
          <w:tcPr>
            <w:tcW w:w="840" w:type="pct"/>
            <w:vAlign w:val="center"/>
          </w:tcPr>
          <w:p w14:paraId="7425A0A0" w14:textId="3F19AD91" w:rsidR="00A11CB3" w:rsidRPr="00282CD3" w:rsidRDefault="00A11CB3" w:rsidP="00A11CB3">
            <w:pPr>
              <w:pStyle w:val="TableText"/>
              <w:rPr>
                <w:sz w:val="18"/>
              </w:rPr>
            </w:pPr>
            <w:r w:rsidRPr="00282CD3">
              <w:rPr>
                <w:sz w:val="18"/>
              </w:rPr>
              <w:t>TE_eUICC</w:t>
            </w:r>
          </w:p>
        </w:tc>
      </w:tr>
      <w:tr w:rsidR="00A11CB3" w:rsidRPr="00282CD3" w14:paraId="7480F425" w14:textId="77777777" w:rsidTr="00282CD3">
        <w:trPr>
          <w:trHeight w:val="131"/>
          <w:jc w:val="center"/>
        </w:trPr>
        <w:tc>
          <w:tcPr>
            <w:tcW w:w="667" w:type="pct"/>
            <w:vAlign w:val="center"/>
          </w:tcPr>
          <w:p w14:paraId="02CD3AC9" w14:textId="572473F5" w:rsidR="00A11CB3" w:rsidRPr="00282CD3" w:rsidRDefault="00A11CB3" w:rsidP="00A11CB3">
            <w:pPr>
              <w:pStyle w:val="TableText"/>
              <w:rPr>
                <w:sz w:val="18"/>
              </w:rPr>
            </w:pPr>
            <w:r w:rsidRPr="00282CD3">
              <w:rPr>
                <w:sz w:val="18"/>
              </w:rPr>
              <w:t>4.2.1.2.1</w:t>
            </w:r>
          </w:p>
        </w:tc>
        <w:tc>
          <w:tcPr>
            <w:tcW w:w="3166" w:type="pct"/>
            <w:vAlign w:val="center"/>
          </w:tcPr>
          <w:p w14:paraId="2C816781" w14:textId="77777777" w:rsidR="00A11CB3" w:rsidRPr="00282CD3" w:rsidRDefault="00A11CB3" w:rsidP="00A11CB3">
            <w:pPr>
              <w:pStyle w:val="TableText"/>
              <w:rPr>
                <w:sz w:val="18"/>
              </w:rPr>
            </w:pPr>
            <w:r w:rsidRPr="00282CD3">
              <w:rPr>
                <w:sz w:val="18"/>
              </w:rPr>
              <w:t>TC_eUICC_ATR_And_ISDR_Selection</w:t>
            </w:r>
          </w:p>
          <w:p w14:paraId="1654D36A" w14:textId="4CECFC09" w:rsidR="00A11CB3" w:rsidRPr="00282CD3" w:rsidRDefault="00A11CB3" w:rsidP="00A11CB3">
            <w:pPr>
              <w:pStyle w:val="TableText"/>
              <w:rPr>
                <w:sz w:val="18"/>
              </w:rPr>
            </w:pPr>
            <w:r w:rsidRPr="00282CD3">
              <w:rPr>
                <w:sz w:val="18"/>
              </w:rPr>
              <w:t>Only the test sequence</w:t>
            </w:r>
            <w:r>
              <w:rPr>
                <w:sz w:val="18"/>
              </w:rPr>
              <w:t>s</w:t>
            </w:r>
            <w:r w:rsidRPr="00282CD3">
              <w:rPr>
                <w:sz w:val="18"/>
              </w:rPr>
              <w:t xml:space="preserve"> #</w:t>
            </w:r>
            <w:r w:rsidR="00B33917">
              <w:rPr>
                <w:sz w:val="18"/>
              </w:rPr>
              <w:t>5</w:t>
            </w:r>
            <w:r>
              <w:rPr>
                <w:sz w:val="18"/>
              </w:rPr>
              <w:t xml:space="preserve"> and #</w:t>
            </w:r>
            <w:r w:rsidR="00280FAF">
              <w:rPr>
                <w:sz w:val="18"/>
              </w:rPr>
              <w:t>8</w:t>
            </w:r>
          </w:p>
        </w:tc>
        <w:tc>
          <w:tcPr>
            <w:tcW w:w="327" w:type="pct"/>
            <w:vAlign w:val="center"/>
          </w:tcPr>
          <w:p w14:paraId="4F3F4B4C" w14:textId="0EE1709F" w:rsidR="00A11CB3" w:rsidRPr="005148E8" w:rsidDel="005148E8" w:rsidRDefault="00A11CB3" w:rsidP="00A11CB3">
            <w:pPr>
              <w:pStyle w:val="TableText"/>
              <w:rPr>
                <w:sz w:val="18"/>
              </w:rPr>
            </w:pPr>
            <w:r>
              <w:rPr>
                <w:sz w:val="18"/>
              </w:rPr>
              <w:t>C328</w:t>
            </w:r>
          </w:p>
        </w:tc>
        <w:tc>
          <w:tcPr>
            <w:tcW w:w="840" w:type="pct"/>
            <w:vAlign w:val="center"/>
          </w:tcPr>
          <w:p w14:paraId="4A387F85" w14:textId="79AA2D58" w:rsidR="00A11CB3" w:rsidRPr="00282CD3" w:rsidRDefault="00A11CB3" w:rsidP="00A11CB3">
            <w:pPr>
              <w:pStyle w:val="TableText"/>
              <w:rPr>
                <w:sz w:val="18"/>
              </w:rPr>
            </w:pPr>
            <w:r w:rsidRPr="00282CD3">
              <w:rPr>
                <w:sz w:val="18"/>
              </w:rPr>
              <w:t>TE_eUICC</w:t>
            </w:r>
          </w:p>
        </w:tc>
      </w:tr>
      <w:tr w:rsidR="00A11CB3" w:rsidRPr="00282CD3" w14:paraId="37EB8F19" w14:textId="77777777" w:rsidTr="00282CD3">
        <w:trPr>
          <w:trHeight w:val="131"/>
          <w:jc w:val="center"/>
        </w:trPr>
        <w:tc>
          <w:tcPr>
            <w:tcW w:w="667" w:type="pct"/>
            <w:vAlign w:val="center"/>
          </w:tcPr>
          <w:p w14:paraId="0ECE885C" w14:textId="109A81E8" w:rsidR="00A11CB3" w:rsidRPr="00282CD3" w:rsidRDefault="00A11CB3" w:rsidP="00A11CB3">
            <w:pPr>
              <w:pStyle w:val="TableText"/>
              <w:rPr>
                <w:sz w:val="18"/>
              </w:rPr>
            </w:pPr>
            <w:r w:rsidRPr="00282CD3">
              <w:rPr>
                <w:sz w:val="18"/>
              </w:rPr>
              <w:t>4.2.1.2.1</w:t>
            </w:r>
          </w:p>
        </w:tc>
        <w:tc>
          <w:tcPr>
            <w:tcW w:w="3166" w:type="pct"/>
            <w:vAlign w:val="center"/>
          </w:tcPr>
          <w:p w14:paraId="12765B5B" w14:textId="77777777" w:rsidR="00A11CB3" w:rsidRPr="00282CD3" w:rsidRDefault="00A11CB3" w:rsidP="00A11CB3">
            <w:pPr>
              <w:pStyle w:val="TableText"/>
              <w:rPr>
                <w:sz w:val="18"/>
              </w:rPr>
            </w:pPr>
            <w:r w:rsidRPr="00282CD3">
              <w:rPr>
                <w:sz w:val="18"/>
              </w:rPr>
              <w:t>TC_eUICC_ATR_And_ISDR_Selection</w:t>
            </w:r>
          </w:p>
          <w:p w14:paraId="2451FAB4" w14:textId="16FC28C1" w:rsidR="00A11CB3" w:rsidRPr="00282CD3" w:rsidRDefault="00A11CB3" w:rsidP="00A11CB3">
            <w:pPr>
              <w:pStyle w:val="TableText"/>
              <w:rPr>
                <w:sz w:val="18"/>
              </w:rPr>
            </w:pPr>
            <w:r w:rsidRPr="00282CD3">
              <w:rPr>
                <w:sz w:val="18"/>
              </w:rPr>
              <w:t>Only the test sequence</w:t>
            </w:r>
            <w:r>
              <w:rPr>
                <w:sz w:val="18"/>
              </w:rPr>
              <w:t>s</w:t>
            </w:r>
            <w:r w:rsidRPr="00282CD3">
              <w:rPr>
                <w:sz w:val="18"/>
              </w:rPr>
              <w:t xml:space="preserve"> #</w:t>
            </w:r>
            <w:r w:rsidR="00B33917">
              <w:rPr>
                <w:sz w:val="18"/>
              </w:rPr>
              <w:t>6</w:t>
            </w:r>
            <w:r>
              <w:rPr>
                <w:sz w:val="18"/>
              </w:rPr>
              <w:t xml:space="preserve"> and #</w:t>
            </w:r>
            <w:r w:rsidR="00280FAF">
              <w:rPr>
                <w:sz w:val="18"/>
              </w:rPr>
              <w:t>9</w:t>
            </w:r>
          </w:p>
        </w:tc>
        <w:tc>
          <w:tcPr>
            <w:tcW w:w="327" w:type="pct"/>
            <w:vAlign w:val="center"/>
          </w:tcPr>
          <w:p w14:paraId="780B9797" w14:textId="2042B993" w:rsidR="00A11CB3" w:rsidRPr="005148E8" w:rsidDel="005148E8" w:rsidRDefault="00A11CB3" w:rsidP="00A11CB3">
            <w:pPr>
              <w:pStyle w:val="TableText"/>
              <w:rPr>
                <w:sz w:val="18"/>
              </w:rPr>
            </w:pPr>
            <w:r>
              <w:rPr>
                <w:sz w:val="18"/>
              </w:rPr>
              <w:t>C327</w:t>
            </w:r>
          </w:p>
        </w:tc>
        <w:tc>
          <w:tcPr>
            <w:tcW w:w="840" w:type="pct"/>
            <w:vAlign w:val="center"/>
          </w:tcPr>
          <w:p w14:paraId="6FC371A4" w14:textId="3AD6053C" w:rsidR="00A11CB3" w:rsidRPr="00282CD3" w:rsidRDefault="00A11CB3" w:rsidP="00A11CB3">
            <w:pPr>
              <w:pStyle w:val="TableText"/>
              <w:rPr>
                <w:sz w:val="18"/>
              </w:rPr>
            </w:pPr>
            <w:r w:rsidRPr="00282CD3">
              <w:rPr>
                <w:sz w:val="18"/>
              </w:rPr>
              <w:t>TE_eUICC</w:t>
            </w:r>
          </w:p>
        </w:tc>
      </w:tr>
      <w:tr w:rsidR="00142141" w:rsidRPr="00282CD3" w14:paraId="07E45DD8" w14:textId="77777777" w:rsidTr="00282CD3">
        <w:trPr>
          <w:trHeight w:val="131"/>
          <w:jc w:val="center"/>
        </w:trPr>
        <w:tc>
          <w:tcPr>
            <w:tcW w:w="667" w:type="pct"/>
            <w:vAlign w:val="center"/>
          </w:tcPr>
          <w:p w14:paraId="3EDAF0F1" w14:textId="77777777" w:rsidR="00142141" w:rsidRPr="00282CD3" w:rsidRDefault="00142141" w:rsidP="00282CD3">
            <w:pPr>
              <w:pStyle w:val="TableText"/>
              <w:rPr>
                <w:sz w:val="18"/>
              </w:rPr>
            </w:pPr>
            <w:r w:rsidRPr="00282CD3">
              <w:rPr>
                <w:sz w:val="18"/>
              </w:rPr>
              <w:t>4.2.2.2.1</w:t>
            </w:r>
          </w:p>
        </w:tc>
        <w:tc>
          <w:tcPr>
            <w:tcW w:w="3166" w:type="pct"/>
            <w:vAlign w:val="center"/>
          </w:tcPr>
          <w:p w14:paraId="705A243D" w14:textId="77777777" w:rsidR="00142141" w:rsidRPr="00282CD3" w:rsidRDefault="00142141" w:rsidP="00282CD3">
            <w:pPr>
              <w:pStyle w:val="TableText"/>
              <w:rPr>
                <w:sz w:val="18"/>
              </w:rPr>
            </w:pPr>
            <w:r w:rsidRPr="00282CD3">
              <w:rPr>
                <w:sz w:val="18"/>
              </w:rPr>
              <w:t>TC_eUICC_ES6.UpdateMetadata</w:t>
            </w:r>
          </w:p>
        </w:tc>
        <w:tc>
          <w:tcPr>
            <w:tcW w:w="327" w:type="pct"/>
            <w:vAlign w:val="center"/>
          </w:tcPr>
          <w:p w14:paraId="57072B0C" w14:textId="138E7E21" w:rsidR="00142141" w:rsidRPr="005148E8" w:rsidRDefault="00544799" w:rsidP="00282CD3">
            <w:pPr>
              <w:pStyle w:val="TableText"/>
              <w:rPr>
                <w:sz w:val="18"/>
              </w:rPr>
            </w:pPr>
            <w:r>
              <w:rPr>
                <w:sz w:val="18"/>
              </w:rPr>
              <w:t>C319</w:t>
            </w:r>
          </w:p>
        </w:tc>
        <w:tc>
          <w:tcPr>
            <w:tcW w:w="840" w:type="pct"/>
            <w:vAlign w:val="center"/>
          </w:tcPr>
          <w:p w14:paraId="139CF80A" w14:textId="7EB09313" w:rsidR="00142141" w:rsidRPr="00282CD3" w:rsidRDefault="00142141" w:rsidP="00282CD3">
            <w:pPr>
              <w:pStyle w:val="TableText"/>
              <w:rPr>
                <w:sz w:val="18"/>
              </w:rPr>
            </w:pPr>
            <w:r w:rsidRPr="00282CD3">
              <w:rPr>
                <w:sz w:val="18"/>
              </w:rPr>
              <w:t>TE_eUICC</w:t>
            </w:r>
          </w:p>
        </w:tc>
      </w:tr>
      <w:tr w:rsidR="001C329B" w:rsidRPr="00282CD3" w14:paraId="7FF895D4" w14:textId="77777777" w:rsidTr="00282CD3">
        <w:trPr>
          <w:trHeight w:val="131"/>
          <w:jc w:val="center"/>
        </w:trPr>
        <w:tc>
          <w:tcPr>
            <w:tcW w:w="667" w:type="pct"/>
            <w:vAlign w:val="center"/>
          </w:tcPr>
          <w:p w14:paraId="3F3D263F" w14:textId="4A6CE02A" w:rsidR="001C329B" w:rsidRPr="00282CD3" w:rsidRDefault="001C329B" w:rsidP="00282CD3">
            <w:pPr>
              <w:pStyle w:val="TableText"/>
              <w:rPr>
                <w:sz w:val="18"/>
              </w:rPr>
            </w:pPr>
            <w:r>
              <w:rPr>
                <w:sz w:val="18"/>
              </w:rPr>
              <w:t>4.2.2.2.2</w:t>
            </w:r>
          </w:p>
        </w:tc>
        <w:tc>
          <w:tcPr>
            <w:tcW w:w="3166" w:type="pct"/>
            <w:vAlign w:val="center"/>
          </w:tcPr>
          <w:p w14:paraId="27F11E1F" w14:textId="22439AA9" w:rsidR="001C329B" w:rsidRPr="00282CD3" w:rsidRDefault="001C329B" w:rsidP="00282CD3">
            <w:pPr>
              <w:pStyle w:val="TableText"/>
              <w:rPr>
                <w:sz w:val="18"/>
              </w:rPr>
            </w:pPr>
            <w:r w:rsidRPr="001C329B">
              <w:rPr>
                <w:sz w:val="18"/>
              </w:rPr>
              <w:t>TC_eUICC_ES6.UpdateMetadata_EnterpriseProfiles</w:t>
            </w:r>
          </w:p>
        </w:tc>
        <w:tc>
          <w:tcPr>
            <w:tcW w:w="327" w:type="pct"/>
            <w:vAlign w:val="center"/>
          </w:tcPr>
          <w:p w14:paraId="681D5FEE" w14:textId="6436ADAB" w:rsidR="001C329B" w:rsidRPr="00B84574" w:rsidRDefault="001C329B" w:rsidP="00282CD3">
            <w:pPr>
              <w:pStyle w:val="TableText"/>
              <w:rPr>
                <w:sz w:val="18"/>
              </w:rPr>
            </w:pPr>
            <w:r w:rsidRPr="005148E8">
              <w:rPr>
                <w:sz w:val="18"/>
              </w:rPr>
              <w:t>C</w:t>
            </w:r>
            <w:r w:rsidR="00B01518" w:rsidRPr="005148E8">
              <w:rPr>
                <w:sz w:val="18"/>
              </w:rPr>
              <w:t>309</w:t>
            </w:r>
          </w:p>
        </w:tc>
        <w:tc>
          <w:tcPr>
            <w:tcW w:w="840" w:type="pct"/>
            <w:vAlign w:val="center"/>
          </w:tcPr>
          <w:p w14:paraId="49F6110A" w14:textId="28DAD2BE" w:rsidR="001C329B" w:rsidRPr="00282CD3" w:rsidRDefault="001C329B" w:rsidP="00282CD3">
            <w:pPr>
              <w:pStyle w:val="TableText"/>
              <w:rPr>
                <w:sz w:val="18"/>
              </w:rPr>
            </w:pPr>
            <w:r w:rsidRPr="001C329B">
              <w:rPr>
                <w:sz w:val="18"/>
              </w:rPr>
              <w:t>TE_eUICC</w:t>
            </w:r>
          </w:p>
        </w:tc>
      </w:tr>
      <w:tr w:rsidR="005433AE" w:rsidRPr="00282CD3" w14:paraId="028C328E" w14:textId="77777777" w:rsidTr="00282CD3">
        <w:trPr>
          <w:trHeight w:val="131"/>
          <w:jc w:val="center"/>
        </w:trPr>
        <w:tc>
          <w:tcPr>
            <w:tcW w:w="667" w:type="pct"/>
            <w:vAlign w:val="center"/>
          </w:tcPr>
          <w:p w14:paraId="05FEB6BE" w14:textId="2F4BA0C2" w:rsidR="005433AE" w:rsidRDefault="005433AE" w:rsidP="005433AE">
            <w:pPr>
              <w:pStyle w:val="TableText"/>
              <w:rPr>
                <w:sz w:val="18"/>
              </w:rPr>
            </w:pPr>
            <w:r>
              <w:rPr>
                <w:sz w:val="18"/>
              </w:rPr>
              <w:t>4.2.2.2.3</w:t>
            </w:r>
          </w:p>
        </w:tc>
        <w:tc>
          <w:tcPr>
            <w:tcW w:w="3166" w:type="pct"/>
            <w:vAlign w:val="center"/>
          </w:tcPr>
          <w:p w14:paraId="17B55152" w14:textId="5C89708F" w:rsidR="005433AE" w:rsidRPr="001C329B" w:rsidRDefault="005433AE" w:rsidP="005433AE">
            <w:pPr>
              <w:pStyle w:val="TableText"/>
              <w:rPr>
                <w:sz w:val="18"/>
              </w:rPr>
            </w:pPr>
            <w:r w:rsidRPr="00F0427E">
              <w:rPr>
                <w:sz w:val="18"/>
              </w:rPr>
              <w:t>TC_eUICC_ES6.UpdateMetadata</w:t>
            </w:r>
            <w:r w:rsidR="0092594C" w:rsidRPr="00F0427E">
              <w:rPr>
                <w:sz w:val="18"/>
              </w:rPr>
              <w:t>_</w:t>
            </w:r>
            <w:r w:rsidR="0092594C">
              <w:rPr>
                <w:sz w:val="18"/>
              </w:rPr>
              <w:t>S</w:t>
            </w:r>
            <w:r w:rsidR="0092594C" w:rsidRPr="00273F3A">
              <w:rPr>
                <w:sz w:val="18"/>
              </w:rPr>
              <w:t>ervice_Specific_Data</w:t>
            </w:r>
          </w:p>
        </w:tc>
        <w:tc>
          <w:tcPr>
            <w:tcW w:w="327" w:type="pct"/>
            <w:vAlign w:val="center"/>
          </w:tcPr>
          <w:p w14:paraId="21FD7668" w14:textId="1FAFFD1C" w:rsidR="005433AE" w:rsidRPr="005148E8" w:rsidRDefault="00544799" w:rsidP="005433AE">
            <w:pPr>
              <w:pStyle w:val="TableText"/>
              <w:rPr>
                <w:sz w:val="18"/>
              </w:rPr>
            </w:pPr>
            <w:r>
              <w:rPr>
                <w:sz w:val="18"/>
              </w:rPr>
              <w:t>C319</w:t>
            </w:r>
          </w:p>
        </w:tc>
        <w:tc>
          <w:tcPr>
            <w:tcW w:w="840" w:type="pct"/>
            <w:vAlign w:val="center"/>
          </w:tcPr>
          <w:p w14:paraId="13B42F6D" w14:textId="6730F394" w:rsidR="005433AE" w:rsidRPr="001C329B" w:rsidRDefault="005433AE" w:rsidP="005433AE">
            <w:pPr>
              <w:pStyle w:val="TableText"/>
              <w:rPr>
                <w:sz w:val="18"/>
              </w:rPr>
            </w:pPr>
            <w:r>
              <w:rPr>
                <w:sz w:val="18"/>
              </w:rPr>
              <w:t>TE_eUICC</w:t>
            </w:r>
          </w:p>
        </w:tc>
      </w:tr>
      <w:tr w:rsidR="00CA7655" w:rsidRPr="00CA7655" w14:paraId="3F168654" w14:textId="77777777" w:rsidTr="00606CE4">
        <w:trPr>
          <w:trHeight w:val="131"/>
          <w:jc w:val="center"/>
        </w:trPr>
        <w:tc>
          <w:tcPr>
            <w:tcW w:w="667" w:type="pct"/>
          </w:tcPr>
          <w:p w14:paraId="204778AD" w14:textId="6098A46B" w:rsidR="00CA7655" w:rsidRPr="00CA7655" w:rsidRDefault="00CA7655" w:rsidP="00CA7655">
            <w:pPr>
              <w:pStyle w:val="TableText"/>
              <w:rPr>
                <w:sz w:val="18"/>
                <w:szCs w:val="18"/>
              </w:rPr>
            </w:pPr>
            <w:r w:rsidRPr="00606CE4">
              <w:rPr>
                <w:sz w:val="18"/>
                <w:szCs w:val="18"/>
              </w:rPr>
              <w:t>4.2.2.2.4</w:t>
            </w:r>
          </w:p>
        </w:tc>
        <w:tc>
          <w:tcPr>
            <w:tcW w:w="3166" w:type="pct"/>
          </w:tcPr>
          <w:p w14:paraId="70ED35C6" w14:textId="5AE89461" w:rsidR="00CA7655" w:rsidRPr="00CA7655" w:rsidRDefault="00CA7655" w:rsidP="00CA7655">
            <w:pPr>
              <w:pStyle w:val="TableText"/>
              <w:rPr>
                <w:sz w:val="18"/>
                <w:szCs w:val="18"/>
              </w:rPr>
            </w:pPr>
            <w:r w:rsidRPr="00606CE4">
              <w:rPr>
                <w:sz w:val="18"/>
                <w:szCs w:val="18"/>
              </w:rPr>
              <w:t>TC_eUICC_ES6.UpdateMetadata_V3NotificationConfiguration</w:t>
            </w:r>
          </w:p>
        </w:tc>
        <w:tc>
          <w:tcPr>
            <w:tcW w:w="327" w:type="pct"/>
          </w:tcPr>
          <w:p w14:paraId="5734DE38" w14:textId="5ADD2648" w:rsidR="00CA7655" w:rsidRPr="00CA7655" w:rsidRDefault="00425249" w:rsidP="00CA7655">
            <w:pPr>
              <w:pStyle w:val="TableText"/>
              <w:rPr>
                <w:sz w:val="18"/>
                <w:szCs w:val="18"/>
              </w:rPr>
            </w:pPr>
            <w:r>
              <w:rPr>
                <w:sz w:val="18"/>
                <w:szCs w:val="18"/>
              </w:rPr>
              <w:t>C319</w:t>
            </w:r>
          </w:p>
        </w:tc>
        <w:tc>
          <w:tcPr>
            <w:tcW w:w="840" w:type="pct"/>
          </w:tcPr>
          <w:p w14:paraId="223DFCC3" w14:textId="0AB3EC7A" w:rsidR="00CA7655" w:rsidRPr="00CA7655" w:rsidRDefault="00CA7655" w:rsidP="00CA7655">
            <w:pPr>
              <w:pStyle w:val="TableText"/>
              <w:rPr>
                <w:sz w:val="18"/>
                <w:szCs w:val="18"/>
              </w:rPr>
            </w:pPr>
            <w:r w:rsidRPr="00606CE4">
              <w:rPr>
                <w:sz w:val="18"/>
                <w:szCs w:val="18"/>
              </w:rPr>
              <w:t>TE_eUICC</w:t>
            </w:r>
          </w:p>
        </w:tc>
      </w:tr>
      <w:tr w:rsidR="00CA7655" w:rsidRPr="00CA7655" w14:paraId="14DDECA2" w14:textId="77777777" w:rsidTr="00606CE4">
        <w:trPr>
          <w:trHeight w:val="131"/>
          <w:jc w:val="center"/>
        </w:trPr>
        <w:tc>
          <w:tcPr>
            <w:tcW w:w="667" w:type="pct"/>
          </w:tcPr>
          <w:p w14:paraId="1CC18B95" w14:textId="3383CD74" w:rsidR="00CA7655" w:rsidRPr="00CA7655" w:rsidRDefault="00CA7655" w:rsidP="00CA7655">
            <w:pPr>
              <w:pStyle w:val="TableText"/>
              <w:rPr>
                <w:sz w:val="18"/>
                <w:szCs w:val="18"/>
              </w:rPr>
            </w:pPr>
            <w:r w:rsidRPr="00606CE4">
              <w:rPr>
                <w:sz w:val="18"/>
                <w:szCs w:val="18"/>
              </w:rPr>
              <w:t>4.2.2.2.5</w:t>
            </w:r>
          </w:p>
        </w:tc>
        <w:tc>
          <w:tcPr>
            <w:tcW w:w="3166" w:type="pct"/>
          </w:tcPr>
          <w:p w14:paraId="4814A720" w14:textId="626D9967" w:rsidR="00CA7655" w:rsidRPr="00CA7655" w:rsidRDefault="00CA7655" w:rsidP="00CA7655">
            <w:pPr>
              <w:pStyle w:val="TableText"/>
              <w:rPr>
                <w:sz w:val="18"/>
                <w:szCs w:val="18"/>
              </w:rPr>
            </w:pPr>
            <w:r w:rsidRPr="00606CE4">
              <w:rPr>
                <w:sz w:val="18"/>
                <w:szCs w:val="18"/>
              </w:rPr>
              <w:t>TC_eUICC_ES6.UpdateMetadata_V3RPM</w:t>
            </w:r>
          </w:p>
        </w:tc>
        <w:tc>
          <w:tcPr>
            <w:tcW w:w="327" w:type="pct"/>
          </w:tcPr>
          <w:p w14:paraId="5B5C41DA" w14:textId="6AC61FA7" w:rsidR="00CA7655" w:rsidRPr="00CA7655" w:rsidRDefault="00CA7655" w:rsidP="00CA7655">
            <w:pPr>
              <w:pStyle w:val="TableText"/>
              <w:rPr>
                <w:sz w:val="18"/>
                <w:szCs w:val="18"/>
              </w:rPr>
            </w:pPr>
            <w:r w:rsidRPr="00606CE4">
              <w:rPr>
                <w:sz w:val="18"/>
                <w:szCs w:val="18"/>
              </w:rPr>
              <w:t>C30</w:t>
            </w:r>
            <w:r w:rsidR="00425249">
              <w:rPr>
                <w:sz w:val="18"/>
                <w:szCs w:val="18"/>
              </w:rPr>
              <w:t>5</w:t>
            </w:r>
          </w:p>
        </w:tc>
        <w:tc>
          <w:tcPr>
            <w:tcW w:w="840" w:type="pct"/>
          </w:tcPr>
          <w:p w14:paraId="7D57301E" w14:textId="05A1BD30" w:rsidR="00CA7655" w:rsidRPr="00CA7655" w:rsidRDefault="00CA7655" w:rsidP="00CA7655">
            <w:pPr>
              <w:pStyle w:val="TableText"/>
              <w:rPr>
                <w:sz w:val="18"/>
                <w:szCs w:val="18"/>
              </w:rPr>
            </w:pPr>
            <w:r w:rsidRPr="00606CE4">
              <w:rPr>
                <w:sz w:val="18"/>
                <w:szCs w:val="18"/>
              </w:rPr>
              <w:t>TE_eUICC</w:t>
            </w:r>
          </w:p>
        </w:tc>
      </w:tr>
      <w:tr w:rsidR="00CA7655" w:rsidRPr="00CA7655" w14:paraId="19FFBA5D" w14:textId="77777777" w:rsidTr="00606CE4">
        <w:trPr>
          <w:trHeight w:val="131"/>
          <w:jc w:val="center"/>
        </w:trPr>
        <w:tc>
          <w:tcPr>
            <w:tcW w:w="667" w:type="pct"/>
          </w:tcPr>
          <w:p w14:paraId="3657AC5C" w14:textId="28E391E3" w:rsidR="00CA7655" w:rsidRPr="00CA7655" w:rsidRDefault="00CA7655" w:rsidP="00CA7655">
            <w:pPr>
              <w:pStyle w:val="TableText"/>
              <w:rPr>
                <w:sz w:val="18"/>
                <w:szCs w:val="18"/>
              </w:rPr>
            </w:pPr>
            <w:r w:rsidRPr="00606CE4">
              <w:rPr>
                <w:sz w:val="18"/>
                <w:szCs w:val="18"/>
              </w:rPr>
              <w:t>4.2.2.2.6</w:t>
            </w:r>
          </w:p>
        </w:tc>
        <w:tc>
          <w:tcPr>
            <w:tcW w:w="3166" w:type="pct"/>
          </w:tcPr>
          <w:p w14:paraId="5C7C058F" w14:textId="3D6074D3" w:rsidR="00CA7655" w:rsidRPr="00CA7655" w:rsidRDefault="00CA7655" w:rsidP="00CA7655">
            <w:pPr>
              <w:pStyle w:val="TableText"/>
              <w:rPr>
                <w:sz w:val="18"/>
                <w:szCs w:val="18"/>
              </w:rPr>
            </w:pPr>
            <w:r w:rsidRPr="00606CE4">
              <w:rPr>
                <w:sz w:val="18"/>
                <w:szCs w:val="18"/>
              </w:rPr>
              <w:t>TC_eUICC_ES6.UpdateMetadata_V3HRIServerAddress</w:t>
            </w:r>
          </w:p>
        </w:tc>
        <w:tc>
          <w:tcPr>
            <w:tcW w:w="327" w:type="pct"/>
          </w:tcPr>
          <w:p w14:paraId="1CEE2B5F" w14:textId="7B6D1D3E" w:rsidR="00CA7655" w:rsidRPr="00CA7655" w:rsidRDefault="00CA7655" w:rsidP="00CA7655">
            <w:pPr>
              <w:pStyle w:val="TableText"/>
              <w:rPr>
                <w:sz w:val="18"/>
                <w:szCs w:val="18"/>
              </w:rPr>
            </w:pPr>
            <w:r w:rsidRPr="00606CE4">
              <w:rPr>
                <w:sz w:val="18"/>
                <w:szCs w:val="18"/>
              </w:rPr>
              <w:t>C3</w:t>
            </w:r>
            <w:r w:rsidR="0001341A">
              <w:rPr>
                <w:sz w:val="18"/>
                <w:szCs w:val="18"/>
              </w:rPr>
              <w:t>55</w:t>
            </w:r>
          </w:p>
        </w:tc>
        <w:tc>
          <w:tcPr>
            <w:tcW w:w="840" w:type="pct"/>
          </w:tcPr>
          <w:p w14:paraId="7802AEFB" w14:textId="08286BEC" w:rsidR="00CA7655" w:rsidRPr="00CA7655" w:rsidRDefault="00CA7655" w:rsidP="00CA7655">
            <w:pPr>
              <w:pStyle w:val="TableText"/>
              <w:rPr>
                <w:sz w:val="18"/>
                <w:szCs w:val="18"/>
              </w:rPr>
            </w:pPr>
            <w:r w:rsidRPr="00606CE4">
              <w:rPr>
                <w:sz w:val="18"/>
                <w:szCs w:val="18"/>
              </w:rPr>
              <w:t>TE_eUICC</w:t>
            </w:r>
          </w:p>
        </w:tc>
      </w:tr>
      <w:tr w:rsidR="00CA7655" w:rsidRPr="00CA7655" w14:paraId="7B175916" w14:textId="77777777" w:rsidTr="00606CE4">
        <w:trPr>
          <w:trHeight w:val="131"/>
          <w:jc w:val="center"/>
        </w:trPr>
        <w:tc>
          <w:tcPr>
            <w:tcW w:w="667" w:type="pct"/>
          </w:tcPr>
          <w:p w14:paraId="5F009B14" w14:textId="11C0E74C" w:rsidR="00CA7655" w:rsidRPr="00CA7655" w:rsidRDefault="00CA7655" w:rsidP="00CA7655">
            <w:pPr>
              <w:pStyle w:val="TableText"/>
              <w:rPr>
                <w:sz w:val="18"/>
                <w:szCs w:val="18"/>
              </w:rPr>
            </w:pPr>
            <w:r w:rsidRPr="00606CE4">
              <w:rPr>
                <w:sz w:val="18"/>
                <w:szCs w:val="18"/>
              </w:rPr>
              <w:t>4.2.2.2.7</w:t>
            </w:r>
          </w:p>
        </w:tc>
        <w:tc>
          <w:tcPr>
            <w:tcW w:w="3166" w:type="pct"/>
          </w:tcPr>
          <w:p w14:paraId="354A38AA" w14:textId="307608AE" w:rsidR="00CA7655" w:rsidRPr="00CA7655" w:rsidRDefault="00CA7655" w:rsidP="00CA7655">
            <w:pPr>
              <w:pStyle w:val="TableText"/>
              <w:rPr>
                <w:sz w:val="18"/>
                <w:szCs w:val="18"/>
              </w:rPr>
            </w:pPr>
            <w:r w:rsidRPr="00606CE4">
              <w:rPr>
                <w:sz w:val="18"/>
                <w:szCs w:val="18"/>
              </w:rPr>
              <w:t>TC_eUICC_ES6.UpdateMetadata_V3LPRConfiguration</w:t>
            </w:r>
          </w:p>
        </w:tc>
        <w:tc>
          <w:tcPr>
            <w:tcW w:w="327" w:type="pct"/>
          </w:tcPr>
          <w:p w14:paraId="7B6CA8E5" w14:textId="6EBB5321" w:rsidR="00CA7655" w:rsidRPr="00CA7655" w:rsidRDefault="00CA7655" w:rsidP="00CA7655">
            <w:pPr>
              <w:pStyle w:val="TableText"/>
              <w:rPr>
                <w:sz w:val="18"/>
                <w:szCs w:val="18"/>
              </w:rPr>
            </w:pPr>
            <w:r w:rsidRPr="00606CE4">
              <w:rPr>
                <w:sz w:val="18"/>
                <w:szCs w:val="18"/>
              </w:rPr>
              <w:t>C3</w:t>
            </w:r>
            <w:r w:rsidR="005B5B7D">
              <w:rPr>
                <w:sz w:val="18"/>
                <w:szCs w:val="18"/>
              </w:rPr>
              <w:t>54</w:t>
            </w:r>
          </w:p>
        </w:tc>
        <w:tc>
          <w:tcPr>
            <w:tcW w:w="840" w:type="pct"/>
          </w:tcPr>
          <w:p w14:paraId="129862EA" w14:textId="66A4D486" w:rsidR="00CA7655" w:rsidRPr="00CA7655" w:rsidRDefault="00CA7655" w:rsidP="00CA7655">
            <w:pPr>
              <w:pStyle w:val="TableText"/>
              <w:rPr>
                <w:sz w:val="18"/>
                <w:szCs w:val="18"/>
              </w:rPr>
            </w:pPr>
            <w:r w:rsidRPr="00606CE4">
              <w:rPr>
                <w:sz w:val="18"/>
                <w:szCs w:val="18"/>
              </w:rPr>
              <w:t>TE_eUICC</w:t>
            </w:r>
          </w:p>
        </w:tc>
      </w:tr>
      <w:tr w:rsidR="00CA7655" w:rsidRPr="00CA7655" w14:paraId="5E65C8BE" w14:textId="77777777" w:rsidTr="00606CE4">
        <w:trPr>
          <w:trHeight w:val="131"/>
          <w:jc w:val="center"/>
        </w:trPr>
        <w:tc>
          <w:tcPr>
            <w:tcW w:w="667" w:type="pct"/>
          </w:tcPr>
          <w:p w14:paraId="0C1E11F3" w14:textId="5C7A07DF" w:rsidR="00CA7655" w:rsidRPr="00CA7655" w:rsidRDefault="00CA7655" w:rsidP="00CA7655">
            <w:pPr>
              <w:pStyle w:val="TableText"/>
              <w:rPr>
                <w:sz w:val="18"/>
                <w:szCs w:val="18"/>
              </w:rPr>
            </w:pPr>
            <w:r w:rsidRPr="00606CE4">
              <w:rPr>
                <w:sz w:val="18"/>
                <w:szCs w:val="18"/>
              </w:rPr>
              <w:t>4.2.2.2.8</w:t>
            </w:r>
          </w:p>
        </w:tc>
        <w:tc>
          <w:tcPr>
            <w:tcW w:w="3166" w:type="pct"/>
          </w:tcPr>
          <w:p w14:paraId="78A3449B" w14:textId="508CE521" w:rsidR="00CA7655" w:rsidRPr="00CA7655" w:rsidRDefault="00CA7655" w:rsidP="00CA7655">
            <w:pPr>
              <w:pStyle w:val="TableText"/>
              <w:rPr>
                <w:sz w:val="18"/>
                <w:szCs w:val="18"/>
              </w:rPr>
            </w:pPr>
            <w:r w:rsidRPr="00606CE4">
              <w:rPr>
                <w:sz w:val="18"/>
                <w:szCs w:val="18"/>
              </w:rPr>
              <w:t>TC_eUICC_ES6.UpdateMetadata_V3DeviceChange</w:t>
            </w:r>
          </w:p>
        </w:tc>
        <w:tc>
          <w:tcPr>
            <w:tcW w:w="327" w:type="pct"/>
          </w:tcPr>
          <w:p w14:paraId="2A8BEA64" w14:textId="1F3A3DA2" w:rsidR="00CA7655" w:rsidRPr="00CA7655" w:rsidRDefault="00CA7655" w:rsidP="00CA7655">
            <w:pPr>
              <w:pStyle w:val="TableText"/>
              <w:rPr>
                <w:sz w:val="18"/>
                <w:szCs w:val="18"/>
              </w:rPr>
            </w:pPr>
            <w:r w:rsidRPr="00606CE4">
              <w:rPr>
                <w:sz w:val="18"/>
                <w:szCs w:val="18"/>
              </w:rPr>
              <w:t>C3</w:t>
            </w:r>
            <w:r w:rsidR="005B5B7D">
              <w:rPr>
                <w:sz w:val="18"/>
                <w:szCs w:val="18"/>
              </w:rPr>
              <w:t>52</w:t>
            </w:r>
          </w:p>
        </w:tc>
        <w:tc>
          <w:tcPr>
            <w:tcW w:w="840" w:type="pct"/>
          </w:tcPr>
          <w:p w14:paraId="54ABD060" w14:textId="359B29FD" w:rsidR="00CA7655" w:rsidRPr="00CA7655" w:rsidRDefault="00CA7655" w:rsidP="00CA7655">
            <w:pPr>
              <w:pStyle w:val="TableText"/>
              <w:rPr>
                <w:sz w:val="18"/>
                <w:szCs w:val="18"/>
              </w:rPr>
            </w:pPr>
            <w:r w:rsidRPr="00606CE4">
              <w:rPr>
                <w:sz w:val="18"/>
                <w:szCs w:val="18"/>
              </w:rPr>
              <w:t>TE_eUICC</w:t>
            </w:r>
          </w:p>
        </w:tc>
      </w:tr>
      <w:tr w:rsidR="00142141" w:rsidRPr="00282CD3" w14:paraId="75F4C497" w14:textId="77777777" w:rsidTr="00282CD3">
        <w:trPr>
          <w:trHeight w:val="131"/>
          <w:jc w:val="center"/>
        </w:trPr>
        <w:tc>
          <w:tcPr>
            <w:tcW w:w="667" w:type="pct"/>
            <w:vAlign w:val="center"/>
          </w:tcPr>
          <w:p w14:paraId="5EF0E283" w14:textId="77777777" w:rsidR="00142141" w:rsidRPr="00282CD3" w:rsidRDefault="00142141" w:rsidP="00282CD3">
            <w:pPr>
              <w:pStyle w:val="TableText"/>
              <w:rPr>
                <w:sz w:val="18"/>
              </w:rPr>
            </w:pPr>
            <w:r w:rsidRPr="00282CD3">
              <w:rPr>
                <w:sz w:val="18"/>
              </w:rPr>
              <w:t>4.2.3.2.1</w:t>
            </w:r>
          </w:p>
        </w:tc>
        <w:tc>
          <w:tcPr>
            <w:tcW w:w="3166" w:type="pct"/>
            <w:vAlign w:val="center"/>
          </w:tcPr>
          <w:p w14:paraId="5A2E9A86" w14:textId="77777777" w:rsidR="00142141" w:rsidRPr="00282CD3" w:rsidRDefault="00142141" w:rsidP="00282CD3">
            <w:pPr>
              <w:pStyle w:val="TableText"/>
              <w:rPr>
                <w:sz w:val="18"/>
              </w:rPr>
            </w:pPr>
            <w:r w:rsidRPr="00282CD3">
              <w:rPr>
                <w:sz w:val="18"/>
              </w:rPr>
              <w:t>TC_eUICC_ES8+.InitialiseSecureChannel</w:t>
            </w:r>
          </w:p>
        </w:tc>
        <w:tc>
          <w:tcPr>
            <w:tcW w:w="327" w:type="pct"/>
            <w:vAlign w:val="center"/>
          </w:tcPr>
          <w:p w14:paraId="54BA558A" w14:textId="4779E2CB" w:rsidR="00142141" w:rsidRPr="005148E8" w:rsidRDefault="00142141" w:rsidP="00282CD3">
            <w:pPr>
              <w:pStyle w:val="TableText"/>
              <w:rPr>
                <w:sz w:val="18"/>
              </w:rPr>
            </w:pPr>
            <w:r w:rsidRPr="005148E8">
              <w:rPr>
                <w:sz w:val="18"/>
              </w:rPr>
              <w:t>M</w:t>
            </w:r>
          </w:p>
        </w:tc>
        <w:tc>
          <w:tcPr>
            <w:tcW w:w="840" w:type="pct"/>
            <w:vAlign w:val="center"/>
          </w:tcPr>
          <w:p w14:paraId="2FC3648A" w14:textId="490B61F8" w:rsidR="00142141" w:rsidRPr="00282CD3" w:rsidRDefault="00142141" w:rsidP="00282CD3">
            <w:pPr>
              <w:pStyle w:val="TableText"/>
              <w:rPr>
                <w:sz w:val="18"/>
              </w:rPr>
            </w:pPr>
            <w:r w:rsidRPr="00282CD3">
              <w:rPr>
                <w:sz w:val="18"/>
              </w:rPr>
              <w:t>TE_eUICC</w:t>
            </w:r>
          </w:p>
        </w:tc>
      </w:tr>
      <w:tr w:rsidR="00142141" w:rsidRPr="00282CD3" w14:paraId="63CB521C" w14:textId="77777777" w:rsidTr="00282CD3">
        <w:trPr>
          <w:trHeight w:val="131"/>
          <w:jc w:val="center"/>
        </w:trPr>
        <w:tc>
          <w:tcPr>
            <w:tcW w:w="667" w:type="pct"/>
            <w:vAlign w:val="center"/>
          </w:tcPr>
          <w:p w14:paraId="4A26D97A" w14:textId="77777777" w:rsidR="00142141" w:rsidRPr="00282CD3" w:rsidRDefault="00142141" w:rsidP="00282CD3">
            <w:pPr>
              <w:pStyle w:val="TableText"/>
              <w:rPr>
                <w:sz w:val="18"/>
              </w:rPr>
            </w:pPr>
            <w:r w:rsidRPr="00282CD3">
              <w:rPr>
                <w:sz w:val="18"/>
              </w:rPr>
              <w:t>4.2.4.2.1</w:t>
            </w:r>
          </w:p>
        </w:tc>
        <w:tc>
          <w:tcPr>
            <w:tcW w:w="3166" w:type="pct"/>
            <w:vAlign w:val="center"/>
          </w:tcPr>
          <w:p w14:paraId="4F720AA4" w14:textId="77777777" w:rsidR="00142141" w:rsidRPr="00282CD3" w:rsidRDefault="00142141" w:rsidP="00282CD3">
            <w:pPr>
              <w:pStyle w:val="TableText"/>
              <w:rPr>
                <w:sz w:val="18"/>
              </w:rPr>
            </w:pPr>
            <w:r w:rsidRPr="00282CD3">
              <w:rPr>
                <w:sz w:val="18"/>
              </w:rPr>
              <w:t>TC_eUICC_ES8+.ConfigureISDP</w:t>
            </w:r>
          </w:p>
        </w:tc>
        <w:tc>
          <w:tcPr>
            <w:tcW w:w="327" w:type="pct"/>
            <w:vAlign w:val="center"/>
          </w:tcPr>
          <w:p w14:paraId="70F6BB75" w14:textId="29FE637C" w:rsidR="00142141" w:rsidRPr="005148E8" w:rsidRDefault="00142141" w:rsidP="00282CD3">
            <w:pPr>
              <w:pStyle w:val="TableText"/>
              <w:rPr>
                <w:sz w:val="18"/>
              </w:rPr>
            </w:pPr>
            <w:r w:rsidRPr="005148E8">
              <w:rPr>
                <w:sz w:val="18"/>
              </w:rPr>
              <w:t>M</w:t>
            </w:r>
          </w:p>
        </w:tc>
        <w:tc>
          <w:tcPr>
            <w:tcW w:w="840" w:type="pct"/>
            <w:vAlign w:val="center"/>
          </w:tcPr>
          <w:p w14:paraId="68CB8C1E" w14:textId="0B705EEF" w:rsidR="00142141" w:rsidRPr="00282CD3" w:rsidRDefault="00142141" w:rsidP="00282CD3">
            <w:pPr>
              <w:pStyle w:val="TableText"/>
              <w:rPr>
                <w:sz w:val="18"/>
              </w:rPr>
            </w:pPr>
            <w:r w:rsidRPr="00282CD3">
              <w:rPr>
                <w:sz w:val="18"/>
              </w:rPr>
              <w:t>TE_eUICC</w:t>
            </w:r>
          </w:p>
        </w:tc>
      </w:tr>
      <w:tr w:rsidR="00142141" w:rsidRPr="00282CD3" w14:paraId="7F7EDB1E" w14:textId="77777777" w:rsidTr="00282CD3">
        <w:trPr>
          <w:trHeight w:val="131"/>
          <w:jc w:val="center"/>
        </w:trPr>
        <w:tc>
          <w:tcPr>
            <w:tcW w:w="667" w:type="pct"/>
            <w:vAlign w:val="center"/>
          </w:tcPr>
          <w:p w14:paraId="0A19D5A4" w14:textId="77777777" w:rsidR="00142141" w:rsidRPr="00282CD3" w:rsidRDefault="00142141" w:rsidP="00282CD3">
            <w:pPr>
              <w:pStyle w:val="TableText"/>
              <w:rPr>
                <w:sz w:val="18"/>
              </w:rPr>
            </w:pPr>
            <w:r w:rsidRPr="00282CD3">
              <w:rPr>
                <w:sz w:val="18"/>
              </w:rPr>
              <w:t>4.2.5.2.1</w:t>
            </w:r>
          </w:p>
        </w:tc>
        <w:tc>
          <w:tcPr>
            <w:tcW w:w="3166" w:type="pct"/>
            <w:vAlign w:val="center"/>
          </w:tcPr>
          <w:p w14:paraId="5EFE1A1C" w14:textId="77777777" w:rsidR="00142141" w:rsidRDefault="00142141" w:rsidP="00282CD3">
            <w:pPr>
              <w:pStyle w:val="TableText"/>
              <w:rPr>
                <w:sz w:val="18"/>
              </w:rPr>
            </w:pPr>
            <w:r w:rsidRPr="00282CD3">
              <w:rPr>
                <w:sz w:val="18"/>
              </w:rPr>
              <w:t>TC_eUICC_ES8+.StoreMetadata</w:t>
            </w:r>
          </w:p>
          <w:p w14:paraId="1C25A369" w14:textId="310517EE" w:rsidR="00825C6A" w:rsidRPr="00282CD3" w:rsidRDefault="00825C6A" w:rsidP="00282CD3">
            <w:pPr>
              <w:pStyle w:val="TableText"/>
              <w:rPr>
                <w:sz w:val="18"/>
              </w:rPr>
            </w:pPr>
            <w:r>
              <w:rPr>
                <w:sz w:val="18"/>
              </w:rPr>
              <w:t>All test sequences except the sequence</w:t>
            </w:r>
            <w:r w:rsidR="00430DD6">
              <w:rPr>
                <w:sz w:val="18"/>
              </w:rPr>
              <w:t>s</w:t>
            </w:r>
            <w:r>
              <w:rPr>
                <w:sz w:val="18"/>
              </w:rPr>
              <w:t xml:space="preserve"> #1</w:t>
            </w:r>
            <w:r w:rsidR="001F5D98">
              <w:rPr>
                <w:sz w:val="18"/>
              </w:rPr>
              <w:t>, #5</w:t>
            </w:r>
            <w:r>
              <w:rPr>
                <w:sz w:val="18"/>
              </w:rPr>
              <w:t xml:space="preserve"> and #</w:t>
            </w:r>
            <w:r w:rsidR="001F5D98">
              <w:rPr>
                <w:sz w:val="18"/>
              </w:rPr>
              <w:t>11</w:t>
            </w:r>
          </w:p>
        </w:tc>
        <w:tc>
          <w:tcPr>
            <w:tcW w:w="327" w:type="pct"/>
            <w:vAlign w:val="center"/>
          </w:tcPr>
          <w:p w14:paraId="58AAD55E" w14:textId="1F3B4871" w:rsidR="00142141" w:rsidRPr="005148E8" w:rsidRDefault="00142141" w:rsidP="00282CD3">
            <w:pPr>
              <w:pStyle w:val="TableText"/>
              <w:rPr>
                <w:sz w:val="18"/>
              </w:rPr>
            </w:pPr>
            <w:r w:rsidRPr="005148E8">
              <w:rPr>
                <w:sz w:val="18"/>
              </w:rPr>
              <w:t>M</w:t>
            </w:r>
          </w:p>
        </w:tc>
        <w:tc>
          <w:tcPr>
            <w:tcW w:w="840" w:type="pct"/>
            <w:vAlign w:val="center"/>
          </w:tcPr>
          <w:p w14:paraId="2D430761" w14:textId="44826007" w:rsidR="00142141" w:rsidRPr="00282CD3" w:rsidRDefault="00142141" w:rsidP="00282CD3">
            <w:pPr>
              <w:pStyle w:val="TableText"/>
              <w:rPr>
                <w:sz w:val="18"/>
              </w:rPr>
            </w:pPr>
            <w:r w:rsidRPr="00282CD3">
              <w:rPr>
                <w:sz w:val="18"/>
              </w:rPr>
              <w:t>TE_eUICC</w:t>
            </w:r>
          </w:p>
        </w:tc>
      </w:tr>
      <w:tr w:rsidR="00825C6A" w:rsidRPr="00282CD3" w14:paraId="7AEE953A" w14:textId="77777777" w:rsidTr="00282CD3">
        <w:trPr>
          <w:trHeight w:val="131"/>
          <w:jc w:val="center"/>
        </w:trPr>
        <w:tc>
          <w:tcPr>
            <w:tcW w:w="667" w:type="pct"/>
            <w:vAlign w:val="center"/>
          </w:tcPr>
          <w:p w14:paraId="19431662" w14:textId="0DF1F32E" w:rsidR="00825C6A" w:rsidRPr="00282CD3" w:rsidRDefault="00825C6A" w:rsidP="00825C6A">
            <w:pPr>
              <w:pStyle w:val="TableText"/>
              <w:rPr>
                <w:sz w:val="18"/>
              </w:rPr>
            </w:pPr>
            <w:r w:rsidRPr="00282CD3">
              <w:rPr>
                <w:sz w:val="18"/>
              </w:rPr>
              <w:t>4.2.5.2.1</w:t>
            </w:r>
          </w:p>
        </w:tc>
        <w:tc>
          <w:tcPr>
            <w:tcW w:w="3166" w:type="pct"/>
            <w:vAlign w:val="center"/>
          </w:tcPr>
          <w:p w14:paraId="160AE33C" w14:textId="77777777" w:rsidR="00825C6A" w:rsidRDefault="00825C6A" w:rsidP="00825C6A">
            <w:pPr>
              <w:pStyle w:val="TableText"/>
              <w:rPr>
                <w:sz w:val="18"/>
              </w:rPr>
            </w:pPr>
            <w:r w:rsidRPr="00282CD3">
              <w:rPr>
                <w:sz w:val="18"/>
              </w:rPr>
              <w:t>TC_eUICC_ES8+.StoreMetadata</w:t>
            </w:r>
          </w:p>
          <w:p w14:paraId="3DBE5CBB" w14:textId="082B9AB7" w:rsidR="00825C6A" w:rsidRPr="00282CD3" w:rsidRDefault="00825C6A" w:rsidP="00825C6A">
            <w:pPr>
              <w:pStyle w:val="TableText"/>
              <w:rPr>
                <w:sz w:val="18"/>
              </w:rPr>
            </w:pPr>
            <w:r w:rsidRPr="00282CD3">
              <w:rPr>
                <w:sz w:val="18"/>
              </w:rPr>
              <w:t>Only the test sequence</w:t>
            </w:r>
            <w:r w:rsidR="00430DD6">
              <w:rPr>
                <w:sz w:val="18"/>
              </w:rPr>
              <w:t>s</w:t>
            </w:r>
            <w:r w:rsidRPr="00282CD3">
              <w:rPr>
                <w:sz w:val="18"/>
              </w:rPr>
              <w:t xml:space="preserve"> </w:t>
            </w:r>
            <w:r>
              <w:rPr>
                <w:sz w:val="18"/>
              </w:rPr>
              <w:t xml:space="preserve">#1 and </w:t>
            </w:r>
            <w:r w:rsidRPr="00282CD3">
              <w:rPr>
                <w:sz w:val="18"/>
              </w:rPr>
              <w:t>#</w:t>
            </w:r>
            <w:r>
              <w:rPr>
                <w:sz w:val="18"/>
              </w:rPr>
              <w:t>5</w:t>
            </w:r>
          </w:p>
        </w:tc>
        <w:tc>
          <w:tcPr>
            <w:tcW w:w="327" w:type="pct"/>
            <w:vAlign w:val="center"/>
          </w:tcPr>
          <w:p w14:paraId="4AF85570" w14:textId="0BDB20F2" w:rsidR="00825C6A" w:rsidRPr="005148E8" w:rsidRDefault="000E6646" w:rsidP="00825C6A">
            <w:pPr>
              <w:pStyle w:val="TableText"/>
              <w:rPr>
                <w:sz w:val="18"/>
              </w:rPr>
            </w:pPr>
            <w:r>
              <w:rPr>
                <w:sz w:val="18"/>
              </w:rPr>
              <w:t>C319</w:t>
            </w:r>
          </w:p>
        </w:tc>
        <w:tc>
          <w:tcPr>
            <w:tcW w:w="840" w:type="pct"/>
            <w:vAlign w:val="center"/>
          </w:tcPr>
          <w:p w14:paraId="33F28BEB" w14:textId="296A027D" w:rsidR="00825C6A" w:rsidRPr="00282CD3" w:rsidRDefault="00825C6A" w:rsidP="00825C6A">
            <w:pPr>
              <w:pStyle w:val="TableText"/>
              <w:rPr>
                <w:sz w:val="18"/>
              </w:rPr>
            </w:pPr>
            <w:r w:rsidRPr="00282CD3">
              <w:rPr>
                <w:sz w:val="18"/>
              </w:rPr>
              <w:t>TE_eUICC</w:t>
            </w:r>
          </w:p>
        </w:tc>
      </w:tr>
      <w:tr w:rsidR="00EE6AD3" w:rsidRPr="00282CD3" w14:paraId="02E12F07" w14:textId="77777777" w:rsidTr="00282CD3">
        <w:trPr>
          <w:trHeight w:val="131"/>
          <w:jc w:val="center"/>
        </w:trPr>
        <w:tc>
          <w:tcPr>
            <w:tcW w:w="667" w:type="pct"/>
            <w:vAlign w:val="center"/>
          </w:tcPr>
          <w:p w14:paraId="382C2E1F" w14:textId="14B5730F" w:rsidR="00EE6AD3" w:rsidRPr="00282CD3" w:rsidRDefault="00EE6AD3" w:rsidP="00EE6AD3">
            <w:pPr>
              <w:pStyle w:val="TableText"/>
              <w:rPr>
                <w:sz w:val="18"/>
              </w:rPr>
            </w:pPr>
            <w:r w:rsidRPr="00282CD3">
              <w:rPr>
                <w:sz w:val="18"/>
              </w:rPr>
              <w:t>4.2.5.2.1</w:t>
            </w:r>
          </w:p>
        </w:tc>
        <w:tc>
          <w:tcPr>
            <w:tcW w:w="3166" w:type="pct"/>
            <w:vAlign w:val="center"/>
          </w:tcPr>
          <w:p w14:paraId="100BCEFC" w14:textId="77777777" w:rsidR="00EE6AD3" w:rsidRDefault="00EE6AD3" w:rsidP="00EE6AD3">
            <w:pPr>
              <w:pStyle w:val="TableText"/>
              <w:rPr>
                <w:sz w:val="18"/>
              </w:rPr>
            </w:pPr>
            <w:r w:rsidRPr="00282CD3">
              <w:rPr>
                <w:sz w:val="18"/>
              </w:rPr>
              <w:t>TC_eUICC_ES8+.StoreMetadata</w:t>
            </w:r>
          </w:p>
          <w:p w14:paraId="11F232DB" w14:textId="2ED2709D" w:rsidR="00EE6AD3" w:rsidRPr="00282CD3" w:rsidRDefault="00EE6AD3" w:rsidP="00EE6AD3">
            <w:pPr>
              <w:pStyle w:val="TableText"/>
              <w:rPr>
                <w:sz w:val="18"/>
              </w:rPr>
            </w:pPr>
            <w:r w:rsidRPr="00282CD3">
              <w:rPr>
                <w:sz w:val="18"/>
              </w:rPr>
              <w:t xml:space="preserve">Only the test sequence </w:t>
            </w:r>
            <w:r>
              <w:rPr>
                <w:sz w:val="18"/>
              </w:rPr>
              <w:t>#11</w:t>
            </w:r>
          </w:p>
        </w:tc>
        <w:tc>
          <w:tcPr>
            <w:tcW w:w="327" w:type="pct"/>
            <w:vAlign w:val="center"/>
          </w:tcPr>
          <w:p w14:paraId="1395BC00" w14:textId="7127B4A1" w:rsidR="00EE6AD3" w:rsidRDefault="00EE6AD3" w:rsidP="00EE6AD3">
            <w:pPr>
              <w:pStyle w:val="TableText"/>
              <w:rPr>
                <w:sz w:val="18"/>
              </w:rPr>
            </w:pPr>
            <w:r>
              <w:rPr>
                <w:sz w:val="18"/>
              </w:rPr>
              <w:t>C356</w:t>
            </w:r>
          </w:p>
        </w:tc>
        <w:tc>
          <w:tcPr>
            <w:tcW w:w="840" w:type="pct"/>
            <w:vAlign w:val="center"/>
          </w:tcPr>
          <w:p w14:paraId="725A0791" w14:textId="48C40E35" w:rsidR="00EE6AD3" w:rsidRPr="00282CD3" w:rsidRDefault="00EE6AD3" w:rsidP="00EE6AD3">
            <w:pPr>
              <w:pStyle w:val="TableText"/>
              <w:rPr>
                <w:sz w:val="18"/>
              </w:rPr>
            </w:pPr>
            <w:r w:rsidRPr="00282CD3">
              <w:rPr>
                <w:sz w:val="18"/>
              </w:rPr>
              <w:t>TE_eUICC</w:t>
            </w:r>
          </w:p>
        </w:tc>
      </w:tr>
      <w:tr w:rsidR="00336E5B" w:rsidRPr="00282CD3" w14:paraId="5A635A63" w14:textId="77777777" w:rsidTr="00282CD3">
        <w:trPr>
          <w:trHeight w:val="131"/>
          <w:jc w:val="center"/>
        </w:trPr>
        <w:tc>
          <w:tcPr>
            <w:tcW w:w="667" w:type="pct"/>
            <w:vAlign w:val="center"/>
          </w:tcPr>
          <w:p w14:paraId="13C74B70" w14:textId="11CD5F83" w:rsidR="00336E5B" w:rsidRPr="00282CD3" w:rsidRDefault="00336E5B" w:rsidP="00825C6A">
            <w:pPr>
              <w:pStyle w:val="TableText"/>
              <w:rPr>
                <w:sz w:val="18"/>
              </w:rPr>
            </w:pPr>
            <w:r>
              <w:rPr>
                <w:sz w:val="18"/>
              </w:rPr>
              <w:t>4.2.5.2.2</w:t>
            </w:r>
          </w:p>
        </w:tc>
        <w:tc>
          <w:tcPr>
            <w:tcW w:w="3166" w:type="pct"/>
            <w:vAlign w:val="center"/>
          </w:tcPr>
          <w:p w14:paraId="5FA5BDB6" w14:textId="3E8F41AC" w:rsidR="00336E5B" w:rsidRPr="00282CD3" w:rsidRDefault="00336E5B" w:rsidP="00825C6A">
            <w:pPr>
              <w:pStyle w:val="TableText"/>
              <w:rPr>
                <w:sz w:val="18"/>
              </w:rPr>
            </w:pPr>
            <w:r w:rsidRPr="00282CD3">
              <w:rPr>
                <w:sz w:val="18"/>
              </w:rPr>
              <w:t>TC_eUICC_ES8+.StoreMetadata</w:t>
            </w:r>
            <w:r>
              <w:rPr>
                <w:sz w:val="18"/>
              </w:rPr>
              <w:t>_</w:t>
            </w:r>
            <w:r w:rsidRPr="00273F3A">
              <w:rPr>
                <w:sz w:val="18"/>
              </w:rPr>
              <w:t>Service_Specific_Data</w:t>
            </w:r>
          </w:p>
        </w:tc>
        <w:tc>
          <w:tcPr>
            <w:tcW w:w="327" w:type="pct"/>
            <w:vAlign w:val="center"/>
          </w:tcPr>
          <w:p w14:paraId="746BC788" w14:textId="2190E27F" w:rsidR="00336E5B" w:rsidRPr="005148E8" w:rsidRDefault="00336E5B" w:rsidP="00825C6A">
            <w:pPr>
              <w:pStyle w:val="TableText"/>
              <w:rPr>
                <w:sz w:val="18"/>
              </w:rPr>
            </w:pPr>
            <w:r w:rsidRPr="005148E8">
              <w:rPr>
                <w:sz w:val="18"/>
              </w:rPr>
              <w:t>M</w:t>
            </w:r>
          </w:p>
        </w:tc>
        <w:tc>
          <w:tcPr>
            <w:tcW w:w="840" w:type="pct"/>
            <w:vAlign w:val="center"/>
          </w:tcPr>
          <w:p w14:paraId="65D29322" w14:textId="1F269649" w:rsidR="00336E5B" w:rsidRPr="00282CD3" w:rsidRDefault="00336E5B" w:rsidP="00825C6A">
            <w:pPr>
              <w:pStyle w:val="TableText"/>
              <w:rPr>
                <w:sz w:val="18"/>
              </w:rPr>
            </w:pPr>
            <w:r>
              <w:rPr>
                <w:sz w:val="18"/>
              </w:rPr>
              <w:t>TE_eUICC</w:t>
            </w:r>
          </w:p>
        </w:tc>
      </w:tr>
      <w:tr w:rsidR="00A35E06" w:rsidRPr="00282CD3" w14:paraId="2A824B17" w14:textId="77777777" w:rsidTr="00282CD3">
        <w:trPr>
          <w:trHeight w:val="131"/>
          <w:jc w:val="center"/>
        </w:trPr>
        <w:tc>
          <w:tcPr>
            <w:tcW w:w="667" w:type="pct"/>
            <w:vAlign w:val="center"/>
          </w:tcPr>
          <w:p w14:paraId="561AD806" w14:textId="0BA45F9A" w:rsidR="00A35E06" w:rsidRPr="00282CD3" w:rsidRDefault="00A35E06" w:rsidP="00282CD3">
            <w:pPr>
              <w:pStyle w:val="TableText"/>
              <w:rPr>
                <w:sz w:val="18"/>
              </w:rPr>
            </w:pPr>
            <w:r>
              <w:rPr>
                <w:sz w:val="18"/>
              </w:rPr>
              <w:t>4.2.5.2.</w:t>
            </w:r>
            <w:r w:rsidR="00336E5B">
              <w:rPr>
                <w:sz w:val="18"/>
              </w:rPr>
              <w:t>3</w:t>
            </w:r>
          </w:p>
        </w:tc>
        <w:tc>
          <w:tcPr>
            <w:tcW w:w="3166" w:type="pct"/>
            <w:vAlign w:val="center"/>
          </w:tcPr>
          <w:p w14:paraId="49313EF3" w14:textId="77777777" w:rsidR="00A35E06" w:rsidRDefault="00A35E06" w:rsidP="00282CD3">
            <w:pPr>
              <w:pStyle w:val="TableText"/>
              <w:rPr>
                <w:color w:val="000000" w:themeColor="text1"/>
                <w:sz w:val="18"/>
                <w:szCs w:val="18"/>
              </w:rPr>
            </w:pPr>
            <w:r w:rsidRPr="007943D1">
              <w:rPr>
                <w:color w:val="000000" w:themeColor="text1"/>
                <w:sz w:val="18"/>
                <w:szCs w:val="18"/>
              </w:rPr>
              <w:t>TC_eUICC_ES8+.StoreMetadata</w:t>
            </w:r>
            <w:r>
              <w:rPr>
                <w:color w:val="000000" w:themeColor="text1"/>
                <w:sz w:val="18"/>
                <w:szCs w:val="18"/>
              </w:rPr>
              <w:t>_EnterpriseProfiles</w:t>
            </w:r>
          </w:p>
          <w:p w14:paraId="5EDE37CB" w14:textId="19C5377E" w:rsidR="00A35E06" w:rsidRPr="00282CD3" w:rsidRDefault="00121328" w:rsidP="00282CD3">
            <w:pPr>
              <w:pStyle w:val="TableText"/>
              <w:rPr>
                <w:sz w:val="18"/>
              </w:rPr>
            </w:pPr>
            <w:r w:rsidRPr="00121328">
              <w:rPr>
                <w:sz w:val="18"/>
              </w:rPr>
              <w:t>All test sequences except the sequence #4</w:t>
            </w:r>
          </w:p>
        </w:tc>
        <w:tc>
          <w:tcPr>
            <w:tcW w:w="327" w:type="pct"/>
            <w:vAlign w:val="center"/>
          </w:tcPr>
          <w:p w14:paraId="0E0F49E1" w14:textId="20B16DC9" w:rsidR="00A35E06" w:rsidRPr="00B84574" w:rsidRDefault="00A35E06" w:rsidP="00282CD3">
            <w:pPr>
              <w:pStyle w:val="TableText"/>
              <w:rPr>
                <w:sz w:val="18"/>
              </w:rPr>
            </w:pPr>
            <w:r w:rsidRPr="005148E8">
              <w:rPr>
                <w:sz w:val="18"/>
              </w:rPr>
              <w:t>C</w:t>
            </w:r>
            <w:r w:rsidR="00B01518" w:rsidRPr="005148E8">
              <w:rPr>
                <w:sz w:val="18"/>
              </w:rPr>
              <w:t>309</w:t>
            </w:r>
          </w:p>
        </w:tc>
        <w:tc>
          <w:tcPr>
            <w:tcW w:w="840" w:type="pct"/>
            <w:vAlign w:val="center"/>
          </w:tcPr>
          <w:p w14:paraId="7B91FC20" w14:textId="2F36B526" w:rsidR="00A35E06" w:rsidRPr="00282CD3" w:rsidRDefault="00A35E06" w:rsidP="00282CD3">
            <w:pPr>
              <w:pStyle w:val="TableText"/>
              <w:rPr>
                <w:sz w:val="18"/>
              </w:rPr>
            </w:pPr>
            <w:r>
              <w:rPr>
                <w:sz w:val="18"/>
              </w:rPr>
              <w:t>TE_eUICC</w:t>
            </w:r>
          </w:p>
        </w:tc>
      </w:tr>
      <w:tr w:rsidR="00121328" w:rsidRPr="00282CD3" w14:paraId="735C7F6F" w14:textId="77777777" w:rsidTr="00282CD3">
        <w:trPr>
          <w:trHeight w:val="131"/>
          <w:jc w:val="center"/>
        </w:trPr>
        <w:tc>
          <w:tcPr>
            <w:tcW w:w="667" w:type="pct"/>
            <w:vAlign w:val="center"/>
          </w:tcPr>
          <w:p w14:paraId="6A385210" w14:textId="00CF2E7F" w:rsidR="00121328" w:rsidRDefault="00121328" w:rsidP="00121328">
            <w:pPr>
              <w:pStyle w:val="TableText"/>
              <w:rPr>
                <w:sz w:val="18"/>
              </w:rPr>
            </w:pPr>
            <w:r>
              <w:rPr>
                <w:sz w:val="18"/>
              </w:rPr>
              <w:t>4.2.5.2.3</w:t>
            </w:r>
          </w:p>
        </w:tc>
        <w:tc>
          <w:tcPr>
            <w:tcW w:w="3166" w:type="pct"/>
            <w:vAlign w:val="center"/>
          </w:tcPr>
          <w:p w14:paraId="2737804D" w14:textId="77777777" w:rsidR="00121328" w:rsidRDefault="00121328" w:rsidP="00121328">
            <w:pPr>
              <w:pStyle w:val="TableText"/>
              <w:rPr>
                <w:color w:val="000000" w:themeColor="text1"/>
                <w:sz w:val="18"/>
                <w:szCs w:val="18"/>
              </w:rPr>
            </w:pPr>
            <w:r w:rsidRPr="007943D1">
              <w:rPr>
                <w:color w:val="000000" w:themeColor="text1"/>
                <w:sz w:val="18"/>
                <w:szCs w:val="18"/>
              </w:rPr>
              <w:t>TC_eUICC_ES8+.StoreMetadata</w:t>
            </w:r>
            <w:r>
              <w:rPr>
                <w:color w:val="000000" w:themeColor="text1"/>
                <w:sz w:val="18"/>
                <w:szCs w:val="18"/>
              </w:rPr>
              <w:t>_EnterpriseProfiles</w:t>
            </w:r>
          </w:p>
          <w:p w14:paraId="0DB113D8" w14:textId="75E6AFC4" w:rsidR="00121328" w:rsidRPr="007943D1" w:rsidRDefault="00510740" w:rsidP="00121328">
            <w:pPr>
              <w:pStyle w:val="TableText"/>
              <w:rPr>
                <w:color w:val="000000" w:themeColor="text1"/>
                <w:sz w:val="18"/>
                <w:szCs w:val="18"/>
              </w:rPr>
            </w:pPr>
            <w:r>
              <w:rPr>
                <w:sz w:val="18"/>
              </w:rPr>
              <w:t xml:space="preserve">Only </w:t>
            </w:r>
            <w:r w:rsidR="00121328" w:rsidRPr="00121328">
              <w:rPr>
                <w:sz w:val="18"/>
              </w:rPr>
              <w:t xml:space="preserve">the </w:t>
            </w:r>
            <w:r>
              <w:rPr>
                <w:sz w:val="18"/>
              </w:rPr>
              <w:t xml:space="preserve">test </w:t>
            </w:r>
            <w:r w:rsidR="00121328" w:rsidRPr="00121328">
              <w:rPr>
                <w:sz w:val="18"/>
              </w:rPr>
              <w:t>sequence #4</w:t>
            </w:r>
          </w:p>
        </w:tc>
        <w:tc>
          <w:tcPr>
            <w:tcW w:w="327" w:type="pct"/>
            <w:vAlign w:val="center"/>
          </w:tcPr>
          <w:p w14:paraId="5D530BC0" w14:textId="38219B5E" w:rsidR="00121328" w:rsidRPr="005148E8" w:rsidRDefault="00121328" w:rsidP="00121328">
            <w:pPr>
              <w:pStyle w:val="TableText"/>
              <w:rPr>
                <w:sz w:val="18"/>
              </w:rPr>
            </w:pPr>
            <w:r w:rsidRPr="005148E8">
              <w:rPr>
                <w:sz w:val="18"/>
              </w:rPr>
              <w:t>C3</w:t>
            </w:r>
            <w:r w:rsidR="001556BE">
              <w:rPr>
                <w:sz w:val="18"/>
              </w:rPr>
              <w:t>4</w:t>
            </w:r>
            <w:r w:rsidRPr="005148E8">
              <w:rPr>
                <w:sz w:val="18"/>
              </w:rPr>
              <w:t>9</w:t>
            </w:r>
          </w:p>
        </w:tc>
        <w:tc>
          <w:tcPr>
            <w:tcW w:w="840" w:type="pct"/>
            <w:vAlign w:val="center"/>
          </w:tcPr>
          <w:p w14:paraId="55F6AD20" w14:textId="7392BF8E" w:rsidR="00121328" w:rsidRDefault="00121328" w:rsidP="00121328">
            <w:pPr>
              <w:pStyle w:val="TableText"/>
              <w:rPr>
                <w:sz w:val="18"/>
              </w:rPr>
            </w:pPr>
            <w:r>
              <w:rPr>
                <w:sz w:val="18"/>
              </w:rPr>
              <w:t>TE_eUICC</w:t>
            </w:r>
          </w:p>
        </w:tc>
      </w:tr>
      <w:tr w:rsidR="00142141" w:rsidRPr="00282CD3" w14:paraId="442B787D" w14:textId="77777777" w:rsidTr="00282CD3">
        <w:trPr>
          <w:trHeight w:val="131"/>
          <w:jc w:val="center"/>
        </w:trPr>
        <w:tc>
          <w:tcPr>
            <w:tcW w:w="667" w:type="pct"/>
            <w:vAlign w:val="center"/>
          </w:tcPr>
          <w:p w14:paraId="40A907A8" w14:textId="77777777" w:rsidR="00142141" w:rsidRPr="00282CD3" w:rsidRDefault="00142141" w:rsidP="00282CD3">
            <w:pPr>
              <w:pStyle w:val="TableText"/>
              <w:rPr>
                <w:sz w:val="18"/>
              </w:rPr>
            </w:pPr>
            <w:r w:rsidRPr="00282CD3">
              <w:rPr>
                <w:sz w:val="18"/>
              </w:rPr>
              <w:lastRenderedPageBreak/>
              <w:t>4.2.6.2.1</w:t>
            </w:r>
          </w:p>
        </w:tc>
        <w:tc>
          <w:tcPr>
            <w:tcW w:w="3166" w:type="pct"/>
            <w:vAlign w:val="center"/>
          </w:tcPr>
          <w:p w14:paraId="2F979851" w14:textId="77777777" w:rsidR="00142141" w:rsidRPr="00282CD3" w:rsidRDefault="00142141" w:rsidP="00282CD3">
            <w:pPr>
              <w:pStyle w:val="TableText"/>
              <w:rPr>
                <w:sz w:val="18"/>
              </w:rPr>
            </w:pPr>
            <w:r w:rsidRPr="00282CD3">
              <w:rPr>
                <w:sz w:val="18"/>
              </w:rPr>
              <w:t>TC_eUICC_ES8+.ReplaceSessionKeys</w:t>
            </w:r>
          </w:p>
        </w:tc>
        <w:tc>
          <w:tcPr>
            <w:tcW w:w="327" w:type="pct"/>
            <w:vAlign w:val="center"/>
          </w:tcPr>
          <w:p w14:paraId="1C8163F4" w14:textId="4056D9F6" w:rsidR="00142141" w:rsidRPr="005148E8" w:rsidRDefault="00142141" w:rsidP="00282CD3">
            <w:pPr>
              <w:pStyle w:val="TableText"/>
              <w:rPr>
                <w:sz w:val="18"/>
              </w:rPr>
            </w:pPr>
            <w:r w:rsidRPr="005148E8">
              <w:rPr>
                <w:sz w:val="18"/>
              </w:rPr>
              <w:t>M</w:t>
            </w:r>
          </w:p>
        </w:tc>
        <w:tc>
          <w:tcPr>
            <w:tcW w:w="840" w:type="pct"/>
            <w:vAlign w:val="center"/>
          </w:tcPr>
          <w:p w14:paraId="78893E64" w14:textId="2CC85569" w:rsidR="00142141" w:rsidRPr="00282CD3" w:rsidRDefault="00142141" w:rsidP="00282CD3">
            <w:pPr>
              <w:pStyle w:val="TableText"/>
              <w:rPr>
                <w:sz w:val="18"/>
              </w:rPr>
            </w:pPr>
            <w:r w:rsidRPr="00282CD3">
              <w:rPr>
                <w:sz w:val="18"/>
              </w:rPr>
              <w:t>TE_eUICC</w:t>
            </w:r>
          </w:p>
        </w:tc>
      </w:tr>
      <w:tr w:rsidR="00142141" w:rsidRPr="00282CD3" w14:paraId="3A52F5BD" w14:textId="77777777" w:rsidTr="00282CD3">
        <w:trPr>
          <w:trHeight w:val="404"/>
          <w:jc w:val="center"/>
        </w:trPr>
        <w:tc>
          <w:tcPr>
            <w:tcW w:w="667" w:type="pct"/>
            <w:vAlign w:val="center"/>
          </w:tcPr>
          <w:p w14:paraId="52BA3E7B" w14:textId="77777777" w:rsidR="00142141" w:rsidRPr="00282CD3" w:rsidRDefault="00142141" w:rsidP="00282CD3">
            <w:pPr>
              <w:pStyle w:val="TableText"/>
              <w:rPr>
                <w:sz w:val="18"/>
              </w:rPr>
            </w:pPr>
            <w:r w:rsidRPr="00282CD3">
              <w:rPr>
                <w:sz w:val="18"/>
              </w:rPr>
              <w:t>4.2.7.2.1</w:t>
            </w:r>
          </w:p>
        </w:tc>
        <w:tc>
          <w:tcPr>
            <w:tcW w:w="3166" w:type="pct"/>
            <w:vAlign w:val="center"/>
          </w:tcPr>
          <w:p w14:paraId="4DFBE42D" w14:textId="0766F3DA" w:rsidR="00142141" w:rsidRPr="00282CD3" w:rsidRDefault="00142141" w:rsidP="00282CD3">
            <w:pPr>
              <w:pStyle w:val="TableText"/>
              <w:rPr>
                <w:sz w:val="18"/>
              </w:rPr>
            </w:pPr>
            <w:r w:rsidRPr="00282CD3">
              <w:rPr>
                <w:sz w:val="18"/>
              </w:rPr>
              <w:t>TC_eUICC_ES8+.</w:t>
            </w:r>
            <w:r w:rsidRPr="00A15080">
              <w:rPr>
                <w:sz w:val="18"/>
                <w:szCs w:val="18"/>
              </w:rPr>
              <w:t>LoadProfileElements</w:t>
            </w:r>
            <w:r w:rsidR="00A15080" w:rsidRPr="006D4872">
              <w:rPr>
                <w:sz w:val="18"/>
                <w:szCs w:val="18"/>
              </w:rPr>
              <w:t xml:space="preserve"> except test sequence #11 and #12</w:t>
            </w:r>
          </w:p>
        </w:tc>
        <w:tc>
          <w:tcPr>
            <w:tcW w:w="327" w:type="pct"/>
            <w:vAlign w:val="center"/>
          </w:tcPr>
          <w:p w14:paraId="1479F482" w14:textId="5EF49412" w:rsidR="00142141" w:rsidRPr="005148E8" w:rsidRDefault="00142141" w:rsidP="00282CD3">
            <w:pPr>
              <w:pStyle w:val="TableText"/>
              <w:rPr>
                <w:sz w:val="18"/>
              </w:rPr>
            </w:pPr>
            <w:r w:rsidRPr="005148E8">
              <w:rPr>
                <w:sz w:val="18"/>
              </w:rPr>
              <w:t>M</w:t>
            </w:r>
          </w:p>
        </w:tc>
        <w:tc>
          <w:tcPr>
            <w:tcW w:w="840" w:type="pct"/>
            <w:vAlign w:val="center"/>
          </w:tcPr>
          <w:p w14:paraId="4F097ED1" w14:textId="2AE45412" w:rsidR="00142141" w:rsidRPr="00282CD3" w:rsidRDefault="00142141" w:rsidP="00282CD3">
            <w:pPr>
              <w:pStyle w:val="TableText"/>
              <w:rPr>
                <w:sz w:val="18"/>
              </w:rPr>
            </w:pPr>
            <w:r w:rsidRPr="00282CD3">
              <w:rPr>
                <w:sz w:val="18"/>
              </w:rPr>
              <w:t>TE_eUICC</w:t>
            </w:r>
          </w:p>
        </w:tc>
      </w:tr>
      <w:tr w:rsidR="00AD2302" w:rsidRPr="00282CD3" w14:paraId="2F91A33E" w14:textId="77777777" w:rsidTr="00282CD3">
        <w:trPr>
          <w:trHeight w:val="404"/>
          <w:jc w:val="center"/>
        </w:trPr>
        <w:tc>
          <w:tcPr>
            <w:tcW w:w="667" w:type="pct"/>
            <w:vAlign w:val="center"/>
          </w:tcPr>
          <w:p w14:paraId="5722CE30" w14:textId="650056AE" w:rsidR="00AD2302" w:rsidRPr="00AD2302" w:rsidRDefault="00AD2302" w:rsidP="00AD2302">
            <w:pPr>
              <w:pStyle w:val="TableText"/>
              <w:rPr>
                <w:sz w:val="18"/>
                <w:szCs w:val="18"/>
              </w:rPr>
            </w:pPr>
            <w:r w:rsidRPr="006D4872">
              <w:rPr>
                <w:sz w:val="18"/>
                <w:szCs w:val="18"/>
              </w:rPr>
              <w:t>4.2.7.2.1</w:t>
            </w:r>
          </w:p>
        </w:tc>
        <w:tc>
          <w:tcPr>
            <w:tcW w:w="3166" w:type="pct"/>
            <w:vAlign w:val="center"/>
          </w:tcPr>
          <w:p w14:paraId="590A43A0" w14:textId="77777777" w:rsidR="00AD2302" w:rsidRPr="00AD2302" w:rsidRDefault="00AD2302" w:rsidP="00AD2302">
            <w:pPr>
              <w:pStyle w:val="TableContentLeft"/>
            </w:pPr>
            <w:r w:rsidRPr="00AD2302">
              <w:t>TC_eUICC_ES8+.LoadProfileElements</w:t>
            </w:r>
          </w:p>
          <w:p w14:paraId="6D4CF67B" w14:textId="4B3A8536" w:rsidR="00AD2302" w:rsidRPr="00AD2302" w:rsidRDefault="00AD2302" w:rsidP="00AD2302">
            <w:pPr>
              <w:pStyle w:val="TableText"/>
              <w:rPr>
                <w:sz w:val="18"/>
                <w:szCs w:val="18"/>
              </w:rPr>
            </w:pPr>
            <w:r w:rsidRPr="006D4872">
              <w:rPr>
                <w:sz w:val="18"/>
                <w:szCs w:val="18"/>
              </w:rPr>
              <w:t>Only the test sequence</w:t>
            </w:r>
            <w:r w:rsidR="00430DD6">
              <w:rPr>
                <w:sz w:val="18"/>
                <w:szCs w:val="18"/>
              </w:rPr>
              <w:t>s</w:t>
            </w:r>
            <w:r w:rsidRPr="006D4872">
              <w:rPr>
                <w:sz w:val="18"/>
                <w:szCs w:val="18"/>
              </w:rPr>
              <w:t xml:space="preserve"> #11 and #12</w:t>
            </w:r>
          </w:p>
        </w:tc>
        <w:tc>
          <w:tcPr>
            <w:tcW w:w="327" w:type="pct"/>
            <w:vAlign w:val="center"/>
          </w:tcPr>
          <w:p w14:paraId="3C98ADDE" w14:textId="7C87889B" w:rsidR="00AD2302" w:rsidRPr="005148E8" w:rsidRDefault="005D540D" w:rsidP="00AD2302">
            <w:pPr>
              <w:pStyle w:val="TableText"/>
              <w:rPr>
                <w:sz w:val="18"/>
              </w:rPr>
            </w:pPr>
            <w:r>
              <w:rPr>
                <w:sz w:val="18"/>
              </w:rPr>
              <w:t>C346</w:t>
            </w:r>
          </w:p>
        </w:tc>
        <w:tc>
          <w:tcPr>
            <w:tcW w:w="840" w:type="pct"/>
            <w:vAlign w:val="center"/>
          </w:tcPr>
          <w:p w14:paraId="4852E7C1" w14:textId="6CD5A920" w:rsidR="00AD2302" w:rsidRPr="00282CD3" w:rsidRDefault="00E93FBE" w:rsidP="00AD2302">
            <w:pPr>
              <w:pStyle w:val="TableText"/>
              <w:rPr>
                <w:sz w:val="18"/>
              </w:rPr>
            </w:pPr>
            <w:r>
              <w:rPr>
                <w:sz w:val="18"/>
              </w:rPr>
              <w:t>TE_eUICC</w:t>
            </w:r>
          </w:p>
        </w:tc>
      </w:tr>
      <w:tr w:rsidR="00142141" w:rsidRPr="00282CD3" w14:paraId="087BACA7" w14:textId="77777777" w:rsidTr="00282CD3">
        <w:trPr>
          <w:trHeight w:val="131"/>
          <w:jc w:val="center"/>
        </w:trPr>
        <w:tc>
          <w:tcPr>
            <w:tcW w:w="667" w:type="pct"/>
            <w:vAlign w:val="center"/>
          </w:tcPr>
          <w:p w14:paraId="1BAA1706" w14:textId="77777777" w:rsidR="00142141" w:rsidRPr="00282CD3" w:rsidRDefault="00142141" w:rsidP="00282CD3">
            <w:pPr>
              <w:pStyle w:val="TableText"/>
              <w:rPr>
                <w:sz w:val="18"/>
              </w:rPr>
            </w:pPr>
            <w:r w:rsidRPr="00282CD3">
              <w:rPr>
                <w:sz w:val="18"/>
              </w:rPr>
              <w:t>4.2.8.2.1</w:t>
            </w:r>
          </w:p>
        </w:tc>
        <w:tc>
          <w:tcPr>
            <w:tcW w:w="3166" w:type="pct"/>
            <w:vAlign w:val="center"/>
          </w:tcPr>
          <w:p w14:paraId="6741FFF8" w14:textId="77777777" w:rsidR="00142141" w:rsidRPr="00282CD3" w:rsidRDefault="00142141" w:rsidP="00282CD3">
            <w:pPr>
              <w:pStyle w:val="TableText"/>
              <w:rPr>
                <w:sz w:val="18"/>
              </w:rPr>
            </w:pPr>
            <w:r w:rsidRPr="00282CD3">
              <w:rPr>
                <w:sz w:val="18"/>
              </w:rPr>
              <w:t>TC_eUICC_ES10a.GetEuiccConfiguredAddresses</w:t>
            </w:r>
          </w:p>
        </w:tc>
        <w:tc>
          <w:tcPr>
            <w:tcW w:w="327" w:type="pct"/>
            <w:vAlign w:val="center"/>
          </w:tcPr>
          <w:p w14:paraId="66D026B5" w14:textId="67E17158" w:rsidR="00142141" w:rsidRPr="005148E8" w:rsidRDefault="00142141" w:rsidP="00282CD3">
            <w:pPr>
              <w:pStyle w:val="TableText"/>
              <w:rPr>
                <w:sz w:val="18"/>
              </w:rPr>
            </w:pPr>
            <w:r w:rsidRPr="005148E8">
              <w:rPr>
                <w:sz w:val="18"/>
              </w:rPr>
              <w:t>M</w:t>
            </w:r>
          </w:p>
        </w:tc>
        <w:tc>
          <w:tcPr>
            <w:tcW w:w="840" w:type="pct"/>
            <w:vAlign w:val="center"/>
          </w:tcPr>
          <w:p w14:paraId="5A15917F" w14:textId="25A5DB05" w:rsidR="00142141" w:rsidRPr="00282CD3" w:rsidRDefault="00142141" w:rsidP="00282CD3">
            <w:pPr>
              <w:pStyle w:val="TableText"/>
              <w:rPr>
                <w:sz w:val="18"/>
              </w:rPr>
            </w:pPr>
            <w:r w:rsidRPr="00282CD3">
              <w:rPr>
                <w:sz w:val="18"/>
              </w:rPr>
              <w:t>TE_eUICC</w:t>
            </w:r>
          </w:p>
        </w:tc>
      </w:tr>
      <w:tr w:rsidR="00142141" w:rsidRPr="00282CD3" w14:paraId="480A5BD3" w14:textId="77777777" w:rsidTr="00282CD3">
        <w:trPr>
          <w:trHeight w:val="131"/>
          <w:jc w:val="center"/>
        </w:trPr>
        <w:tc>
          <w:tcPr>
            <w:tcW w:w="667" w:type="pct"/>
            <w:vAlign w:val="center"/>
          </w:tcPr>
          <w:p w14:paraId="0B9B2B48" w14:textId="77777777" w:rsidR="00142141" w:rsidRPr="00282CD3" w:rsidRDefault="00142141" w:rsidP="00282CD3">
            <w:pPr>
              <w:pStyle w:val="TableText"/>
              <w:rPr>
                <w:sz w:val="18"/>
              </w:rPr>
            </w:pPr>
            <w:r w:rsidRPr="00282CD3">
              <w:rPr>
                <w:sz w:val="18"/>
              </w:rPr>
              <w:t>4.2.9.2.1</w:t>
            </w:r>
          </w:p>
        </w:tc>
        <w:tc>
          <w:tcPr>
            <w:tcW w:w="3166" w:type="pct"/>
            <w:vAlign w:val="center"/>
          </w:tcPr>
          <w:p w14:paraId="5AD82DDD" w14:textId="77777777" w:rsidR="00142141" w:rsidRPr="00282CD3" w:rsidRDefault="00142141" w:rsidP="00282CD3">
            <w:pPr>
              <w:pStyle w:val="TableText"/>
              <w:rPr>
                <w:sz w:val="18"/>
              </w:rPr>
            </w:pPr>
            <w:r w:rsidRPr="00282CD3">
              <w:rPr>
                <w:sz w:val="18"/>
              </w:rPr>
              <w:t>TC_eUICC_ES10a.SetDefaultDpAddress</w:t>
            </w:r>
          </w:p>
        </w:tc>
        <w:tc>
          <w:tcPr>
            <w:tcW w:w="327" w:type="pct"/>
            <w:vAlign w:val="center"/>
          </w:tcPr>
          <w:p w14:paraId="2779BFA0" w14:textId="4EC63202" w:rsidR="00142141" w:rsidRPr="005148E8" w:rsidRDefault="00142141" w:rsidP="00282CD3">
            <w:pPr>
              <w:pStyle w:val="TableText"/>
              <w:rPr>
                <w:sz w:val="18"/>
              </w:rPr>
            </w:pPr>
            <w:r w:rsidRPr="005148E8">
              <w:rPr>
                <w:sz w:val="18"/>
              </w:rPr>
              <w:t>M</w:t>
            </w:r>
          </w:p>
        </w:tc>
        <w:tc>
          <w:tcPr>
            <w:tcW w:w="840" w:type="pct"/>
            <w:vAlign w:val="center"/>
          </w:tcPr>
          <w:p w14:paraId="1ADA6967" w14:textId="5A69CA10" w:rsidR="00142141" w:rsidRPr="00282CD3" w:rsidRDefault="00142141" w:rsidP="00282CD3">
            <w:pPr>
              <w:pStyle w:val="TableText"/>
              <w:rPr>
                <w:sz w:val="18"/>
              </w:rPr>
            </w:pPr>
            <w:r w:rsidRPr="00282CD3">
              <w:rPr>
                <w:sz w:val="18"/>
              </w:rPr>
              <w:t>TE_eUICC</w:t>
            </w:r>
          </w:p>
        </w:tc>
      </w:tr>
      <w:tr w:rsidR="00142141" w:rsidRPr="00282CD3" w14:paraId="48C6C6B2" w14:textId="77777777" w:rsidTr="00282CD3">
        <w:trPr>
          <w:trHeight w:val="131"/>
          <w:jc w:val="center"/>
        </w:trPr>
        <w:tc>
          <w:tcPr>
            <w:tcW w:w="667" w:type="pct"/>
            <w:vAlign w:val="center"/>
          </w:tcPr>
          <w:p w14:paraId="50718B76" w14:textId="77777777" w:rsidR="00142141" w:rsidRPr="00282CD3" w:rsidRDefault="00142141" w:rsidP="00282CD3">
            <w:pPr>
              <w:pStyle w:val="TableText"/>
              <w:rPr>
                <w:sz w:val="18"/>
              </w:rPr>
            </w:pPr>
            <w:r w:rsidRPr="00282CD3">
              <w:rPr>
                <w:sz w:val="18"/>
              </w:rPr>
              <w:t>4.2.10.2.1</w:t>
            </w:r>
          </w:p>
        </w:tc>
        <w:tc>
          <w:tcPr>
            <w:tcW w:w="3166" w:type="pct"/>
            <w:vAlign w:val="center"/>
          </w:tcPr>
          <w:p w14:paraId="2F001798" w14:textId="77777777" w:rsidR="00142141" w:rsidRPr="00282CD3" w:rsidRDefault="00142141" w:rsidP="00282CD3">
            <w:pPr>
              <w:pStyle w:val="TableText"/>
              <w:rPr>
                <w:sz w:val="18"/>
              </w:rPr>
            </w:pPr>
            <w:r w:rsidRPr="00282CD3">
              <w:rPr>
                <w:sz w:val="18"/>
              </w:rPr>
              <w:t>TC_eUICC_ES10b.PrepareDownloadNIST</w:t>
            </w:r>
          </w:p>
        </w:tc>
        <w:tc>
          <w:tcPr>
            <w:tcW w:w="327" w:type="pct"/>
            <w:vAlign w:val="center"/>
          </w:tcPr>
          <w:p w14:paraId="4D4B3842" w14:textId="247945EE" w:rsidR="00142141" w:rsidRPr="005148E8" w:rsidRDefault="00142141" w:rsidP="00282CD3">
            <w:pPr>
              <w:pStyle w:val="TableText"/>
              <w:rPr>
                <w:sz w:val="18"/>
              </w:rPr>
            </w:pPr>
            <w:r w:rsidRPr="005148E8">
              <w:rPr>
                <w:sz w:val="18"/>
              </w:rPr>
              <w:t>C001</w:t>
            </w:r>
          </w:p>
        </w:tc>
        <w:tc>
          <w:tcPr>
            <w:tcW w:w="840" w:type="pct"/>
            <w:vAlign w:val="center"/>
          </w:tcPr>
          <w:p w14:paraId="5894351F" w14:textId="04B9219D" w:rsidR="00142141" w:rsidRPr="00282CD3" w:rsidRDefault="00142141" w:rsidP="00282CD3">
            <w:pPr>
              <w:pStyle w:val="TableText"/>
              <w:rPr>
                <w:sz w:val="18"/>
              </w:rPr>
            </w:pPr>
            <w:r w:rsidRPr="00282CD3">
              <w:rPr>
                <w:sz w:val="18"/>
              </w:rPr>
              <w:t>TE_eUICC</w:t>
            </w:r>
          </w:p>
        </w:tc>
      </w:tr>
      <w:tr w:rsidR="00142141" w:rsidRPr="00282CD3" w14:paraId="17F4F861" w14:textId="77777777" w:rsidTr="00282CD3">
        <w:trPr>
          <w:trHeight w:val="131"/>
          <w:jc w:val="center"/>
        </w:trPr>
        <w:tc>
          <w:tcPr>
            <w:tcW w:w="667" w:type="pct"/>
            <w:vAlign w:val="center"/>
          </w:tcPr>
          <w:p w14:paraId="0CC16BBD" w14:textId="77777777" w:rsidR="00142141" w:rsidRPr="00282CD3" w:rsidRDefault="00142141" w:rsidP="00282CD3">
            <w:pPr>
              <w:pStyle w:val="TableText"/>
              <w:rPr>
                <w:sz w:val="18"/>
              </w:rPr>
            </w:pPr>
            <w:r w:rsidRPr="00282CD3">
              <w:rPr>
                <w:sz w:val="18"/>
              </w:rPr>
              <w:t>4.2.10.2.2</w:t>
            </w:r>
          </w:p>
        </w:tc>
        <w:tc>
          <w:tcPr>
            <w:tcW w:w="3166" w:type="pct"/>
            <w:vAlign w:val="center"/>
          </w:tcPr>
          <w:p w14:paraId="734EF9AA" w14:textId="77777777" w:rsidR="00142141" w:rsidRPr="00282CD3" w:rsidRDefault="00142141" w:rsidP="00282CD3">
            <w:pPr>
              <w:pStyle w:val="TableText"/>
              <w:rPr>
                <w:sz w:val="18"/>
              </w:rPr>
            </w:pPr>
            <w:r w:rsidRPr="00282CD3">
              <w:rPr>
                <w:sz w:val="18"/>
              </w:rPr>
              <w:t>TC_eUICC_ES10b.PrepareDownloadBRP</w:t>
            </w:r>
          </w:p>
        </w:tc>
        <w:tc>
          <w:tcPr>
            <w:tcW w:w="327" w:type="pct"/>
            <w:vAlign w:val="center"/>
          </w:tcPr>
          <w:p w14:paraId="565BFCA3" w14:textId="5B7C6EB6" w:rsidR="00142141" w:rsidRPr="005148E8" w:rsidRDefault="00142141" w:rsidP="00282CD3">
            <w:pPr>
              <w:pStyle w:val="TableText"/>
              <w:rPr>
                <w:sz w:val="18"/>
              </w:rPr>
            </w:pPr>
            <w:r w:rsidRPr="005148E8">
              <w:rPr>
                <w:sz w:val="18"/>
              </w:rPr>
              <w:t>C002</w:t>
            </w:r>
          </w:p>
        </w:tc>
        <w:tc>
          <w:tcPr>
            <w:tcW w:w="840" w:type="pct"/>
            <w:vAlign w:val="center"/>
          </w:tcPr>
          <w:p w14:paraId="4141E4D8" w14:textId="59BA2CF8" w:rsidR="00142141" w:rsidRPr="00282CD3" w:rsidRDefault="00142141" w:rsidP="00282CD3">
            <w:pPr>
              <w:pStyle w:val="TableText"/>
              <w:rPr>
                <w:sz w:val="18"/>
              </w:rPr>
            </w:pPr>
            <w:r w:rsidRPr="00282CD3">
              <w:rPr>
                <w:sz w:val="18"/>
              </w:rPr>
              <w:t>TE_eUICC</w:t>
            </w:r>
          </w:p>
        </w:tc>
      </w:tr>
      <w:tr w:rsidR="00142141" w:rsidRPr="00282CD3" w14:paraId="123CC2E1" w14:textId="77777777" w:rsidTr="00282CD3">
        <w:trPr>
          <w:trHeight w:val="131"/>
          <w:jc w:val="center"/>
        </w:trPr>
        <w:tc>
          <w:tcPr>
            <w:tcW w:w="667" w:type="pct"/>
            <w:vAlign w:val="center"/>
          </w:tcPr>
          <w:p w14:paraId="2BE966C6" w14:textId="77777777" w:rsidR="00142141" w:rsidRPr="00282CD3" w:rsidRDefault="00142141" w:rsidP="00282CD3">
            <w:pPr>
              <w:pStyle w:val="TableText"/>
              <w:rPr>
                <w:sz w:val="18"/>
              </w:rPr>
            </w:pPr>
            <w:r w:rsidRPr="00282CD3">
              <w:rPr>
                <w:sz w:val="18"/>
              </w:rPr>
              <w:t>4.2.10.2.3</w:t>
            </w:r>
          </w:p>
        </w:tc>
        <w:tc>
          <w:tcPr>
            <w:tcW w:w="3166" w:type="pct"/>
            <w:vAlign w:val="center"/>
          </w:tcPr>
          <w:p w14:paraId="341882FC" w14:textId="77777777" w:rsidR="00142141" w:rsidRPr="00282CD3" w:rsidRDefault="00142141" w:rsidP="00282CD3">
            <w:pPr>
              <w:pStyle w:val="TableText"/>
              <w:rPr>
                <w:sz w:val="18"/>
              </w:rPr>
            </w:pPr>
            <w:r w:rsidRPr="00282CD3">
              <w:rPr>
                <w:sz w:val="18"/>
              </w:rPr>
              <w:t>TC_eUICC_ES10b.PrepareDownloadFRP</w:t>
            </w:r>
          </w:p>
        </w:tc>
        <w:tc>
          <w:tcPr>
            <w:tcW w:w="327" w:type="pct"/>
            <w:vAlign w:val="center"/>
          </w:tcPr>
          <w:p w14:paraId="3A3ABF56" w14:textId="4FB01F3F" w:rsidR="00142141" w:rsidRPr="005148E8" w:rsidRDefault="00142141" w:rsidP="00282CD3">
            <w:pPr>
              <w:pStyle w:val="TableText"/>
              <w:rPr>
                <w:sz w:val="18"/>
              </w:rPr>
            </w:pPr>
            <w:r w:rsidRPr="005148E8">
              <w:rPr>
                <w:sz w:val="18"/>
              </w:rPr>
              <w:t>C003</w:t>
            </w:r>
          </w:p>
        </w:tc>
        <w:tc>
          <w:tcPr>
            <w:tcW w:w="840" w:type="pct"/>
            <w:vAlign w:val="center"/>
          </w:tcPr>
          <w:p w14:paraId="32B2D907" w14:textId="21F7CB30" w:rsidR="00142141" w:rsidRPr="00282CD3" w:rsidRDefault="00142141" w:rsidP="00282CD3">
            <w:pPr>
              <w:pStyle w:val="TableText"/>
              <w:rPr>
                <w:sz w:val="18"/>
              </w:rPr>
            </w:pPr>
            <w:r w:rsidRPr="00282CD3">
              <w:rPr>
                <w:sz w:val="18"/>
              </w:rPr>
              <w:t>TE_eUICC</w:t>
            </w:r>
          </w:p>
        </w:tc>
      </w:tr>
      <w:tr w:rsidR="00142141" w:rsidRPr="00282CD3" w14:paraId="5208E422" w14:textId="77777777" w:rsidTr="00282CD3">
        <w:trPr>
          <w:trHeight w:val="131"/>
          <w:jc w:val="center"/>
        </w:trPr>
        <w:tc>
          <w:tcPr>
            <w:tcW w:w="667" w:type="pct"/>
            <w:vAlign w:val="center"/>
          </w:tcPr>
          <w:p w14:paraId="400CE357" w14:textId="77777777" w:rsidR="00142141" w:rsidRPr="00282CD3" w:rsidRDefault="00142141" w:rsidP="00282CD3">
            <w:pPr>
              <w:pStyle w:val="TableText"/>
              <w:rPr>
                <w:sz w:val="18"/>
              </w:rPr>
            </w:pPr>
            <w:r w:rsidRPr="00282CD3">
              <w:rPr>
                <w:sz w:val="18"/>
              </w:rPr>
              <w:t>4.2.10.2.4</w:t>
            </w:r>
          </w:p>
        </w:tc>
        <w:tc>
          <w:tcPr>
            <w:tcW w:w="3166" w:type="pct"/>
            <w:vAlign w:val="center"/>
          </w:tcPr>
          <w:p w14:paraId="497A63E3" w14:textId="77777777" w:rsidR="00142141" w:rsidRPr="00282CD3" w:rsidRDefault="00142141" w:rsidP="00282CD3">
            <w:pPr>
              <w:pStyle w:val="TableText"/>
              <w:rPr>
                <w:sz w:val="18"/>
              </w:rPr>
            </w:pPr>
            <w:r w:rsidRPr="00282CD3">
              <w:rPr>
                <w:sz w:val="18"/>
              </w:rPr>
              <w:t>TC_eUICC_ES10b.PrepareDownloadErrorCases</w:t>
            </w:r>
          </w:p>
        </w:tc>
        <w:tc>
          <w:tcPr>
            <w:tcW w:w="327" w:type="pct"/>
            <w:vAlign w:val="center"/>
          </w:tcPr>
          <w:p w14:paraId="5F246595" w14:textId="32AB99A4" w:rsidR="00142141" w:rsidRPr="005148E8" w:rsidRDefault="00142141" w:rsidP="00282CD3">
            <w:pPr>
              <w:pStyle w:val="TableText"/>
              <w:rPr>
                <w:sz w:val="18"/>
              </w:rPr>
            </w:pPr>
            <w:r w:rsidRPr="005148E8">
              <w:rPr>
                <w:sz w:val="18"/>
              </w:rPr>
              <w:t>M</w:t>
            </w:r>
          </w:p>
        </w:tc>
        <w:tc>
          <w:tcPr>
            <w:tcW w:w="840" w:type="pct"/>
            <w:vAlign w:val="center"/>
          </w:tcPr>
          <w:p w14:paraId="5FBF8973" w14:textId="7ACB2A58" w:rsidR="00142141" w:rsidRPr="00282CD3" w:rsidRDefault="00142141" w:rsidP="00282CD3">
            <w:pPr>
              <w:pStyle w:val="TableText"/>
              <w:rPr>
                <w:sz w:val="18"/>
              </w:rPr>
            </w:pPr>
            <w:r w:rsidRPr="00282CD3">
              <w:rPr>
                <w:sz w:val="18"/>
              </w:rPr>
              <w:t>TE_eUICC</w:t>
            </w:r>
          </w:p>
        </w:tc>
      </w:tr>
      <w:tr w:rsidR="00142141" w:rsidRPr="00282CD3" w14:paraId="6BB2154A" w14:textId="77777777" w:rsidTr="00282CD3">
        <w:trPr>
          <w:trHeight w:val="131"/>
          <w:jc w:val="center"/>
        </w:trPr>
        <w:tc>
          <w:tcPr>
            <w:tcW w:w="667" w:type="pct"/>
            <w:vAlign w:val="center"/>
          </w:tcPr>
          <w:p w14:paraId="3A24C0A6" w14:textId="77777777" w:rsidR="00142141" w:rsidRPr="00282CD3" w:rsidRDefault="00142141" w:rsidP="00282CD3">
            <w:pPr>
              <w:pStyle w:val="TableText"/>
              <w:rPr>
                <w:sz w:val="18"/>
              </w:rPr>
            </w:pPr>
            <w:r w:rsidRPr="00282CD3">
              <w:rPr>
                <w:sz w:val="18"/>
              </w:rPr>
              <w:t>4.2.11.2.1</w:t>
            </w:r>
          </w:p>
        </w:tc>
        <w:tc>
          <w:tcPr>
            <w:tcW w:w="3166" w:type="pct"/>
            <w:vAlign w:val="center"/>
          </w:tcPr>
          <w:p w14:paraId="2EFF610B" w14:textId="77777777" w:rsidR="00142141" w:rsidRPr="00282CD3" w:rsidRDefault="00142141" w:rsidP="00282CD3">
            <w:pPr>
              <w:pStyle w:val="TableText"/>
              <w:rPr>
                <w:sz w:val="18"/>
              </w:rPr>
            </w:pPr>
            <w:r w:rsidRPr="00282CD3">
              <w:rPr>
                <w:sz w:val="18"/>
              </w:rPr>
              <w:t>TC_eUICC_ES10b.LoadBoundProfilePackageNIST</w:t>
            </w:r>
          </w:p>
        </w:tc>
        <w:tc>
          <w:tcPr>
            <w:tcW w:w="327" w:type="pct"/>
            <w:vAlign w:val="center"/>
          </w:tcPr>
          <w:p w14:paraId="1E5E0FAA" w14:textId="7C31F5AD" w:rsidR="00142141" w:rsidRPr="005148E8" w:rsidRDefault="00142141" w:rsidP="00282CD3">
            <w:pPr>
              <w:pStyle w:val="TableText"/>
              <w:rPr>
                <w:sz w:val="18"/>
              </w:rPr>
            </w:pPr>
            <w:r w:rsidRPr="005148E8">
              <w:rPr>
                <w:sz w:val="18"/>
              </w:rPr>
              <w:t>C001</w:t>
            </w:r>
          </w:p>
        </w:tc>
        <w:tc>
          <w:tcPr>
            <w:tcW w:w="840" w:type="pct"/>
            <w:vAlign w:val="center"/>
          </w:tcPr>
          <w:p w14:paraId="70399265" w14:textId="1259E976" w:rsidR="00142141" w:rsidRPr="00282CD3" w:rsidRDefault="00142141" w:rsidP="00282CD3">
            <w:pPr>
              <w:pStyle w:val="TableText"/>
              <w:rPr>
                <w:sz w:val="18"/>
              </w:rPr>
            </w:pPr>
            <w:r w:rsidRPr="00282CD3">
              <w:rPr>
                <w:sz w:val="18"/>
              </w:rPr>
              <w:t>TE_eUICC</w:t>
            </w:r>
          </w:p>
        </w:tc>
      </w:tr>
      <w:tr w:rsidR="00142141" w:rsidRPr="00282CD3" w14:paraId="57C4E153" w14:textId="77777777" w:rsidTr="00282CD3">
        <w:trPr>
          <w:trHeight w:val="131"/>
          <w:jc w:val="center"/>
        </w:trPr>
        <w:tc>
          <w:tcPr>
            <w:tcW w:w="667" w:type="pct"/>
            <w:vAlign w:val="center"/>
          </w:tcPr>
          <w:p w14:paraId="29E7A79A" w14:textId="77777777" w:rsidR="00142141" w:rsidRPr="00282CD3" w:rsidRDefault="00142141" w:rsidP="00282CD3">
            <w:pPr>
              <w:pStyle w:val="TableText"/>
              <w:rPr>
                <w:sz w:val="18"/>
              </w:rPr>
            </w:pPr>
            <w:r w:rsidRPr="00282CD3">
              <w:rPr>
                <w:sz w:val="18"/>
              </w:rPr>
              <w:t>4.2.11.2.2</w:t>
            </w:r>
          </w:p>
        </w:tc>
        <w:tc>
          <w:tcPr>
            <w:tcW w:w="3166" w:type="pct"/>
            <w:vAlign w:val="center"/>
          </w:tcPr>
          <w:p w14:paraId="37159231" w14:textId="77777777" w:rsidR="00142141" w:rsidRPr="00282CD3" w:rsidRDefault="00142141" w:rsidP="00282CD3">
            <w:pPr>
              <w:pStyle w:val="TableText"/>
              <w:rPr>
                <w:sz w:val="18"/>
              </w:rPr>
            </w:pPr>
            <w:r w:rsidRPr="00282CD3">
              <w:rPr>
                <w:sz w:val="18"/>
              </w:rPr>
              <w:t>TC_eUICC_ES10b.LoadBoundProfilePackageBRP</w:t>
            </w:r>
          </w:p>
        </w:tc>
        <w:tc>
          <w:tcPr>
            <w:tcW w:w="327" w:type="pct"/>
            <w:vAlign w:val="center"/>
          </w:tcPr>
          <w:p w14:paraId="1C4432D5" w14:textId="23AAEA88" w:rsidR="00142141" w:rsidRPr="005148E8" w:rsidRDefault="00142141" w:rsidP="00282CD3">
            <w:pPr>
              <w:pStyle w:val="TableText"/>
              <w:rPr>
                <w:sz w:val="18"/>
              </w:rPr>
            </w:pPr>
            <w:r w:rsidRPr="005148E8">
              <w:rPr>
                <w:sz w:val="18"/>
              </w:rPr>
              <w:t>C002</w:t>
            </w:r>
          </w:p>
        </w:tc>
        <w:tc>
          <w:tcPr>
            <w:tcW w:w="840" w:type="pct"/>
            <w:vAlign w:val="center"/>
          </w:tcPr>
          <w:p w14:paraId="0065ADB0" w14:textId="198B9E4A" w:rsidR="00142141" w:rsidRPr="00282CD3" w:rsidRDefault="00142141" w:rsidP="00282CD3">
            <w:pPr>
              <w:pStyle w:val="TableText"/>
              <w:rPr>
                <w:sz w:val="18"/>
              </w:rPr>
            </w:pPr>
            <w:r w:rsidRPr="00282CD3">
              <w:rPr>
                <w:sz w:val="18"/>
              </w:rPr>
              <w:t>TE_eUICC</w:t>
            </w:r>
          </w:p>
        </w:tc>
      </w:tr>
      <w:tr w:rsidR="00142141" w:rsidRPr="00282CD3" w14:paraId="59D8AE95" w14:textId="77777777" w:rsidTr="00282CD3">
        <w:trPr>
          <w:trHeight w:val="131"/>
          <w:jc w:val="center"/>
        </w:trPr>
        <w:tc>
          <w:tcPr>
            <w:tcW w:w="667" w:type="pct"/>
            <w:vAlign w:val="center"/>
          </w:tcPr>
          <w:p w14:paraId="37050352" w14:textId="77777777" w:rsidR="00142141" w:rsidRPr="00282CD3" w:rsidRDefault="00142141" w:rsidP="00282CD3">
            <w:pPr>
              <w:pStyle w:val="TableText"/>
              <w:rPr>
                <w:sz w:val="18"/>
              </w:rPr>
            </w:pPr>
            <w:r w:rsidRPr="00282CD3">
              <w:rPr>
                <w:sz w:val="18"/>
              </w:rPr>
              <w:t>4.2.11.2.3</w:t>
            </w:r>
          </w:p>
        </w:tc>
        <w:tc>
          <w:tcPr>
            <w:tcW w:w="3166" w:type="pct"/>
            <w:vAlign w:val="center"/>
          </w:tcPr>
          <w:p w14:paraId="565D44AB" w14:textId="77777777" w:rsidR="00142141" w:rsidRPr="00282CD3" w:rsidRDefault="00142141" w:rsidP="00282CD3">
            <w:pPr>
              <w:pStyle w:val="TableText"/>
              <w:rPr>
                <w:sz w:val="18"/>
              </w:rPr>
            </w:pPr>
            <w:r w:rsidRPr="00282CD3">
              <w:rPr>
                <w:sz w:val="18"/>
              </w:rPr>
              <w:t>TC_eUICC_ES10b.LoadBoundProfilePackageFRP</w:t>
            </w:r>
          </w:p>
        </w:tc>
        <w:tc>
          <w:tcPr>
            <w:tcW w:w="327" w:type="pct"/>
            <w:vAlign w:val="center"/>
          </w:tcPr>
          <w:p w14:paraId="76CA177F" w14:textId="6EF42078" w:rsidR="00142141" w:rsidRPr="005148E8" w:rsidRDefault="00142141" w:rsidP="00282CD3">
            <w:pPr>
              <w:pStyle w:val="TableText"/>
              <w:rPr>
                <w:sz w:val="18"/>
              </w:rPr>
            </w:pPr>
            <w:r w:rsidRPr="005148E8">
              <w:rPr>
                <w:sz w:val="18"/>
              </w:rPr>
              <w:t>C003</w:t>
            </w:r>
          </w:p>
        </w:tc>
        <w:tc>
          <w:tcPr>
            <w:tcW w:w="840" w:type="pct"/>
            <w:vAlign w:val="center"/>
          </w:tcPr>
          <w:p w14:paraId="747223EA" w14:textId="7F5EE6D3" w:rsidR="00142141" w:rsidRPr="00282CD3" w:rsidRDefault="00142141" w:rsidP="00282CD3">
            <w:pPr>
              <w:pStyle w:val="TableText"/>
              <w:rPr>
                <w:sz w:val="18"/>
              </w:rPr>
            </w:pPr>
            <w:r w:rsidRPr="00282CD3">
              <w:rPr>
                <w:sz w:val="18"/>
              </w:rPr>
              <w:t>TE_eUICC</w:t>
            </w:r>
          </w:p>
        </w:tc>
      </w:tr>
      <w:tr w:rsidR="00142141" w:rsidRPr="00282CD3" w14:paraId="7B660399" w14:textId="77777777" w:rsidTr="00282CD3">
        <w:trPr>
          <w:trHeight w:val="131"/>
          <w:jc w:val="center"/>
        </w:trPr>
        <w:tc>
          <w:tcPr>
            <w:tcW w:w="667" w:type="pct"/>
            <w:vAlign w:val="center"/>
          </w:tcPr>
          <w:p w14:paraId="68AE7D97" w14:textId="77777777" w:rsidR="00142141" w:rsidRPr="00282CD3" w:rsidRDefault="00142141" w:rsidP="00282CD3">
            <w:pPr>
              <w:pStyle w:val="TableText"/>
              <w:rPr>
                <w:sz w:val="18"/>
              </w:rPr>
            </w:pPr>
            <w:r w:rsidRPr="00282CD3">
              <w:rPr>
                <w:sz w:val="18"/>
              </w:rPr>
              <w:t>4.2.11.2.4</w:t>
            </w:r>
          </w:p>
        </w:tc>
        <w:tc>
          <w:tcPr>
            <w:tcW w:w="3166" w:type="pct"/>
            <w:vAlign w:val="center"/>
          </w:tcPr>
          <w:p w14:paraId="0915068A" w14:textId="77777777" w:rsidR="00142141" w:rsidRPr="00282CD3" w:rsidRDefault="00142141" w:rsidP="00282CD3">
            <w:pPr>
              <w:pStyle w:val="TableText"/>
              <w:rPr>
                <w:sz w:val="18"/>
              </w:rPr>
            </w:pPr>
            <w:r w:rsidRPr="00282CD3">
              <w:rPr>
                <w:sz w:val="18"/>
              </w:rPr>
              <w:t>TC_eUICC_ES10b.LoadBoundProfilePackage_ErrorCases</w:t>
            </w:r>
          </w:p>
        </w:tc>
        <w:tc>
          <w:tcPr>
            <w:tcW w:w="327" w:type="pct"/>
            <w:vAlign w:val="center"/>
          </w:tcPr>
          <w:p w14:paraId="57B650CD" w14:textId="268E9D39" w:rsidR="00142141" w:rsidRPr="005148E8" w:rsidRDefault="00142141" w:rsidP="00282CD3">
            <w:pPr>
              <w:pStyle w:val="TableText"/>
              <w:rPr>
                <w:sz w:val="18"/>
              </w:rPr>
            </w:pPr>
            <w:r w:rsidRPr="005148E8">
              <w:rPr>
                <w:sz w:val="18"/>
              </w:rPr>
              <w:t>M</w:t>
            </w:r>
          </w:p>
        </w:tc>
        <w:tc>
          <w:tcPr>
            <w:tcW w:w="840" w:type="pct"/>
            <w:vAlign w:val="center"/>
          </w:tcPr>
          <w:p w14:paraId="56CC6C5D" w14:textId="41F4643D" w:rsidR="00142141" w:rsidRPr="00282CD3" w:rsidRDefault="00142141" w:rsidP="00282CD3">
            <w:pPr>
              <w:pStyle w:val="TableText"/>
              <w:rPr>
                <w:sz w:val="18"/>
              </w:rPr>
            </w:pPr>
            <w:r w:rsidRPr="00282CD3">
              <w:rPr>
                <w:sz w:val="18"/>
              </w:rPr>
              <w:t>TE_eUICC</w:t>
            </w:r>
          </w:p>
        </w:tc>
      </w:tr>
      <w:tr w:rsidR="00142141" w:rsidRPr="00282CD3" w14:paraId="14EC2812" w14:textId="77777777" w:rsidTr="00282CD3">
        <w:trPr>
          <w:trHeight w:val="131"/>
          <w:jc w:val="center"/>
        </w:trPr>
        <w:tc>
          <w:tcPr>
            <w:tcW w:w="667" w:type="pct"/>
            <w:vAlign w:val="center"/>
          </w:tcPr>
          <w:p w14:paraId="13A5004B" w14:textId="77777777" w:rsidR="00142141" w:rsidRPr="00282CD3" w:rsidRDefault="00142141" w:rsidP="00282CD3">
            <w:pPr>
              <w:pStyle w:val="TableText"/>
              <w:rPr>
                <w:sz w:val="18"/>
              </w:rPr>
            </w:pPr>
            <w:r w:rsidRPr="00282CD3">
              <w:rPr>
                <w:sz w:val="18"/>
              </w:rPr>
              <w:t>4.2.12.2.1</w:t>
            </w:r>
          </w:p>
        </w:tc>
        <w:tc>
          <w:tcPr>
            <w:tcW w:w="3166" w:type="pct"/>
            <w:vAlign w:val="center"/>
          </w:tcPr>
          <w:p w14:paraId="3C08EC87" w14:textId="77777777" w:rsidR="00142141" w:rsidRPr="00282CD3" w:rsidRDefault="00142141" w:rsidP="00282CD3">
            <w:pPr>
              <w:pStyle w:val="TableText"/>
              <w:rPr>
                <w:sz w:val="18"/>
              </w:rPr>
            </w:pPr>
            <w:r w:rsidRPr="00282CD3">
              <w:rPr>
                <w:sz w:val="18"/>
              </w:rPr>
              <w:t>TC_eUICC_ES10b.GetEUICCChallenge</w:t>
            </w:r>
          </w:p>
        </w:tc>
        <w:tc>
          <w:tcPr>
            <w:tcW w:w="327" w:type="pct"/>
            <w:vAlign w:val="center"/>
          </w:tcPr>
          <w:p w14:paraId="181E50A0" w14:textId="48325079" w:rsidR="00142141" w:rsidRPr="005148E8" w:rsidRDefault="00142141" w:rsidP="00282CD3">
            <w:pPr>
              <w:pStyle w:val="TableText"/>
              <w:rPr>
                <w:sz w:val="18"/>
              </w:rPr>
            </w:pPr>
            <w:r w:rsidRPr="005148E8">
              <w:rPr>
                <w:sz w:val="18"/>
              </w:rPr>
              <w:t>M</w:t>
            </w:r>
          </w:p>
        </w:tc>
        <w:tc>
          <w:tcPr>
            <w:tcW w:w="840" w:type="pct"/>
            <w:vAlign w:val="center"/>
          </w:tcPr>
          <w:p w14:paraId="5A33EBDB" w14:textId="08469DBF" w:rsidR="00142141" w:rsidRPr="00282CD3" w:rsidRDefault="00142141" w:rsidP="00282CD3">
            <w:pPr>
              <w:pStyle w:val="TableText"/>
              <w:rPr>
                <w:sz w:val="18"/>
              </w:rPr>
            </w:pPr>
            <w:r w:rsidRPr="00282CD3">
              <w:rPr>
                <w:sz w:val="18"/>
              </w:rPr>
              <w:t>TE_eUICC</w:t>
            </w:r>
          </w:p>
        </w:tc>
      </w:tr>
      <w:tr w:rsidR="00142141" w:rsidRPr="00282CD3" w14:paraId="126A2986" w14:textId="77777777" w:rsidTr="00282CD3">
        <w:trPr>
          <w:trHeight w:val="131"/>
          <w:jc w:val="center"/>
        </w:trPr>
        <w:tc>
          <w:tcPr>
            <w:tcW w:w="667" w:type="pct"/>
            <w:vAlign w:val="center"/>
          </w:tcPr>
          <w:p w14:paraId="42CA0983" w14:textId="77777777" w:rsidR="00142141" w:rsidRPr="00282CD3" w:rsidRDefault="00142141" w:rsidP="00282CD3">
            <w:pPr>
              <w:pStyle w:val="TableText"/>
              <w:rPr>
                <w:sz w:val="18"/>
              </w:rPr>
            </w:pPr>
            <w:r w:rsidRPr="00282CD3">
              <w:rPr>
                <w:sz w:val="18"/>
              </w:rPr>
              <w:t>4.2.13.2.1</w:t>
            </w:r>
          </w:p>
        </w:tc>
        <w:tc>
          <w:tcPr>
            <w:tcW w:w="3166" w:type="pct"/>
            <w:vAlign w:val="center"/>
          </w:tcPr>
          <w:p w14:paraId="1CA1FEFA" w14:textId="77777777" w:rsidR="00F90BEA" w:rsidRDefault="00142141" w:rsidP="00F90BEA">
            <w:pPr>
              <w:pStyle w:val="TableText"/>
              <w:rPr>
                <w:sz w:val="18"/>
              </w:rPr>
            </w:pPr>
            <w:r w:rsidRPr="00282CD3">
              <w:rPr>
                <w:sz w:val="18"/>
              </w:rPr>
              <w:t>TC_eUICC_ES10b.GetEUICCInfo1</w:t>
            </w:r>
          </w:p>
          <w:p w14:paraId="5BDBD1A9" w14:textId="0DBF8102" w:rsidR="00142141" w:rsidRPr="00282CD3" w:rsidRDefault="00F90BEA" w:rsidP="00F90BEA">
            <w:pPr>
              <w:pStyle w:val="TableText"/>
              <w:rPr>
                <w:sz w:val="18"/>
              </w:rPr>
            </w:pPr>
            <w:r>
              <w:rPr>
                <w:sz w:val="18"/>
              </w:rPr>
              <w:t>Only test sequences #01 and #02</w:t>
            </w:r>
          </w:p>
        </w:tc>
        <w:tc>
          <w:tcPr>
            <w:tcW w:w="327" w:type="pct"/>
            <w:vAlign w:val="center"/>
          </w:tcPr>
          <w:p w14:paraId="6D1DCACB" w14:textId="4D4617B6" w:rsidR="00142141" w:rsidRPr="005148E8" w:rsidRDefault="00142141" w:rsidP="00282CD3">
            <w:pPr>
              <w:pStyle w:val="TableText"/>
              <w:rPr>
                <w:sz w:val="18"/>
              </w:rPr>
            </w:pPr>
            <w:r w:rsidRPr="005148E8">
              <w:rPr>
                <w:sz w:val="18"/>
              </w:rPr>
              <w:t>M</w:t>
            </w:r>
          </w:p>
        </w:tc>
        <w:tc>
          <w:tcPr>
            <w:tcW w:w="840" w:type="pct"/>
            <w:vAlign w:val="center"/>
          </w:tcPr>
          <w:p w14:paraId="0907FC63" w14:textId="5E07D25B" w:rsidR="00142141" w:rsidRPr="00282CD3" w:rsidRDefault="00142141" w:rsidP="00282CD3">
            <w:pPr>
              <w:pStyle w:val="TableText"/>
              <w:rPr>
                <w:sz w:val="18"/>
              </w:rPr>
            </w:pPr>
            <w:r w:rsidRPr="00282CD3">
              <w:rPr>
                <w:sz w:val="18"/>
              </w:rPr>
              <w:t>TE_eUICC</w:t>
            </w:r>
          </w:p>
        </w:tc>
      </w:tr>
      <w:tr w:rsidR="00F90BEA" w:rsidRPr="00282CD3" w14:paraId="1ACC043F" w14:textId="77777777" w:rsidTr="00282CD3">
        <w:trPr>
          <w:trHeight w:val="131"/>
          <w:jc w:val="center"/>
        </w:trPr>
        <w:tc>
          <w:tcPr>
            <w:tcW w:w="667" w:type="pct"/>
            <w:vAlign w:val="center"/>
          </w:tcPr>
          <w:p w14:paraId="3A4484AE" w14:textId="5F69B3B0" w:rsidR="00F90BEA" w:rsidRPr="00282CD3" w:rsidRDefault="00F90BEA" w:rsidP="00F90BEA">
            <w:pPr>
              <w:pStyle w:val="TableText"/>
              <w:rPr>
                <w:sz w:val="18"/>
              </w:rPr>
            </w:pPr>
            <w:r w:rsidRPr="00282CD3">
              <w:rPr>
                <w:sz w:val="18"/>
              </w:rPr>
              <w:t>4.2.13.2.1</w:t>
            </w:r>
          </w:p>
        </w:tc>
        <w:tc>
          <w:tcPr>
            <w:tcW w:w="3166" w:type="pct"/>
            <w:vAlign w:val="center"/>
          </w:tcPr>
          <w:p w14:paraId="751F5621" w14:textId="77777777" w:rsidR="00F90BEA" w:rsidRDefault="00F90BEA" w:rsidP="00F90BEA">
            <w:pPr>
              <w:pStyle w:val="TableText"/>
              <w:rPr>
                <w:sz w:val="18"/>
              </w:rPr>
            </w:pPr>
            <w:r w:rsidRPr="00282CD3">
              <w:rPr>
                <w:sz w:val="18"/>
              </w:rPr>
              <w:t>TC_eUICC_ES10b.GetEUICCInfo1</w:t>
            </w:r>
          </w:p>
          <w:p w14:paraId="71A2D97B" w14:textId="4E381F1B" w:rsidR="00F90BEA" w:rsidRPr="00282CD3" w:rsidRDefault="00F90BEA" w:rsidP="00F90BEA">
            <w:pPr>
              <w:pStyle w:val="TableText"/>
              <w:rPr>
                <w:sz w:val="18"/>
              </w:rPr>
            </w:pPr>
            <w:r>
              <w:rPr>
                <w:sz w:val="18"/>
              </w:rPr>
              <w:t>Only test sequence #03</w:t>
            </w:r>
          </w:p>
        </w:tc>
        <w:tc>
          <w:tcPr>
            <w:tcW w:w="327" w:type="pct"/>
            <w:vAlign w:val="center"/>
          </w:tcPr>
          <w:p w14:paraId="0F7E2E76" w14:textId="27FC9FC1" w:rsidR="00F90BEA" w:rsidRPr="005148E8" w:rsidRDefault="00943B80" w:rsidP="00F90BEA">
            <w:pPr>
              <w:pStyle w:val="TableText"/>
              <w:rPr>
                <w:sz w:val="18"/>
              </w:rPr>
            </w:pPr>
            <w:r>
              <w:rPr>
                <w:sz w:val="18"/>
              </w:rPr>
              <w:t>C</w:t>
            </w:r>
            <w:r w:rsidR="00F90BEA" w:rsidRPr="005148E8">
              <w:rPr>
                <w:sz w:val="18"/>
              </w:rPr>
              <w:t>310</w:t>
            </w:r>
          </w:p>
        </w:tc>
        <w:tc>
          <w:tcPr>
            <w:tcW w:w="840" w:type="pct"/>
            <w:vAlign w:val="center"/>
          </w:tcPr>
          <w:p w14:paraId="76C91232" w14:textId="6E622125" w:rsidR="00F90BEA" w:rsidRPr="00282CD3" w:rsidRDefault="00F90BEA" w:rsidP="00F90BEA">
            <w:pPr>
              <w:pStyle w:val="TableText"/>
              <w:rPr>
                <w:sz w:val="18"/>
              </w:rPr>
            </w:pPr>
            <w:r w:rsidRPr="00282CD3">
              <w:rPr>
                <w:sz w:val="18"/>
              </w:rPr>
              <w:t>TE_eUICC</w:t>
            </w:r>
          </w:p>
        </w:tc>
      </w:tr>
      <w:tr w:rsidR="00F90BEA" w:rsidRPr="00282CD3" w14:paraId="09CFE0D4" w14:textId="77777777" w:rsidTr="00282CD3">
        <w:trPr>
          <w:trHeight w:val="131"/>
          <w:jc w:val="center"/>
        </w:trPr>
        <w:tc>
          <w:tcPr>
            <w:tcW w:w="667" w:type="pct"/>
            <w:vAlign w:val="center"/>
          </w:tcPr>
          <w:p w14:paraId="48AC711C" w14:textId="459E7038" w:rsidR="00F90BEA" w:rsidRPr="00282CD3" w:rsidRDefault="00F90BEA" w:rsidP="00F90BEA">
            <w:pPr>
              <w:pStyle w:val="TableText"/>
              <w:rPr>
                <w:sz w:val="18"/>
              </w:rPr>
            </w:pPr>
            <w:r w:rsidRPr="00282CD3">
              <w:rPr>
                <w:sz w:val="18"/>
              </w:rPr>
              <w:t>4.2.13.2.1</w:t>
            </w:r>
          </w:p>
        </w:tc>
        <w:tc>
          <w:tcPr>
            <w:tcW w:w="3166" w:type="pct"/>
            <w:vAlign w:val="center"/>
          </w:tcPr>
          <w:p w14:paraId="6A43DDD9" w14:textId="77777777" w:rsidR="00F90BEA" w:rsidRDefault="00F90BEA" w:rsidP="00F90BEA">
            <w:pPr>
              <w:pStyle w:val="TableText"/>
              <w:rPr>
                <w:sz w:val="18"/>
              </w:rPr>
            </w:pPr>
            <w:r w:rsidRPr="00282CD3">
              <w:rPr>
                <w:sz w:val="18"/>
              </w:rPr>
              <w:t>TC_eUICC_ES10b.GetEUICCInfo1</w:t>
            </w:r>
          </w:p>
          <w:p w14:paraId="1A7C0D40" w14:textId="48A2AEF0" w:rsidR="00F90BEA" w:rsidRPr="00282CD3" w:rsidRDefault="00F90BEA" w:rsidP="00F90BEA">
            <w:pPr>
              <w:pStyle w:val="TableText"/>
              <w:rPr>
                <w:sz w:val="18"/>
              </w:rPr>
            </w:pPr>
            <w:r>
              <w:rPr>
                <w:sz w:val="18"/>
              </w:rPr>
              <w:t>Only test sequence #04</w:t>
            </w:r>
          </w:p>
        </w:tc>
        <w:tc>
          <w:tcPr>
            <w:tcW w:w="327" w:type="pct"/>
            <w:vAlign w:val="center"/>
          </w:tcPr>
          <w:p w14:paraId="24150E11" w14:textId="21896CB5" w:rsidR="00F90BEA" w:rsidRPr="005148E8" w:rsidRDefault="00943B80" w:rsidP="00F90BEA">
            <w:pPr>
              <w:pStyle w:val="TableText"/>
              <w:rPr>
                <w:sz w:val="18"/>
              </w:rPr>
            </w:pPr>
            <w:r>
              <w:rPr>
                <w:sz w:val="18"/>
              </w:rPr>
              <w:t>C</w:t>
            </w:r>
            <w:r w:rsidR="00F90BEA" w:rsidRPr="005148E8">
              <w:rPr>
                <w:sz w:val="18"/>
              </w:rPr>
              <w:t>317</w:t>
            </w:r>
          </w:p>
        </w:tc>
        <w:tc>
          <w:tcPr>
            <w:tcW w:w="840" w:type="pct"/>
            <w:vAlign w:val="center"/>
          </w:tcPr>
          <w:p w14:paraId="56C97665" w14:textId="31564E51" w:rsidR="00F90BEA" w:rsidRPr="00282CD3" w:rsidRDefault="00F90BEA" w:rsidP="00F90BEA">
            <w:pPr>
              <w:pStyle w:val="TableText"/>
              <w:rPr>
                <w:sz w:val="18"/>
              </w:rPr>
            </w:pPr>
            <w:r w:rsidRPr="00282CD3">
              <w:rPr>
                <w:sz w:val="18"/>
              </w:rPr>
              <w:t>TE_eUICC</w:t>
            </w:r>
          </w:p>
        </w:tc>
      </w:tr>
      <w:tr w:rsidR="00943B80" w:rsidRPr="00282CD3" w14:paraId="2963B520" w14:textId="77777777" w:rsidTr="00282CD3">
        <w:trPr>
          <w:trHeight w:val="131"/>
          <w:jc w:val="center"/>
        </w:trPr>
        <w:tc>
          <w:tcPr>
            <w:tcW w:w="667" w:type="pct"/>
            <w:vAlign w:val="center"/>
          </w:tcPr>
          <w:p w14:paraId="04C66BAA" w14:textId="11DCA168" w:rsidR="00943B80" w:rsidRPr="00282CD3" w:rsidRDefault="00943B80" w:rsidP="00943B80">
            <w:pPr>
              <w:pStyle w:val="TableText"/>
              <w:rPr>
                <w:sz w:val="18"/>
              </w:rPr>
            </w:pPr>
            <w:r w:rsidRPr="00282CD3">
              <w:rPr>
                <w:sz w:val="18"/>
              </w:rPr>
              <w:t>4.2.13.2.1</w:t>
            </w:r>
          </w:p>
        </w:tc>
        <w:tc>
          <w:tcPr>
            <w:tcW w:w="3166" w:type="pct"/>
            <w:vAlign w:val="center"/>
          </w:tcPr>
          <w:p w14:paraId="5828E08E" w14:textId="77777777" w:rsidR="00943B80" w:rsidRDefault="00943B80" w:rsidP="00943B80">
            <w:pPr>
              <w:pStyle w:val="TableText"/>
              <w:rPr>
                <w:sz w:val="18"/>
              </w:rPr>
            </w:pPr>
            <w:r w:rsidRPr="00282CD3">
              <w:rPr>
                <w:sz w:val="18"/>
              </w:rPr>
              <w:t>TC_eUICC_ES10b.GetEUICCInfo1</w:t>
            </w:r>
          </w:p>
          <w:p w14:paraId="4B1D0AE2" w14:textId="333B9642" w:rsidR="00943B80" w:rsidRPr="00282CD3" w:rsidRDefault="00943B80" w:rsidP="00943B80">
            <w:pPr>
              <w:pStyle w:val="TableText"/>
              <w:rPr>
                <w:sz w:val="18"/>
              </w:rPr>
            </w:pPr>
            <w:r>
              <w:rPr>
                <w:sz w:val="18"/>
              </w:rPr>
              <w:t>Only test sequence #05</w:t>
            </w:r>
          </w:p>
        </w:tc>
        <w:tc>
          <w:tcPr>
            <w:tcW w:w="327" w:type="pct"/>
            <w:vAlign w:val="center"/>
          </w:tcPr>
          <w:p w14:paraId="34376DCC" w14:textId="08AD71C9" w:rsidR="00943B80" w:rsidRPr="005148E8" w:rsidRDefault="00F810CA" w:rsidP="00943B80">
            <w:pPr>
              <w:pStyle w:val="TableText"/>
              <w:rPr>
                <w:sz w:val="18"/>
              </w:rPr>
            </w:pPr>
            <w:r>
              <w:rPr>
                <w:sz w:val="18"/>
              </w:rPr>
              <w:t>C</w:t>
            </w:r>
            <w:r w:rsidRPr="005148E8">
              <w:rPr>
                <w:sz w:val="18"/>
              </w:rPr>
              <w:t>31</w:t>
            </w:r>
            <w:r>
              <w:rPr>
                <w:sz w:val="18"/>
              </w:rPr>
              <w:t>7</w:t>
            </w:r>
          </w:p>
        </w:tc>
        <w:tc>
          <w:tcPr>
            <w:tcW w:w="840" w:type="pct"/>
            <w:vAlign w:val="center"/>
          </w:tcPr>
          <w:p w14:paraId="4D7C01F3" w14:textId="6FE4A20F" w:rsidR="00943B80" w:rsidRPr="00282CD3" w:rsidRDefault="00943B80" w:rsidP="00943B80">
            <w:pPr>
              <w:pStyle w:val="TableText"/>
              <w:rPr>
                <w:sz w:val="18"/>
              </w:rPr>
            </w:pPr>
            <w:r w:rsidRPr="00282CD3">
              <w:rPr>
                <w:sz w:val="18"/>
              </w:rPr>
              <w:t>TE_eUICC</w:t>
            </w:r>
          </w:p>
        </w:tc>
      </w:tr>
      <w:tr w:rsidR="00943B80" w:rsidRPr="00282CD3" w14:paraId="564F4D99" w14:textId="77777777" w:rsidTr="00282CD3">
        <w:trPr>
          <w:trHeight w:val="131"/>
          <w:jc w:val="center"/>
        </w:trPr>
        <w:tc>
          <w:tcPr>
            <w:tcW w:w="667" w:type="pct"/>
            <w:vAlign w:val="center"/>
          </w:tcPr>
          <w:p w14:paraId="04C12696" w14:textId="312A0319" w:rsidR="00943B80" w:rsidRPr="00282CD3" w:rsidRDefault="00943B80" w:rsidP="00943B80">
            <w:pPr>
              <w:pStyle w:val="TableText"/>
              <w:rPr>
                <w:sz w:val="18"/>
              </w:rPr>
            </w:pPr>
            <w:r w:rsidRPr="00282CD3">
              <w:rPr>
                <w:sz w:val="18"/>
              </w:rPr>
              <w:t>4.2.13.2.1</w:t>
            </w:r>
          </w:p>
        </w:tc>
        <w:tc>
          <w:tcPr>
            <w:tcW w:w="3166" w:type="pct"/>
            <w:vAlign w:val="center"/>
          </w:tcPr>
          <w:p w14:paraId="33C5B46B" w14:textId="77777777" w:rsidR="00943B80" w:rsidRDefault="00943B80" w:rsidP="00943B80">
            <w:pPr>
              <w:pStyle w:val="TableText"/>
              <w:rPr>
                <w:sz w:val="18"/>
              </w:rPr>
            </w:pPr>
            <w:r w:rsidRPr="00282CD3">
              <w:rPr>
                <w:sz w:val="18"/>
              </w:rPr>
              <w:t>TC_eUICC_ES10b.GetEUICCInfo1</w:t>
            </w:r>
          </w:p>
          <w:p w14:paraId="00F1EE2F" w14:textId="42A73AA6" w:rsidR="00943B80" w:rsidRPr="00282CD3" w:rsidRDefault="00943B80" w:rsidP="00943B80">
            <w:pPr>
              <w:pStyle w:val="TableText"/>
              <w:rPr>
                <w:sz w:val="18"/>
              </w:rPr>
            </w:pPr>
            <w:r>
              <w:rPr>
                <w:sz w:val="18"/>
              </w:rPr>
              <w:t>Only test sequence #06</w:t>
            </w:r>
          </w:p>
        </w:tc>
        <w:tc>
          <w:tcPr>
            <w:tcW w:w="327" w:type="pct"/>
            <w:vAlign w:val="center"/>
          </w:tcPr>
          <w:p w14:paraId="5C4B428F" w14:textId="3BC81067" w:rsidR="00943B80" w:rsidRPr="005148E8" w:rsidRDefault="003A14CF" w:rsidP="00943B80">
            <w:pPr>
              <w:pStyle w:val="TableText"/>
              <w:rPr>
                <w:sz w:val="18"/>
              </w:rPr>
            </w:pPr>
            <w:r>
              <w:rPr>
                <w:sz w:val="18"/>
              </w:rPr>
              <w:t>C</w:t>
            </w:r>
            <w:r w:rsidRPr="005148E8">
              <w:rPr>
                <w:sz w:val="18"/>
              </w:rPr>
              <w:t>31</w:t>
            </w:r>
            <w:r>
              <w:rPr>
                <w:sz w:val="18"/>
              </w:rPr>
              <w:t>7</w:t>
            </w:r>
          </w:p>
        </w:tc>
        <w:tc>
          <w:tcPr>
            <w:tcW w:w="840" w:type="pct"/>
            <w:vAlign w:val="center"/>
          </w:tcPr>
          <w:p w14:paraId="4E455EB6" w14:textId="1FE0D761" w:rsidR="00943B80" w:rsidRPr="00282CD3" w:rsidRDefault="00943B80" w:rsidP="00943B80">
            <w:pPr>
              <w:pStyle w:val="TableText"/>
              <w:rPr>
                <w:sz w:val="18"/>
              </w:rPr>
            </w:pPr>
            <w:r w:rsidRPr="00282CD3">
              <w:rPr>
                <w:sz w:val="18"/>
              </w:rPr>
              <w:t>TE_eUICC</w:t>
            </w:r>
          </w:p>
        </w:tc>
      </w:tr>
      <w:tr w:rsidR="00142141" w:rsidRPr="00282CD3" w14:paraId="330BF98C" w14:textId="77777777" w:rsidTr="00282CD3">
        <w:trPr>
          <w:trHeight w:val="131"/>
          <w:jc w:val="center"/>
        </w:trPr>
        <w:tc>
          <w:tcPr>
            <w:tcW w:w="667" w:type="pct"/>
            <w:vAlign w:val="center"/>
          </w:tcPr>
          <w:p w14:paraId="0DC7BF11" w14:textId="77777777" w:rsidR="00142141" w:rsidRPr="00282CD3" w:rsidRDefault="00142141" w:rsidP="00282CD3">
            <w:pPr>
              <w:pStyle w:val="TableText"/>
              <w:rPr>
                <w:sz w:val="18"/>
              </w:rPr>
            </w:pPr>
            <w:r w:rsidRPr="00282CD3">
              <w:rPr>
                <w:sz w:val="18"/>
              </w:rPr>
              <w:t>4.2.13.2.2</w:t>
            </w:r>
          </w:p>
        </w:tc>
        <w:tc>
          <w:tcPr>
            <w:tcW w:w="3166" w:type="pct"/>
            <w:vAlign w:val="center"/>
          </w:tcPr>
          <w:p w14:paraId="42F9AA4B" w14:textId="77777777" w:rsidR="00142141" w:rsidRPr="00282CD3" w:rsidRDefault="00142141" w:rsidP="00282CD3">
            <w:pPr>
              <w:pStyle w:val="TableText"/>
              <w:rPr>
                <w:sz w:val="18"/>
              </w:rPr>
            </w:pPr>
            <w:r w:rsidRPr="00282CD3">
              <w:rPr>
                <w:sz w:val="18"/>
              </w:rPr>
              <w:t>TC_eUICC_ES10b.GetEUICCInfo2_RSP_V2.1</w:t>
            </w:r>
          </w:p>
        </w:tc>
        <w:tc>
          <w:tcPr>
            <w:tcW w:w="327" w:type="pct"/>
            <w:vAlign w:val="center"/>
          </w:tcPr>
          <w:p w14:paraId="47F507ED" w14:textId="15086E39" w:rsidR="00142141" w:rsidRPr="005148E8" w:rsidRDefault="00142141" w:rsidP="00282CD3">
            <w:pPr>
              <w:pStyle w:val="TableText"/>
              <w:rPr>
                <w:sz w:val="18"/>
              </w:rPr>
            </w:pPr>
            <w:r w:rsidRPr="005148E8">
              <w:rPr>
                <w:sz w:val="18"/>
              </w:rPr>
              <w:t>N/A</w:t>
            </w:r>
          </w:p>
        </w:tc>
        <w:tc>
          <w:tcPr>
            <w:tcW w:w="840" w:type="pct"/>
            <w:vAlign w:val="center"/>
          </w:tcPr>
          <w:p w14:paraId="602CD59E" w14:textId="2AF9B081" w:rsidR="00142141" w:rsidRPr="00282CD3" w:rsidRDefault="00142141" w:rsidP="00282CD3">
            <w:pPr>
              <w:pStyle w:val="TableText"/>
              <w:rPr>
                <w:sz w:val="18"/>
              </w:rPr>
            </w:pPr>
            <w:r w:rsidRPr="00282CD3">
              <w:rPr>
                <w:sz w:val="18"/>
              </w:rPr>
              <w:t>TE_eUICC</w:t>
            </w:r>
          </w:p>
        </w:tc>
      </w:tr>
      <w:tr w:rsidR="00142141" w:rsidRPr="00282CD3" w14:paraId="2818A9F5" w14:textId="77777777" w:rsidTr="00282CD3">
        <w:trPr>
          <w:trHeight w:val="131"/>
          <w:jc w:val="center"/>
        </w:trPr>
        <w:tc>
          <w:tcPr>
            <w:tcW w:w="667" w:type="pct"/>
            <w:vAlign w:val="center"/>
          </w:tcPr>
          <w:p w14:paraId="6D713FF5" w14:textId="77777777" w:rsidR="00142141" w:rsidRPr="00282CD3" w:rsidRDefault="00142141" w:rsidP="00282CD3">
            <w:pPr>
              <w:pStyle w:val="TableText"/>
              <w:rPr>
                <w:sz w:val="18"/>
              </w:rPr>
            </w:pPr>
            <w:r w:rsidRPr="00282CD3">
              <w:rPr>
                <w:sz w:val="18"/>
              </w:rPr>
              <w:t>4.2.13.2.3</w:t>
            </w:r>
          </w:p>
        </w:tc>
        <w:tc>
          <w:tcPr>
            <w:tcW w:w="3166" w:type="pct"/>
            <w:vAlign w:val="center"/>
          </w:tcPr>
          <w:p w14:paraId="2CAF7A83" w14:textId="3EBCBBC0" w:rsidR="00142141" w:rsidRPr="00282CD3" w:rsidRDefault="00142141" w:rsidP="00282CD3">
            <w:pPr>
              <w:pStyle w:val="TableText"/>
              <w:rPr>
                <w:sz w:val="18"/>
              </w:rPr>
            </w:pPr>
            <w:r w:rsidRPr="00282CD3">
              <w:rPr>
                <w:sz w:val="18"/>
              </w:rPr>
              <w:t>TC_eUICC_ES10b.GetEUICCInfo2_RSP_V2.2.x</w:t>
            </w:r>
          </w:p>
        </w:tc>
        <w:tc>
          <w:tcPr>
            <w:tcW w:w="327" w:type="pct"/>
            <w:vAlign w:val="center"/>
          </w:tcPr>
          <w:p w14:paraId="45A2CD71" w14:textId="7F7930A8" w:rsidR="00142141" w:rsidRPr="005148E8" w:rsidRDefault="00142141" w:rsidP="00282CD3">
            <w:pPr>
              <w:pStyle w:val="TableText"/>
              <w:rPr>
                <w:sz w:val="18"/>
              </w:rPr>
            </w:pPr>
            <w:r w:rsidRPr="005148E8">
              <w:rPr>
                <w:sz w:val="18"/>
              </w:rPr>
              <w:t>M</w:t>
            </w:r>
          </w:p>
        </w:tc>
        <w:tc>
          <w:tcPr>
            <w:tcW w:w="840" w:type="pct"/>
            <w:vAlign w:val="center"/>
          </w:tcPr>
          <w:p w14:paraId="08AB20DE" w14:textId="1E3DD861" w:rsidR="00142141" w:rsidRPr="00282CD3" w:rsidRDefault="00142141" w:rsidP="00282CD3">
            <w:pPr>
              <w:pStyle w:val="TableText"/>
              <w:rPr>
                <w:sz w:val="18"/>
              </w:rPr>
            </w:pPr>
            <w:r w:rsidRPr="00282CD3">
              <w:rPr>
                <w:sz w:val="18"/>
              </w:rPr>
              <w:t>TE_eUICC</w:t>
            </w:r>
          </w:p>
        </w:tc>
      </w:tr>
      <w:tr w:rsidR="00AE2653" w:rsidRPr="00282CD3" w14:paraId="54F5432F" w14:textId="77777777" w:rsidTr="00282CD3">
        <w:trPr>
          <w:trHeight w:val="131"/>
          <w:jc w:val="center"/>
        </w:trPr>
        <w:tc>
          <w:tcPr>
            <w:tcW w:w="667" w:type="pct"/>
            <w:vAlign w:val="center"/>
          </w:tcPr>
          <w:p w14:paraId="01A0B1E1" w14:textId="04D83CDA" w:rsidR="00AE2653" w:rsidRPr="00282CD3" w:rsidRDefault="00AE2653" w:rsidP="00AE2653">
            <w:pPr>
              <w:pStyle w:val="TableText"/>
              <w:rPr>
                <w:sz w:val="18"/>
              </w:rPr>
            </w:pPr>
            <w:r w:rsidRPr="00282CD3">
              <w:rPr>
                <w:sz w:val="18"/>
              </w:rPr>
              <w:t>4.2.13.2.4</w:t>
            </w:r>
          </w:p>
        </w:tc>
        <w:tc>
          <w:tcPr>
            <w:tcW w:w="3166" w:type="pct"/>
            <w:vAlign w:val="center"/>
          </w:tcPr>
          <w:p w14:paraId="0CD4B61F" w14:textId="6A0DF828" w:rsidR="00AE2653" w:rsidRPr="00282CD3" w:rsidRDefault="00AE2653" w:rsidP="00AE2653">
            <w:pPr>
              <w:pStyle w:val="TableText"/>
              <w:rPr>
                <w:sz w:val="18"/>
              </w:rPr>
            </w:pPr>
            <w:r w:rsidRPr="00282CD3">
              <w:rPr>
                <w:sz w:val="18"/>
              </w:rPr>
              <w:t>TC_eUICC_ES10b.GetEUICCInfo2</w:t>
            </w:r>
          </w:p>
        </w:tc>
        <w:tc>
          <w:tcPr>
            <w:tcW w:w="327" w:type="pct"/>
            <w:vAlign w:val="center"/>
          </w:tcPr>
          <w:p w14:paraId="575B6B46" w14:textId="51CD8ABD" w:rsidR="00AE2653" w:rsidRPr="00B84574" w:rsidRDefault="00943B80" w:rsidP="00AE2653">
            <w:pPr>
              <w:pStyle w:val="TableText"/>
              <w:rPr>
                <w:sz w:val="18"/>
              </w:rPr>
            </w:pPr>
            <w:r>
              <w:rPr>
                <w:sz w:val="18"/>
              </w:rPr>
              <w:t>C</w:t>
            </w:r>
            <w:r w:rsidR="00DB0E4C" w:rsidRPr="005148E8">
              <w:rPr>
                <w:sz w:val="18"/>
              </w:rPr>
              <w:t>310</w:t>
            </w:r>
          </w:p>
        </w:tc>
        <w:tc>
          <w:tcPr>
            <w:tcW w:w="840" w:type="pct"/>
            <w:vAlign w:val="center"/>
          </w:tcPr>
          <w:p w14:paraId="692F419E" w14:textId="5F5481A8" w:rsidR="00AE2653" w:rsidRPr="00282CD3" w:rsidRDefault="00AE2653" w:rsidP="00AE2653">
            <w:pPr>
              <w:pStyle w:val="TableText"/>
              <w:rPr>
                <w:sz w:val="18"/>
              </w:rPr>
            </w:pPr>
            <w:r w:rsidRPr="00282CD3">
              <w:rPr>
                <w:sz w:val="18"/>
              </w:rPr>
              <w:t>TE_eUICC</w:t>
            </w:r>
          </w:p>
        </w:tc>
      </w:tr>
      <w:tr w:rsidR="00AE2653" w:rsidRPr="00282CD3" w14:paraId="2F9A80C5" w14:textId="5E75B1DB" w:rsidTr="00282CD3">
        <w:trPr>
          <w:trHeight w:val="131"/>
          <w:jc w:val="center"/>
        </w:trPr>
        <w:tc>
          <w:tcPr>
            <w:tcW w:w="667" w:type="pct"/>
            <w:vAlign w:val="center"/>
          </w:tcPr>
          <w:p w14:paraId="06C2C055" w14:textId="40EBD7AF" w:rsidR="00AE2653" w:rsidRPr="00282CD3" w:rsidRDefault="00AE2653" w:rsidP="00AE2653">
            <w:pPr>
              <w:pStyle w:val="TableText"/>
              <w:rPr>
                <w:sz w:val="18"/>
              </w:rPr>
            </w:pPr>
            <w:r w:rsidRPr="00282CD3">
              <w:rPr>
                <w:sz w:val="18"/>
              </w:rPr>
              <w:t>4.2.13.2.</w:t>
            </w:r>
            <w:r w:rsidR="00AA5EB9">
              <w:rPr>
                <w:sz w:val="18"/>
              </w:rPr>
              <w:t>8</w:t>
            </w:r>
          </w:p>
        </w:tc>
        <w:tc>
          <w:tcPr>
            <w:tcW w:w="3166" w:type="pct"/>
            <w:vAlign w:val="center"/>
          </w:tcPr>
          <w:p w14:paraId="785928C9" w14:textId="5FEBD085" w:rsidR="00AE2653" w:rsidRPr="00282CD3" w:rsidRDefault="00AE2653" w:rsidP="00AE2653">
            <w:pPr>
              <w:pStyle w:val="TableText"/>
              <w:rPr>
                <w:sz w:val="18"/>
              </w:rPr>
            </w:pPr>
            <w:r w:rsidRPr="00282CD3">
              <w:rPr>
                <w:sz w:val="18"/>
              </w:rPr>
              <w:t>TC_eUICC_ES10b.GetEUICCInfo2_RSP_V3.</w:t>
            </w:r>
            <w:r w:rsidR="00E417FF">
              <w:rPr>
                <w:sz w:val="18"/>
              </w:rPr>
              <w:t>X</w:t>
            </w:r>
          </w:p>
        </w:tc>
        <w:tc>
          <w:tcPr>
            <w:tcW w:w="327" w:type="pct"/>
            <w:vAlign w:val="center"/>
          </w:tcPr>
          <w:p w14:paraId="64351877" w14:textId="1A816C51" w:rsidR="00AE2653" w:rsidRPr="005148E8" w:rsidRDefault="00AE2653" w:rsidP="00AE2653">
            <w:pPr>
              <w:pStyle w:val="TableText"/>
              <w:rPr>
                <w:sz w:val="18"/>
              </w:rPr>
            </w:pPr>
            <w:r w:rsidRPr="005148E8">
              <w:rPr>
                <w:sz w:val="18"/>
              </w:rPr>
              <w:t>M</w:t>
            </w:r>
          </w:p>
        </w:tc>
        <w:tc>
          <w:tcPr>
            <w:tcW w:w="840" w:type="pct"/>
          </w:tcPr>
          <w:p w14:paraId="63F87B60" w14:textId="722522DC" w:rsidR="00AE2653" w:rsidRPr="00282CD3" w:rsidRDefault="00AE2653" w:rsidP="00AE2653">
            <w:pPr>
              <w:pStyle w:val="TableText"/>
              <w:rPr>
                <w:sz w:val="18"/>
              </w:rPr>
            </w:pPr>
            <w:r w:rsidRPr="00282CD3">
              <w:rPr>
                <w:sz w:val="18"/>
              </w:rPr>
              <w:t>TE_eUICC</w:t>
            </w:r>
          </w:p>
        </w:tc>
      </w:tr>
      <w:tr w:rsidR="00EE7C25" w:rsidRPr="00282CD3" w14:paraId="07B1B978" w14:textId="77777777" w:rsidTr="00282CD3">
        <w:trPr>
          <w:trHeight w:val="131"/>
          <w:jc w:val="center"/>
        </w:trPr>
        <w:tc>
          <w:tcPr>
            <w:tcW w:w="667" w:type="pct"/>
            <w:vAlign w:val="center"/>
          </w:tcPr>
          <w:p w14:paraId="0F955C02" w14:textId="4E80DEB0" w:rsidR="00EE7C25" w:rsidRPr="00E26FE0" w:rsidRDefault="00EE7C25" w:rsidP="00EE7C25">
            <w:pPr>
              <w:pStyle w:val="TableText"/>
              <w:rPr>
                <w:sz w:val="18"/>
                <w:szCs w:val="18"/>
              </w:rPr>
            </w:pPr>
            <w:r w:rsidRPr="006D4872">
              <w:rPr>
                <w:sz w:val="18"/>
                <w:szCs w:val="18"/>
              </w:rPr>
              <w:t>4.2.13.2.</w:t>
            </w:r>
            <w:r w:rsidR="00AA5EB9">
              <w:rPr>
                <w:sz w:val="18"/>
                <w:szCs w:val="18"/>
              </w:rPr>
              <w:t>9</w:t>
            </w:r>
          </w:p>
        </w:tc>
        <w:tc>
          <w:tcPr>
            <w:tcW w:w="3166" w:type="pct"/>
            <w:vAlign w:val="center"/>
          </w:tcPr>
          <w:p w14:paraId="6FF77857" w14:textId="68D8593C" w:rsidR="00950DFB" w:rsidRPr="00E26FE0" w:rsidRDefault="00950DFB" w:rsidP="00EE7C25">
            <w:pPr>
              <w:pStyle w:val="TableText"/>
              <w:rPr>
                <w:sz w:val="18"/>
                <w:szCs w:val="18"/>
              </w:rPr>
            </w:pPr>
            <w:r w:rsidRPr="00950DFB">
              <w:rPr>
                <w:sz w:val="18"/>
                <w:szCs w:val="18"/>
              </w:rPr>
              <w:t>TC_eUICC_ES10b.GetEUICCInfo2_RSP_V3.x_Integrated_eUICC</w:t>
            </w:r>
          </w:p>
        </w:tc>
        <w:tc>
          <w:tcPr>
            <w:tcW w:w="327" w:type="pct"/>
            <w:vAlign w:val="center"/>
          </w:tcPr>
          <w:p w14:paraId="03D0839E" w14:textId="63F8E71F" w:rsidR="00EE7C25" w:rsidRPr="005148E8" w:rsidRDefault="00254151" w:rsidP="00EE7C25">
            <w:pPr>
              <w:pStyle w:val="TableText"/>
              <w:rPr>
                <w:sz w:val="18"/>
              </w:rPr>
            </w:pPr>
            <w:r w:rsidRPr="005148E8">
              <w:rPr>
                <w:sz w:val="18"/>
              </w:rPr>
              <w:t>C040</w:t>
            </w:r>
          </w:p>
        </w:tc>
        <w:tc>
          <w:tcPr>
            <w:tcW w:w="840" w:type="pct"/>
          </w:tcPr>
          <w:p w14:paraId="7155E7FD" w14:textId="3648A8E0" w:rsidR="00EE7C25" w:rsidRPr="00282CD3" w:rsidRDefault="00EE7C25" w:rsidP="00EE7C25">
            <w:pPr>
              <w:pStyle w:val="TableText"/>
              <w:rPr>
                <w:sz w:val="18"/>
              </w:rPr>
            </w:pPr>
            <w:r w:rsidRPr="00282CD3">
              <w:rPr>
                <w:sz w:val="18"/>
              </w:rPr>
              <w:t>TE_eUICC</w:t>
            </w:r>
          </w:p>
        </w:tc>
      </w:tr>
      <w:tr w:rsidR="00AE2653" w:rsidRPr="00282CD3" w14:paraId="570B3343" w14:textId="77777777" w:rsidTr="00282CD3">
        <w:trPr>
          <w:trHeight w:val="131"/>
          <w:jc w:val="center"/>
        </w:trPr>
        <w:tc>
          <w:tcPr>
            <w:tcW w:w="667" w:type="pct"/>
            <w:vAlign w:val="center"/>
          </w:tcPr>
          <w:p w14:paraId="33794BBB" w14:textId="77777777" w:rsidR="00AE2653" w:rsidRPr="00282CD3" w:rsidRDefault="00AE2653" w:rsidP="00AE2653">
            <w:pPr>
              <w:pStyle w:val="TableText"/>
              <w:rPr>
                <w:sz w:val="18"/>
              </w:rPr>
            </w:pPr>
            <w:r w:rsidRPr="00282CD3">
              <w:rPr>
                <w:sz w:val="18"/>
              </w:rPr>
              <w:t>4.2.14.2.1</w:t>
            </w:r>
          </w:p>
        </w:tc>
        <w:tc>
          <w:tcPr>
            <w:tcW w:w="3166" w:type="pct"/>
            <w:vAlign w:val="center"/>
          </w:tcPr>
          <w:p w14:paraId="4F5B146F" w14:textId="77777777" w:rsidR="00AE2653" w:rsidRPr="00282CD3" w:rsidRDefault="00AE2653" w:rsidP="00AE2653">
            <w:pPr>
              <w:pStyle w:val="TableText"/>
              <w:rPr>
                <w:sz w:val="18"/>
              </w:rPr>
            </w:pPr>
            <w:r w:rsidRPr="00282CD3">
              <w:rPr>
                <w:sz w:val="18"/>
              </w:rPr>
              <w:t>TC_eUICC_ES10b.ListNotification</w:t>
            </w:r>
          </w:p>
          <w:p w14:paraId="742BB572" w14:textId="77777777" w:rsidR="00AE2653" w:rsidRPr="00282CD3" w:rsidRDefault="00AE2653" w:rsidP="00AE2653">
            <w:pPr>
              <w:pStyle w:val="TableText"/>
              <w:rPr>
                <w:sz w:val="18"/>
              </w:rPr>
            </w:pPr>
            <w:r w:rsidRPr="00282CD3">
              <w:rPr>
                <w:sz w:val="18"/>
              </w:rPr>
              <w:t>All test sequences except the sequence #5</w:t>
            </w:r>
          </w:p>
        </w:tc>
        <w:tc>
          <w:tcPr>
            <w:tcW w:w="327" w:type="pct"/>
            <w:vAlign w:val="center"/>
          </w:tcPr>
          <w:p w14:paraId="169518DF" w14:textId="02A8C7FE" w:rsidR="00AE2653" w:rsidRPr="005148E8" w:rsidRDefault="00AE2653" w:rsidP="00AE2653">
            <w:pPr>
              <w:pStyle w:val="TableText"/>
              <w:rPr>
                <w:sz w:val="18"/>
              </w:rPr>
            </w:pPr>
            <w:r w:rsidRPr="005148E8">
              <w:rPr>
                <w:sz w:val="18"/>
              </w:rPr>
              <w:t>M</w:t>
            </w:r>
          </w:p>
        </w:tc>
        <w:tc>
          <w:tcPr>
            <w:tcW w:w="840" w:type="pct"/>
            <w:vAlign w:val="center"/>
          </w:tcPr>
          <w:p w14:paraId="4C28DF4C" w14:textId="16BE1E17" w:rsidR="00AE2653" w:rsidRPr="00282CD3" w:rsidRDefault="00AE2653" w:rsidP="00AE2653">
            <w:pPr>
              <w:pStyle w:val="TableText"/>
              <w:rPr>
                <w:sz w:val="18"/>
              </w:rPr>
            </w:pPr>
            <w:r w:rsidRPr="00282CD3">
              <w:rPr>
                <w:sz w:val="18"/>
              </w:rPr>
              <w:t>TE_eUICC</w:t>
            </w:r>
          </w:p>
        </w:tc>
      </w:tr>
      <w:tr w:rsidR="00AE2653" w:rsidRPr="00282CD3" w14:paraId="1FB01FA8" w14:textId="77777777" w:rsidTr="00282CD3">
        <w:trPr>
          <w:trHeight w:val="131"/>
          <w:jc w:val="center"/>
        </w:trPr>
        <w:tc>
          <w:tcPr>
            <w:tcW w:w="667" w:type="pct"/>
            <w:vAlign w:val="center"/>
          </w:tcPr>
          <w:p w14:paraId="63BA6435" w14:textId="77777777" w:rsidR="00AE2653" w:rsidRPr="00282CD3" w:rsidRDefault="00AE2653" w:rsidP="00AE2653">
            <w:pPr>
              <w:pStyle w:val="TableText"/>
              <w:rPr>
                <w:sz w:val="18"/>
              </w:rPr>
            </w:pPr>
            <w:r w:rsidRPr="00282CD3">
              <w:rPr>
                <w:sz w:val="18"/>
              </w:rPr>
              <w:t>4.2.14.2.1</w:t>
            </w:r>
          </w:p>
        </w:tc>
        <w:tc>
          <w:tcPr>
            <w:tcW w:w="3166" w:type="pct"/>
            <w:vAlign w:val="center"/>
          </w:tcPr>
          <w:p w14:paraId="00A3416A" w14:textId="77777777" w:rsidR="00AE2653" w:rsidRPr="00282CD3" w:rsidRDefault="00AE2653" w:rsidP="00AE2653">
            <w:pPr>
              <w:pStyle w:val="TableText"/>
              <w:rPr>
                <w:sz w:val="18"/>
              </w:rPr>
            </w:pPr>
            <w:r w:rsidRPr="00282CD3">
              <w:rPr>
                <w:sz w:val="18"/>
              </w:rPr>
              <w:t>TC_eUICC_ES10b.ListNotification</w:t>
            </w:r>
          </w:p>
          <w:p w14:paraId="1211322A" w14:textId="77777777" w:rsidR="00AE2653" w:rsidRPr="00282CD3" w:rsidRDefault="00AE2653" w:rsidP="00AE2653">
            <w:pPr>
              <w:pStyle w:val="TableText"/>
              <w:rPr>
                <w:sz w:val="18"/>
              </w:rPr>
            </w:pPr>
            <w:r w:rsidRPr="00282CD3">
              <w:rPr>
                <w:sz w:val="18"/>
              </w:rPr>
              <w:t>Only the test sequence #5</w:t>
            </w:r>
          </w:p>
        </w:tc>
        <w:tc>
          <w:tcPr>
            <w:tcW w:w="327" w:type="pct"/>
            <w:vAlign w:val="center"/>
          </w:tcPr>
          <w:p w14:paraId="0B5E1117" w14:textId="200D1EDC" w:rsidR="00AE2653" w:rsidRPr="005148E8" w:rsidRDefault="00AE2653" w:rsidP="00AE2653">
            <w:pPr>
              <w:pStyle w:val="TableText"/>
              <w:rPr>
                <w:sz w:val="18"/>
              </w:rPr>
            </w:pPr>
            <w:r w:rsidRPr="005148E8">
              <w:rPr>
                <w:sz w:val="18"/>
              </w:rPr>
              <w:t>C025</w:t>
            </w:r>
          </w:p>
        </w:tc>
        <w:tc>
          <w:tcPr>
            <w:tcW w:w="840" w:type="pct"/>
            <w:vAlign w:val="center"/>
          </w:tcPr>
          <w:p w14:paraId="537DE467" w14:textId="70E7E58C" w:rsidR="00AE2653" w:rsidRPr="00282CD3" w:rsidRDefault="00AE2653" w:rsidP="00AE2653">
            <w:pPr>
              <w:pStyle w:val="TableText"/>
              <w:rPr>
                <w:sz w:val="18"/>
              </w:rPr>
            </w:pPr>
            <w:r w:rsidRPr="00282CD3">
              <w:rPr>
                <w:sz w:val="18"/>
              </w:rPr>
              <w:t>TE_eUICC</w:t>
            </w:r>
          </w:p>
        </w:tc>
      </w:tr>
      <w:tr w:rsidR="00AE2653" w:rsidRPr="00282CD3" w14:paraId="5DBBEAA1" w14:textId="77777777" w:rsidTr="00282CD3">
        <w:trPr>
          <w:trHeight w:val="131"/>
          <w:jc w:val="center"/>
        </w:trPr>
        <w:tc>
          <w:tcPr>
            <w:tcW w:w="667" w:type="pct"/>
            <w:vAlign w:val="center"/>
          </w:tcPr>
          <w:p w14:paraId="4A2B254C" w14:textId="32C4CFB7" w:rsidR="00AE2653" w:rsidRPr="00282CD3" w:rsidRDefault="00AE2653" w:rsidP="00AE2653">
            <w:pPr>
              <w:pStyle w:val="TableText"/>
              <w:rPr>
                <w:sz w:val="18"/>
              </w:rPr>
            </w:pPr>
            <w:r w:rsidRPr="00282CD3">
              <w:rPr>
                <w:sz w:val="18"/>
              </w:rPr>
              <w:t>4.2.14.2.2</w:t>
            </w:r>
          </w:p>
        </w:tc>
        <w:tc>
          <w:tcPr>
            <w:tcW w:w="3166" w:type="pct"/>
            <w:vAlign w:val="center"/>
          </w:tcPr>
          <w:p w14:paraId="7442BFD4" w14:textId="43617832" w:rsidR="00AE2653" w:rsidRPr="00282CD3" w:rsidRDefault="00AE2653" w:rsidP="00AE2653">
            <w:pPr>
              <w:pStyle w:val="TableText"/>
              <w:rPr>
                <w:sz w:val="18"/>
              </w:rPr>
            </w:pPr>
            <w:r w:rsidRPr="00282CD3">
              <w:rPr>
                <w:sz w:val="18"/>
              </w:rPr>
              <w:t>TC_eUICC_ES10b.ListNotification_RPM</w:t>
            </w:r>
          </w:p>
        </w:tc>
        <w:tc>
          <w:tcPr>
            <w:tcW w:w="327" w:type="pct"/>
            <w:vAlign w:val="center"/>
          </w:tcPr>
          <w:p w14:paraId="3FC62572" w14:textId="36E5415F" w:rsidR="00AE2653" w:rsidRPr="00B84574" w:rsidRDefault="00682757" w:rsidP="00AE2653">
            <w:pPr>
              <w:pStyle w:val="TableText"/>
              <w:rPr>
                <w:sz w:val="18"/>
              </w:rPr>
            </w:pPr>
            <w:r w:rsidRPr="005148E8">
              <w:rPr>
                <w:sz w:val="18"/>
              </w:rPr>
              <w:t>C30</w:t>
            </w:r>
            <w:r>
              <w:rPr>
                <w:sz w:val="18"/>
              </w:rPr>
              <w:t>1</w:t>
            </w:r>
          </w:p>
        </w:tc>
        <w:tc>
          <w:tcPr>
            <w:tcW w:w="840" w:type="pct"/>
            <w:vAlign w:val="center"/>
          </w:tcPr>
          <w:p w14:paraId="2F9762F4" w14:textId="5BFC23E5" w:rsidR="00AE2653" w:rsidRPr="00282CD3" w:rsidRDefault="00AE2653" w:rsidP="00AE2653">
            <w:pPr>
              <w:pStyle w:val="TableText"/>
              <w:rPr>
                <w:sz w:val="18"/>
              </w:rPr>
            </w:pPr>
            <w:r w:rsidRPr="00282CD3">
              <w:rPr>
                <w:sz w:val="18"/>
              </w:rPr>
              <w:t>TE_eUICC</w:t>
            </w:r>
          </w:p>
        </w:tc>
      </w:tr>
      <w:tr w:rsidR="00AE2653" w:rsidRPr="00282CD3" w14:paraId="615F8F5C" w14:textId="77777777" w:rsidTr="00282CD3">
        <w:trPr>
          <w:trHeight w:val="131"/>
          <w:jc w:val="center"/>
        </w:trPr>
        <w:tc>
          <w:tcPr>
            <w:tcW w:w="667" w:type="pct"/>
            <w:vAlign w:val="center"/>
          </w:tcPr>
          <w:p w14:paraId="42BB3A83" w14:textId="77777777" w:rsidR="00AE2653" w:rsidRPr="00282CD3" w:rsidRDefault="00AE2653" w:rsidP="00AE2653">
            <w:pPr>
              <w:pStyle w:val="TableText"/>
              <w:rPr>
                <w:sz w:val="18"/>
              </w:rPr>
            </w:pPr>
            <w:r w:rsidRPr="00282CD3">
              <w:rPr>
                <w:sz w:val="18"/>
              </w:rPr>
              <w:t>4.2.15.2.1</w:t>
            </w:r>
          </w:p>
        </w:tc>
        <w:tc>
          <w:tcPr>
            <w:tcW w:w="3166" w:type="pct"/>
            <w:vAlign w:val="center"/>
          </w:tcPr>
          <w:p w14:paraId="23C07C33" w14:textId="77777777" w:rsidR="00AE2653" w:rsidRPr="00282CD3" w:rsidRDefault="00AE2653" w:rsidP="00AE2653">
            <w:pPr>
              <w:pStyle w:val="TableText"/>
              <w:rPr>
                <w:sz w:val="18"/>
              </w:rPr>
            </w:pPr>
            <w:r w:rsidRPr="00282CD3">
              <w:rPr>
                <w:sz w:val="18"/>
              </w:rPr>
              <w:t>TC_eUICC_ES10b.RetrieveNotificationsList</w:t>
            </w:r>
          </w:p>
          <w:p w14:paraId="2A696461" w14:textId="77777777" w:rsidR="00AE2653" w:rsidRPr="00282CD3" w:rsidRDefault="00AE2653" w:rsidP="00AE2653">
            <w:pPr>
              <w:pStyle w:val="TableText"/>
              <w:rPr>
                <w:sz w:val="18"/>
              </w:rPr>
            </w:pPr>
            <w:r w:rsidRPr="00282CD3">
              <w:rPr>
                <w:sz w:val="18"/>
              </w:rPr>
              <w:t>All test sequences except the sequences #5 and #15</w:t>
            </w:r>
          </w:p>
        </w:tc>
        <w:tc>
          <w:tcPr>
            <w:tcW w:w="327" w:type="pct"/>
            <w:vAlign w:val="center"/>
          </w:tcPr>
          <w:p w14:paraId="663AECAB" w14:textId="3265B19F" w:rsidR="00AE2653" w:rsidRPr="005148E8" w:rsidRDefault="00AE2653" w:rsidP="00AE2653">
            <w:pPr>
              <w:pStyle w:val="TableText"/>
              <w:rPr>
                <w:sz w:val="18"/>
              </w:rPr>
            </w:pPr>
            <w:r w:rsidRPr="005148E8">
              <w:rPr>
                <w:sz w:val="18"/>
              </w:rPr>
              <w:t>M</w:t>
            </w:r>
          </w:p>
        </w:tc>
        <w:tc>
          <w:tcPr>
            <w:tcW w:w="840" w:type="pct"/>
            <w:vAlign w:val="center"/>
          </w:tcPr>
          <w:p w14:paraId="09AD88A3" w14:textId="32C2621E" w:rsidR="00AE2653" w:rsidRPr="00282CD3" w:rsidRDefault="00AE2653" w:rsidP="00AE2653">
            <w:pPr>
              <w:pStyle w:val="TableText"/>
              <w:rPr>
                <w:sz w:val="18"/>
              </w:rPr>
            </w:pPr>
            <w:r w:rsidRPr="00282CD3">
              <w:rPr>
                <w:sz w:val="18"/>
              </w:rPr>
              <w:t>TE_eUICC</w:t>
            </w:r>
          </w:p>
        </w:tc>
      </w:tr>
      <w:tr w:rsidR="00AE2653" w:rsidRPr="00282CD3" w14:paraId="1BE82116" w14:textId="77777777" w:rsidTr="00282CD3">
        <w:trPr>
          <w:trHeight w:val="131"/>
          <w:jc w:val="center"/>
        </w:trPr>
        <w:tc>
          <w:tcPr>
            <w:tcW w:w="667" w:type="pct"/>
            <w:vAlign w:val="center"/>
          </w:tcPr>
          <w:p w14:paraId="2A0B9477" w14:textId="77777777" w:rsidR="00AE2653" w:rsidRPr="00282CD3" w:rsidRDefault="00AE2653" w:rsidP="00AE2653">
            <w:pPr>
              <w:pStyle w:val="TableText"/>
              <w:rPr>
                <w:sz w:val="18"/>
              </w:rPr>
            </w:pPr>
            <w:r w:rsidRPr="00282CD3">
              <w:rPr>
                <w:sz w:val="18"/>
              </w:rPr>
              <w:t>4.2.15.2.1</w:t>
            </w:r>
          </w:p>
        </w:tc>
        <w:tc>
          <w:tcPr>
            <w:tcW w:w="3166" w:type="pct"/>
            <w:vAlign w:val="center"/>
          </w:tcPr>
          <w:p w14:paraId="194B5D1E" w14:textId="77777777" w:rsidR="00AE2653" w:rsidRPr="00282CD3" w:rsidRDefault="00AE2653" w:rsidP="00AE2653">
            <w:pPr>
              <w:pStyle w:val="TableText"/>
              <w:rPr>
                <w:sz w:val="18"/>
              </w:rPr>
            </w:pPr>
            <w:r w:rsidRPr="00282CD3">
              <w:rPr>
                <w:sz w:val="18"/>
              </w:rPr>
              <w:t>TC_eUICC_ES10b.RetrieveNotificationsList</w:t>
            </w:r>
          </w:p>
          <w:p w14:paraId="7B40111A" w14:textId="77777777" w:rsidR="00AE2653" w:rsidRPr="00282CD3" w:rsidRDefault="00AE2653" w:rsidP="00AE2653">
            <w:pPr>
              <w:pStyle w:val="TableText"/>
              <w:rPr>
                <w:sz w:val="18"/>
              </w:rPr>
            </w:pPr>
            <w:r w:rsidRPr="00282CD3">
              <w:rPr>
                <w:sz w:val="18"/>
              </w:rPr>
              <w:t>Only the test sequences #5 and #15</w:t>
            </w:r>
          </w:p>
        </w:tc>
        <w:tc>
          <w:tcPr>
            <w:tcW w:w="327" w:type="pct"/>
            <w:vAlign w:val="center"/>
          </w:tcPr>
          <w:p w14:paraId="070E2B21" w14:textId="025BE720" w:rsidR="00AE2653" w:rsidRPr="005148E8" w:rsidRDefault="00AE2653" w:rsidP="00AE2653">
            <w:pPr>
              <w:pStyle w:val="TableText"/>
              <w:rPr>
                <w:sz w:val="18"/>
              </w:rPr>
            </w:pPr>
            <w:r w:rsidRPr="005148E8">
              <w:rPr>
                <w:sz w:val="18"/>
              </w:rPr>
              <w:t>C025</w:t>
            </w:r>
          </w:p>
        </w:tc>
        <w:tc>
          <w:tcPr>
            <w:tcW w:w="840" w:type="pct"/>
            <w:vAlign w:val="center"/>
          </w:tcPr>
          <w:p w14:paraId="2762FF47" w14:textId="7D9638CE" w:rsidR="00AE2653" w:rsidRPr="00282CD3" w:rsidRDefault="00AE2653" w:rsidP="00AE2653">
            <w:pPr>
              <w:pStyle w:val="TableText"/>
              <w:rPr>
                <w:sz w:val="18"/>
              </w:rPr>
            </w:pPr>
            <w:r w:rsidRPr="00282CD3">
              <w:rPr>
                <w:sz w:val="18"/>
              </w:rPr>
              <w:t>TE_eUICC</w:t>
            </w:r>
          </w:p>
        </w:tc>
      </w:tr>
      <w:tr w:rsidR="00AE2653" w:rsidRPr="00282CD3" w14:paraId="4B6AE63C" w14:textId="77777777" w:rsidTr="00282CD3">
        <w:trPr>
          <w:trHeight w:val="131"/>
          <w:jc w:val="center"/>
        </w:trPr>
        <w:tc>
          <w:tcPr>
            <w:tcW w:w="667" w:type="pct"/>
            <w:vAlign w:val="center"/>
          </w:tcPr>
          <w:p w14:paraId="3349F7C0" w14:textId="77777777" w:rsidR="00AE2653" w:rsidRPr="00282CD3" w:rsidRDefault="00AE2653" w:rsidP="00AE2653">
            <w:pPr>
              <w:pStyle w:val="TableText"/>
              <w:rPr>
                <w:sz w:val="18"/>
              </w:rPr>
            </w:pPr>
            <w:r w:rsidRPr="00282CD3">
              <w:rPr>
                <w:sz w:val="18"/>
              </w:rPr>
              <w:t>4.2.16.2.1</w:t>
            </w:r>
          </w:p>
        </w:tc>
        <w:tc>
          <w:tcPr>
            <w:tcW w:w="3166" w:type="pct"/>
            <w:vAlign w:val="center"/>
          </w:tcPr>
          <w:p w14:paraId="37B2416A" w14:textId="77777777" w:rsidR="00AE2653" w:rsidRPr="00282CD3" w:rsidRDefault="00AE2653" w:rsidP="00AE2653">
            <w:pPr>
              <w:pStyle w:val="TableText"/>
              <w:rPr>
                <w:sz w:val="18"/>
              </w:rPr>
            </w:pPr>
            <w:r w:rsidRPr="00282CD3">
              <w:rPr>
                <w:sz w:val="18"/>
              </w:rPr>
              <w:t>TC_eUICC_ES10b.RemoveNotificationFromList</w:t>
            </w:r>
          </w:p>
          <w:p w14:paraId="4C844FFB" w14:textId="77777777" w:rsidR="00AE2653" w:rsidRPr="00282CD3" w:rsidRDefault="00AE2653" w:rsidP="00AE2653">
            <w:pPr>
              <w:pStyle w:val="TableText"/>
              <w:rPr>
                <w:sz w:val="18"/>
              </w:rPr>
            </w:pPr>
            <w:r w:rsidRPr="00282CD3">
              <w:rPr>
                <w:sz w:val="18"/>
              </w:rPr>
              <w:t>All test sequences except the sequence #5</w:t>
            </w:r>
          </w:p>
        </w:tc>
        <w:tc>
          <w:tcPr>
            <w:tcW w:w="327" w:type="pct"/>
            <w:vAlign w:val="center"/>
          </w:tcPr>
          <w:p w14:paraId="536E8031" w14:textId="373BBB60" w:rsidR="00AE2653" w:rsidRPr="005148E8" w:rsidRDefault="00AE2653" w:rsidP="00AE2653">
            <w:pPr>
              <w:pStyle w:val="TableText"/>
              <w:rPr>
                <w:sz w:val="18"/>
              </w:rPr>
            </w:pPr>
            <w:r w:rsidRPr="005148E8">
              <w:rPr>
                <w:sz w:val="18"/>
              </w:rPr>
              <w:t>M</w:t>
            </w:r>
          </w:p>
        </w:tc>
        <w:tc>
          <w:tcPr>
            <w:tcW w:w="840" w:type="pct"/>
            <w:vAlign w:val="center"/>
          </w:tcPr>
          <w:p w14:paraId="6EA858FD" w14:textId="5D4C4E8E" w:rsidR="00AE2653" w:rsidRPr="00282CD3" w:rsidRDefault="00AE2653" w:rsidP="00AE2653">
            <w:pPr>
              <w:pStyle w:val="TableText"/>
              <w:rPr>
                <w:sz w:val="18"/>
              </w:rPr>
            </w:pPr>
            <w:r w:rsidRPr="00282CD3">
              <w:rPr>
                <w:sz w:val="18"/>
              </w:rPr>
              <w:t>TE_eUICC</w:t>
            </w:r>
          </w:p>
        </w:tc>
      </w:tr>
      <w:tr w:rsidR="00AA2656" w:rsidRPr="00282CD3" w14:paraId="53995E13" w14:textId="77777777" w:rsidTr="00282CD3">
        <w:trPr>
          <w:trHeight w:val="131"/>
          <w:jc w:val="center"/>
        </w:trPr>
        <w:tc>
          <w:tcPr>
            <w:tcW w:w="667" w:type="pct"/>
            <w:vAlign w:val="center"/>
          </w:tcPr>
          <w:p w14:paraId="0EFDE22D" w14:textId="10FAE951" w:rsidR="00AA2656" w:rsidRPr="00282CD3" w:rsidRDefault="00AA2656" w:rsidP="00AA2656">
            <w:pPr>
              <w:pStyle w:val="TableText"/>
              <w:rPr>
                <w:sz w:val="18"/>
              </w:rPr>
            </w:pPr>
            <w:r w:rsidRPr="00282CD3">
              <w:rPr>
                <w:sz w:val="18"/>
              </w:rPr>
              <w:lastRenderedPageBreak/>
              <w:t>4.2.16.2.1</w:t>
            </w:r>
          </w:p>
        </w:tc>
        <w:tc>
          <w:tcPr>
            <w:tcW w:w="3166" w:type="pct"/>
            <w:vAlign w:val="center"/>
          </w:tcPr>
          <w:p w14:paraId="04D570AB" w14:textId="77777777" w:rsidR="00AA2656" w:rsidRPr="00282CD3" w:rsidRDefault="00AA2656" w:rsidP="00AA2656">
            <w:pPr>
              <w:pStyle w:val="TableText"/>
              <w:rPr>
                <w:sz w:val="18"/>
              </w:rPr>
            </w:pPr>
            <w:r w:rsidRPr="00282CD3">
              <w:rPr>
                <w:sz w:val="18"/>
              </w:rPr>
              <w:t>TC_eUICC_ES10b.RemoveNotificationFromList</w:t>
            </w:r>
          </w:p>
          <w:p w14:paraId="3CDA7FC3" w14:textId="0B4FF1FE" w:rsidR="00AA2656" w:rsidRPr="00282CD3" w:rsidRDefault="00AA2656" w:rsidP="00AA2656">
            <w:pPr>
              <w:pStyle w:val="TableText"/>
              <w:rPr>
                <w:sz w:val="18"/>
              </w:rPr>
            </w:pPr>
            <w:r w:rsidRPr="00282CD3">
              <w:rPr>
                <w:sz w:val="18"/>
              </w:rPr>
              <w:t>Only the test sequence #5</w:t>
            </w:r>
          </w:p>
        </w:tc>
        <w:tc>
          <w:tcPr>
            <w:tcW w:w="327" w:type="pct"/>
            <w:vAlign w:val="center"/>
          </w:tcPr>
          <w:p w14:paraId="25642426" w14:textId="150354A6" w:rsidR="00AA2656" w:rsidRPr="005148E8" w:rsidRDefault="00AA2656" w:rsidP="00AA2656">
            <w:pPr>
              <w:pStyle w:val="TableText"/>
              <w:rPr>
                <w:sz w:val="18"/>
              </w:rPr>
            </w:pPr>
            <w:r>
              <w:rPr>
                <w:sz w:val="18"/>
              </w:rPr>
              <w:t>C025</w:t>
            </w:r>
          </w:p>
        </w:tc>
        <w:tc>
          <w:tcPr>
            <w:tcW w:w="840" w:type="pct"/>
            <w:vAlign w:val="center"/>
          </w:tcPr>
          <w:p w14:paraId="0DCB8426" w14:textId="3BD320B3" w:rsidR="00AA2656" w:rsidRPr="00282CD3" w:rsidRDefault="00AA2656" w:rsidP="00AA2656">
            <w:pPr>
              <w:pStyle w:val="TableText"/>
              <w:rPr>
                <w:sz w:val="18"/>
              </w:rPr>
            </w:pPr>
            <w:r w:rsidRPr="00282CD3">
              <w:rPr>
                <w:sz w:val="18"/>
              </w:rPr>
              <w:t>TE_eUICC</w:t>
            </w:r>
          </w:p>
        </w:tc>
      </w:tr>
      <w:tr w:rsidR="00AE2653" w:rsidRPr="00282CD3" w14:paraId="462EBCAB" w14:textId="77777777" w:rsidTr="00282CD3">
        <w:trPr>
          <w:trHeight w:val="131"/>
          <w:jc w:val="center"/>
        </w:trPr>
        <w:tc>
          <w:tcPr>
            <w:tcW w:w="667" w:type="pct"/>
            <w:shd w:val="clear" w:color="auto" w:fill="auto"/>
            <w:vAlign w:val="center"/>
          </w:tcPr>
          <w:p w14:paraId="02D600C3" w14:textId="77777777" w:rsidR="00AE2653" w:rsidRPr="00282CD3" w:rsidRDefault="00AE2653" w:rsidP="00AE2653">
            <w:pPr>
              <w:pStyle w:val="TableText"/>
              <w:rPr>
                <w:sz w:val="18"/>
              </w:rPr>
            </w:pPr>
            <w:r w:rsidRPr="00282CD3">
              <w:rPr>
                <w:sz w:val="18"/>
              </w:rPr>
              <w:t>4.2.18.2.1</w:t>
            </w:r>
          </w:p>
        </w:tc>
        <w:tc>
          <w:tcPr>
            <w:tcW w:w="3166" w:type="pct"/>
            <w:shd w:val="clear" w:color="auto" w:fill="auto"/>
            <w:vAlign w:val="center"/>
          </w:tcPr>
          <w:p w14:paraId="66E7F17C" w14:textId="6B1D09E9" w:rsidR="00AE2653" w:rsidRPr="00282CD3" w:rsidRDefault="00AE2653" w:rsidP="00AE2653">
            <w:pPr>
              <w:pStyle w:val="TableText"/>
              <w:rPr>
                <w:sz w:val="18"/>
              </w:rPr>
            </w:pPr>
            <w:r w:rsidRPr="00282CD3">
              <w:rPr>
                <w:sz w:val="18"/>
              </w:rPr>
              <w:t>TC_eUICC_ES10b.AuthenticateServer_SM-DP+_NIST</w:t>
            </w:r>
            <w:r w:rsidR="00DC7B0B">
              <w:rPr>
                <w:sz w:val="18"/>
                <w:szCs w:val="18"/>
              </w:rPr>
              <w:t>_Server_Variant_O</w:t>
            </w:r>
          </w:p>
        </w:tc>
        <w:tc>
          <w:tcPr>
            <w:tcW w:w="327" w:type="pct"/>
            <w:vAlign w:val="center"/>
          </w:tcPr>
          <w:p w14:paraId="133317DD" w14:textId="2B73D975" w:rsidR="00AE2653" w:rsidRPr="005148E8" w:rsidRDefault="0053589B" w:rsidP="00AE2653">
            <w:pPr>
              <w:pStyle w:val="TableText"/>
              <w:rPr>
                <w:sz w:val="18"/>
              </w:rPr>
            </w:pPr>
            <w:r w:rsidRPr="005148E8">
              <w:rPr>
                <w:sz w:val="18"/>
              </w:rPr>
              <w:t>C</w:t>
            </w:r>
            <w:r>
              <w:rPr>
                <w:sz w:val="18"/>
              </w:rPr>
              <w:t>357</w:t>
            </w:r>
          </w:p>
        </w:tc>
        <w:tc>
          <w:tcPr>
            <w:tcW w:w="840" w:type="pct"/>
            <w:vAlign w:val="center"/>
          </w:tcPr>
          <w:p w14:paraId="031B378D" w14:textId="515A6074" w:rsidR="00AE2653" w:rsidRPr="00282CD3" w:rsidRDefault="00AE2653" w:rsidP="00AE2653">
            <w:pPr>
              <w:pStyle w:val="TableText"/>
              <w:rPr>
                <w:sz w:val="18"/>
              </w:rPr>
            </w:pPr>
            <w:r w:rsidRPr="00282CD3">
              <w:rPr>
                <w:sz w:val="18"/>
              </w:rPr>
              <w:t>TE_eUICC</w:t>
            </w:r>
          </w:p>
        </w:tc>
      </w:tr>
      <w:tr w:rsidR="00AE2653" w:rsidRPr="00282CD3" w14:paraId="6F715FC6" w14:textId="77777777" w:rsidTr="00282CD3">
        <w:trPr>
          <w:trHeight w:val="131"/>
          <w:jc w:val="center"/>
        </w:trPr>
        <w:tc>
          <w:tcPr>
            <w:tcW w:w="667" w:type="pct"/>
            <w:shd w:val="clear" w:color="auto" w:fill="auto"/>
            <w:vAlign w:val="center"/>
          </w:tcPr>
          <w:p w14:paraId="0A08B88E" w14:textId="77777777" w:rsidR="00AE2653" w:rsidRPr="00282CD3" w:rsidRDefault="00AE2653" w:rsidP="00AE2653">
            <w:pPr>
              <w:pStyle w:val="TableText"/>
              <w:rPr>
                <w:sz w:val="18"/>
              </w:rPr>
            </w:pPr>
            <w:r w:rsidRPr="00282CD3">
              <w:rPr>
                <w:sz w:val="18"/>
              </w:rPr>
              <w:t>4.2.18.2.2</w:t>
            </w:r>
          </w:p>
        </w:tc>
        <w:tc>
          <w:tcPr>
            <w:tcW w:w="3166" w:type="pct"/>
            <w:shd w:val="clear" w:color="auto" w:fill="auto"/>
            <w:vAlign w:val="center"/>
          </w:tcPr>
          <w:p w14:paraId="0B9CCE32" w14:textId="58BEFCC4" w:rsidR="00AE2653" w:rsidRPr="00282CD3" w:rsidRDefault="00AE2653" w:rsidP="00AE2653">
            <w:pPr>
              <w:pStyle w:val="TableText"/>
              <w:rPr>
                <w:sz w:val="18"/>
              </w:rPr>
            </w:pPr>
            <w:r w:rsidRPr="00282CD3">
              <w:rPr>
                <w:sz w:val="18"/>
              </w:rPr>
              <w:t>TC_eUICC_ES10b.AuthenticateServer_SM-DP+_BRP</w:t>
            </w:r>
            <w:r w:rsidR="00DC7B0B">
              <w:rPr>
                <w:sz w:val="18"/>
                <w:szCs w:val="18"/>
              </w:rPr>
              <w:t>_Server_Variant_O</w:t>
            </w:r>
          </w:p>
        </w:tc>
        <w:tc>
          <w:tcPr>
            <w:tcW w:w="327" w:type="pct"/>
            <w:vAlign w:val="center"/>
          </w:tcPr>
          <w:p w14:paraId="3AC213F6" w14:textId="166A28BC" w:rsidR="00AE2653" w:rsidRPr="005148E8" w:rsidRDefault="00B95A9F" w:rsidP="00AE2653">
            <w:pPr>
              <w:pStyle w:val="TableText"/>
              <w:rPr>
                <w:sz w:val="18"/>
              </w:rPr>
            </w:pPr>
            <w:r w:rsidRPr="005148E8">
              <w:rPr>
                <w:sz w:val="18"/>
              </w:rPr>
              <w:t>C</w:t>
            </w:r>
            <w:r>
              <w:rPr>
                <w:sz w:val="18"/>
              </w:rPr>
              <w:t>358</w:t>
            </w:r>
          </w:p>
        </w:tc>
        <w:tc>
          <w:tcPr>
            <w:tcW w:w="840" w:type="pct"/>
            <w:vAlign w:val="center"/>
          </w:tcPr>
          <w:p w14:paraId="74F17DBB" w14:textId="2A2724F8" w:rsidR="00AE2653" w:rsidRPr="00282CD3" w:rsidRDefault="00AE2653" w:rsidP="00AE2653">
            <w:pPr>
              <w:pStyle w:val="TableText"/>
              <w:rPr>
                <w:sz w:val="18"/>
              </w:rPr>
            </w:pPr>
            <w:r w:rsidRPr="00282CD3">
              <w:rPr>
                <w:sz w:val="18"/>
              </w:rPr>
              <w:t>TE_eUICC</w:t>
            </w:r>
          </w:p>
        </w:tc>
      </w:tr>
      <w:tr w:rsidR="00AE2653" w:rsidRPr="00282CD3" w14:paraId="39772C4D" w14:textId="77777777" w:rsidTr="00282CD3">
        <w:trPr>
          <w:trHeight w:val="131"/>
          <w:jc w:val="center"/>
        </w:trPr>
        <w:tc>
          <w:tcPr>
            <w:tcW w:w="667" w:type="pct"/>
            <w:shd w:val="clear" w:color="auto" w:fill="auto"/>
            <w:vAlign w:val="center"/>
          </w:tcPr>
          <w:p w14:paraId="55AD39A0" w14:textId="77777777" w:rsidR="00AE2653" w:rsidRPr="00282CD3" w:rsidRDefault="00AE2653" w:rsidP="00AE2653">
            <w:pPr>
              <w:pStyle w:val="TableText"/>
              <w:rPr>
                <w:sz w:val="18"/>
              </w:rPr>
            </w:pPr>
            <w:r w:rsidRPr="00282CD3">
              <w:rPr>
                <w:sz w:val="18"/>
              </w:rPr>
              <w:t>4.2.18.2.4</w:t>
            </w:r>
          </w:p>
        </w:tc>
        <w:tc>
          <w:tcPr>
            <w:tcW w:w="3166" w:type="pct"/>
            <w:shd w:val="clear" w:color="auto" w:fill="auto"/>
            <w:vAlign w:val="center"/>
          </w:tcPr>
          <w:p w14:paraId="718889C9" w14:textId="293EC5C1" w:rsidR="00AE2653" w:rsidRPr="00282CD3" w:rsidRDefault="00AE2653" w:rsidP="00AE2653">
            <w:pPr>
              <w:pStyle w:val="TableText"/>
              <w:rPr>
                <w:sz w:val="18"/>
              </w:rPr>
            </w:pPr>
            <w:r w:rsidRPr="00282CD3">
              <w:rPr>
                <w:sz w:val="18"/>
              </w:rPr>
              <w:t>TC_eUICC_ES10b.AuthenticateServer_SM-DP+_ErrorCases</w:t>
            </w:r>
            <w:r w:rsidR="00466C72">
              <w:rPr>
                <w:sz w:val="18"/>
                <w:szCs w:val="18"/>
              </w:rPr>
              <w:t>_Server_Variant_O</w:t>
            </w:r>
          </w:p>
        </w:tc>
        <w:tc>
          <w:tcPr>
            <w:tcW w:w="327" w:type="pct"/>
            <w:vAlign w:val="center"/>
          </w:tcPr>
          <w:p w14:paraId="2E7E6B57" w14:textId="052A20A4" w:rsidR="00AE2653" w:rsidRPr="005148E8" w:rsidRDefault="00C65432" w:rsidP="00AE2653">
            <w:pPr>
              <w:pStyle w:val="TableText"/>
              <w:rPr>
                <w:sz w:val="18"/>
              </w:rPr>
            </w:pPr>
            <w:r>
              <w:rPr>
                <w:sz w:val="18"/>
              </w:rPr>
              <w:t>C310</w:t>
            </w:r>
          </w:p>
        </w:tc>
        <w:tc>
          <w:tcPr>
            <w:tcW w:w="840" w:type="pct"/>
            <w:vAlign w:val="center"/>
          </w:tcPr>
          <w:p w14:paraId="54B83286" w14:textId="5DDAD085" w:rsidR="00AE2653" w:rsidRPr="00282CD3" w:rsidRDefault="00AE2653" w:rsidP="00AE2653">
            <w:pPr>
              <w:pStyle w:val="TableText"/>
              <w:rPr>
                <w:sz w:val="18"/>
              </w:rPr>
            </w:pPr>
            <w:r w:rsidRPr="00282CD3">
              <w:rPr>
                <w:sz w:val="18"/>
              </w:rPr>
              <w:t>TE_eUICC</w:t>
            </w:r>
          </w:p>
        </w:tc>
      </w:tr>
      <w:tr w:rsidR="00AE2653" w:rsidRPr="00282CD3" w14:paraId="32DFA603" w14:textId="77777777" w:rsidTr="00282CD3">
        <w:trPr>
          <w:trHeight w:val="131"/>
          <w:jc w:val="center"/>
        </w:trPr>
        <w:tc>
          <w:tcPr>
            <w:tcW w:w="667" w:type="pct"/>
            <w:shd w:val="clear" w:color="auto" w:fill="auto"/>
            <w:vAlign w:val="center"/>
          </w:tcPr>
          <w:p w14:paraId="2BEB55D9" w14:textId="77777777" w:rsidR="00AE2653" w:rsidRPr="00282CD3" w:rsidRDefault="00AE2653" w:rsidP="00AE2653">
            <w:pPr>
              <w:pStyle w:val="TableText"/>
              <w:rPr>
                <w:sz w:val="18"/>
              </w:rPr>
            </w:pPr>
            <w:r w:rsidRPr="00282CD3">
              <w:rPr>
                <w:sz w:val="18"/>
              </w:rPr>
              <w:t xml:space="preserve">4.2.18.2.5 </w:t>
            </w:r>
          </w:p>
        </w:tc>
        <w:tc>
          <w:tcPr>
            <w:tcW w:w="3166" w:type="pct"/>
            <w:shd w:val="clear" w:color="auto" w:fill="auto"/>
            <w:vAlign w:val="center"/>
          </w:tcPr>
          <w:p w14:paraId="7E49316E" w14:textId="41804AAC" w:rsidR="00AE2653" w:rsidRPr="00282CD3" w:rsidRDefault="00AE2653" w:rsidP="00AE2653">
            <w:pPr>
              <w:pStyle w:val="TableText"/>
              <w:rPr>
                <w:sz w:val="18"/>
              </w:rPr>
            </w:pPr>
            <w:r w:rsidRPr="00282CD3">
              <w:rPr>
                <w:sz w:val="18"/>
              </w:rPr>
              <w:t>TC_eUICC_ES10b.AuthenticateServer_SM-DS_BRP</w:t>
            </w:r>
            <w:r w:rsidR="00466C72">
              <w:rPr>
                <w:sz w:val="18"/>
                <w:szCs w:val="18"/>
              </w:rPr>
              <w:t>_Server_Variant_O</w:t>
            </w:r>
          </w:p>
        </w:tc>
        <w:tc>
          <w:tcPr>
            <w:tcW w:w="327" w:type="pct"/>
            <w:vAlign w:val="center"/>
          </w:tcPr>
          <w:p w14:paraId="725F3049" w14:textId="414D330D" w:rsidR="00AE2653" w:rsidRPr="005148E8" w:rsidRDefault="00B95A9F" w:rsidP="00AE2653">
            <w:pPr>
              <w:pStyle w:val="TableText"/>
              <w:rPr>
                <w:sz w:val="18"/>
              </w:rPr>
            </w:pPr>
            <w:r w:rsidRPr="005148E8">
              <w:rPr>
                <w:sz w:val="18"/>
              </w:rPr>
              <w:t>C</w:t>
            </w:r>
            <w:r>
              <w:rPr>
                <w:sz w:val="18"/>
              </w:rPr>
              <w:t>358</w:t>
            </w:r>
          </w:p>
        </w:tc>
        <w:tc>
          <w:tcPr>
            <w:tcW w:w="840" w:type="pct"/>
            <w:vAlign w:val="center"/>
          </w:tcPr>
          <w:p w14:paraId="1F7A5370" w14:textId="42E8A719" w:rsidR="00AE2653" w:rsidRPr="00282CD3" w:rsidRDefault="00AE2653" w:rsidP="00AE2653">
            <w:pPr>
              <w:pStyle w:val="TableText"/>
              <w:rPr>
                <w:sz w:val="18"/>
              </w:rPr>
            </w:pPr>
            <w:r w:rsidRPr="00282CD3">
              <w:rPr>
                <w:sz w:val="18"/>
              </w:rPr>
              <w:t>TE_eUICC</w:t>
            </w:r>
          </w:p>
        </w:tc>
      </w:tr>
      <w:tr w:rsidR="00AE2653" w:rsidRPr="00282CD3" w14:paraId="5A257D16" w14:textId="77777777" w:rsidTr="00282CD3">
        <w:trPr>
          <w:trHeight w:val="131"/>
          <w:jc w:val="center"/>
        </w:trPr>
        <w:tc>
          <w:tcPr>
            <w:tcW w:w="667" w:type="pct"/>
            <w:shd w:val="clear" w:color="auto" w:fill="auto"/>
            <w:vAlign w:val="center"/>
          </w:tcPr>
          <w:p w14:paraId="48F08F04" w14:textId="77777777" w:rsidR="00AE2653" w:rsidRPr="00282CD3" w:rsidRDefault="00AE2653" w:rsidP="00AE2653">
            <w:pPr>
              <w:pStyle w:val="TableText"/>
              <w:rPr>
                <w:sz w:val="18"/>
              </w:rPr>
            </w:pPr>
            <w:r w:rsidRPr="00282CD3">
              <w:rPr>
                <w:sz w:val="18"/>
              </w:rPr>
              <w:t>4.2.18.2.6</w:t>
            </w:r>
          </w:p>
        </w:tc>
        <w:tc>
          <w:tcPr>
            <w:tcW w:w="3166" w:type="pct"/>
            <w:shd w:val="clear" w:color="auto" w:fill="auto"/>
            <w:vAlign w:val="center"/>
          </w:tcPr>
          <w:p w14:paraId="4FAB62B2" w14:textId="28596DB3" w:rsidR="00AE2653" w:rsidRPr="00282CD3" w:rsidRDefault="00AE2653" w:rsidP="00AE2653">
            <w:pPr>
              <w:pStyle w:val="TableText"/>
              <w:rPr>
                <w:sz w:val="18"/>
              </w:rPr>
            </w:pPr>
            <w:r w:rsidRPr="00282CD3">
              <w:rPr>
                <w:sz w:val="18"/>
              </w:rPr>
              <w:t>TC_eUICC_ES10b.AuthenticateServer_SM-DS_NIST</w:t>
            </w:r>
            <w:r w:rsidR="00466C72">
              <w:rPr>
                <w:sz w:val="18"/>
                <w:szCs w:val="18"/>
              </w:rPr>
              <w:t>_Server_Variant_O</w:t>
            </w:r>
          </w:p>
        </w:tc>
        <w:tc>
          <w:tcPr>
            <w:tcW w:w="327" w:type="pct"/>
            <w:vAlign w:val="center"/>
          </w:tcPr>
          <w:p w14:paraId="64C9BDD1" w14:textId="49AC59EE" w:rsidR="00AE2653" w:rsidRPr="005148E8" w:rsidRDefault="00B95A9F" w:rsidP="00AE2653">
            <w:pPr>
              <w:pStyle w:val="TableText"/>
              <w:rPr>
                <w:sz w:val="18"/>
              </w:rPr>
            </w:pPr>
            <w:r w:rsidRPr="005148E8">
              <w:rPr>
                <w:sz w:val="18"/>
              </w:rPr>
              <w:t>C</w:t>
            </w:r>
            <w:r>
              <w:rPr>
                <w:sz w:val="18"/>
              </w:rPr>
              <w:t>357</w:t>
            </w:r>
          </w:p>
        </w:tc>
        <w:tc>
          <w:tcPr>
            <w:tcW w:w="840" w:type="pct"/>
            <w:vAlign w:val="center"/>
          </w:tcPr>
          <w:p w14:paraId="01F2C969" w14:textId="48CC684A" w:rsidR="00AE2653" w:rsidRPr="00282CD3" w:rsidRDefault="00AE2653" w:rsidP="00AE2653">
            <w:pPr>
              <w:pStyle w:val="TableText"/>
              <w:rPr>
                <w:sz w:val="18"/>
              </w:rPr>
            </w:pPr>
            <w:r w:rsidRPr="00282CD3">
              <w:rPr>
                <w:sz w:val="18"/>
              </w:rPr>
              <w:t>TE_eUICC</w:t>
            </w:r>
          </w:p>
        </w:tc>
      </w:tr>
      <w:tr w:rsidR="00AE2653" w:rsidRPr="00282CD3" w14:paraId="1A8D2AA2" w14:textId="77777777" w:rsidTr="00282CD3">
        <w:trPr>
          <w:trHeight w:val="131"/>
          <w:jc w:val="center"/>
        </w:trPr>
        <w:tc>
          <w:tcPr>
            <w:tcW w:w="667" w:type="pct"/>
            <w:shd w:val="clear" w:color="auto" w:fill="auto"/>
            <w:vAlign w:val="center"/>
          </w:tcPr>
          <w:p w14:paraId="0FAE3769" w14:textId="77777777" w:rsidR="00AE2653" w:rsidRPr="00282CD3" w:rsidRDefault="00AE2653" w:rsidP="00AE2653">
            <w:pPr>
              <w:pStyle w:val="TableText"/>
              <w:rPr>
                <w:sz w:val="18"/>
              </w:rPr>
            </w:pPr>
            <w:r w:rsidRPr="00282CD3">
              <w:rPr>
                <w:sz w:val="18"/>
              </w:rPr>
              <w:t>4.2.18.2.8</w:t>
            </w:r>
          </w:p>
        </w:tc>
        <w:tc>
          <w:tcPr>
            <w:tcW w:w="3166" w:type="pct"/>
            <w:shd w:val="clear" w:color="auto" w:fill="auto"/>
            <w:vAlign w:val="center"/>
          </w:tcPr>
          <w:p w14:paraId="299065FA" w14:textId="77777777" w:rsidR="00AE2653" w:rsidRPr="00282CD3" w:rsidRDefault="00AE2653" w:rsidP="00AE2653">
            <w:pPr>
              <w:pStyle w:val="TableText"/>
              <w:rPr>
                <w:sz w:val="18"/>
              </w:rPr>
            </w:pPr>
            <w:r w:rsidRPr="00282CD3">
              <w:rPr>
                <w:sz w:val="18"/>
              </w:rPr>
              <w:t>TC_eUICC_ES10b.AuthenticateServer_SM-DS_ErrorCases</w:t>
            </w:r>
          </w:p>
        </w:tc>
        <w:tc>
          <w:tcPr>
            <w:tcW w:w="327" w:type="pct"/>
            <w:vAlign w:val="center"/>
          </w:tcPr>
          <w:p w14:paraId="20AFC1D4" w14:textId="3C32D6F2" w:rsidR="00AE2653" w:rsidRPr="005148E8" w:rsidRDefault="00731A7E" w:rsidP="00AE2653">
            <w:pPr>
              <w:pStyle w:val="TableText"/>
              <w:rPr>
                <w:sz w:val="18"/>
              </w:rPr>
            </w:pPr>
            <w:r>
              <w:rPr>
                <w:sz w:val="18"/>
              </w:rPr>
              <w:t>C310</w:t>
            </w:r>
          </w:p>
        </w:tc>
        <w:tc>
          <w:tcPr>
            <w:tcW w:w="840" w:type="pct"/>
            <w:vAlign w:val="center"/>
          </w:tcPr>
          <w:p w14:paraId="01DD1C23" w14:textId="332EAD01" w:rsidR="00AE2653" w:rsidRPr="00282CD3" w:rsidRDefault="00AE2653" w:rsidP="00AE2653">
            <w:pPr>
              <w:pStyle w:val="TableText"/>
              <w:rPr>
                <w:sz w:val="18"/>
              </w:rPr>
            </w:pPr>
            <w:r w:rsidRPr="00282CD3">
              <w:rPr>
                <w:sz w:val="18"/>
              </w:rPr>
              <w:t>TE_eUICC</w:t>
            </w:r>
          </w:p>
        </w:tc>
      </w:tr>
      <w:tr w:rsidR="00AE2653" w:rsidRPr="00282CD3" w14:paraId="5BFC3846" w14:textId="77777777" w:rsidTr="00282CD3">
        <w:trPr>
          <w:trHeight w:val="131"/>
          <w:jc w:val="center"/>
        </w:trPr>
        <w:tc>
          <w:tcPr>
            <w:tcW w:w="667" w:type="pct"/>
            <w:shd w:val="clear" w:color="auto" w:fill="auto"/>
            <w:vAlign w:val="center"/>
          </w:tcPr>
          <w:p w14:paraId="49BC083F" w14:textId="55009579" w:rsidR="00AE2653" w:rsidRPr="00A7350D" w:rsidRDefault="00AE2653" w:rsidP="00AE2653">
            <w:pPr>
              <w:pStyle w:val="TableText"/>
              <w:rPr>
                <w:sz w:val="18"/>
                <w:szCs w:val="18"/>
                <w:lang w:val="en-US"/>
              </w:rPr>
            </w:pPr>
            <w:r w:rsidRPr="00A7350D">
              <w:rPr>
                <w:sz w:val="18"/>
                <w:szCs w:val="18"/>
              </w:rPr>
              <w:t>4.2.18.2.9</w:t>
            </w:r>
          </w:p>
        </w:tc>
        <w:tc>
          <w:tcPr>
            <w:tcW w:w="3166" w:type="pct"/>
            <w:shd w:val="clear" w:color="auto" w:fill="auto"/>
            <w:vAlign w:val="center"/>
          </w:tcPr>
          <w:p w14:paraId="4D952C6E" w14:textId="043110F3" w:rsidR="00AE2653" w:rsidRPr="00A7350D" w:rsidRDefault="00AE2653" w:rsidP="00AE2653">
            <w:pPr>
              <w:pStyle w:val="TableText"/>
              <w:rPr>
                <w:sz w:val="18"/>
                <w:szCs w:val="18"/>
              </w:rPr>
            </w:pPr>
            <w:r w:rsidRPr="00A7350D">
              <w:rPr>
                <w:sz w:val="18"/>
                <w:szCs w:val="18"/>
              </w:rPr>
              <w:t>TC_eUICC_ES10b.AuthenticateServerV3_SM-DP+_NIST</w:t>
            </w:r>
            <w:r w:rsidR="00E417FF">
              <w:rPr>
                <w:sz w:val="18"/>
                <w:szCs w:val="18"/>
              </w:rPr>
              <w:t>_</w:t>
            </w:r>
            <w:r w:rsidR="00920D63">
              <w:rPr>
                <w:sz w:val="18"/>
                <w:szCs w:val="18"/>
              </w:rPr>
              <w:t>Server_Variants_</w:t>
            </w:r>
            <w:r w:rsidR="00E417FF">
              <w:rPr>
                <w:sz w:val="18"/>
                <w:szCs w:val="18"/>
              </w:rPr>
              <w:t>V3</w:t>
            </w:r>
          </w:p>
        </w:tc>
        <w:tc>
          <w:tcPr>
            <w:tcW w:w="327" w:type="pct"/>
            <w:vAlign w:val="center"/>
          </w:tcPr>
          <w:p w14:paraId="6ED6661A" w14:textId="67455B81" w:rsidR="00AE2653" w:rsidRPr="005148E8" w:rsidRDefault="00AE2653" w:rsidP="00AE2653">
            <w:pPr>
              <w:pStyle w:val="TableText"/>
              <w:rPr>
                <w:sz w:val="18"/>
                <w:szCs w:val="18"/>
              </w:rPr>
            </w:pPr>
            <w:r w:rsidRPr="005148E8">
              <w:rPr>
                <w:sz w:val="18"/>
              </w:rPr>
              <w:t>C</w:t>
            </w:r>
            <w:r w:rsidR="005464BB" w:rsidRPr="005148E8">
              <w:rPr>
                <w:sz w:val="18"/>
              </w:rPr>
              <w:t>316</w:t>
            </w:r>
          </w:p>
        </w:tc>
        <w:tc>
          <w:tcPr>
            <w:tcW w:w="840" w:type="pct"/>
            <w:vAlign w:val="center"/>
          </w:tcPr>
          <w:p w14:paraId="3217F419" w14:textId="1BD74447" w:rsidR="00AE2653" w:rsidRPr="00A7350D" w:rsidRDefault="00AE2653" w:rsidP="00AE2653">
            <w:pPr>
              <w:pStyle w:val="TableText"/>
              <w:rPr>
                <w:sz w:val="18"/>
                <w:szCs w:val="18"/>
              </w:rPr>
            </w:pPr>
            <w:r w:rsidRPr="00282CD3">
              <w:rPr>
                <w:sz w:val="18"/>
              </w:rPr>
              <w:t>TE_eUICC</w:t>
            </w:r>
          </w:p>
        </w:tc>
      </w:tr>
      <w:tr w:rsidR="00AE2653" w:rsidRPr="00282CD3" w14:paraId="2E79939A" w14:textId="77777777" w:rsidTr="00282CD3">
        <w:trPr>
          <w:trHeight w:val="131"/>
          <w:jc w:val="center"/>
        </w:trPr>
        <w:tc>
          <w:tcPr>
            <w:tcW w:w="667" w:type="pct"/>
            <w:shd w:val="clear" w:color="auto" w:fill="auto"/>
            <w:vAlign w:val="center"/>
          </w:tcPr>
          <w:p w14:paraId="3775AEA0" w14:textId="11BB2BD3" w:rsidR="00AE2653" w:rsidRPr="00A7350D" w:rsidRDefault="00AE2653" w:rsidP="00AE2653">
            <w:pPr>
              <w:pStyle w:val="TableText"/>
              <w:rPr>
                <w:sz w:val="18"/>
                <w:szCs w:val="18"/>
              </w:rPr>
            </w:pPr>
            <w:r w:rsidRPr="00A7350D">
              <w:rPr>
                <w:sz w:val="18"/>
                <w:szCs w:val="18"/>
              </w:rPr>
              <w:t>4.2.18.2.10</w:t>
            </w:r>
          </w:p>
        </w:tc>
        <w:tc>
          <w:tcPr>
            <w:tcW w:w="3166" w:type="pct"/>
            <w:shd w:val="clear" w:color="auto" w:fill="auto"/>
            <w:vAlign w:val="center"/>
          </w:tcPr>
          <w:p w14:paraId="38B9094A" w14:textId="74B86B9A" w:rsidR="00AE2653" w:rsidRPr="00A7350D" w:rsidRDefault="00AE2653" w:rsidP="00AE2653">
            <w:pPr>
              <w:pStyle w:val="TableText"/>
              <w:rPr>
                <w:sz w:val="18"/>
                <w:szCs w:val="18"/>
                <w:lang w:val="en-US"/>
              </w:rPr>
            </w:pPr>
            <w:r w:rsidRPr="00A7350D">
              <w:rPr>
                <w:sz w:val="18"/>
                <w:szCs w:val="18"/>
                <w:lang w:val="en-US"/>
              </w:rPr>
              <w:t>TC_eUICC_ES10b.AuthenticateServerV3_SM-DP+_ErrorCases</w:t>
            </w:r>
            <w:r w:rsidR="00094475">
              <w:rPr>
                <w:sz w:val="18"/>
                <w:szCs w:val="18"/>
                <w:lang w:val="en-US"/>
              </w:rPr>
              <w:t>_V3</w:t>
            </w:r>
            <w:r w:rsidR="006F680D">
              <w:rPr>
                <w:sz w:val="18"/>
                <w:szCs w:val="18"/>
                <w:lang w:val="en-US"/>
              </w:rPr>
              <w:t>_Server_</w:t>
            </w:r>
            <w:r w:rsidR="00C75C29">
              <w:rPr>
                <w:sz w:val="18"/>
                <w:szCs w:val="18"/>
                <w:lang w:val="en-US"/>
              </w:rPr>
              <w:t>Variant_</w:t>
            </w:r>
            <w:r w:rsidR="00094475">
              <w:rPr>
                <w:sz w:val="18"/>
                <w:szCs w:val="18"/>
                <w:lang w:val="en-US"/>
              </w:rPr>
              <w:t>A</w:t>
            </w:r>
          </w:p>
        </w:tc>
        <w:tc>
          <w:tcPr>
            <w:tcW w:w="327" w:type="pct"/>
            <w:vAlign w:val="center"/>
          </w:tcPr>
          <w:p w14:paraId="2DA63B91" w14:textId="056CD191" w:rsidR="00AE2653" w:rsidRPr="005148E8" w:rsidRDefault="00C35E73" w:rsidP="00AE2653">
            <w:pPr>
              <w:pStyle w:val="TableText"/>
              <w:rPr>
                <w:sz w:val="18"/>
                <w:szCs w:val="18"/>
              </w:rPr>
            </w:pPr>
            <w:r w:rsidRPr="005148E8">
              <w:rPr>
                <w:sz w:val="18"/>
              </w:rPr>
              <w:t>C31</w:t>
            </w:r>
            <w:r>
              <w:rPr>
                <w:sz w:val="18"/>
              </w:rPr>
              <w:t>7</w:t>
            </w:r>
          </w:p>
        </w:tc>
        <w:tc>
          <w:tcPr>
            <w:tcW w:w="840" w:type="pct"/>
            <w:vAlign w:val="center"/>
          </w:tcPr>
          <w:p w14:paraId="5D4801CA" w14:textId="3F06C369" w:rsidR="00AE2653" w:rsidRPr="00A7350D" w:rsidRDefault="00AE2653" w:rsidP="00AE2653">
            <w:pPr>
              <w:pStyle w:val="TableText"/>
              <w:rPr>
                <w:sz w:val="18"/>
                <w:szCs w:val="18"/>
              </w:rPr>
            </w:pPr>
            <w:r w:rsidRPr="00282CD3">
              <w:rPr>
                <w:sz w:val="18"/>
              </w:rPr>
              <w:t>TE_eUICC</w:t>
            </w:r>
          </w:p>
        </w:tc>
      </w:tr>
      <w:tr w:rsidR="008A6F6D" w:rsidRPr="00282CD3" w14:paraId="2105F14A" w14:textId="77777777" w:rsidTr="00282CD3">
        <w:trPr>
          <w:trHeight w:val="131"/>
          <w:jc w:val="center"/>
        </w:trPr>
        <w:tc>
          <w:tcPr>
            <w:tcW w:w="667" w:type="pct"/>
            <w:shd w:val="clear" w:color="auto" w:fill="auto"/>
            <w:vAlign w:val="center"/>
          </w:tcPr>
          <w:p w14:paraId="734E1C69" w14:textId="7129D1DF" w:rsidR="008A6F6D" w:rsidRPr="00A7350D" w:rsidRDefault="008A6F6D" w:rsidP="008A6F6D">
            <w:pPr>
              <w:pStyle w:val="TableText"/>
              <w:rPr>
                <w:sz w:val="18"/>
                <w:szCs w:val="18"/>
              </w:rPr>
            </w:pPr>
            <w:r w:rsidRPr="00A7350D">
              <w:rPr>
                <w:sz w:val="18"/>
                <w:szCs w:val="18"/>
              </w:rPr>
              <w:t>4.2.18.2.1</w:t>
            </w:r>
            <w:r>
              <w:rPr>
                <w:sz w:val="18"/>
                <w:szCs w:val="18"/>
              </w:rPr>
              <w:t>1</w:t>
            </w:r>
          </w:p>
        </w:tc>
        <w:tc>
          <w:tcPr>
            <w:tcW w:w="3166" w:type="pct"/>
            <w:shd w:val="clear" w:color="auto" w:fill="auto"/>
            <w:vAlign w:val="center"/>
          </w:tcPr>
          <w:p w14:paraId="16A4DC96" w14:textId="6204D64C" w:rsidR="008A6F6D" w:rsidRPr="00A7350D" w:rsidRDefault="008A6F6D" w:rsidP="008A6F6D">
            <w:pPr>
              <w:pStyle w:val="TableText"/>
              <w:rPr>
                <w:sz w:val="18"/>
                <w:szCs w:val="18"/>
                <w:lang w:val="en-US"/>
              </w:rPr>
            </w:pPr>
            <w:r w:rsidRPr="00A7350D">
              <w:rPr>
                <w:sz w:val="18"/>
                <w:szCs w:val="18"/>
                <w:lang w:val="en-US"/>
              </w:rPr>
              <w:t>TC_eUICC_ES10b.AuthenticateServer_SM-DP+_ErrorCases</w:t>
            </w:r>
            <w:r>
              <w:rPr>
                <w:sz w:val="18"/>
                <w:szCs w:val="18"/>
                <w:lang w:val="en-US"/>
              </w:rPr>
              <w:t>_V3</w:t>
            </w:r>
            <w:r w:rsidR="00815E1D">
              <w:rPr>
                <w:sz w:val="18"/>
                <w:szCs w:val="18"/>
                <w:lang w:val="en-US"/>
              </w:rPr>
              <w:t>_Server_</w:t>
            </w:r>
            <w:r>
              <w:rPr>
                <w:sz w:val="18"/>
                <w:szCs w:val="18"/>
                <w:lang w:val="en-US"/>
              </w:rPr>
              <w:t>Variant_B</w:t>
            </w:r>
          </w:p>
        </w:tc>
        <w:tc>
          <w:tcPr>
            <w:tcW w:w="327" w:type="pct"/>
            <w:vAlign w:val="center"/>
          </w:tcPr>
          <w:p w14:paraId="4DAF2475" w14:textId="1B215348" w:rsidR="008A6F6D" w:rsidRPr="005148E8" w:rsidRDefault="00C35E73" w:rsidP="008A6F6D">
            <w:pPr>
              <w:pStyle w:val="TableText"/>
              <w:rPr>
                <w:sz w:val="18"/>
              </w:rPr>
            </w:pPr>
            <w:r w:rsidRPr="005148E8">
              <w:rPr>
                <w:sz w:val="18"/>
              </w:rPr>
              <w:t>C31</w:t>
            </w:r>
            <w:r>
              <w:rPr>
                <w:sz w:val="18"/>
              </w:rPr>
              <w:t>7</w:t>
            </w:r>
          </w:p>
        </w:tc>
        <w:tc>
          <w:tcPr>
            <w:tcW w:w="840" w:type="pct"/>
            <w:vAlign w:val="center"/>
          </w:tcPr>
          <w:p w14:paraId="53167EA9" w14:textId="491F9328" w:rsidR="008A6F6D" w:rsidRPr="00282CD3" w:rsidRDefault="008A6F6D" w:rsidP="008A6F6D">
            <w:pPr>
              <w:pStyle w:val="TableText"/>
              <w:rPr>
                <w:sz w:val="18"/>
              </w:rPr>
            </w:pPr>
            <w:r w:rsidRPr="00282CD3">
              <w:rPr>
                <w:sz w:val="18"/>
              </w:rPr>
              <w:t>TE_eUICC</w:t>
            </w:r>
          </w:p>
        </w:tc>
      </w:tr>
      <w:tr w:rsidR="008A6F6D" w:rsidRPr="00282CD3" w14:paraId="5C0294FC" w14:textId="77777777" w:rsidTr="00282CD3">
        <w:trPr>
          <w:trHeight w:val="131"/>
          <w:jc w:val="center"/>
        </w:trPr>
        <w:tc>
          <w:tcPr>
            <w:tcW w:w="667" w:type="pct"/>
            <w:shd w:val="clear" w:color="auto" w:fill="auto"/>
            <w:vAlign w:val="center"/>
          </w:tcPr>
          <w:p w14:paraId="2BD8FC4F" w14:textId="5B5D4EBB" w:rsidR="008A6F6D" w:rsidRPr="00A7350D" w:rsidRDefault="008A6F6D" w:rsidP="008A6F6D">
            <w:pPr>
              <w:pStyle w:val="TableText"/>
              <w:rPr>
                <w:sz w:val="18"/>
                <w:szCs w:val="18"/>
              </w:rPr>
            </w:pPr>
            <w:r w:rsidRPr="00A7350D">
              <w:rPr>
                <w:sz w:val="18"/>
                <w:szCs w:val="18"/>
              </w:rPr>
              <w:t>4.2.18.2.1</w:t>
            </w:r>
            <w:r>
              <w:rPr>
                <w:sz w:val="18"/>
                <w:szCs w:val="18"/>
              </w:rPr>
              <w:t>2</w:t>
            </w:r>
          </w:p>
        </w:tc>
        <w:tc>
          <w:tcPr>
            <w:tcW w:w="3166" w:type="pct"/>
            <w:shd w:val="clear" w:color="auto" w:fill="auto"/>
            <w:vAlign w:val="center"/>
          </w:tcPr>
          <w:p w14:paraId="3E542EC0" w14:textId="6E9E1C6A" w:rsidR="008A6F6D" w:rsidRPr="00A7350D" w:rsidRDefault="008A6F6D" w:rsidP="008A6F6D">
            <w:pPr>
              <w:pStyle w:val="TableText"/>
              <w:rPr>
                <w:sz w:val="18"/>
                <w:szCs w:val="18"/>
                <w:lang w:val="en-US"/>
              </w:rPr>
            </w:pPr>
            <w:r w:rsidRPr="00A7350D">
              <w:rPr>
                <w:sz w:val="18"/>
                <w:szCs w:val="18"/>
                <w:lang w:val="en-US"/>
              </w:rPr>
              <w:t>TC_eUICC_ES10b.AuthenticateServer_SM-DP+_ErrorCases</w:t>
            </w:r>
            <w:r>
              <w:rPr>
                <w:sz w:val="18"/>
                <w:szCs w:val="18"/>
                <w:lang w:val="en-US"/>
              </w:rPr>
              <w:t>_V3</w:t>
            </w:r>
            <w:r w:rsidR="00815E1D">
              <w:rPr>
                <w:sz w:val="18"/>
                <w:szCs w:val="18"/>
                <w:lang w:val="en-US"/>
              </w:rPr>
              <w:t>_Server</w:t>
            </w:r>
            <w:r w:rsidR="00082AA8">
              <w:rPr>
                <w:sz w:val="18"/>
                <w:szCs w:val="18"/>
                <w:lang w:val="en-US"/>
              </w:rPr>
              <w:t>_</w:t>
            </w:r>
            <w:r>
              <w:rPr>
                <w:sz w:val="18"/>
                <w:szCs w:val="18"/>
                <w:lang w:val="en-US"/>
              </w:rPr>
              <w:t>Variant_C</w:t>
            </w:r>
          </w:p>
        </w:tc>
        <w:tc>
          <w:tcPr>
            <w:tcW w:w="327" w:type="pct"/>
            <w:vAlign w:val="center"/>
          </w:tcPr>
          <w:p w14:paraId="3E92639A" w14:textId="45CBF415" w:rsidR="008A6F6D" w:rsidRPr="005148E8" w:rsidRDefault="00C35E73" w:rsidP="008A6F6D">
            <w:pPr>
              <w:pStyle w:val="TableText"/>
              <w:rPr>
                <w:sz w:val="18"/>
              </w:rPr>
            </w:pPr>
            <w:r w:rsidRPr="005148E8">
              <w:rPr>
                <w:sz w:val="18"/>
              </w:rPr>
              <w:t>C31</w:t>
            </w:r>
            <w:r>
              <w:rPr>
                <w:sz w:val="18"/>
              </w:rPr>
              <w:t>7</w:t>
            </w:r>
          </w:p>
        </w:tc>
        <w:tc>
          <w:tcPr>
            <w:tcW w:w="840" w:type="pct"/>
            <w:vAlign w:val="center"/>
          </w:tcPr>
          <w:p w14:paraId="1103DB59" w14:textId="4BEAEA06" w:rsidR="008A6F6D" w:rsidRPr="00282CD3" w:rsidRDefault="008A6F6D" w:rsidP="008A6F6D">
            <w:pPr>
              <w:pStyle w:val="TableText"/>
              <w:rPr>
                <w:sz w:val="18"/>
              </w:rPr>
            </w:pPr>
            <w:r w:rsidRPr="00282CD3">
              <w:rPr>
                <w:sz w:val="18"/>
              </w:rPr>
              <w:t>TE_eUICC</w:t>
            </w:r>
          </w:p>
        </w:tc>
      </w:tr>
      <w:tr w:rsidR="00EA5CE1" w:rsidRPr="00282CD3" w14:paraId="43BDDBB3" w14:textId="77777777" w:rsidTr="00282CD3">
        <w:trPr>
          <w:trHeight w:val="131"/>
          <w:jc w:val="center"/>
        </w:trPr>
        <w:tc>
          <w:tcPr>
            <w:tcW w:w="667" w:type="pct"/>
            <w:shd w:val="clear" w:color="auto" w:fill="auto"/>
            <w:vAlign w:val="center"/>
          </w:tcPr>
          <w:p w14:paraId="6A8C3F0D" w14:textId="544C4598" w:rsidR="00EA5CE1" w:rsidRPr="00A7350D" w:rsidRDefault="00EA5CE1" w:rsidP="00EA5CE1">
            <w:pPr>
              <w:pStyle w:val="TableText"/>
              <w:rPr>
                <w:sz w:val="18"/>
                <w:szCs w:val="18"/>
              </w:rPr>
            </w:pPr>
            <w:r>
              <w:rPr>
                <w:sz w:val="18"/>
                <w:szCs w:val="18"/>
              </w:rPr>
              <w:t>4.2.18.2.13</w:t>
            </w:r>
          </w:p>
        </w:tc>
        <w:tc>
          <w:tcPr>
            <w:tcW w:w="3166" w:type="pct"/>
            <w:shd w:val="clear" w:color="auto" w:fill="auto"/>
            <w:vAlign w:val="center"/>
          </w:tcPr>
          <w:p w14:paraId="215BC225" w14:textId="0D16B50F" w:rsidR="00EA5CE1" w:rsidRPr="00A7350D" w:rsidRDefault="00EA5CE1" w:rsidP="00EA5CE1">
            <w:pPr>
              <w:pStyle w:val="TableText"/>
              <w:rPr>
                <w:sz w:val="18"/>
                <w:szCs w:val="18"/>
                <w:lang w:val="en-US"/>
              </w:rPr>
            </w:pPr>
            <w:r w:rsidRPr="00A7350D">
              <w:rPr>
                <w:sz w:val="18"/>
                <w:szCs w:val="18"/>
              </w:rPr>
              <w:t>TC_eUICC_ES10b.AuthenticateServerV3_SM-DP+_</w:t>
            </w:r>
            <w:r>
              <w:rPr>
                <w:sz w:val="18"/>
                <w:szCs w:val="18"/>
              </w:rPr>
              <w:t>Independently_Of_Server_Variant</w:t>
            </w:r>
          </w:p>
        </w:tc>
        <w:tc>
          <w:tcPr>
            <w:tcW w:w="327" w:type="pct"/>
            <w:vAlign w:val="center"/>
          </w:tcPr>
          <w:p w14:paraId="5833D8E9" w14:textId="3B2CB5F3" w:rsidR="00EA5CE1" w:rsidRPr="005148E8" w:rsidRDefault="00EA5CE1" w:rsidP="00EA5CE1">
            <w:pPr>
              <w:pStyle w:val="TableText"/>
              <w:rPr>
                <w:sz w:val="18"/>
              </w:rPr>
            </w:pPr>
            <w:r>
              <w:rPr>
                <w:sz w:val="18"/>
                <w:lang w:val="en-US"/>
              </w:rPr>
              <w:t>M</w:t>
            </w:r>
          </w:p>
        </w:tc>
        <w:tc>
          <w:tcPr>
            <w:tcW w:w="840" w:type="pct"/>
            <w:vAlign w:val="center"/>
          </w:tcPr>
          <w:p w14:paraId="581549D2" w14:textId="3D4CF947" w:rsidR="00EA5CE1" w:rsidRPr="00282CD3" w:rsidRDefault="00EA5CE1" w:rsidP="00EA5CE1">
            <w:pPr>
              <w:pStyle w:val="TableText"/>
              <w:rPr>
                <w:sz w:val="18"/>
              </w:rPr>
            </w:pPr>
            <w:r w:rsidRPr="00282CD3">
              <w:rPr>
                <w:sz w:val="18"/>
              </w:rPr>
              <w:t>TE_eUICC</w:t>
            </w:r>
          </w:p>
        </w:tc>
      </w:tr>
      <w:tr w:rsidR="00EA5CE1" w:rsidRPr="00282CD3" w14:paraId="7221DD11" w14:textId="77777777" w:rsidTr="00282CD3">
        <w:trPr>
          <w:trHeight w:val="131"/>
          <w:jc w:val="center"/>
        </w:trPr>
        <w:tc>
          <w:tcPr>
            <w:tcW w:w="667" w:type="pct"/>
            <w:shd w:val="clear" w:color="auto" w:fill="auto"/>
            <w:vAlign w:val="center"/>
          </w:tcPr>
          <w:p w14:paraId="3CAA6B30" w14:textId="4D03F601" w:rsidR="00EA5CE1" w:rsidRPr="00A7350D" w:rsidRDefault="00EA5CE1" w:rsidP="00EA5CE1">
            <w:pPr>
              <w:pStyle w:val="TableText"/>
              <w:rPr>
                <w:sz w:val="18"/>
                <w:szCs w:val="18"/>
              </w:rPr>
            </w:pPr>
            <w:r>
              <w:rPr>
                <w:sz w:val="18"/>
                <w:szCs w:val="18"/>
              </w:rPr>
              <w:t>4.2.18.2.14</w:t>
            </w:r>
          </w:p>
        </w:tc>
        <w:tc>
          <w:tcPr>
            <w:tcW w:w="3166" w:type="pct"/>
            <w:shd w:val="clear" w:color="auto" w:fill="auto"/>
            <w:vAlign w:val="center"/>
          </w:tcPr>
          <w:p w14:paraId="70DED4EB" w14:textId="2C015CB5" w:rsidR="00EA5CE1" w:rsidRPr="00A7350D" w:rsidRDefault="00EA5CE1" w:rsidP="00EA5CE1">
            <w:pPr>
              <w:pStyle w:val="TableText"/>
              <w:rPr>
                <w:sz w:val="18"/>
                <w:szCs w:val="18"/>
                <w:lang w:val="en-US"/>
              </w:rPr>
            </w:pPr>
            <w:r w:rsidRPr="00A7350D">
              <w:rPr>
                <w:sz w:val="18"/>
                <w:szCs w:val="18"/>
              </w:rPr>
              <w:t>TC_eUICC_ES10b.AuthenticateServerV3_SM-D</w:t>
            </w:r>
            <w:r>
              <w:rPr>
                <w:sz w:val="18"/>
                <w:szCs w:val="18"/>
              </w:rPr>
              <w:t>S</w:t>
            </w:r>
            <w:r w:rsidRPr="00A7350D">
              <w:rPr>
                <w:sz w:val="18"/>
                <w:szCs w:val="18"/>
              </w:rPr>
              <w:t>_</w:t>
            </w:r>
            <w:r>
              <w:rPr>
                <w:sz w:val="18"/>
                <w:szCs w:val="18"/>
              </w:rPr>
              <w:t>Independently_Of_Server_Variant</w:t>
            </w:r>
          </w:p>
        </w:tc>
        <w:tc>
          <w:tcPr>
            <w:tcW w:w="327" w:type="pct"/>
            <w:vAlign w:val="center"/>
          </w:tcPr>
          <w:p w14:paraId="2F9B3C53" w14:textId="4B4E4526" w:rsidR="00EA5CE1" w:rsidRPr="005148E8" w:rsidRDefault="00EA5CE1" w:rsidP="00EA5CE1">
            <w:pPr>
              <w:pStyle w:val="TableText"/>
              <w:rPr>
                <w:sz w:val="18"/>
              </w:rPr>
            </w:pPr>
            <w:r>
              <w:rPr>
                <w:sz w:val="18"/>
                <w:lang w:val="en-US"/>
              </w:rPr>
              <w:t>M</w:t>
            </w:r>
          </w:p>
        </w:tc>
        <w:tc>
          <w:tcPr>
            <w:tcW w:w="840" w:type="pct"/>
            <w:vAlign w:val="center"/>
          </w:tcPr>
          <w:p w14:paraId="716606DA" w14:textId="14BFA1E4" w:rsidR="00EA5CE1" w:rsidRPr="00282CD3" w:rsidRDefault="00EA5CE1" w:rsidP="00EA5CE1">
            <w:pPr>
              <w:pStyle w:val="TableText"/>
              <w:rPr>
                <w:sz w:val="18"/>
              </w:rPr>
            </w:pPr>
            <w:r w:rsidRPr="00282CD3">
              <w:rPr>
                <w:sz w:val="18"/>
              </w:rPr>
              <w:t>TE_eUICC</w:t>
            </w:r>
          </w:p>
        </w:tc>
      </w:tr>
      <w:tr w:rsidR="00AE2653" w:rsidRPr="00282CD3" w14:paraId="69EEAAF3" w14:textId="77777777" w:rsidTr="00282CD3">
        <w:trPr>
          <w:trHeight w:val="131"/>
          <w:jc w:val="center"/>
        </w:trPr>
        <w:tc>
          <w:tcPr>
            <w:tcW w:w="667" w:type="pct"/>
            <w:shd w:val="clear" w:color="auto" w:fill="auto"/>
            <w:vAlign w:val="center"/>
          </w:tcPr>
          <w:p w14:paraId="34A93A02" w14:textId="77777777" w:rsidR="00AE2653" w:rsidRPr="00282CD3" w:rsidRDefault="00AE2653" w:rsidP="00AE2653">
            <w:pPr>
              <w:pStyle w:val="TableText"/>
              <w:rPr>
                <w:sz w:val="18"/>
              </w:rPr>
            </w:pPr>
            <w:r w:rsidRPr="00282CD3">
              <w:rPr>
                <w:sz w:val="18"/>
              </w:rPr>
              <w:t>4.2.19.2.1</w:t>
            </w:r>
          </w:p>
        </w:tc>
        <w:tc>
          <w:tcPr>
            <w:tcW w:w="3166" w:type="pct"/>
            <w:shd w:val="clear" w:color="auto" w:fill="auto"/>
            <w:vAlign w:val="center"/>
          </w:tcPr>
          <w:p w14:paraId="5B232F33" w14:textId="77777777" w:rsidR="00AE2653" w:rsidRPr="00282CD3" w:rsidRDefault="00AE2653" w:rsidP="00AE2653">
            <w:pPr>
              <w:pStyle w:val="TableText"/>
              <w:rPr>
                <w:sz w:val="18"/>
              </w:rPr>
            </w:pPr>
            <w:r w:rsidRPr="00282CD3">
              <w:rPr>
                <w:sz w:val="18"/>
              </w:rPr>
              <w:t>TC_eUICC_ES10b.CancelSessionNIST</w:t>
            </w:r>
          </w:p>
        </w:tc>
        <w:tc>
          <w:tcPr>
            <w:tcW w:w="327" w:type="pct"/>
            <w:vAlign w:val="center"/>
          </w:tcPr>
          <w:p w14:paraId="7F3C6CD0" w14:textId="15479EBB" w:rsidR="00AE2653" w:rsidRPr="005148E8" w:rsidRDefault="00AE2653" w:rsidP="00AE2653">
            <w:pPr>
              <w:pStyle w:val="TableText"/>
              <w:rPr>
                <w:sz w:val="18"/>
              </w:rPr>
            </w:pPr>
            <w:r w:rsidRPr="005148E8">
              <w:rPr>
                <w:sz w:val="18"/>
              </w:rPr>
              <w:t>C001</w:t>
            </w:r>
          </w:p>
        </w:tc>
        <w:tc>
          <w:tcPr>
            <w:tcW w:w="840" w:type="pct"/>
            <w:vAlign w:val="center"/>
          </w:tcPr>
          <w:p w14:paraId="714E7515" w14:textId="11AB99EA" w:rsidR="00AE2653" w:rsidRPr="00282CD3" w:rsidRDefault="00AE2653" w:rsidP="00AE2653">
            <w:pPr>
              <w:pStyle w:val="TableText"/>
              <w:rPr>
                <w:sz w:val="18"/>
              </w:rPr>
            </w:pPr>
            <w:r w:rsidRPr="00282CD3">
              <w:rPr>
                <w:sz w:val="18"/>
              </w:rPr>
              <w:t>TE_eUICC</w:t>
            </w:r>
          </w:p>
        </w:tc>
      </w:tr>
      <w:tr w:rsidR="00AE2653" w:rsidRPr="00282CD3" w14:paraId="5699315A" w14:textId="77777777" w:rsidTr="00282CD3">
        <w:trPr>
          <w:trHeight w:val="131"/>
          <w:jc w:val="center"/>
        </w:trPr>
        <w:tc>
          <w:tcPr>
            <w:tcW w:w="667" w:type="pct"/>
            <w:shd w:val="clear" w:color="auto" w:fill="auto"/>
            <w:vAlign w:val="center"/>
          </w:tcPr>
          <w:p w14:paraId="04212417" w14:textId="77777777" w:rsidR="00AE2653" w:rsidRPr="00282CD3" w:rsidRDefault="00AE2653" w:rsidP="00AE2653">
            <w:pPr>
              <w:pStyle w:val="TableText"/>
              <w:rPr>
                <w:sz w:val="18"/>
              </w:rPr>
            </w:pPr>
            <w:r w:rsidRPr="00282CD3">
              <w:rPr>
                <w:sz w:val="18"/>
              </w:rPr>
              <w:t>4.2.19.2.2</w:t>
            </w:r>
          </w:p>
        </w:tc>
        <w:tc>
          <w:tcPr>
            <w:tcW w:w="3166" w:type="pct"/>
            <w:shd w:val="clear" w:color="auto" w:fill="auto"/>
            <w:vAlign w:val="center"/>
          </w:tcPr>
          <w:p w14:paraId="06724AD8" w14:textId="77777777" w:rsidR="00AE2653" w:rsidRPr="00282CD3" w:rsidRDefault="00AE2653" w:rsidP="00AE2653">
            <w:pPr>
              <w:pStyle w:val="TableText"/>
              <w:rPr>
                <w:sz w:val="18"/>
              </w:rPr>
            </w:pPr>
            <w:r w:rsidRPr="00282CD3">
              <w:rPr>
                <w:sz w:val="18"/>
              </w:rPr>
              <w:t>TC_eUICC_ES10b.CancelSessionBRP</w:t>
            </w:r>
          </w:p>
        </w:tc>
        <w:tc>
          <w:tcPr>
            <w:tcW w:w="327" w:type="pct"/>
            <w:vAlign w:val="center"/>
          </w:tcPr>
          <w:p w14:paraId="1CC21307" w14:textId="77A11F2E" w:rsidR="00AE2653" w:rsidRPr="005148E8" w:rsidRDefault="00AE2653" w:rsidP="00AE2653">
            <w:pPr>
              <w:pStyle w:val="TableText"/>
              <w:rPr>
                <w:sz w:val="18"/>
              </w:rPr>
            </w:pPr>
            <w:r w:rsidRPr="005148E8">
              <w:rPr>
                <w:sz w:val="18"/>
              </w:rPr>
              <w:t>C002</w:t>
            </w:r>
          </w:p>
        </w:tc>
        <w:tc>
          <w:tcPr>
            <w:tcW w:w="840" w:type="pct"/>
            <w:vAlign w:val="center"/>
          </w:tcPr>
          <w:p w14:paraId="46D0E2CA" w14:textId="4C275A5A" w:rsidR="00AE2653" w:rsidRPr="00282CD3" w:rsidRDefault="00AE2653" w:rsidP="00AE2653">
            <w:pPr>
              <w:pStyle w:val="TableText"/>
              <w:rPr>
                <w:sz w:val="18"/>
              </w:rPr>
            </w:pPr>
            <w:r w:rsidRPr="00282CD3">
              <w:rPr>
                <w:sz w:val="18"/>
              </w:rPr>
              <w:t>TE_eUICC</w:t>
            </w:r>
          </w:p>
        </w:tc>
      </w:tr>
      <w:tr w:rsidR="00AE2653" w:rsidRPr="00282CD3" w14:paraId="4A621E98" w14:textId="77777777" w:rsidTr="00282CD3">
        <w:trPr>
          <w:trHeight w:val="131"/>
          <w:jc w:val="center"/>
        </w:trPr>
        <w:tc>
          <w:tcPr>
            <w:tcW w:w="667" w:type="pct"/>
            <w:shd w:val="clear" w:color="auto" w:fill="auto"/>
            <w:vAlign w:val="center"/>
          </w:tcPr>
          <w:p w14:paraId="4E073EF5" w14:textId="77777777" w:rsidR="00AE2653" w:rsidRPr="00282CD3" w:rsidRDefault="00AE2653" w:rsidP="00AE2653">
            <w:pPr>
              <w:pStyle w:val="TableText"/>
              <w:rPr>
                <w:sz w:val="18"/>
              </w:rPr>
            </w:pPr>
            <w:r w:rsidRPr="00282CD3">
              <w:rPr>
                <w:sz w:val="18"/>
              </w:rPr>
              <w:t>4.2.19.2.3</w:t>
            </w:r>
          </w:p>
        </w:tc>
        <w:tc>
          <w:tcPr>
            <w:tcW w:w="3166" w:type="pct"/>
            <w:shd w:val="clear" w:color="auto" w:fill="auto"/>
            <w:vAlign w:val="center"/>
          </w:tcPr>
          <w:p w14:paraId="0707211D" w14:textId="77777777" w:rsidR="00AE2653" w:rsidRPr="00282CD3" w:rsidRDefault="00AE2653" w:rsidP="00AE2653">
            <w:pPr>
              <w:pStyle w:val="TableText"/>
              <w:rPr>
                <w:sz w:val="18"/>
              </w:rPr>
            </w:pPr>
            <w:r w:rsidRPr="00282CD3">
              <w:rPr>
                <w:sz w:val="18"/>
              </w:rPr>
              <w:t>TC_eUICC_ES10b.CancelSessionFRP</w:t>
            </w:r>
          </w:p>
        </w:tc>
        <w:tc>
          <w:tcPr>
            <w:tcW w:w="327" w:type="pct"/>
            <w:vAlign w:val="center"/>
          </w:tcPr>
          <w:p w14:paraId="04334E23" w14:textId="7B363133" w:rsidR="00AE2653" w:rsidRPr="005148E8" w:rsidRDefault="00AE2653" w:rsidP="00AE2653">
            <w:pPr>
              <w:pStyle w:val="TableText"/>
              <w:rPr>
                <w:sz w:val="18"/>
              </w:rPr>
            </w:pPr>
            <w:r w:rsidRPr="005148E8">
              <w:rPr>
                <w:sz w:val="18"/>
              </w:rPr>
              <w:t>C003</w:t>
            </w:r>
          </w:p>
        </w:tc>
        <w:tc>
          <w:tcPr>
            <w:tcW w:w="840" w:type="pct"/>
            <w:vAlign w:val="center"/>
          </w:tcPr>
          <w:p w14:paraId="3B085999" w14:textId="5C60AF56" w:rsidR="00AE2653" w:rsidRPr="00282CD3" w:rsidRDefault="00AE2653" w:rsidP="00AE2653">
            <w:pPr>
              <w:pStyle w:val="TableText"/>
              <w:rPr>
                <w:sz w:val="18"/>
              </w:rPr>
            </w:pPr>
            <w:r w:rsidRPr="00282CD3">
              <w:rPr>
                <w:sz w:val="18"/>
              </w:rPr>
              <w:t>TE_eUICC</w:t>
            </w:r>
          </w:p>
        </w:tc>
      </w:tr>
      <w:tr w:rsidR="00AE2653" w:rsidRPr="00282CD3" w14:paraId="5A3BBD29" w14:textId="77777777" w:rsidTr="00282CD3">
        <w:trPr>
          <w:trHeight w:val="131"/>
          <w:jc w:val="center"/>
        </w:trPr>
        <w:tc>
          <w:tcPr>
            <w:tcW w:w="667" w:type="pct"/>
            <w:shd w:val="clear" w:color="auto" w:fill="auto"/>
            <w:vAlign w:val="center"/>
          </w:tcPr>
          <w:p w14:paraId="313C8928" w14:textId="77777777" w:rsidR="00AE2653" w:rsidRPr="00282CD3" w:rsidRDefault="00AE2653" w:rsidP="00AE2653">
            <w:pPr>
              <w:pStyle w:val="TableText"/>
              <w:rPr>
                <w:sz w:val="18"/>
              </w:rPr>
            </w:pPr>
            <w:r w:rsidRPr="00282CD3">
              <w:rPr>
                <w:sz w:val="18"/>
              </w:rPr>
              <w:t>4.2.19.2.4</w:t>
            </w:r>
          </w:p>
        </w:tc>
        <w:tc>
          <w:tcPr>
            <w:tcW w:w="3166" w:type="pct"/>
            <w:shd w:val="clear" w:color="auto" w:fill="auto"/>
            <w:vAlign w:val="center"/>
          </w:tcPr>
          <w:p w14:paraId="7A66987F" w14:textId="77777777" w:rsidR="00AE2653" w:rsidRPr="00282CD3" w:rsidRDefault="00AE2653" w:rsidP="00AE2653">
            <w:pPr>
              <w:pStyle w:val="TableText"/>
              <w:rPr>
                <w:sz w:val="18"/>
              </w:rPr>
            </w:pPr>
            <w:r w:rsidRPr="00282CD3">
              <w:rPr>
                <w:sz w:val="18"/>
              </w:rPr>
              <w:t>TC_eUICC_ES10b.CancelSession_ErrorCase</w:t>
            </w:r>
          </w:p>
        </w:tc>
        <w:tc>
          <w:tcPr>
            <w:tcW w:w="327" w:type="pct"/>
            <w:vAlign w:val="center"/>
          </w:tcPr>
          <w:p w14:paraId="79C22D34" w14:textId="690A7DB7" w:rsidR="00AE2653" w:rsidRPr="005148E8" w:rsidRDefault="00AE2653" w:rsidP="00AE2653">
            <w:pPr>
              <w:pStyle w:val="TableText"/>
              <w:rPr>
                <w:sz w:val="18"/>
              </w:rPr>
            </w:pPr>
            <w:r w:rsidRPr="005148E8">
              <w:rPr>
                <w:sz w:val="18"/>
              </w:rPr>
              <w:t>M</w:t>
            </w:r>
          </w:p>
        </w:tc>
        <w:tc>
          <w:tcPr>
            <w:tcW w:w="840" w:type="pct"/>
            <w:vAlign w:val="center"/>
          </w:tcPr>
          <w:p w14:paraId="38100926" w14:textId="3F494AAA" w:rsidR="00AE2653" w:rsidRPr="00282CD3" w:rsidRDefault="00AE2653" w:rsidP="00AE2653">
            <w:pPr>
              <w:pStyle w:val="TableText"/>
              <w:rPr>
                <w:sz w:val="18"/>
              </w:rPr>
            </w:pPr>
            <w:r w:rsidRPr="00282CD3">
              <w:rPr>
                <w:sz w:val="18"/>
              </w:rPr>
              <w:t>TE_eUICC</w:t>
            </w:r>
          </w:p>
        </w:tc>
      </w:tr>
      <w:tr w:rsidR="00AE2653" w:rsidRPr="00282CD3" w14:paraId="75D65059" w14:textId="77777777" w:rsidTr="00282CD3">
        <w:trPr>
          <w:trHeight w:val="131"/>
          <w:jc w:val="center"/>
        </w:trPr>
        <w:tc>
          <w:tcPr>
            <w:tcW w:w="667" w:type="pct"/>
            <w:vAlign w:val="center"/>
          </w:tcPr>
          <w:p w14:paraId="40D4BD3D" w14:textId="77777777" w:rsidR="00AE2653" w:rsidRPr="00282CD3" w:rsidRDefault="00AE2653" w:rsidP="00AE2653">
            <w:pPr>
              <w:pStyle w:val="TableText"/>
              <w:rPr>
                <w:sz w:val="18"/>
              </w:rPr>
            </w:pPr>
            <w:r w:rsidRPr="00282CD3">
              <w:rPr>
                <w:sz w:val="18"/>
              </w:rPr>
              <w:t>4.2.20.2.1</w:t>
            </w:r>
          </w:p>
        </w:tc>
        <w:tc>
          <w:tcPr>
            <w:tcW w:w="3166" w:type="pct"/>
            <w:vAlign w:val="center"/>
          </w:tcPr>
          <w:p w14:paraId="3C6CA3DA" w14:textId="77777777" w:rsidR="00AE2653" w:rsidRPr="00282CD3" w:rsidRDefault="00AE2653" w:rsidP="00AE2653">
            <w:pPr>
              <w:pStyle w:val="TableText"/>
              <w:rPr>
                <w:sz w:val="18"/>
              </w:rPr>
            </w:pPr>
            <w:r w:rsidRPr="00282CD3">
              <w:rPr>
                <w:sz w:val="18"/>
              </w:rPr>
              <w:t>TC_eUICC_ES10c.GetProfilesInfo</w:t>
            </w:r>
          </w:p>
        </w:tc>
        <w:tc>
          <w:tcPr>
            <w:tcW w:w="327" w:type="pct"/>
            <w:vAlign w:val="center"/>
          </w:tcPr>
          <w:p w14:paraId="0C3B4367" w14:textId="5285CFFD" w:rsidR="00AE2653" w:rsidRPr="005148E8" w:rsidRDefault="00AE2653" w:rsidP="00AE2653">
            <w:pPr>
              <w:pStyle w:val="TableText"/>
              <w:rPr>
                <w:sz w:val="18"/>
              </w:rPr>
            </w:pPr>
            <w:r w:rsidRPr="005148E8">
              <w:rPr>
                <w:sz w:val="18"/>
              </w:rPr>
              <w:t>M</w:t>
            </w:r>
          </w:p>
        </w:tc>
        <w:tc>
          <w:tcPr>
            <w:tcW w:w="840" w:type="pct"/>
            <w:vAlign w:val="center"/>
          </w:tcPr>
          <w:p w14:paraId="013F5617" w14:textId="294D0EBD" w:rsidR="00AE2653" w:rsidRPr="00282CD3" w:rsidRDefault="00AE2653" w:rsidP="00AE2653">
            <w:pPr>
              <w:pStyle w:val="TableText"/>
              <w:rPr>
                <w:sz w:val="18"/>
              </w:rPr>
            </w:pPr>
            <w:r w:rsidRPr="00282CD3">
              <w:rPr>
                <w:sz w:val="18"/>
              </w:rPr>
              <w:t>TE_eUICC</w:t>
            </w:r>
          </w:p>
        </w:tc>
      </w:tr>
      <w:tr w:rsidR="00AE2653" w:rsidRPr="00282CD3" w14:paraId="74373EB6" w14:textId="77777777" w:rsidTr="00282CD3">
        <w:trPr>
          <w:trHeight w:val="131"/>
          <w:jc w:val="center"/>
        </w:trPr>
        <w:tc>
          <w:tcPr>
            <w:tcW w:w="667" w:type="pct"/>
            <w:vAlign w:val="center"/>
          </w:tcPr>
          <w:p w14:paraId="39D555AD" w14:textId="7BA4E63C" w:rsidR="00AE2653" w:rsidRPr="00282CD3" w:rsidRDefault="00AE2653" w:rsidP="00AE2653">
            <w:pPr>
              <w:pStyle w:val="TableText"/>
              <w:rPr>
                <w:sz w:val="18"/>
              </w:rPr>
            </w:pPr>
            <w:r w:rsidRPr="00282CD3">
              <w:rPr>
                <w:sz w:val="18"/>
              </w:rPr>
              <w:t>4.2.20.2.2</w:t>
            </w:r>
          </w:p>
        </w:tc>
        <w:tc>
          <w:tcPr>
            <w:tcW w:w="3166" w:type="pct"/>
            <w:vAlign w:val="center"/>
          </w:tcPr>
          <w:p w14:paraId="4844B014" w14:textId="1E58DBA9" w:rsidR="00880247" w:rsidRPr="00282CD3" w:rsidRDefault="00AE2653" w:rsidP="00AE2653">
            <w:pPr>
              <w:pStyle w:val="TableText"/>
              <w:rPr>
                <w:sz w:val="18"/>
              </w:rPr>
            </w:pPr>
            <w:r w:rsidRPr="00282CD3">
              <w:rPr>
                <w:sz w:val="18"/>
              </w:rPr>
              <w:t>TC_eUICC_ES10c.GetProfilesInfo_ErrorCases</w:t>
            </w:r>
          </w:p>
        </w:tc>
        <w:tc>
          <w:tcPr>
            <w:tcW w:w="327" w:type="pct"/>
            <w:vAlign w:val="center"/>
          </w:tcPr>
          <w:p w14:paraId="79413A0F" w14:textId="3C5F9768" w:rsidR="00AE2653" w:rsidRPr="005148E8" w:rsidRDefault="00AE1011" w:rsidP="00AE2653">
            <w:pPr>
              <w:pStyle w:val="TableText"/>
              <w:rPr>
                <w:sz w:val="18"/>
              </w:rPr>
            </w:pPr>
            <w:r>
              <w:rPr>
                <w:sz w:val="18"/>
              </w:rPr>
              <w:t>C319</w:t>
            </w:r>
          </w:p>
        </w:tc>
        <w:tc>
          <w:tcPr>
            <w:tcW w:w="840" w:type="pct"/>
            <w:vAlign w:val="center"/>
          </w:tcPr>
          <w:p w14:paraId="49F918BF" w14:textId="768F7F7D" w:rsidR="00AE2653" w:rsidRPr="00282CD3" w:rsidRDefault="00AE2653" w:rsidP="00AE2653">
            <w:pPr>
              <w:pStyle w:val="TableText"/>
              <w:rPr>
                <w:sz w:val="18"/>
              </w:rPr>
            </w:pPr>
            <w:r w:rsidRPr="00282CD3">
              <w:rPr>
                <w:sz w:val="18"/>
              </w:rPr>
              <w:t>TE_eUICC</w:t>
            </w:r>
          </w:p>
        </w:tc>
      </w:tr>
      <w:tr w:rsidR="00A257AC" w:rsidRPr="00282CD3" w14:paraId="61D42009" w14:textId="77777777" w:rsidTr="00282CD3">
        <w:trPr>
          <w:trHeight w:val="131"/>
          <w:jc w:val="center"/>
        </w:trPr>
        <w:tc>
          <w:tcPr>
            <w:tcW w:w="667" w:type="pct"/>
            <w:vAlign w:val="center"/>
          </w:tcPr>
          <w:p w14:paraId="2AD8DF2F" w14:textId="5047067E" w:rsidR="00A257AC" w:rsidRPr="00282CD3" w:rsidRDefault="00A257AC" w:rsidP="00A257AC">
            <w:pPr>
              <w:pStyle w:val="TableText"/>
              <w:rPr>
                <w:sz w:val="18"/>
              </w:rPr>
            </w:pPr>
            <w:r w:rsidRPr="00282CD3">
              <w:rPr>
                <w:sz w:val="18"/>
              </w:rPr>
              <w:t>4.2.20.2.</w:t>
            </w:r>
            <w:r>
              <w:rPr>
                <w:sz w:val="18"/>
              </w:rPr>
              <w:t>3</w:t>
            </w:r>
          </w:p>
        </w:tc>
        <w:tc>
          <w:tcPr>
            <w:tcW w:w="3166" w:type="pct"/>
            <w:vAlign w:val="center"/>
          </w:tcPr>
          <w:p w14:paraId="5CF6C931" w14:textId="4FD10170" w:rsidR="00A257AC" w:rsidRPr="00282CD3" w:rsidRDefault="00A257AC" w:rsidP="00A257AC">
            <w:pPr>
              <w:pStyle w:val="TableText"/>
              <w:rPr>
                <w:sz w:val="18"/>
              </w:rPr>
            </w:pPr>
            <w:r w:rsidRPr="006D4872">
              <w:rPr>
                <w:sz w:val="18"/>
                <w:lang w:val="es-ES"/>
              </w:rPr>
              <w:t>TC_eUICC_ES10c.GetProfilesInfo_MEPA1</w:t>
            </w:r>
          </w:p>
        </w:tc>
        <w:tc>
          <w:tcPr>
            <w:tcW w:w="327" w:type="pct"/>
            <w:vAlign w:val="center"/>
          </w:tcPr>
          <w:p w14:paraId="029142B5" w14:textId="20311495" w:rsidR="00A257AC" w:rsidRPr="005148E8" w:rsidRDefault="00A257AC" w:rsidP="00A257AC">
            <w:pPr>
              <w:pStyle w:val="TableText"/>
              <w:rPr>
                <w:sz w:val="18"/>
              </w:rPr>
            </w:pPr>
            <w:r w:rsidRPr="00391600">
              <w:rPr>
                <w:sz w:val="18"/>
              </w:rPr>
              <w:t>C318</w:t>
            </w:r>
          </w:p>
        </w:tc>
        <w:tc>
          <w:tcPr>
            <w:tcW w:w="840" w:type="pct"/>
            <w:vAlign w:val="center"/>
          </w:tcPr>
          <w:p w14:paraId="19B8CE6E" w14:textId="15EF6B61" w:rsidR="00A257AC" w:rsidRPr="00282CD3" w:rsidRDefault="00A257AC" w:rsidP="00A257AC">
            <w:pPr>
              <w:pStyle w:val="TableText"/>
              <w:rPr>
                <w:sz w:val="18"/>
              </w:rPr>
            </w:pPr>
            <w:r w:rsidRPr="00282CD3">
              <w:rPr>
                <w:sz w:val="18"/>
              </w:rPr>
              <w:t>TE_eUICC</w:t>
            </w:r>
          </w:p>
        </w:tc>
      </w:tr>
      <w:tr w:rsidR="00A257AC" w:rsidRPr="00282CD3" w14:paraId="0212FEFA" w14:textId="77777777" w:rsidTr="00282CD3">
        <w:trPr>
          <w:trHeight w:val="131"/>
          <w:jc w:val="center"/>
        </w:trPr>
        <w:tc>
          <w:tcPr>
            <w:tcW w:w="667" w:type="pct"/>
            <w:vAlign w:val="center"/>
          </w:tcPr>
          <w:p w14:paraId="0EE62B82" w14:textId="1CF71426" w:rsidR="00A257AC" w:rsidRPr="00282CD3" w:rsidRDefault="00A257AC" w:rsidP="00A257AC">
            <w:pPr>
              <w:pStyle w:val="TableText"/>
              <w:rPr>
                <w:sz w:val="18"/>
              </w:rPr>
            </w:pPr>
            <w:r w:rsidRPr="00282CD3">
              <w:rPr>
                <w:sz w:val="18"/>
              </w:rPr>
              <w:t>4.2.20.2.</w:t>
            </w:r>
            <w:r>
              <w:rPr>
                <w:sz w:val="18"/>
              </w:rPr>
              <w:t>4</w:t>
            </w:r>
          </w:p>
        </w:tc>
        <w:tc>
          <w:tcPr>
            <w:tcW w:w="3166" w:type="pct"/>
            <w:vAlign w:val="center"/>
          </w:tcPr>
          <w:p w14:paraId="2F1FCD41" w14:textId="4DCCBA37" w:rsidR="00A257AC" w:rsidRPr="00282CD3" w:rsidRDefault="00A257AC" w:rsidP="00A257AC">
            <w:pPr>
              <w:pStyle w:val="TableText"/>
              <w:rPr>
                <w:sz w:val="18"/>
              </w:rPr>
            </w:pPr>
            <w:r w:rsidRPr="006D4872">
              <w:rPr>
                <w:sz w:val="18"/>
                <w:lang w:val="es-ES"/>
              </w:rPr>
              <w:t>TC_eUICC_ES10c.GetProfilesInfo_MEPA2</w:t>
            </w:r>
          </w:p>
        </w:tc>
        <w:tc>
          <w:tcPr>
            <w:tcW w:w="327" w:type="pct"/>
            <w:vAlign w:val="center"/>
          </w:tcPr>
          <w:p w14:paraId="721204D6" w14:textId="4210A39A" w:rsidR="00A257AC" w:rsidRPr="005148E8" w:rsidRDefault="00A257AC" w:rsidP="00A257AC">
            <w:pPr>
              <w:pStyle w:val="TableText"/>
              <w:rPr>
                <w:sz w:val="18"/>
              </w:rPr>
            </w:pPr>
            <w:r w:rsidRPr="000006FC">
              <w:rPr>
                <w:sz w:val="18"/>
              </w:rPr>
              <w:t>C328</w:t>
            </w:r>
          </w:p>
        </w:tc>
        <w:tc>
          <w:tcPr>
            <w:tcW w:w="840" w:type="pct"/>
            <w:vAlign w:val="center"/>
          </w:tcPr>
          <w:p w14:paraId="385077DC" w14:textId="136119B3" w:rsidR="00A257AC" w:rsidRPr="00282CD3" w:rsidRDefault="00A257AC" w:rsidP="00A257AC">
            <w:pPr>
              <w:pStyle w:val="TableText"/>
              <w:rPr>
                <w:sz w:val="18"/>
              </w:rPr>
            </w:pPr>
            <w:r w:rsidRPr="00282CD3">
              <w:rPr>
                <w:sz w:val="18"/>
              </w:rPr>
              <w:t>TE_eUICC</w:t>
            </w:r>
          </w:p>
        </w:tc>
      </w:tr>
      <w:tr w:rsidR="00A257AC" w:rsidRPr="00282CD3" w14:paraId="1C432B71" w14:textId="77777777" w:rsidTr="00282CD3">
        <w:trPr>
          <w:trHeight w:val="131"/>
          <w:jc w:val="center"/>
        </w:trPr>
        <w:tc>
          <w:tcPr>
            <w:tcW w:w="667" w:type="pct"/>
            <w:vAlign w:val="center"/>
          </w:tcPr>
          <w:p w14:paraId="48E5944F" w14:textId="0F2397D6" w:rsidR="00A257AC" w:rsidRPr="00282CD3" w:rsidRDefault="00A257AC" w:rsidP="00A257AC">
            <w:pPr>
              <w:pStyle w:val="TableText"/>
              <w:rPr>
                <w:sz w:val="18"/>
              </w:rPr>
            </w:pPr>
            <w:r w:rsidRPr="00282CD3">
              <w:rPr>
                <w:sz w:val="18"/>
              </w:rPr>
              <w:t>4.2.20.2.</w:t>
            </w:r>
            <w:r>
              <w:rPr>
                <w:sz w:val="18"/>
              </w:rPr>
              <w:t>5</w:t>
            </w:r>
          </w:p>
        </w:tc>
        <w:tc>
          <w:tcPr>
            <w:tcW w:w="3166" w:type="pct"/>
            <w:vAlign w:val="center"/>
          </w:tcPr>
          <w:p w14:paraId="2A777DD5" w14:textId="63849BDF" w:rsidR="00A257AC" w:rsidRPr="00282CD3" w:rsidRDefault="00A257AC" w:rsidP="00A257AC">
            <w:pPr>
              <w:pStyle w:val="TableText"/>
              <w:rPr>
                <w:sz w:val="18"/>
              </w:rPr>
            </w:pPr>
            <w:r w:rsidRPr="006D4872">
              <w:rPr>
                <w:sz w:val="18"/>
                <w:lang w:val="es-ES"/>
              </w:rPr>
              <w:t>TC_eUICC_ES10c.GetProfilesInfo_MEPB</w:t>
            </w:r>
          </w:p>
        </w:tc>
        <w:tc>
          <w:tcPr>
            <w:tcW w:w="327" w:type="pct"/>
            <w:vAlign w:val="center"/>
          </w:tcPr>
          <w:p w14:paraId="452313C5" w14:textId="715C9D84" w:rsidR="00A257AC" w:rsidRPr="005148E8" w:rsidRDefault="00A257AC" w:rsidP="00A257AC">
            <w:pPr>
              <w:pStyle w:val="TableText"/>
              <w:rPr>
                <w:sz w:val="18"/>
              </w:rPr>
            </w:pPr>
            <w:r w:rsidRPr="000006FC">
              <w:rPr>
                <w:sz w:val="18"/>
              </w:rPr>
              <w:t>C327</w:t>
            </w:r>
          </w:p>
        </w:tc>
        <w:tc>
          <w:tcPr>
            <w:tcW w:w="840" w:type="pct"/>
            <w:vAlign w:val="center"/>
          </w:tcPr>
          <w:p w14:paraId="6DBA39AA" w14:textId="0913B330" w:rsidR="00A257AC" w:rsidRPr="00282CD3" w:rsidRDefault="00A257AC" w:rsidP="00A257AC">
            <w:pPr>
              <w:pStyle w:val="TableText"/>
              <w:rPr>
                <w:sz w:val="18"/>
              </w:rPr>
            </w:pPr>
            <w:r w:rsidRPr="00282CD3">
              <w:rPr>
                <w:sz w:val="18"/>
              </w:rPr>
              <w:t>TE_eUICC</w:t>
            </w:r>
          </w:p>
        </w:tc>
      </w:tr>
      <w:tr w:rsidR="00A45A98" w:rsidRPr="00282CD3" w14:paraId="2E84C94A" w14:textId="77777777" w:rsidTr="00282CD3">
        <w:trPr>
          <w:trHeight w:val="131"/>
          <w:jc w:val="center"/>
        </w:trPr>
        <w:tc>
          <w:tcPr>
            <w:tcW w:w="667" w:type="pct"/>
            <w:vAlign w:val="center"/>
          </w:tcPr>
          <w:p w14:paraId="5461E40C" w14:textId="78965778" w:rsidR="00A45A98" w:rsidRPr="00282CD3" w:rsidRDefault="00A45A98" w:rsidP="00A45A98">
            <w:pPr>
              <w:pStyle w:val="TableText"/>
              <w:rPr>
                <w:sz w:val="18"/>
              </w:rPr>
            </w:pPr>
            <w:r w:rsidRPr="00C705E6">
              <w:rPr>
                <w:sz w:val="18"/>
                <w:lang w:val="es-ES"/>
              </w:rPr>
              <w:t>4.2.20.2.6</w:t>
            </w:r>
          </w:p>
        </w:tc>
        <w:tc>
          <w:tcPr>
            <w:tcW w:w="3166" w:type="pct"/>
            <w:vAlign w:val="center"/>
          </w:tcPr>
          <w:p w14:paraId="4A768CEE" w14:textId="3AA67D8C" w:rsidR="00A45A98" w:rsidRPr="006D4872" w:rsidRDefault="00A45A98" w:rsidP="00A45A98">
            <w:pPr>
              <w:pStyle w:val="TableText"/>
              <w:rPr>
                <w:sz w:val="18"/>
                <w:lang w:val="es-ES"/>
              </w:rPr>
            </w:pPr>
            <w:r w:rsidRPr="006D4872">
              <w:rPr>
                <w:sz w:val="18"/>
                <w:lang w:val="es-ES"/>
              </w:rPr>
              <w:t>TC_eUICC_ES10c.GetProfilesInfo</w:t>
            </w:r>
            <w:r>
              <w:rPr>
                <w:sz w:val="18"/>
                <w:lang w:val="es-ES"/>
              </w:rPr>
              <w:t>_ErrorCases</w:t>
            </w:r>
            <w:r w:rsidRPr="006D4872">
              <w:rPr>
                <w:sz w:val="18"/>
                <w:lang w:val="es-ES"/>
              </w:rPr>
              <w:t>_MEPA1</w:t>
            </w:r>
          </w:p>
        </w:tc>
        <w:tc>
          <w:tcPr>
            <w:tcW w:w="327" w:type="pct"/>
            <w:vAlign w:val="center"/>
          </w:tcPr>
          <w:p w14:paraId="410967DE" w14:textId="202B2D84" w:rsidR="00A45A98" w:rsidRPr="000006FC" w:rsidRDefault="00A45A98" w:rsidP="00A45A98">
            <w:pPr>
              <w:pStyle w:val="TableText"/>
              <w:rPr>
                <w:sz w:val="18"/>
              </w:rPr>
            </w:pPr>
            <w:r w:rsidRPr="00C705E6">
              <w:rPr>
                <w:sz w:val="18"/>
                <w:lang w:val="es-ES"/>
              </w:rPr>
              <w:t>C318</w:t>
            </w:r>
          </w:p>
        </w:tc>
        <w:tc>
          <w:tcPr>
            <w:tcW w:w="840" w:type="pct"/>
            <w:vAlign w:val="center"/>
          </w:tcPr>
          <w:p w14:paraId="20E28E96" w14:textId="337DE9A2" w:rsidR="00A45A98" w:rsidRPr="00282CD3" w:rsidRDefault="00A45A98" w:rsidP="00A45A98">
            <w:pPr>
              <w:pStyle w:val="TableText"/>
              <w:rPr>
                <w:sz w:val="18"/>
              </w:rPr>
            </w:pPr>
            <w:r w:rsidRPr="00C705E6">
              <w:rPr>
                <w:sz w:val="18"/>
                <w:lang w:val="es-ES"/>
              </w:rPr>
              <w:t>TE_eUICC</w:t>
            </w:r>
          </w:p>
        </w:tc>
      </w:tr>
      <w:tr w:rsidR="00A45A98" w:rsidRPr="00282CD3" w14:paraId="3976C313" w14:textId="77777777" w:rsidTr="00282CD3">
        <w:trPr>
          <w:trHeight w:val="131"/>
          <w:jc w:val="center"/>
        </w:trPr>
        <w:tc>
          <w:tcPr>
            <w:tcW w:w="667" w:type="pct"/>
            <w:vAlign w:val="center"/>
          </w:tcPr>
          <w:p w14:paraId="1CA92D83" w14:textId="0078CD0A" w:rsidR="00A45A98" w:rsidRPr="00282CD3" w:rsidRDefault="00A45A98" w:rsidP="00A45A98">
            <w:pPr>
              <w:pStyle w:val="TableText"/>
              <w:rPr>
                <w:sz w:val="18"/>
              </w:rPr>
            </w:pPr>
            <w:r w:rsidRPr="00C705E6">
              <w:rPr>
                <w:sz w:val="18"/>
                <w:lang w:val="es-ES"/>
              </w:rPr>
              <w:t>4.2.20.2.7</w:t>
            </w:r>
          </w:p>
        </w:tc>
        <w:tc>
          <w:tcPr>
            <w:tcW w:w="3166" w:type="pct"/>
            <w:vAlign w:val="center"/>
          </w:tcPr>
          <w:p w14:paraId="2143B75C" w14:textId="355E9C4D" w:rsidR="00A45A98" w:rsidRPr="006D4872" w:rsidRDefault="00A45A98" w:rsidP="00A45A98">
            <w:pPr>
              <w:pStyle w:val="TableText"/>
              <w:rPr>
                <w:sz w:val="18"/>
                <w:lang w:val="es-ES"/>
              </w:rPr>
            </w:pPr>
            <w:r w:rsidRPr="006D4872">
              <w:rPr>
                <w:sz w:val="18"/>
                <w:lang w:val="es-ES"/>
              </w:rPr>
              <w:t>TC_eUICC_ES10c.GetProfilesInfo</w:t>
            </w:r>
            <w:r>
              <w:rPr>
                <w:sz w:val="18"/>
                <w:lang w:val="es-ES"/>
              </w:rPr>
              <w:t>_ErrorCases</w:t>
            </w:r>
            <w:r w:rsidRPr="006D4872">
              <w:rPr>
                <w:sz w:val="18"/>
                <w:lang w:val="es-ES"/>
              </w:rPr>
              <w:t>_MEPA2</w:t>
            </w:r>
          </w:p>
        </w:tc>
        <w:tc>
          <w:tcPr>
            <w:tcW w:w="327" w:type="pct"/>
            <w:vAlign w:val="center"/>
          </w:tcPr>
          <w:p w14:paraId="3DDE03D0" w14:textId="099EFB23" w:rsidR="00A45A98" w:rsidRPr="000006FC" w:rsidRDefault="00A45A98" w:rsidP="00A45A98">
            <w:pPr>
              <w:pStyle w:val="TableText"/>
              <w:rPr>
                <w:sz w:val="18"/>
              </w:rPr>
            </w:pPr>
            <w:r w:rsidRPr="00C705E6">
              <w:rPr>
                <w:sz w:val="18"/>
                <w:lang w:val="es-ES"/>
              </w:rPr>
              <w:t>C328</w:t>
            </w:r>
          </w:p>
        </w:tc>
        <w:tc>
          <w:tcPr>
            <w:tcW w:w="840" w:type="pct"/>
            <w:vAlign w:val="center"/>
          </w:tcPr>
          <w:p w14:paraId="09450FAB" w14:textId="33151F6E" w:rsidR="00A45A98" w:rsidRPr="00282CD3" w:rsidRDefault="00A45A98" w:rsidP="00A45A98">
            <w:pPr>
              <w:pStyle w:val="TableText"/>
              <w:rPr>
                <w:sz w:val="18"/>
              </w:rPr>
            </w:pPr>
            <w:r w:rsidRPr="00C705E6">
              <w:rPr>
                <w:sz w:val="18"/>
                <w:lang w:val="es-ES"/>
              </w:rPr>
              <w:t>TE_eUICC</w:t>
            </w:r>
          </w:p>
        </w:tc>
      </w:tr>
      <w:tr w:rsidR="00A45A98" w:rsidRPr="00282CD3" w14:paraId="57198672" w14:textId="77777777" w:rsidTr="00282CD3">
        <w:trPr>
          <w:trHeight w:val="131"/>
          <w:jc w:val="center"/>
        </w:trPr>
        <w:tc>
          <w:tcPr>
            <w:tcW w:w="667" w:type="pct"/>
            <w:vAlign w:val="center"/>
          </w:tcPr>
          <w:p w14:paraId="3232FB8C" w14:textId="4C639983" w:rsidR="00A45A98" w:rsidRPr="00282CD3" w:rsidRDefault="00A45A98" w:rsidP="00A45A98">
            <w:pPr>
              <w:pStyle w:val="TableText"/>
              <w:rPr>
                <w:sz w:val="18"/>
              </w:rPr>
            </w:pPr>
            <w:r w:rsidRPr="00C705E6">
              <w:rPr>
                <w:sz w:val="18"/>
                <w:lang w:val="es-ES"/>
              </w:rPr>
              <w:t>4.2.20.2.8</w:t>
            </w:r>
          </w:p>
        </w:tc>
        <w:tc>
          <w:tcPr>
            <w:tcW w:w="3166" w:type="pct"/>
            <w:vAlign w:val="center"/>
          </w:tcPr>
          <w:p w14:paraId="68E8F217" w14:textId="240510EB" w:rsidR="00A45A98" w:rsidRPr="006D4872" w:rsidRDefault="00A45A98" w:rsidP="00A45A98">
            <w:pPr>
              <w:pStyle w:val="TableText"/>
              <w:rPr>
                <w:sz w:val="18"/>
                <w:lang w:val="es-ES"/>
              </w:rPr>
            </w:pPr>
            <w:r w:rsidRPr="006D4872">
              <w:rPr>
                <w:sz w:val="18"/>
                <w:lang w:val="es-ES"/>
              </w:rPr>
              <w:t>TC_eUICC_ES10c.GetProfilesInfo</w:t>
            </w:r>
            <w:r>
              <w:rPr>
                <w:sz w:val="18"/>
                <w:lang w:val="es-ES"/>
              </w:rPr>
              <w:t>_ErrorCases</w:t>
            </w:r>
            <w:r w:rsidRPr="006D4872">
              <w:rPr>
                <w:sz w:val="18"/>
                <w:lang w:val="es-ES"/>
              </w:rPr>
              <w:t>_MEPB</w:t>
            </w:r>
          </w:p>
        </w:tc>
        <w:tc>
          <w:tcPr>
            <w:tcW w:w="327" w:type="pct"/>
            <w:vAlign w:val="center"/>
          </w:tcPr>
          <w:p w14:paraId="4B9C3A17" w14:textId="7166CCC1" w:rsidR="00A45A98" w:rsidRPr="000006FC" w:rsidRDefault="00A45A98" w:rsidP="00A45A98">
            <w:pPr>
              <w:pStyle w:val="TableText"/>
              <w:rPr>
                <w:sz w:val="18"/>
              </w:rPr>
            </w:pPr>
            <w:r w:rsidRPr="00C705E6">
              <w:rPr>
                <w:sz w:val="18"/>
                <w:lang w:val="es-ES"/>
              </w:rPr>
              <w:t>C327</w:t>
            </w:r>
          </w:p>
        </w:tc>
        <w:tc>
          <w:tcPr>
            <w:tcW w:w="840" w:type="pct"/>
            <w:vAlign w:val="center"/>
          </w:tcPr>
          <w:p w14:paraId="436D671C" w14:textId="0FC9E999" w:rsidR="00A45A98" w:rsidRPr="00282CD3" w:rsidRDefault="00A45A98" w:rsidP="00A45A98">
            <w:pPr>
              <w:pStyle w:val="TableText"/>
              <w:rPr>
                <w:sz w:val="18"/>
              </w:rPr>
            </w:pPr>
            <w:r w:rsidRPr="00C705E6">
              <w:rPr>
                <w:sz w:val="18"/>
                <w:lang w:val="es-ES"/>
              </w:rPr>
              <w:t>TE_eUICC</w:t>
            </w:r>
          </w:p>
        </w:tc>
      </w:tr>
      <w:tr w:rsidR="00337065" w:rsidRPr="00282CD3" w14:paraId="38B21801" w14:textId="77777777" w:rsidTr="00282CD3">
        <w:trPr>
          <w:trHeight w:val="131"/>
          <w:jc w:val="center"/>
        </w:trPr>
        <w:tc>
          <w:tcPr>
            <w:tcW w:w="667" w:type="pct"/>
            <w:vAlign w:val="center"/>
          </w:tcPr>
          <w:p w14:paraId="3BC2DF1B" w14:textId="5E4A1CE1" w:rsidR="00337065" w:rsidRPr="00282CD3" w:rsidRDefault="00337065" w:rsidP="00337065">
            <w:pPr>
              <w:pStyle w:val="TableText"/>
              <w:rPr>
                <w:sz w:val="18"/>
              </w:rPr>
            </w:pPr>
            <w:r w:rsidRPr="00282CD3">
              <w:rPr>
                <w:sz w:val="18"/>
              </w:rPr>
              <w:t>4.2.21.2.</w:t>
            </w:r>
            <w:r>
              <w:rPr>
                <w:sz w:val="18"/>
              </w:rPr>
              <w:t>1</w:t>
            </w:r>
          </w:p>
        </w:tc>
        <w:tc>
          <w:tcPr>
            <w:tcW w:w="3166" w:type="pct"/>
            <w:vAlign w:val="center"/>
          </w:tcPr>
          <w:p w14:paraId="216AEBE2" w14:textId="77777777" w:rsidR="00337065" w:rsidRDefault="00337065" w:rsidP="00337065">
            <w:pPr>
              <w:pStyle w:val="TableText"/>
              <w:rPr>
                <w:sz w:val="18"/>
              </w:rPr>
            </w:pPr>
            <w:r w:rsidRPr="00282CD3">
              <w:rPr>
                <w:sz w:val="18"/>
              </w:rPr>
              <w:t>TC_eUICC</w:t>
            </w:r>
            <w:r>
              <w:rPr>
                <w:sz w:val="18"/>
              </w:rPr>
              <w:t>_ES10c.EnableProfile_</w:t>
            </w:r>
            <w:r w:rsidRPr="00282CD3">
              <w:rPr>
                <w:sz w:val="18"/>
              </w:rPr>
              <w:t>Case3</w:t>
            </w:r>
          </w:p>
          <w:p w14:paraId="3DF5D757" w14:textId="200C3001" w:rsidR="0099256A" w:rsidRPr="00282CD3" w:rsidRDefault="0099256A" w:rsidP="00337065">
            <w:pPr>
              <w:pStyle w:val="TableText"/>
              <w:rPr>
                <w:sz w:val="18"/>
              </w:rPr>
            </w:pPr>
            <w:r>
              <w:rPr>
                <w:sz w:val="18"/>
              </w:rPr>
              <w:t>All test sequences except the sequence</w:t>
            </w:r>
            <w:r w:rsidR="00430DD6">
              <w:rPr>
                <w:sz w:val="18"/>
              </w:rPr>
              <w:t>s</w:t>
            </w:r>
            <w:r>
              <w:rPr>
                <w:sz w:val="18"/>
              </w:rPr>
              <w:t xml:space="preserve"> #7</w:t>
            </w:r>
            <w:r w:rsidR="003C01DA">
              <w:rPr>
                <w:sz w:val="18"/>
              </w:rPr>
              <w:t>,</w:t>
            </w:r>
            <w:r w:rsidR="005A6C48">
              <w:rPr>
                <w:sz w:val="18"/>
              </w:rPr>
              <w:t xml:space="preserve"> #8</w:t>
            </w:r>
            <w:r w:rsidR="00430DD6">
              <w:rPr>
                <w:sz w:val="18"/>
              </w:rPr>
              <w:t xml:space="preserve">, </w:t>
            </w:r>
            <w:r w:rsidR="003C01DA">
              <w:rPr>
                <w:sz w:val="18"/>
              </w:rPr>
              <w:t>#9 and #10</w:t>
            </w:r>
          </w:p>
        </w:tc>
        <w:tc>
          <w:tcPr>
            <w:tcW w:w="327" w:type="pct"/>
            <w:vAlign w:val="center"/>
          </w:tcPr>
          <w:p w14:paraId="1B52F7DA" w14:textId="41E59F58" w:rsidR="00337065" w:rsidRPr="005148E8" w:rsidRDefault="00A257AC" w:rsidP="00337065">
            <w:pPr>
              <w:pStyle w:val="TableText"/>
              <w:rPr>
                <w:sz w:val="18"/>
              </w:rPr>
            </w:pPr>
            <w:r>
              <w:rPr>
                <w:sz w:val="18"/>
              </w:rPr>
              <w:t>C319</w:t>
            </w:r>
          </w:p>
        </w:tc>
        <w:tc>
          <w:tcPr>
            <w:tcW w:w="840" w:type="pct"/>
            <w:vAlign w:val="center"/>
          </w:tcPr>
          <w:p w14:paraId="58FB3877" w14:textId="4CE16A23" w:rsidR="00337065" w:rsidRPr="00282CD3" w:rsidRDefault="00337065" w:rsidP="00337065">
            <w:pPr>
              <w:pStyle w:val="TableText"/>
              <w:rPr>
                <w:sz w:val="18"/>
              </w:rPr>
            </w:pPr>
            <w:r w:rsidRPr="00282CD3">
              <w:rPr>
                <w:sz w:val="18"/>
              </w:rPr>
              <w:t>TE_eUICC</w:t>
            </w:r>
          </w:p>
        </w:tc>
      </w:tr>
      <w:tr w:rsidR="0099256A" w:rsidRPr="00282CD3" w14:paraId="6925DA87" w14:textId="77777777" w:rsidTr="00282CD3">
        <w:trPr>
          <w:trHeight w:val="131"/>
          <w:jc w:val="center"/>
        </w:trPr>
        <w:tc>
          <w:tcPr>
            <w:tcW w:w="667" w:type="pct"/>
            <w:vAlign w:val="center"/>
          </w:tcPr>
          <w:p w14:paraId="2CE7FDEF" w14:textId="41D5103B" w:rsidR="0099256A" w:rsidRPr="00282CD3" w:rsidRDefault="0099256A" w:rsidP="0099256A">
            <w:pPr>
              <w:pStyle w:val="TableText"/>
              <w:rPr>
                <w:sz w:val="18"/>
              </w:rPr>
            </w:pPr>
            <w:r w:rsidRPr="00282CD3">
              <w:rPr>
                <w:sz w:val="18"/>
              </w:rPr>
              <w:t>4.2.21.2.</w:t>
            </w:r>
            <w:r>
              <w:rPr>
                <w:sz w:val="18"/>
              </w:rPr>
              <w:t>1</w:t>
            </w:r>
          </w:p>
        </w:tc>
        <w:tc>
          <w:tcPr>
            <w:tcW w:w="3166" w:type="pct"/>
            <w:vAlign w:val="center"/>
          </w:tcPr>
          <w:p w14:paraId="25DC8459" w14:textId="77777777" w:rsidR="0099256A" w:rsidRDefault="0099256A" w:rsidP="0099256A">
            <w:pPr>
              <w:pStyle w:val="TableText"/>
              <w:rPr>
                <w:sz w:val="18"/>
              </w:rPr>
            </w:pPr>
            <w:r w:rsidRPr="00282CD3">
              <w:rPr>
                <w:sz w:val="18"/>
              </w:rPr>
              <w:t>TC_eUICC</w:t>
            </w:r>
            <w:r>
              <w:rPr>
                <w:sz w:val="18"/>
              </w:rPr>
              <w:t>_ES10c.EnableProfile_</w:t>
            </w:r>
            <w:r w:rsidRPr="00282CD3">
              <w:rPr>
                <w:sz w:val="18"/>
              </w:rPr>
              <w:t>Case3</w:t>
            </w:r>
          </w:p>
          <w:p w14:paraId="5B058C78" w14:textId="0E9A4845" w:rsidR="0099256A" w:rsidRPr="00282CD3" w:rsidRDefault="0099256A" w:rsidP="0099256A">
            <w:pPr>
              <w:pStyle w:val="TableText"/>
              <w:rPr>
                <w:sz w:val="18"/>
              </w:rPr>
            </w:pPr>
            <w:r>
              <w:rPr>
                <w:sz w:val="18"/>
              </w:rPr>
              <w:t xml:space="preserve">Only the </w:t>
            </w:r>
            <w:r w:rsidR="00430DD6">
              <w:rPr>
                <w:sz w:val="18"/>
              </w:rPr>
              <w:t xml:space="preserve">test </w:t>
            </w:r>
            <w:r>
              <w:rPr>
                <w:sz w:val="18"/>
              </w:rPr>
              <w:t>sequence</w:t>
            </w:r>
            <w:r w:rsidR="00430DD6">
              <w:rPr>
                <w:sz w:val="18"/>
              </w:rPr>
              <w:t>s</w:t>
            </w:r>
            <w:r>
              <w:rPr>
                <w:sz w:val="18"/>
              </w:rPr>
              <w:t xml:space="preserve"> #7</w:t>
            </w:r>
            <w:r w:rsidR="003C01DA">
              <w:rPr>
                <w:sz w:val="18"/>
              </w:rPr>
              <w:t xml:space="preserve"> and #9</w:t>
            </w:r>
          </w:p>
        </w:tc>
        <w:tc>
          <w:tcPr>
            <w:tcW w:w="327" w:type="pct"/>
            <w:vAlign w:val="center"/>
          </w:tcPr>
          <w:p w14:paraId="7EEABED7" w14:textId="43C42C47" w:rsidR="0099256A" w:rsidRPr="005148E8" w:rsidRDefault="002E5F3B" w:rsidP="0099256A">
            <w:pPr>
              <w:pStyle w:val="TableText"/>
              <w:rPr>
                <w:sz w:val="18"/>
              </w:rPr>
            </w:pPr>
            <w:r w:rsidRPr="005148E8">
              <w:rPr>
                <w:sz w:val="18"/>
              </w:rPr>
              <w:t>C</w:t>
            </w:r>
            <w:r w:rsidR="00A020D1">
              <w:rPr>
                <w:sz w:val="18"/>
              </w:rPr>
              <w:t>033</w:t>
            </w:r>
          </w:p>
        </w:tc>
        <w:tc>
          <w:tcPr>
            <w:tcW w:w="840" w:type="pct"/>
            <w:vAlign w:val="center"/>
          </w:tcPr>
          <w:p w14:paraId="0EA849DA" w14:textId="2CDF80FA" w:rsidR="0099256A" w:rsidRPr="00282CD3" w:rsidRDefault="0099256A" w:rsidP="0099256A">
            <w:pPr>
              <w:pStyle w:val="TableText"/>
              <w:rPr>
                <w:sz w:val="18"/>
              </w:rPr>
            </w:pPr>
            <w:r w:rsidRPr="00282CD3">
              <w:rPr>
                <w:sz w:val="18"/>
              </w:rPr>
              <w:t>TE_eUICC</w:t>
            </w:r>
          </w:p>
        </w:tc>
      </w:tr>
      <w:tr w:rsidR="005A6C48" w:rsidRPr="00282CD3" w14:paraId="67CA9A0F" w14:textId="77777777" w:rsidTr="00282CD3">
        <w:trPr>
          <w:trHeight w:val="131"/>
          <w:jc w:val="center"/>
        </w:trPr>
        <w:tc>
          <w:tcPr>
            <w:tcW w:w="667" w:type="pct"/>
            <w:vAlign w:val="center"/>
          </w:tcPr>
          <w:p w14:paraId="70CC2AA1" w14:textId="0B9C7C2E" w:rsidR="005A6C48" w:rsidRPr="00282CD3" w:rsidRDefault="005A6C48" w:rsidP="005A6C48">
            <w:pPr>
              <w:pStyle w:val="TableText"/>
              <w:rPr>
                <w:sz w:val="18"/>
              </w:rPr>
            </w:pPr>
            <w:r w:rsidRPr="006D4872">
              <w:rPr>
                <w:sz w:val="18"/>
              </w:rPr>
              <w:t>4.2.21.2.1</w:t>
            </w:r>
          </w:p>
        </w:tc>
        <w:tc>
          <w:tcPr>
            <w:tcW w:w="3166" w:type="pct"/>
            <w:vAlign w:val="center"/>
          </w:tcPr>
          <w:p w14:paraId="0D54B101" w14:textId="77777777" w:rsidR="005A6C48" w:rsidRPr="005A6C48" w:rsidRDefault="005A6C48" w:rsidP="005A6C48">
            <w:pPr>
              <w:pStyle w:val="TableContentLeft"/>
              <w:rPr>
                <w:rFonts w:cs="Times New Roman"/>
                <w:szCs w:val="22"/>
                <w:lang w:bidi="ar-SA"/>
              </w:rPr>
            </w:pPr>
            <w:r w:rsidRPr="005A6C48">
              <w:rPr>
                <w:rFonts w:cs="Times New Roman"/>
                <w:szCs w:val="22"/>
                <w:lang w:bidi="ar-SA"/>
              </w:rPr>
              <w:t xml:space="preserve">TC_eUICC_ES10c.EnableProfile_Case3 </w:t>
            </w:r>
          </w:p>
          <w:p w14:paraId="638C4AB6" w14:textId="4FD3317E" w:rsidR="005A6C48" w:rsidRPr="00282CD3" w:rsidRDefault="005A6C48" w:rsidP="005A6C48">
            <w:pPr>
              <w:pStyle w:val="TableText"/>
              <w:rPr>
                <w:sz w:val="18"/>
              </w:rPr>
            </w:pPr>
            <w:r w:rsidRPr="006D4872">
              <w:rPr>
                <w:sz w:val="18"/>
              </w:rPr>
              <w:t xml:space="preserve">Only the </w:t>
            </w:r>
            <w:r w:rsidR="00430DD6">
              <w:rPr>
                <w:sz w:val="18"/>
              </w:rPr>
              <w:t xml:space="preserve">test </w:t>
            </w:r>
            <w:r w:rsidRPr="006D4872">
              <w:rPr>
                <w:sz w:val="18"/>
              </w:rPr>
              <w:t>sequence</w:t>
            </w:r>
            <w:r w:rsidR="00430DD6">
              <w:rPr>
                <w:sz w:val="18"/>
              </w:rPr>
              <w:t>s</w:t>
            </w:r>
            <w:r w:rsidRPr="006D4872">
              <w:rPr>
                <w:sz w:val="18"/>
              </w:rPr>
              <w:t xml:space="preserve"> #8</w:t>
            </w:r>
            <w:r w:rsidR="003C01DA">
              <w:rPr>
                <w:sz w:val="18"/>
              </w:rPr>
              <w:t xml:space="preserve"> and #10</w:t>
            </w:r>
          </w:p>
        </w:tc>
        <w:tc>
          <w:tcPr>
            <w:tcW w:w="327" w:type="pct"/>
            <w:vAlign w:val="center"/>
          </w:tcPr>
          <w:p w14:paraId="181B1B6F" w14:textId="7B8FD1D3" w:rsidR="005A6C48" w:rsidRPr="005148E8" w:rsidRDefault="002F5D9A" w:rsidP="005A6C48">
            <w:pPr>
              <w:pStyle w:val="TableText"/>
              <w:rPr>
                <w:sz w:val="18"/>
              </w:rPr>
            </w:pPr>
            <w:r w:rsidRPr="005148E8">
              <w:rPr>
                <w:sz w:val="18"/>
              </w:rPr>
              <w:t>C</w:t>
            </w:r>
            <w:r w:rsidR="00A020D1">
              <w:rPr>
                <w:sz w:val="18"/>
              </w:rPr>
              <w:t>037</w:t>
            </w:r>
          </w:p>
        </w:tc>
        <w:tc>
          <w:tcPr>
            <w:tcW w:w="840" w:type="pct"/>
            <w:vAlign w:val="center"/>
          </w:tcPr>
          <w:p w14:paraId="62F839B4" w14:textId="38F5769D" w:rsidR="005A6C48" w:rsidRPr="00282CD3" w:rsidRDefault="002F5D9A" w:rsidP="005A6C48">
            <w:pPr>
              <w:pStyle w:val="TableText"/>
              <w:rPr>
                <w:sz w:val="18"/>
              </w:rPr>
            </w:pPr>
            <w:r>
              <w:rPr>
                <w:sz w:val="18"/>
              </w:rPr>
              <w:t>TE_eUICC</w:t>
            </w:r>
          </w:p>
        </w:tc>
      </w:tr>
      <w:tr w:rsidR="00337065" w:rsidRPr="00282CD3" w14:paraId="4030C173" w14:textId="77777777" w:rsidTr="00282CD3">
        <w:trPr>
          <w:trHeight w:val="131"/>
          <w:jc w:val="center"/>
        </w:trPr>
        <w:tc>
          <w:tcPr>
            <w:tcW w:w="667" w:type="pct"/>
            <w:vAlign w:val="center"/>
          </w:tcPr>
          <w:p w14:paraId="066DB878" w14:textId="77777777" w:rsidR="00337065" w:rsidRPr="00282CD3" w:rsidRDefault="00337065" w:rsidP="00337065">
            <w:pPr>
              <w:pStyle w:val="TableText"/>
              <w:rPr>
                <w:sz w:val="18"/>
              </w:rPr>
            </w:pPr>
            <w:r w:rsidRPr="00282CD3">
              <w:rPr>
                <w:sz w:val="18"/>
              </w:rPr>
              <w:t>4.2.21.2.2</w:t>
            </w:r>
          </w:p>
        </w:tc>
        <w:tc>
          <w:tcPr>
            <w:tcW w:w="3166" w:type="pct"/>
            <w:vAlign w:val="center"/>
          </w:tcPr>
          <w:p w14:paraId="393B23BA" w14:textId="77777777" w:rsidR="00337065" w:rsidRDefault="00337065" w:rsidP="00337065">
            <w:pPr>
              <w:pStyle w:val="TableText"/>
              <w:rPr>
                <w:sz w:val="18"/>
              </w:rPr>
            </w:pPr>
            <w:r w:rsidRPr="00282CD3">
              <w:rPr>
                <w:sz w:val="18"/>
              </w:rPr>
              <w:t>TC_eUICC_ES10c.EnableProfile_ErrorCases_Case3</w:t>
            </w:r>
          </w:p>
          <w:p w14:paraId="3A4A79E2" w14:textId="741E91FA" w:rsidR="002E5F3B" w:rsidRPr="00282CD3" w:rsidRDefault="002E5F3B" w:rsidP="00337065">
            <w:pPr>
              <w:pStyle w:val="TableText"/>
              <w:rPr>
                <w:sz w:val="18"/>
              </w:rPr>
            </w:pPr>
            <w:r>
              <w:rPr>
                <w:sz w:val="18"/>
              </w:rPr>
              <w:lastRenderedPageBreak/>
              <w:t>All test sequences except the sequence</w:t>
            </w:r>
            <w:r w:rsidR="00430DD6">
              <w:rPr>
                <w:sz w:val="18"/>
              </w:rPr>
              <w:t>s</w:t>
            </w:r>
            <w:r>
              <w:rPr>
                <w:sz w:val="18"/>
              </w:rPr>
              <w:t xml:space="preserve"> </w:t>
            </w:r>
            <w:r w:rsidR="002F5D9A">
              <w:rPr>
                <w:sz w:val="18"/>
              </w:rPr>
              <w:t xml:space="preserve">#7 and </w:t>
            </w:r>
            <w:r>
              <w:rPr>
                <w:sz w:val="18"/>
              </w:rPr>
              <w:t>#8</w:t>
            </w:r>
          </w:p>
        </w:tc>
        <w:tc>
          <w:tcPr>
            <w:tcW w:w="327" w:type="pct"/>
            <w:vAlign w:val="center"/>
          </w:tcPr>
          <w:p w14:paraId="540131A0" w14:textId="211ED74D" w:rsidR="00337065" w:rsidRPr="00A020D1" w:rsidRDefault="00626A4A" w:rsidP="00337065">
            <w:pPr>
              <w:pStyle w:val="TableText"/>
              <w:rPr>
                <w:sz w:val="18"/>
              </w:rPr>
            </w:pPr>
            <w:r>
              <w:rPr>
                <w:sz w:val="18"/>
              </w:rPr>
              <w:lastRenderedPageBreak/>
              <w:t>C319</w:t>
            </w:r>
          </w:p>
        </w:tc>
        <w:tc>
          <w:tcPr>
            <w:tcW w:w="840" w:type="pct"/>
            <w:vAlign w:val="center"/>
          </w:tcPr>
          <w:p w14:paraId="1A86CB44" w14:textId="565D4A88" w:rsidR="00337065" w:rsidRPr="00282CD3" w:rsidRDefault="00337065" w:rsidP="00337065">
            <w:pPr>
              <w:pStyle w:val="TableText"/>
              <w:rPr>
                <w:sz w:val="18"/>
              </w:rPr>
            </w:pPr>
            <w:r w:rsidRPr="00282CD3">
              <w:rPr>
                <w:sz w:val="18"/>
              </w:rPr>
              <w:t>TE_eUICC</w:t>
            </w:r>
          </w:p>
        </w:tc>
      </w:tr>
      <w:tr w:rsidR="00C74C4E" w:rsidRPr="00282CD3" w14:paraId="14B6A1E7" w14:textId="77777777" w:rsidTr="00282CD3">
        <w:trPr>
          <w:trHeight w:val="131"/>
          <w:jc w:val="center"/>
        </w:trPr>
        <w:tc>
          <w:tcPr>
            <w:tcW w:w="667" w:type="pct"/>
            <w:vAlign w:val="center"/>
          </w:tcPr>
          <w:p w14:paraId="2440DF4C" w14:textId="77883719" w:rsidR="00C74C4E" w:rsidRPr="00282CD3" w:rsidRDefault="00C74C4E" w:rsidP="00C74C4E">
            <w:pPr>
              <w:pStyle w:val="TableText"/>
              <w:rPr>
                <w:sz w:val="18"/>
              </w:rPr>
            </w:pPr>
            <w:r w:rsidRPr="006D4872">
              <w:rPr>
                <w:sz w:val="18"/>
              </w:rPr>
              <w:t>4.2.21.2.2</w:t>
            </w:r>
          </w:p>
        </w:tc>
        <w:tc>
          <w:tcPr>
            <w:tcW w:w="3166" w:type="pct"/>
            <w:vAlign w:val="center"/>
          </w:tcPr>
          <w:p w14:paraId="3FB6A0BC" w14:textId="77777777" w:rsidR="00C74C4E" w:rsidRPr="002F5D9A" w:rsidRDefault="00C74C4E" w:rsidP="00C74C4E">
            <w:pPr>
              <w:pStyle w:val="TableContentLeft"/>
              <w:rPr>
                <w:rFonts w:cs="Times New Roman"/>
                <w:szCs w:val="22"/>
                <w:lang w:bidi="ar-SA"/>
              </w:rPr>
            </w:pPr>
            <w:r w:rsidRPr="002F5D9A">
              <w:rPr>
                <w:rFonts w:cs="Times New Roman"/>
                <w:szCs w:val="22"/>
                <w:lang w:bidi="ar-SA"/>
              </w:rPr>
              <w:t>TC_eUICC_ES10c.EnableProfile_ErrorCases_Case3</w:t>
            </w:r>
          </w:p>
          <w:p w14:paraId="67C3216D" w14:textId="35D8F095" w:rsidR="00C74C4E" w:rsidRPr="00282CD3" w:rsidRDefault="00C74C4E" w:rsidP="00C74C4E">
            <w:pPr>
              <w:pStyle w:val="TableText"/>
              <w:rPr>
                <w:sz w:val="18"/>
              </w:rPr>
            </w:pPr>
            <w:r w:rsidRPr="006D4872">
              <w:rPr>
                <w:sz w:val="18"/>
              </w:rPr>
              <w:t xml:space="preserve">Only </w:t>
            </w:r>
            <w:r w:rsidR="00430DD6">
              <w:rPr>
                <w:sz w:val="18"/>
              </w:rPr>
              <w:t xml:space="preserve">the test </w:t>
            </w:r>
            <w:r w:rsidRPr="006D4872">
              <w:rPr>
                <w:sz w:val="18"/>
              </w:rPr>
              <w:t>sequence #7</w:t>
            </w:r>
          </w:p>
        </w:tc>
        <w:tc>
          <w:tcPr>
            <w:tcW w:w="327" w:type="pct"/>
            <w:vAlign w:val="center"/>
          </w:tcPr>
          <w:p w14:paraId="43E642FD" w14:textId="5E0E7438" w:rsidR="00C74C4E" w:rsidRPr="005148E8" w:rsidRDefault="00C74C4E" w:rsidP="00C74C4E">
            <w:pPr>
              <w:pStyle w:val="TableText"/>
              <w:rPr>
                <w:sz w:val="18"/>
              </w:rPr>
            </w:pPr>
            <w:r w:rsidRPr="005148E8">
              <w:rPr>
                <w:sz w:val="18"/>
              </w:rPr>
              <w:t>C</w:t>
            </w:r>
            <w:r w:rsidR="00A020D1">
              <w:rPr>
                <w:sz w:val="18"/>
              </w:rPr>
              <w:t>036</w:t>
            </w:r>
          </w:p>
        </w:tc>
        <w:tc>
          <w:tcPr>
            <w:tcW w:w="840" w:type="pct"/>
            <w:vAlign w:val="center"/>
          </w:tcPr>
          <w:p w14:paraId="73A4CF6E" w14:textId="75D55C21" w:rsidR="00C74C4E" w:rsidRPr="00282CD3" w:rsidRDefault="00C74C4E" w:rsidP="00C74C4E">
            <w:pPr>
              <w:pStyle w:val="TableText"/>
              <w:rPr>
                <w:sz w:val="18"/>
              </w:rPr>
            </w:pPr>
            <w:r w:rsidRPr="00282CD3">
              <w:rPr>
                <w:sz w:val="18"/>
              </w:rPr>
              <w:t>TE_eUICC</w:t>
            </w:r>
          </w:p>
        </w:tc>
      </w:tr>
      <w:tr w:rsidR="002E5F3B" w:rsidRPr="00282CD3" w14:paraId="137F7AFC" w14:textId="77777777" w:rsidTr="008955CD">
        <w:trPr>
          <w:trHeight w:val="131"/>
          <w:jc w:val="center"/>
        </w:trPr>
        <w:tc>
          <w:tcPr>
            <w:tcW w:w="667" w:type="pct"/>
            <w:vAlign w:val="center"/>
          </w:tcPr>
          <w:p w14:paraId="163BA1FB" w14:textId="77777777" w:rsidR="002E5F3B" w:rsidRPr="00282CD3" w:rsidRDefault="002E5F3B" w:rsidP="008955CD">
            <w:pPr>
              <w:pStyle w:val="TableText"/>
              <w:rPr>
                <w:sz w:val="18"/>
              </w:rPr>
            </w:pPr>
            <w:r w:rsidRPr="00282CD3">
              <w:rPr>
                <w:sz w:val="18"/>
              </w:rPr>
              <w:t>4.2.21.2.2</w:t>
            </w:r>
          </w:p>
        </w:tc>
        <w:tc>
          <w:tcPr>
            <w:tcW w:w="3166" w:type="pct"/>
            <w:vAlign w:val="center"/>
          </w:tcPr>
          <w:p w14:paraId="367300FB" w14:textId="77777777" w:rsidR="002E5F3B" w:rsidRDefault="002E5F3B" w:rsidP="008955CD">
            <w:pPr>
              <w:pStyle w:val="TableText"/>
              <w:rPr>
                <w:sz w:val="18"/>
              </w:rPr>
            </w:pPr>
            <w:r w:rsidRPr="00282CD3">
              <w:rPr>
                <w:sz w:val="18"/>
              </w:rPr>
              <w:t>TC_eUICC_ES10c.EnableProfile_ErrorCases_Case3</w:t>
            </w:r>
          </w:p>
          <w:p w14:paraId="08C1DAA0" w14:textId="5B99BFB3" w:rsidR="002E5F3B" w:rsidRPr="00282CD3" w:rsidRDefault="002E5F3B" w:rsidP="008955CD">
            <w:pPr>
              <w:pStyle w:val="TableText"/>
              <w:rPr>
                <w:sz w:val="18"/>
              </w:rPr>
            </w:pPr>
            <w:r>
              <w:rPr>
                <w:sz w:val="18"/>
              </w:rPr>
              <w:t xml:space="preserve">Only the </w:t>
            </w:r>
            <w:r w:rsidR="00430DD6">
              <w:rPr>
                <w:sz w:val="18"/>
              </w:rPr>
              <w:t xml:space="preserve">test </w:t>
            </w:r>
            <w:r>
              <w:rPr>
                <w:sz w:val="18"/>
              </w:rPr>
              <w:t>sequence #8</w:t>
            </w:r>
          </w:p>
        </w:tc>
        <w:tc>
          <w:tcPr>
            <w:tcW w:w="327" w:type="pct"/>
            <w:vAlign w:val="center"/>
          </w:tcPr>
          <w:p w14:paraId="0FECE7B2" w14:textId="177DA57A" w:rsidR="002E5F3B" w:rsidRPr="005148E8" w:rsidRDefault="002E5F3B" w:rsidP="008955CD">
            <w:pPr>
              <w:pStyle w:val="TableText"/>
              <w:rPr>
                <w:sz w:val="18"/>
              </w:rPr>
            </w:pPr>
            <w:r w:rsidRPr="005148E8">
              <w:rPr>
                <w:sz w:val="18"/>
              </w:rPr>
              <w:t>C</w:t>
            </w:r>
            <w:r w:rsidR="00A020D1">
              <w:rPr>
                <w:sz w:val="18"/>
              </w:rPr>
              <w:t>032</w:t>
            </w:r>
          </w:p>
        </w:tc>
        <w:tc>
          <w:tcPr>
            <w:tcW w:w="840" w:type="pct"/>
            <w:vAlign w:val="center"/>
          </w:tcPr>
          <w:p w14:paraId="0E815AA7" w14:textId="77777777" w:rsidR="002E5F3B" w:rsidRPr="00282CD3" w:rsidRDefault="002E5F3B" w:rsidP="008955CD">
            <w:pPr>
              <w:pStyle w:val="TableText"/>
              <w:rPr>
                <w:sz w:val="18"/>
              </w:rPr>
            </w:pPr>
            <w:r w:rsidRPr="00282CD3">
              <w:rPr>
                <w:sz w:val="18"/>
              </w:rPr>
              <w:t>TE_eUICC</w:t>
            </w:r>
          </w:p>
        </w:tc>
      </w:tr>
      <w:tr w:rsidR="00337065" w:rsidRPr="00282CD3" w14:paraId="20D07603" w14:textId="77777777" w:rsidTr="00282CD3">
        <w:trPr>
          <w:trHeight w:val="131"/>
          <w:jc w:val="center"/>
        </w:trPr>
        <w:tc>
          <w:tcPr>
            <w:tcW w:w="667" w:type="pct"/>
            <w:vAlign w:val="center"/>
          </w:tcPr>
          <w:p w14:paraId="297A3923" w14:textId="77777777" w:rsidR="00337065" w:rsidRPr="00282CD3" w:rsidRDefault="00337065" w:rsidP="00337065">
            <w:pPr>
              <w:pStyle w:val="TableText"/>
              <w:rPr>
                <w:sz w:val="18"/>
              </w:rPr>
            </w:pPr>
            <w:r w:rsidRPr="00282CD3">
              <w:rPr>
                <w:sz w:val="18"/>
              </w:rPr>
              <w:t>4.2.21.2.3</w:t>
            </w:r>
          </w:p>
        </w:tc>
        <w:tc>
          <w:tcPr>
            <w:tcW w:w="3166" w:type="pct"/>
            <w:vAlign w:val="center"/>
          </w:tcPr>
          <w:p w14:paraId="7FB22A20" w14:textId="77777777" w:rsidR="00337065" w:rsidRDefault="00337065" w:rsidP="00337065">
            <w:pPr>
              <w:pStyle w:val="TableText"/>
              <w:rPr>
                <w:sz w:val="18"/>
              </w:rPr>
            </w:pPr>
            <w:r w:rsidRPr="00282CD3">
              <w:rPr>
                <w:sz w:val="18"/>
              </w:rPr>
              <w:t>TC_eUICC_ES10c.EnableProfile_Case4</w:t>
            </w:r>
          </w:p>
          <w:p w14:paraId="50EEBDD1" w14:textId="072D97E3" w:rsidR="00952EAB" w:rsidRPr="00282CD3" w:rsidRDefault="00952EAB" w:rsidP="00337065">
            <w:pPr>
              <w:pStyle w:val="TableText"/>
              <w:rPr>
                <w:sz w:val="18"/>
              </w:rPr>
            </w:pPr>
            <w:r>
              <w:rPr>
                <w:sz w:val="18"/>
              </w:rPr>
              <w:t>All test sequences except the sequence</w:t>
            </w:r>
            <w:r w:rsidR="00430DD6">
              <w:rPr>
                <w:sz w:val="18"/>
              </w:rPr>
              <w:t>s</w:t>
            </w:r>
            <w:r>
              <w:rPr>
                <w:sz w:val="18"/>
              </w:rPr>
              <w:t xml:space="preserve"> #7</w:t>
            </w:r>
            <w:r w:rsidR="003C01DA">
              <w:rPr>
                <w:sz w:val="18"/>
              </w:rPr>
              <w:t xml:space="preserve">, </w:t>
            </w:r>
            <w:r w:rsidR="002F5D9A">
              <w:rPr>
                <w:sz w:val="18"/>
              </w:rPr>
              <w:t>#8</w:t>
            </w:r>
            <w:r w:rsidR="003C01DA">
              <w:rPr>
                <w:sz w:val="18"/>
              </w:rPr>
              <w:t>, #9 and #10</w:t>
            </w:r>
          </w:p>
        </w:tc>
        <w:tc>
          <w:tcPr>
            <w:tcW w:w="327" w:type="pct"/>
            <w:vAlign w:val="center"/>
          </w:tcPr>
          <w:p w14:paraId="551D8899" w14:textId="373660C4" w:rsidR="00337065" w:rsidRPr="005148E8" w:rsidRDefault="005B4694" w:rsidP="00337065">
            <w:pPr>
              <w:pStyle w:val="TableText"/>
              <w:rPr>
                <w:sz w:val="18"/>
              </w:rPr>
            </w:pPr>
            <w:r>
              <w:rPr>
                <w:sz w:val="18"/>
              </w:rPr>
              <w:t>C319</w:t>
            </w:r>
          </w:p>
        </w:tc>
        <w:tc>
          <w:tcPr>
            <w:tcW w:w="840" w:type="pct"/>
            <w:vAlign w:val="center"/>
          </w:tcPr>
          <w:p w14:paraId="5ADE64DE" w14:textId="4CD9A862" w:rsidR="00337065" w:rsidRPr="00282CD3" w:rsidRDefault="00337065" w:rsidP="00337065">
            <w:pPr>
              <w:pStyle w:val="TableText"/>
              <w:rPr>
                <w:sz w:val="18"/>
              </w:rPr>
            </w:pPr>
            <w:r w:rsidRPr="00282CD3">
              <w:rPr>
                <w:sz w:val="18"/>
              </w:rPr>
              <w:t>TE_eUICC</w:t>
            </w:r>
          </w:p>
        </w:tc>
      </w:tr>
      <w:tr w:rsidR="00952EAB" w:rsidRPr="00282CD3" w14:paraId="535DEA34" w14:textId="77777777" w:rsidTr="008955CD">
        <w:trPr>
          <w:trHeight w:val="131"/>
          <w:jc w:val="center"/>
        </w:trPr>
        <w:tc>
          <w:tcPr>
            <w:tcW w:w="667" w:type="pct"/>
            <w:vAlign w:val="center"/>
          </w:tcPr>
          <w:p w14:paraId="07FBFE44" w14:textId="77777777" w:rsidR="00952EAB" w:rsidRPr="00282CD3" w:rsidRDefault="00952EAB" w:rsidP="008955CD">
            <w:pPr>
              <w:pStyle w:val="TableText"/>
              <w:rPr>
                <w:sz w:val="18"/>
              </w:rPr>
            </w:pPr>
            <w:r w:rsidRPr="00282CD3">
              <w:rPr>
                <w:sz w:val="18"/>
              </w:rPr>
              <w:t>4.2.21.2.3</w:t>
            </w:r>
          </w:p>
        </w:tc>
        <w:tc>
          <w:tcPr>
            <w:tcW w:w="3166" w:type="pct"/>
            <w:vAlign w:val="center"/>
          </w:tcPr>
          <w:p w14:paraId="32612332" w14:textId="77777777" w:rsidR="00952EAB" w:rsidRDefault="00952EAB" w:rsidP="008955CD">
            <w:pPr>
              <w:pStyle w:val="TableText"/>
              <w:rPr>
                <w:sz w:val="18"/>
              </w:rPr>
            </w:pPr>
            <w:r w:rsidRPr="00282CD3">
              <w:rPr>
                <w:sz w:val="18"/>
              </w:rPr>
              <w:t>TC_eUICC_ES10c.EnableProfile_Case4</w:t>
            </w:r>
          </w:p>
          <w:p w14:paraId="69561CC4" w14:textId="7B2894E3" w:rsidR="00952EAB" w:rsidRPr="00282CD3" w:rsidRDefault="00952EAB" w:rsidP="008955CD">
            <w:pPr>
              <w:pStyle w:val="TableText"/>
              <w:rPr>
                <w:sz w:val="18"/>
              </w:rPr>
            </w:pPr>
            <w:r>
              <w:rPr>
                <w:sz w:val="18"/>
              </w:rPr>
              <w:t xml:space="preserve">Only the </w:t>
            </w:r>
            <w:r w:rsidR="00430DD6">
              <w:rPr>
                <w:sz w:val="18"/>
              </w:rPr>
              <w:t xml:space="preserve">test </w:t>
            </w:r>
            <w:r>
              <w:rPr>
                <w:sz w:val="18"/>
              </w:rPr>
              <w:t>sequence</w:t>
            </w:r>
            <w:r w:rsidR="00430DD6">
              <w:rPr>
                <w:sz w:val="18"/>
              </w:rPr>
              <w:t>s</w:t>
            </w:r>
            <w:r>
              <w:rPr>
                <w:sz w:val="18"/>
              </w:rPr>
              <w:t xml:space="preserve"> #7</w:t>
            </w:r>
            <w:r w:rsidR="003C01DA">
              <w:rPr>
                <w:sz w:val="18"/>
              </w:rPr>
              <w:t xml:space="preserve"> and #9</w:t>
            </w:r>
          </w:p>
        </w:tc>
        <w:tc>
          <w:tcPr>
            <w:tcW w:w="327" w:type="pct"/>
            <w:vAlign w:val="center"/>
          </w:tcPr>
          <w:p w14:paraId="279A6F89" w14:textId="6396B590" w:rsidR="00952EAB" w:rsidRPr="005148E8" w:rsidRDefault="00952EAB" w:rsidP="008955CD">
            <w:pPr>
              <w:pStyle w:val="TableText"/>
              <w:rPr>
                <w:sz w:val="18"/>
              </w:rPr>
            </w:pPr>
            <w:r w:rsidRPr="005148E8">
              <w:rPr>
                <w:sz w:val="18"/>
              </w:rPr>
              <w:t>C033</w:t>
            </w:r>
          </w:p>
        </w:tc>
        <w:tc>
          <w:tcPr>
            <w:tcW w:w="840" w:type="pct"/>
            <w:vAlign w:val="center"/>
          </w:tcPr>
          <w:p w14:paraId="6AB5968F" w14:textId="77777777" w:rsidR="00952EAB" w:rsidRPr="00282CD3" w:rsidRDefault="00952EAB" w:rsidP="008955CD">
            <w:pPr>
              <w:pStyle w:val="TableText"/>
              <w:rPr>
                <w:sz w:val="18"/>
              </w:rPr>
            </w:pPr>
            <w:r w:rsidRPr="00282CD3">
              <w:rPr>
                <w:sz w:val="18"/>
              </w:rPr>
              <w:t>TE_eUICC</w:t>
            </w:r>
          </w:p>
        </w:tc>
      </w:tr>
      <w:tr w:rsidR="002F5D9A" w:rsidRPr="00282CD3" w14:paraId="03AD6090" w14:textId="77777777" w:rsidTr="008955CD">
        <w:trPr>
          <w:trHeight w:val="131"/>
          <w:jc w:val="center"/>
        </w:trPr>
        <w:tc>
          <w:tcPr>
            <w:tcW w:w="667" w:type="pct"/>
            <w:vAlign w:val="center"/>
          </w:tcPr>
          <w:p w14:paraId="4C445B80" w14:textId="72075353" w:rsidR="002F5D9A" w:rsidRPr="00282CD3" w:rsidRDefault="002F5D9A" w:rsidP="002F5D9A">
            <w:pPr>
              <w:pStyle w:val="TableText"/>
              <w:rPr>
                <w:sz w:val="18"/>
              </w:rPr>
            </w:pPr>
            <w:r w:rsidRPr="006D4872">
              <w:rPr>
                <w:sz w:val="18"/>
              </w:rPr>
              <w:t>4.2.21.2.3</w:t>
            </w:r>
          </w:p>
        </w:tc>
        <w:tc>
          <w:tcPr>
            <w:tcW w:w="3166" w:type="pct"/>
            <w:vAlign w:val="center"/>
          </w:tcPr>
          <w:p w14:paraId="1E14993B" w14:textId="77777777" w:rsidR="002F5D9A" w:rsidRPr="002F5D9A" w:rsidRDefault="002F5D9A" w:rsidP="002F5D9A">
            <w:pPr>
              <w:pStyle w:val="TableContentLeft"/>
              <w:rPr>
                <w:rFonts w:cs="Times New Roman"/>
                <w:szCs w:val="22"/>
                <w:lang w:bidi="ar-SA"/>
              </w:rPr>
            </w:pPr>
            <w:r w:rsidRPr="002F5D9A">
              <w:rPr>
                <w:rFonts w:cs="Times New Roman"/>
                <w:szCs w:val="22"/>
                <w:lang w:bidi="ar-SA"/>
              </w:rPr>
              <w:t>TC_eUICC_ES10c.EnableProfile_Case4</w:t>
            </w:r>
          </w:p>
          <w:p w14:paraId="75771A68" w14:textId="5EE4B5DC" w:rsidR="002F5D9A" w:rsidRPr="00282CD3" w:rsidRDefault="002F5D9A" w:rsidP="002F5D9A">
            <w:pPr>
              <w:pStyle w:val="TableText"/>
              <w:rPr>
                <w:sz w:val="18"/>
              </w:rPr>
            </w:pPr>
            <w:r w:rsidRPr="006D4872">
              <w:rPr>
                <w:sz w:val="18"/>
              </w:rPr>
              <w:t xml:space="preserve">Only the </w:t>
            </w:r>
            <w:r w:rsidR="00430DD6">
              <w:rPr>
                <w:sz w:val="18"/>
              </w:rPr>
              <w:t xml:space="preserve">test </w:t>
            </w:r>
            <w:r w:rsidRPr="006D4872">
              <w:rPr>
                <w:sz w:val="18"/>
              </w:rPr>
              <w:t>sequence #8</w:t>
            </w:r>
            <w:r w:rsidR="003C01DA">
              <w:rPr>
                <w:sz w:val="18"/>
              </w:rPr>
              <w:t xml:space="preserve"> and #10</w:t>
            </w:r>
          </w:p>
        </w:tc>
        <w:tc>
          <w:tcPr>
            <w:tcW w:w="327" w:type="pct"/>
            <w:vAlign w:val="center"/>
          </w:tcPr>
          <w:p w14:paraId="753D10F9" w14:textId="577640FE" w:rsidR="002F5D9A" w:rsidRPr="005148E8" w:rsidRDefault="002F5D9A" w:rsidP="002F5D9A">
            <w:pPr>
              <w:pStyle w:val="TableText"/>
              <w:rPr>
                <w:sz w:val="18"/>
              </w:rPr>
            </w:pPr>
            <w:r w:rsidRPr="005148E8">
              <w:rPr>
                <w:sz w:val="18"/>
              </w:rPr>
              <w:t>C037</w:t>
            </w:r>
          </w:p>
        </w:tc>
        <w:tc>
          <w:tcPr>
            <w:tcW w:w="840" w:type="pct"/>
            <w:vAlign w:val="center"/>
          </w:tcPr>
          <w:p w14:paraId="42C110C6" w14:textId="6E16ABFB" w:rsidR="002F5D9A" w:rsidRPr="00282CD3" w:rsidRDefault="002F5D9A" w:rsidP="002F5D9A">
            <w:pPr>
              <w:pStyle w:val="TableText"/>
              <w:rPr>
                <w:sz w:val="18"/>
              </w:rPr>
            </w:pPr>
            <w:r w:rsidRPr="00282CD3">
              <w:rPr>
                <w:sz w:val="18"/>
              </w:rPr>
              <w:t>TE_eUICC</w:t>
            </w:r>
          </w:p>
        </w:tc>
      </w:tr>
      <w:tr w:rsidR="00337065" w:rsidRPr="00282CD3" w14:paraId="6CF40DB6" w14:textId="77777777" w:rsidTr="00282CD3">
        <w:trPr>
          <w:trHeight w:val="131"/>
          <w:jc w:val="center"/>
        </w:trPr>
        <w:tc>
          <w:tcPr>
            <w:tcW w:w="667" w:type="pct"/>
            <w:vAlign w:val="center"/>
          </w:tcPr>
          <w:p w14:paraId="784C1100" w14:textId="77777777" w:rsidR="00337065" w:rsidRPr="00282CD3" w:rsidRDefault="00337065" w:rsidP="00337065">
            <w:pPr>
              <w:pStyle w:val="TableText"/>
              <w:rPr>
                <w:sz w:val="18"/>
              </w:rPr>
            </w:pPr>
            <w:r w:rsidRPr="00282CD3">
              <w:rPr>
                <w:sz w:val="18"/>
              </w:rPr>
              <w:t>4.2.21.2.4</w:t>
            </w:r>
          </w:p>
        </w:tc>
        <w:tc>
          <w:tcPr>
            <w:tcW w:w="3166" w:type="pct"/>
            <w:vAlign w:val="center"/>
          </w:tcPr>
          <w:p w14:paraId="233FE98E" w14:textId="77777777" w:rsidR="00337065" w:rsidRDefault="00337065" w:rsidP="00337065">
            <w:pPr>
              <w:pStyle w:val="TableText"/>
              <w:rPr>
                <w:sz w:val="18"/>
              </w:rPr>
            </w:pPr>
            <w:r w:rsidRPr="00282CD3">
              <w:rPr>
                <w:sz w:val="18"/>
              </w:rPr>
              <w:t>TC_eUICC_ES10c.EnableProfile_ErrorCases_Case4</w:t>
            </w:r>
          </w:p>
          <w:p w14:paraId="19352AE2" w14:textId="07219A42" w:rsidR="00952EAB" w:rsidRPr="00282CD3" w:rsidRDefault="00952EAB" w:rsidP="00337065">
            <w:pPr>
              <w:pStyle w:val="TableText"/>
              <w:rPr>
                <w:sz w:val="18"/>
              </w:rPr>
            </w:pPr>
            <w:r>
              <w:rPr>
                <w:sz w:val="18"/>
              </w:rPr>
              <w:t>All test sequences except the sequence</w:t>
            </w:r>
            <w:r w:rsidR="00430DD6">
              <w:rPr>
                <w:sz w:val="18"/>
              </w:rPr>
              <w:t>s</w:t>
            </w:r>
            <w:r>
              <w:rPr>
                <w:sz w:val="18"/>
              </w:rPr>
              <w:t xml:space="preserve"> </w:t>
            </w:r>
            <w:r w:rsidR="000D500A">
              <w:rPr>
                <w:sz w:val="18"/>
              </w:rPr>
              <w:t xml:space="preserve">#5, #6, </w:t>
            </w:r>
            <w:r w:rsidR="002F5D9A">
              <w:rPr>
                <w:sz w:val="18"/>
              </w:rPr>
              <w:t xml:space="preserve">#7 and </w:t>
            </w:r>
            <w:r>
              <w:rPr>
                <w:sz w:val="18"/>
              </w:rPr>
              <w:t>#8</w:t>
            </w:r>
          </w:p>
        </w:tc>
        <w:tc>
          <w:tcPr>
            <w:tcW w:w="327" w:type="pct"/>
            <w:vAlign w:val="center"/>
          </w:tcPr>
          <w:p w14:paraId="62465C7F" w14:textId="3C2B1718" w:rsidR="00337065" w:rsidRPr="005148E8" w:rsidRDefault="005B4694" w:rsidP="00337065">
            <w:pPr>
              <w:pStyle w:val="TableText"/>
              <w:rPr>
                <w:sz w:val="18"/>
              </w:rPr>
            </w:pPr>
            <w:r>
              <w:rPr>
                <w:sz w:val="18"/>
              </w:rPr>
              <w:t>C319</w:t>
            </w:r>
          </w:p>
        </w:tc>
        <w:tc>
          <w:tcPr>
            <w:tcW w:w="840" w:type="pct"/>
            <w:vAlign w:val="center"/>
          </w:tcPr>
          <w:p w14:paraId="2B260755" w14:textId="690E3CFB" w:rsidR="00337065" w:rsidRPr="00282CD3" w:rsidRDefault="00337065" w:rsidP="00337065">
            <w:pPr>
              <w:pStyle w:val="TableText"/>
              <w:rPr>
                <w:sz w:val="18"/>
              </w:rPr>
            </w:pPr>
            <w:r w:rsidRPr="00282CD3">
              <w:rPr>
                <w:sz w:val="18"/>
              </w:rPr>
              <w:t>TE_eUICC</w:t>
            </w:r>
          </w:p>
        </w:tc>
      </w:tr>
      <w:tr w:rsidR="000D500A" w:rsidRPr="00282CD3" w14:paraId="61A12376" w14:textId="77777777" w:rsidTr="00282CD3">
        <w:trPr>
          <w:trHeight w:val="131"/>
          <w:jc w:val="center"/>
        </w:trPr>
        <w:tc>
          <w:tcPr>
            <w:tcW w:w="667" w:type="pct"/>
            <w:vAlign w:val="center"/>
          </w:tcPr>
          <w:p w14:paraId="5EF82A49" w14:textId="7EF32CAE" w:rsidR="000D500A" w:rsidRPr="00282CD3" w:rsidRDefault="000D500A" w:rsidP="000D500A">
            <w:pPr>
              <w:pStyle w:val="TableText"/>
              <w:rPr>
                <w:sz w:val="18"/>
              </w:rPr>
            </w:pPr>
            <w:r w:rsidRPr="00282CD3">
              <w:rPr>
                <w:sz w:val="18"/>
              </w:rPr>
              <w:t>4.2.21.2.4</w:t>
            </w:r>
          </w:p>
        </w:tc>
        <w:tc>
          <w:tcPr>
            <w:tcW w:w="3166" w:type="pct"/>
            <w:vAlign w:val="center"/>
          </w:tcPr>
          <w:p w14:paraId="5206006D" w14:textId="77777777" w:rsidR="000D500A" w:rsidRDefault="000D500A" w:rsidP="000D500A">
            <w:pPr>
              <w:pStyle w:val="TableText"/>
              <w:rPr>
                <w:sz w:val="18"/>
              </w:rPr>
            </w:pPr>
            <w:r w:rsidRPr="00282CD3">
              <w:rPr>
                <w:sz w:val="18"/>
              </w:rPr>
              <w:t>TC_eUICC_ES10c.EnableProfile_ErrorCases_Case4</w:t>
            </w:r>
          </w:p>
          <w:p w14:paraId="717B21DC" w14:textId="1A891C0C" w:rsidR="000D500A" w:rsidRPr="00282CD3" w:rsidRDefault="004C5C1A" w:rsidP="000D500A">
            <w:pPr>
              <w:pStyle w:val="TableText"/>
              <w:rPr>
                <w:sz w:val="18"/>
              </w:rPr>
            </w:pPr>
            <w:r>
              <w:rPr>
                <w:sz w:val="18"/>
              </w:rPr>
              <w:t xml:space="preserve">Only the </w:t>
            </w:r>
            <w:r w:rsidR="00430DD6">
              <w:rPr>
                <w:sz w:val="18"/>
              </w:rPr>
              <w:t xml:space="preserve">test </w:t>
            </w:r>
            <w:r>
              <w:rPr>
                <w:sz w:val="18"/>
              </w:rPr>
              <w:t>sequence</w:t>
            </w:r>
            <w:r w:rsidR="00430DD6">
              <w:rPr>
                <w:sz w:val="18"/>
              </w:rPr>
              <w:t>s</w:t>
            </w:r>
            <w:r>
              <w:rPr>
                <w:sz w:val="18"/>
              </w:rPr>
              <w:t xml:space="preserve"> </w:t>
            </w:r>
            <w:r w:rsidR="000D500A">
              <w:rPr>
                <w:sz w:val="18"/>
              </w:rPr>
              <w:t>#5</w:t>
            </w:r>
            <w:r>
              <w:rPr>
                <w:sz w:val="18"/>
              </w:rPr>
              <w:t xml:space="preserve"> and </w:t>
            </w:r>
            <w:r w:rsidR="000D500A">
              <w:rPr>
                <w:sz w:val="18"/>
              </w:rPr>
              <w:t>#6</w:t>
            </w:r>
          </w:p>
        </w:tc>
        <w:tc>
          <w:tcPr>
            <w:tcW w:w="327" w:type="pct"/>
            <w:vAlign w:val="center"/>
          </w:tcPr>
          <w:p w14:paraId="1BCEF1FB" w14:textId="11D9BE37" w:rsidR="000D500A" w:rsidRPr="005148E8" w:rsidRDefault="00672621" w:rsidP="000D500A">
            <w:pPr>
              <w:pStyle w:val="TableText"/>
              <w:rPr>
                <w:sz w:val="18"/>
              </w:rPr>
            </w:pPr>
            <w:r>
              <w:rPr>
                <w:sz w:val="18"/>
              </w:rPr>
              <w:t>C319</w:t>
            </w:r>
          </w:p>
        </w:tc>
        <w:tc>
          <w:tcPr>
            <w:tcW w:w="840" w:type="pct"/>
            <w:vAlign w:val="center"/>
          </w:tcPr>
          <w:p w14:paraId="6D25E3CD" w14:textId="335C1A02" w:rsidR="000D500A" w:rsidRPr="00282CD3" w:rsidRDefault="000D500A" w:rsidP="000D500A">
            <w:pPr>
              <w:pStyle w:val="TableText"/>
              <w:rPr>
                <w:sz w:val="18"/>
              </w:rPr>
            </w:pPr>
            <w:r w:rsidRPr="00282CD3">
              <w:rPr>
                <w:sz w:val="18"/>
              </w:rPr>
              <w:t>TE_eUICC</w:t>
            </w:r>
          </w:p>
        </w:tc>
      </w:tr>
      <w:tr w:rsidR="008747FA" w:rsidRPr="00282CD3" w14:paraId="364446AD" w14:textId="77777777" w:rsidTr="00282CD3">
        <w:trPr>
          <w:trHeight w:val="131"/>
          <w:jc w:val="center"/>
        </w:trPr>
        <w:tc>
          <w:tcPr>
            <w:tcW w:w="667" w:type="pct"/>
            <w:vAlign w:val="center"/>
          </w:tcPr>
          <w:p w14:paraId="1FEC6571" w14:textId="576A2163" w:rsidR="008747FA" w:rsidRPr="00282CD3" w:rsidRDefault="008747FA" w:rsidP="008747FA">
            <w:pPr>
              <w:pStyle w:val="TableText"/>
              <w:rPr>
                <w:sz w:val="18"/>
              </w:rPr>
            </w:pPr>
            <w:r w:rsidRPr="006D4872">
              <w:rPr>
                <w:sz w:val="18"/>
              </w:rPr>
              <w:t>4.2.21.2.4</w:t>
            </w:r>
          </w:p>
        </w:tc>
        <w:tc>
          <w:tcPr>
            <w:tcW w:w="3166" w:type="pct"/>
            <w:vAlign w:val="center"/>
          </w:tcPr>
          <w:p w14:paraId="1D8FC4A2" w14:textId="77777777" w:rsidR="008747FA" w:rsidRPr="008747FA" w:rsidRDefault="008747FA" w:rsidP="008747FA">
            <w:pPr>
              <w:pStyle w:val="TableContentLeft"/>
              <w:rPr>
                <w:rFonts w:cs="Times New Roman"/>
                <w:szCs w:val="22"/>
                <w:lang w:bidi="ar-SA"/>
              </w:rPr>
            </w:pPr>
            <w:r w:rsidRPr="008747FA">
              <w:rPr>
                <w:rFonts w:cs="Times New Roman"/>
                <w:szCs w:val="22"/>
                <w:lang w:bidi="ar-SA"/>
              </w:rPr>
              <w:t>TC_eUICC_ES10c.EnableProfile_ErrorCases_Case4</w:t>
            </w:r>
          </w:p>
          <w:p w14:paraId="4AFC59F8" w14:textId="48C9A5FB" w:rsidR="008747FA" w:rsidRPr="00282CD3" w:rsidRDefault="008747FA" w:rsidP="008747FA">
            <w:pPr>
              <w:pStyle w:val="TableText"/>
              <w:rPr>
                <w:sz w:val="18"/>
              </w:rPr>
            </w:pPr>
            <w:r w:rsidRPr="006D4872">
              <w:rPr>
                <w:sz w:val="18"/>
              </w:rPr>
              <w:t xml:space="preserve">Only the </w:t>
            </w:r>
            <w:r w:rsidR="00430DD6">
              <w:rPr>
                <w:sz w:val="18"/>
              </w:rPr>
              <w:t xml:space="preserve">test </w:t>
            </w:r>
            <w:r w:rsidRPr="006D4872">
              <w:rPr>
                <w:sz w:val="18"/>
              </w:rPr>
              <w:t>sequence #7</w:t>
            </w:r>
          </w:p>
        </w:tc>
        <w:tc>
          <w:tcPr>
            <w:tcW w:w="327" w:type="pct"/>
            <w:vAlign w:val="center"/>
          </w:tcPr>
          <w:p w14:paraId="4E146898" w14:textId="314E386D" w:rsidR="008747FA" w:rsidRPr="005148E8" w:rsidRDefault="008747FA" w:rsidP="008747FA">
            <w:pPr>
              <w:pStyle w:val="TableText"/>
              <w:rPr>
                <w:sz w:val="18"/>
              </w:rPr>
            </w:pPr>
            <w:r w:rsidRPr="005148E8">
              <w:rPr>
                <w:sz w:val="18"/>
              </w:rPr>
              <w:t>C036</w:t>
            </w:r>
          </w:p>
        </w:tc>
        <w:tc>
          <w:tcPr>
            <w:tcW w:w="840" w:type="pct"/>
            <w:vAlign w:val="center"/>
          </w:tcPr>
          <w:p w14:paraId="7FFD5F77" w14:textId="3EAEBEC8" w:rsidR="008747FA" w:rsidRPr="00282CD3" w:rsidRDefault="008747FA" w:rsidP="008747FA">
            <w:pPr>
              <w:pStyle w:val="TableText"/>
              <w:rPr>
                <w:sz w:val="18"/>
              </w:rPr>
            </w:pPr>
            <w:r w:rsidRPr="00282CD3">
              <w:rPr>
                <w:sz w:val="18"/>
              </w:rPr>
              <w:t>TE_eUICC</w:t>
            </w:r>
          </w:p>
        </w:tc>
      </w:tr>
      <w:tr w:rsidR="00952EAB" w:rsidRPr="00282CD3" w14:paraId="64493F0E" w14:textId="77777777" w:rsidTr="00282CD3">
        <w:trPr>
          <w:trHeight w:val="131"/>
          <w:jc w:val="center"/>
        </w:trPr>
        <w:tc>
          <w:tcPr>
            <w:tcW w:w="667" w:type="pct"/>
            <w:vAlign w:val="center"/>
          </w:tcPr>
          <w:p w14:paraId="057D8B5E" w14:textId="592B1200" w:rsidR="00952EAB" w:rsidRPr="00282CD3" w:rsidRDefault="00952EAB" w:rsidP="00952EAB">
            <w:pPr>
              <w:pStyle w:val="TableText"/>
              <w:rPr>
                <w:sz w:val="18"/>
              </w:rPr>
            </w:pPr>
            <w:r w:rsidRPr="00282CD3">
              <w:rPr>
                <w:sz w:val="18"/>
              </w:rPr>
              <w:t>4.2.21.2.4</w:t>
            </w:r>
          </w:p>
        </w:tc>
        <w:tc>
          <w:tcPr>
            <w:tcW w:w="3166" w:type="pct"/>
            <w:vAlign w:val="center"/>
          </w:tcPr>
          <w:p w14:paraId="7064B99C" w14:textId="77777777" w:rsidR="00952EAB" w:rsidRDefault="00952EAB" w:rsidP="00952EAB">
            <w:pPr>
              <w:pStyle w:val="TableText"/>
              <w:rPr>
                <w:sz w:val="18"/>
              </w:rPr>
            </w:pPr>
            <w:r w:rsidRPr="00282CD3">
              <w:rPr>
                <w:sz w:val="18"/>
              </w:rPr>
              <w:t>TC_eUICC_ES10c.EnableProfile_ErrorCases_Case4</w:t>
            </w:r>
          </w:p>
          <w:p w14:paraId="3C58519E" w14:textId="056BB8EF" w:rsidR="00952EAB" w:rsidRPr="00282CD3" w:rsidRDefault="00952EAB" w:rsidP="00952EAB">
            <w:pPr>
              <w:pStyle w:val="TableText"/>
              <w:rPr>
                <w:sz w:val="18"/>
              </w:rPr>
            </w:pPr>
            <w:r>
              <w:rPr>
                <w:sz w:val="18"/>
              </w:rPr>
              <w:t xml:space="preserve">Only the </w:t>
            </w:r>
            <w:r w:rsidR="00430DD6">
              <w:rPr>
                <w:sz w:val="18"/>
              </w:rPr>
              <w:t xml:space="preserve">test </w:t>
            </w:r>
            <w:r>
              <w:rPr>
                <w:sz w:val="18"/>
              </w:rPr>
              <w:t>sequence #8</w:t>
            </w:r>
          </w:p>
        </w:tc>
        <w:tc>
          <w:tcPr>
            <w:tcW w:w="327" w:type="pct"/>
            <w:vAlign w:val="center"/>
          </w:tcPr>
          <w:p w14:paraId="233FE448" w14:textId="19581B3C" w:rsidR="00952EAB" w:rsidRPr="005148E8" w:rsidRDefault="00952EAB" w:rsidP="00952EAB">
            <w:pPr>
              <w:pStyle w:val="TableText"/>
              <w:rPr>
                <w:sz w:val="18"/>
              </w:rPr>
            </w:pPr>
            <w:r w:rsidRPr="005148E8">
              <w:rPr>
                <w:sz w:val="18"/>
              </w:rPr>
              <w:t>C032</w:t>
            </w:r>
          </w:p>
        </w:tc>
        <w:tc>
          <w:tcPr>
            <w:tcW w:w="840" w:type="pct"/>
            <w:vAlign w:val="center"/>
          </w:tcPr>
          <w:p w14:paraId="65255560" w14:textId="64A881CE" w:rsidR="00952EAB" w:rsidRPr="00282CD3" w:rsidRDefault="00952EAB" w:rsidP="00952EAB">
            <w:pPr>
              <w:pStyle w:val="TableText"/>
              <w:rPr>
                <w:sz w:val="18"/>
              </w:rPr>
            </w:pPr>
            <w:r w:rsidRPr="00282CD3">
              <w:rPr>
                <w:sz w:val="18"/>
              </w:rPr>
              <w:t>TE_eUICC</w:t>
            </w:r>
          </w:p>
        </w:tc>
      </w:tr>
      <w:tr w:rsidR="00337065" w:rsidRPr="00282CD3" w14:paraId="5C3205F8" w14:textId="77777777" w:rsidTr="00282CD3">
        <w:trPr>
          <w:trHeight w:val="131"/>
          <w:jc w:val="center"/>
        </w:trPr>
        <w:tc>
          <w:tcPr>
            <w:tcW w:w="667" w:type="pct"/>
            <w:vAlign w:val="center"/>
          </w:tcPr>
          <w:p w14:paraId="178C95FD" w14:textId="5EF1780F" w:rsidR="00337065" w:rsidRPr="00282CD3" w:rsidRDefault="00337065" w:rsidP="00337065">
            <w:pPr>
              <w:pStyle w:val="TableText"/>
              <w:rPr>
                <w:sz w:val="18"/>
              </w:rPr>
            </w:pPr>
            <w:r w:rsidRPr="00282CD3">
              <w:rPr>
                <w:sz w:val="18"/>
              </w:rPr>
              <w:t>4.2.21.2.5</w:t>
            </w:r>
          </w:p>
        </w:tc>
        <w:tc>
          <w:tcPr>
            <w:tcW w:w="3166" w:type="pct"/>
            <w:vAlign w:val="center"/>
          </w:tcPr>
          <w:p w14:paraId="0762C821" w14:textId="7097C6A4" w:rsidR="00337065" w:rsidRPr="00282CD3" w:rsidRDefault="00337065" w:rsidP="00337065">
            <w:pPr>
              <w:pStyle w:val="TableText"/>
              <w:rPr>
                <w:sz w:val="18"/>
              </w:rPr>
            </w:pPr>
            <w:r w:rsidRPr="00282CD3">
              <w:rPr>
                <w:sz w:val="18"/>
              </w:rPr>
              <w:t>TC_eUICC_ES10c.EnableProfile_ErrorCases_Case4_catBusySupported</w:t>
            </w:r>
          </w:p>
        </w:tc>
        <w:tc>
          <w:tcPr>
            <w:tcW w:w="327" w:type="pct"/>
            <w:vAlign w:val="center"/>
          </w:tcPr>
          <w:p w14:paraId="73A45CD2" w14:textId="1836945B" w:rsidR="00337065" w:rsidRPr="00B84574" w:rsidRDefault="00337065" w:rsidP="00337065">
            <w:pPr>
              <w:pStyle w:val="TableText"/>
              <w:rPr>
                <w:sz w:val="18"/>
              </w:rPr>
            </w:pPr>
            <w:r w:rsidRPr="005148E8">
              <w:rPr>
                <w:sz w:val="18"/>
              </w:rPr>
              <w:t>C</w:t>
            </w:r>
            <w:r w:rsidR="00A020D1">
              <w:rPr>
                <w:sz w:val="18"/>
              </w:rPr>
              <w:t>032</w:t>
            </w:r>
          </w:p>
        </w:tc>
        <w:tc>
          <w:tcPr>
            <w:tcW w:w="840" w:type="pct"/>
            <w:vAlign w:val="center"/>
          </w:tcPr>
          <w:p w14:paraId="0389E565" w14:textId="5FEF5108" w:rsidR="00337065" w:rsidRPr="00282CD3" w:rsidRDefault="00337065" w:rsidP="00337065">
            <w:pPr>
              <w:pStyle w:val="TableText"/>
              <w:rPr>
                <w:sz w:val="18"/>
              </w:rPr>
            </w:pPr>
            <w:r w:rsidRPr="00282CD3">
              <w:rPr>
                <w:sz w:val="18"/>
              </w:rPr>
              <w:t>TE_eUICC</w:t>
            </w:r>
          </w:p>
        </w:tc>
      </w:tr>
      <w:tr w:rsidR="00337065" w:rsidRPr="00282CD3" w14:paraId="5D1E7962" w14:textId="77777777" w:rsidTr="00282CD3">
        <w:trPr>
          <w:trHeight w:val="131"/>
          <w:jc w:val="center"/>
        </w:trPr>
        <w:tc>
          <w:tcPr>
            <w:tcW w:w="667" w:type="pct"/>
            <w:vAlign w:val="center"/>
          </w:tcPr>
          <w:p w14:paraId="506D4012" w14:textId="09AC70B3" w:rsidR="00337065" w:rsidRPr="00282CD3" w:rsidRDefault="00337065" w:rsidP="00337065">
            <w:pPr>
              <w:pStyle w:val="TableText"/>
              <w:rPr>
                <w:sz w:val="18"/>
              </w:rPr>
            </w:pPr>
            <w:r w:rsidRPr="00282CD3">
              <w:rPr>
                <w:sz w:val="18"/>
              </w:rPr>
              <w:t>4.2.21.2.6</w:t>
            </w:r>
          </w:p>
        </w:tc>
        <w:tc>
          <w:tcPr>
            <w:tcW w:w="3166" w:type="pct"/>
            <w:vAlign w:val="center"/>
          </w:tcPr>
          <w:p w14:paraId="0A3FC962" w14:textId="376C44E4" w:rsidR="00337065" w:rsidRPr="00282CD3" w:rsidRDefault="00337065" w:rsidP="00337065">
            <w:pPr>
              <w:pStyle w:val="TableText"/>
              <w:rPr>
                <w:sz w:val="18"/>
              </w:rPr>
            </w:pPr>
            <w:r w:rsidRPr="00282CD3">
              <w:rPr>
                <w:sz w:val="18"/>
              </w:rPr>
              <w:t>TC_eUICC_ES10c.EnableProfile_Case4_catBusyNotSupported</w:t>
            </w:r>
          </w:p>
        </w:tc>
        <w:tc>
          <w:tcPr>
            <w:tcW w:w="327" w:type="pct"/>
            <w:vAlign w:val="center"/>
          </w:tcPr>
          <w:p w14:paraId="4C1D7C15" w14:textId="19214E16" w:rsidR="00337065" w:rsidRPr="00B84574" w:rsidRDefault="00337065" w:rsidP="00337065">
            <w:pPr>
              <w:pStyle w:val="TableText"/>
              <w:rPr>
                <w:sz w:val="18"/>
              </w:rPr>
            </w:pPr>
            <w:r w:rsidRPr="005148E8">
              <w:rPr>
                <w:sz w:val="18"/>
              </w:rPr>
              <w:t>C</w:t>
            </w:r>
            <w:r w:rsidR="00A020D1">
              <w:rPr>
                <w:sz w:val="18"/>
              </w:rPr>
              <w:t>033</w:t>
            </w:r>
          </w:p>
        </w:tc>
        <w:tc>
          <w:tcPr>
            <w:tcW w:w="840" w:type="pct"/>
            <w:vAlign w:val="center"/>
          </w:tcPr>
          <w:p w14:paraId="222E1669" w14:textId="76DED91F" w:rsidR="00337065" w:rsidRPr="00282CD3" w:rsidRDefault="00337065" w:rsidP="00337065">
            <w:pPr>
              <w:pStyle w:val="TableText"/>
              <w:rPr>
                <w:sz w:val="18"/>
              </w:rPr>
            </w:pPr>
            <w:r w:rsidRPr="00282CD3">
              <w:rPr>
                <w:sz w:val="18"/>
              </w:rPr>
              <w:t>TE_eUICC</w:t>
            </w:r>
          </w:p>
        </w:tc>
      </w:tr>
      <w:tr w:rsidR="00337065" w:rsidRPr="00282CD3" w14:paraId="0862EF3F" w14:textId="77777777" w:rsidTr="00282CD3">
        <w:trPr>
          <w:trHeight w:val="131"/>
          <w:jc w:val="center"/>
        </w:trPr>
        <w:tc>
          <w:tcPr>
            <w:tcW w:w="667" w:type="pct"/>
            <w:vAlign w:val="center"/>
          </w:tcPr>
          <w:p w14:paraId="69605746" w14:textId="4F9BABB4" w:rsidR="00337065" w:rsidRPr="00282CD3" w:rsidRDefault="00337065" w:rsidP="00337065">
            <w:pPr>
              <w:pStyle w:val="TableText"/>
              <w:rPr>
                <w:sz w:val="18"/>
              </w:rPr>
            </w:pPr>
            <w:r w:rsidRPr="00282CD3">
              <w:rPr>
                <w:sz w:val="18"/>
              </w:rPr>
              <w:t>4.2.21.2.7</w:t>
            </w:r>
          </w:p>
        </w:tc>
        <w:tc>
          <w:tcPr>
            <w:tcW w:w="3166" w:type="pct"/>
            <w:vAlign w:val="center"/>
          </w:tcPr>
          <w:p w14:paraId="30010FF1" w14:textId="676E3B0C" w:rsidR="00337065" w:rsidRPr="00282CD3" w:rsidRDefault="00337065" w:rsidP="00337065">
            <w:pPr>
              <w:pStyle w:val="TableText"/>
              <w:rPr>
                <w:sz w:val="18"/>
              </w:rPr>
            </w:pPr>
            <w:r w:rsidRPr="00282CD3">
              <w:rPr>
                <w:sz w:val="18"/>
              </w:rPr>
              <w:t>TC_eUICC_ES10c.EnableProfile_ErrorCases_Case3_catBusySupported</w:t>
            </w:r>
          </w:p>
        </w:tc>
        <w:tc>
          <w:tcPr>
            <w:tcW w:w="327" w:type="pct"/>
            <w:vAlign w:val="center"/>
          </w:tcPr>
          <w:p w14:paraId="33CD5F87" w14:textId="56FCF1CE" w:rsidR="00337065" w:rsidRPr="00B84574" w:rsidRDefault="00337065" w:rsidP="00337065">
            <w:pPr>
              <w:pStyle w:val="TableText"/>
              <w:rPr>
                <w:sz w:val="18"/>
              </w:rPr>
            </w:pPr>
            <w:r w:rsidRPr="005148E8">
              <w:rPr>
                <w:sz w:val="18"/>
              </w:rPr>
              <w:t>C</w:t>
            </w:r>
            <w:r w:rsidR="00A020D1">
              <w:rPr>
                <w:sz w:val="18"/>
              </w:rPr>
              <w:t>032</w:t>
            </w:r>
          </w:p>
        </w:tc>
        <w:tc>
          <w:tcPr>
            <w:tcW w:w="840" w:type="pct"/>
            <w:vAlign w:val="center"/>
          </w:tcPr>
          <w:p w14:paraId="68D682C0" w14:textId="52A2E86C" w:rsidR="00337065" w:rsidRPr="00282CD3" w:rsidRDefault="00337065" w:rsidP="00337065">
            <w:pPr>
              <w:pStyle w:val="TableText"/>
              <w:rPr>
                <w:sz w:val="18"/>
              </w:rPr>
            </w:pPr>
            <w:r w:rsidRPr="00282CD3">
              <w:rPr>
                <w:sz w:val="18"/>
              </w:rPr>
              <w:t>TE_eUICC</w:t>
            </w:r>
          </w:p>
        </w:tc>
      </w:tr>
      <w:tr w:rsidR="00C751E0" w:rsidRPr="00282CD3" w14:paraId="5820274F" w14:textId="77777777" w:rsidTr="00282CD3">
        <w:trPr>
          <w:trHeight w:val="131"/>
          <w:jc w:val="center"/>
        </w:trPr>
        <w:tc>
          <w:tcPr>
            <w:tcW w:w="667" w:type="pct"/>
            <w:vAlign w:val="center"/>
          </w:tcPr>
          <w:p w14:paraId="30A5FF0B" w14:textId="2875C85F" w:rsidR="00C751E0" w:rsidRPr="00282CD3" w:rsidRDefault="00C751E0" w:rsidP="00C751E0">
            <w:pPr>
              <w:pStyle w:val="TableText"/>
              <w:rPr>
                <w:sz w:val="18"/>
              </w:rPr>
            </w:pPr>
            <w:r w:rsidRPr="00D201F6">
              <w:rPr>
                <w:sz w:val="18"/>
              </w:rPr>
              <w:t>4.2.21.2.</w:t>
            </w:r>
            <w:r>
              <w:rPr>
                <w:sz w:val="18"/>
              </w:rPr>
              <w:t>8</w:t>
            </w:r>
          </w:p>
        </w:tc>
        <w:tc>
          <w:tcPr>
            <w:tcW w:w="3166" w:type="pct"/>
            <w:vAlign w:val="center"/>
          </w:tcPr>
          <w:p w14:paraId="4994B595" w14:textId="77777777" w:rsidR="00C751E0" w:rsidRDefault="00C751E0" w:rsidP="00C751E0">
            <w:pPr>
              <w:pStyle w:val="TableText"/>
              <w:rPr>
                <w:sz w:val="18"/>
              </w:rPr>
            </w:pPr>
            <w:r w:rsidRPr="00282CD3">
              <w:rPr>
                <w:sz w:val="18"/>
              </w:rPr>
              <w:t>TC_eUICC_ES10c.EnableProfile_Case4</w:t>
            </w:r>
            <w:r>
              <w:rPr>
                <w:sz w:val="18"/>
              </w:rPr>
              <w:t>_MEPA1</w:t>
            </w:r>
          </w:p>
          <w:p w14:paraId="6B3627EE" w14:textId="1905C5B0" w:rsidR="00C751E0" w:rsidRPr="00282CD3" w:rsidRDefault="00C751E0" w:rsidP="00C751E0">
            <w:pPr>
              <w:pStyle w:val="TableText"/>
              <w:rPr>
                <w:sz w:val="18"/>
              </w:rPr>
            </w:pPr>
            <w:r>
              <w:rPr>
                <w:sz w:val="18"/>
              </w:rPr>
              <w:t>All test sequences except the sequence</w:t>
            </w:r>
            <w:r w:rsidR="00430DD6">
              <w:rPr>
                <w:sz w:val="18"/>
              </w:rPr>
              <w:t>s</w:t>
            </w:r>
            <w:r>
              <w:rPr>
                <w:sz w:val="18"/>
              </w:rPr>
              <w:t xml:space="preserve"> #7, #8, #15, #16, #17 and #18</w:t>
            </w:r>
          </w:p>
        </w:tc>
        <w:tc>
          <w:tcPr>
            <w:tcW w:w="327" w:type="pct"/>
            <w:vAlign w:val="center"/>
          </w:tcPr>
          <w:p w14:paraId="17A6B49F" w14:textId="4D1E0E54" w:rsidR="00C751E0" w:rsidRPr="005148E8" w:rsidRDefault="00C751E0" w:rsidP="00C751E0">
            <w:pPr>
              <w:pStyle w:val="TableText"/>
              <w:rPr>
                <w:sz w:val="18"/>
              </w:rPr>
            </w:pPr>
            <w:r w:rsidRPr="00F14438">
              <w:rPr>
                <w:sz w:val="18"/>
              </w:rPr>
              <w:t>C3</w:t>
            </w:r>
            <w:r>
              <w:rPr>
                <w:sz w:val="18"/>
              </w:rPr>
              <w:t>18</w:t>
            </w:r>
          </w:p>
        </w:tc>
        <w:tc>
          <w:tcPr>
            <w:tcW w:w="840" w:type="pct"/>
            <w:vAlign w:val="center"/>
          </w:tcPr>
          <w:p w14:paraId="716C059C" w14:textId="15189BA3" w:rsidR="00C751E0" w:rsidRPr="00282CD3" w:rsidRDefault="00C751E0" w:rsidP="00C751E0">
            <w:pPr>
              <w:pStyle w:val="TableText"/>
              <w:rPr>
                <w:sz w:val="18"/>
              </w:rPr>
            </w:pPr>
            <w:r w:rsidRPr="00A42912">
              <w:rPr>
                <w:sz w:val="18"/>
              </w:rPr>
              <w:t>TE_eUICC</w:t>
            </w:r>
          </w:p>
        </w:tc>
      </w:tr>
      <w:tr w:rsidR="00C751E0" w:rsidRPr="00282CD3" w14:paraId="695BD4F8" w14:textId="77777777" w:rsidTr="00282CD3">
        <w:trPr>
          <w:trHeight w:val="131"/>
          <w:jc w:val="center"/>
        </w:trPr>
        <w:tc>
          <w:tcPr>
            <w:tcW w:w="667" w:type="pct"/>
            <w:vAlign w:val="center"/>
          </w:tcPr>
          <w:p w14:paraId="10FBA06E" w14:textId="6C177E00" w:rsidR="00C751E0" w:rsidRPr="00282CD3" w:rsidRDefault="00C751E0" w:rsidP="00C751E0">
            <w:pPr>
              <w:pStyle w:val="TableText"/>
              <w:rPr>
                <w:sz w:val="18"/>
              </w:rPr>
            </w:pPr>
            <w:r w:rsidRPr="00D201F6">
              <w:rPr>
                <w:sz w:val="18"/>
              </w:rPr>
              <w:t>4.2.21.2.</w:t>
            </w:r>
            <w:r>
              <w:rPr>
                <w:sz w:val="18"/>
              </w:rPr>
              <w:t>8</w:t>
            </w:r>
          </w:p>
        </w:tc>
        <w:tc>
          <w:tcPr>
            <w:tcW w:w="3166" w:type="pct"/>
            <w:vAlign w:val="center"/>
          </w:tcPr>
          <w:p w14:paraId="5C49B245" w14:textId="77777777" w:rsidR="00C751E0" w:rsidRDefault="00C751E0" w:rsidP="00C751E0">
            <w:pPr>
              <w:pStyle w:val="TableText"/>
              <w:rPr>
                <w:sz w:val="18"/>
              </w:rPr>
            </w:pPr>
            <w:r w:rsidRPr="00282CD3">
              <w:rPr>
                <w:sz w:val="18"/>
              </w:rPr>
              <w:t>TC_eUICC_ES10c.EnableProfile_Case4</w:t>
            </w:r>
            <w:r>
              <w:rPr>
                <w:sz w:val="18"/>
              </w:rPr>
              <w:t>_MEPA1</w:t>
            </w:r>
          </w:p>
          <w:p w14:paraId="204659DB" w14:textId="616AF6A8" w:rsidR="00C751E0" w:rsidRPr="00282CD3" w:rsidRDefault="00C751E0" w:rsidP="00C751E0">
            <w:pPr>
              <w:pStyle w:val="TableText"/>
              <w:rPr>
                <w:sz w:val="18"/>
              </w:rPr>
            </w:pPr>
            <w:r>
              <w:rPr>
                <w:sz w:val="18"/>
              </w:rPr>
              <w:t xml:space="preserve">Only the </w:t>
            </w:r>
            <w:r w:rsidR="00430DD6">
              <w:rPr>
                <w:sz w:val="18"/>
              </w:rPr>
              <w:t xml:space="preserve">test </w:t>
            </w:r>
            <w:r>
              <w:rPr>
                <w:sz w:val="18"/>
              </w:rPr>
              <w:t>sequence</w:t>
            </w:r>
            <w:r w:rsidR="00430DD6">
              <w:rPr>
                <w:sz w:val="18"/>
              </w:rPr>
              <w:t>s</w:t>
            </w:r>
            <w:r>
              <w:rPr>
                <w:sz w:val="18"/>
              </w:rPr>
              <w:t xml:space="preserve"> #7, #15, #16, #17 and #18</w:t>
            </w:r>
          </w:p>
        </w:tc>
        <w:tc>
          <w:tcPr>
            <w:tcW w:w="327" w:type="pct"/>
            <w:vAlign w:val="center"/>
          </w:tcPr>
          <w:p w14:paraId="45F1DB62" w14:textId="12BA68A9" w:rsidR="00C751E0" w:rsidRPr="005148E8" w:rsidRDefault="00C751E0" w:rsidP="00C751E0">
            <w:pPr>
              <w:pStyle w:val="TableText"/>
              <w:rPr>
                <w:sz w:val="18"/>
              </w:rPr>
            </w:pPr>
            <w:r w:rsidRPr="009D39DC">
              <w:rPr>
                <w:sz w:val="18"/>
              </w:rPr>
              <w:t>C333</w:t>
            </w:r>
          </w:p>
        </w:tc>
        <w:tc>
          <w:tcPr>
            <w:tcW w:w="840" w:type="pct"/>
            <w:vAlign w:val="center"/>
          </w:tcPr>
          <w:p w14:paraId="6A7A1A9C" w14:textId="144DCE93" w:rsidR="00C751E0" w:rsidRPr="00282CD3" w:rsidRDefault="00C751E0" w:rsidP="00C751E0">
            <w:pPr>
              <w:pStyle w:val="TableText"/>
              <w:rPr>
                <w:sz w:val="18"/>
              </w:rPr>
            </w:pPr>
            <w:r w:rsidRPr="009D39DC">
              <w:rPr>
                <w:sz w:val="18"/>
              </w:rPr>
              <w:t>TE_eUICC</w:t>
            </w:r>
          </w:p>
        </w:tc>
      </w:tr>
      <w:tr w:rsidR="00C751E0" w:rsidRPr="00282CD3" w14:paraId="74EACA23" w14:textId="77777777" w:rsidTr="00282CD3">
        <w:trPr>
          <w:trHeight w:val="131"/>
          <w:jc w:val="center"/>
        </w:trPr>
        <w:tc>
          <w:tcPr>
            <w:tcW w:w="667" w:type="pct"/>
            <w:vAlign w:val="center"/>
          </w:tcPr>
          <w:p w14:paraId="2F871639" w14:textId="07FA9334" w:rsidR="00C751E0" w:rsidRPr="00282CD3" w:rsidRDefault="00C751E0" w:rsidP="00C751E0">
            <w:pPr>
              <w:pStyle w:val="TableText"/>
              <w:rPr>
                <w:sz w:val="18"/>
              </w:rPr>
            </w:pPr>
            <w:r w:rsidRPr="00D201F6">
              <w:rPr>
                <w:sz w:val="18"/>
              </w:rPr>
              <w:t>4.2.21.2.</w:t>
            </w:r>
            <w:r>
              <w:rPr>
                <w:sz w:val="18"/>
              </w:rPr>
              <w:t>8</w:t>
            </w:r>
          </w:p>
        </w:tc>
        <w:tc>
          <w:tcPr>
            <w:tcW w:w="3166" w:type="pct"/>
            <w:vAlign w:val="center"/>
          </w:tcPr>
          <w:p w14:paraId="32EDF567" w14:textId="77777777" w:rsidR="00C751E0" w:rsidRDefault="00C751E0" w:rsidP="00C751E0">
            <w:pPr>
              <w:pStyle w:val="TableText"/>
              <w:rPr>
                <w:sz w:val="18"/>
              </w:rPr>
            </w:pPr>
            <w:r w:rsidRPr="00282CD3">
              <w:rPr>
                <w:sz w:val="18"/>
              </w:rPr>
              <w:t>TC_eUICC_ES10c.EnableProfile_Case4</w:t>
            </w:r>
            <w:r>
              <w:rPr>
                <w:sz w:val="18"/>
              </w:rPr>
              <w:t>_MEPA1</w:t>
            </w:r>
          </w:p>
          <w:p w14:paraId="6C6C45B2" w14:textId="41460282" w:rsidR="00C751E0" w:rsidRPr="00282CD3" w:rsidRDefault="00C751E0" w:rsidP="00C751E0">
            <w:pPr>
              <w:pStyle w:val="TableText"/>
              <w:rPr>
                <w:sz w:val="18"/>
              </w:rPr>
            </w:pPr>
            <w:r>
              <w:rPr>
                <w:sz w:val="18"/>
              </w:rPr>
              <w:t xml:space="preserve">Only the </w:t>
            </w:r>
            <w:r w:rsidR="00D256A7">
              <w:rPr>
                <w:sz w:val="18"/>
              </w:rPr>
              <w:t>test</w:t>
            </w:r>
            <w:r w:rsidR="00044EA1">
              <w:rPr>
                <w:sz w:val="18"/>
              </w:rPr>
              <w:t xml:space="preserve"> </w:t>
            </w:r>
            <w:r>
              <w:rPr>
                <w:sz w:val="18"/>
              </w:rPr>
              <w:t>sequence #8</w:t>
            </w:r>
          </w:p>
        </w:tc>
        <w:tc>
          <w:tcPr>
            <w:tcW w:w="327" w:type="pct"/>
            <w:vAlign w:val="center"/>
          </w:tcPr>
          <w:p w14:paraId="10BAB853" w14:textId="1AF28E48" w:rsidR="00C751E0" w:rsidRPr="005148E8" w:rsidRDefault="00C751E0" w:rsidP="00C751E0">
            <w:pPr>
              <w:pStyle w:val="TableText"/>
              <w:rPr>
                <w:sz w:val="18"/>
              </w:rPr>
            </w:pPr>
            <w:r w:rsidRPr="00F26639">
              <w:rPr>
                <w:sz w:val="18"/>
              </w:rPr>
              <w:t>C329</w:t>
            </w:r>
          </w:p>
        </w:tc>
        <w:tc>
          <w:tcPr>
            <w:tcW w:w="840" w:type="pct"/>
            <w:vAlign w:val="center"/>
          </w:tcPr>
          <w:p w14:paraId="663E08F7" w14:textId="664931E7" w:rsidR="00C751E0" w:rsidRPr="00282CD3" w:rsidRDefault="00C751E0" w:rsidP="00C751E0">
            <w:pPr>
              <w:pStyle w:val="TableText"/>
              <w:rPr>
                <w:sz w:val="18"/>
              </w:rPr>
            </w:pPr>
            <w:r w:rsidRPr="009D39DC">
              <w:rPr>
                <w:sz w:val="18"/>
              </w:rPr>
              <w:t>TE_eUICC</w:t>
            </w:r>
          </w:p>
        </w:tc>
      </w:tr>
      <w:tr w:rsidR="00C751E0" w:rsidRPr="00282CD3" w14:paraId="6543A34B" w14:textId="77777777" w:rsidTr="00282CD3">
        <w:trPr>
          <w:trHeight w:val="131"/>
          <w:jc w:val="center"/>
        </w:trPr>
        <w:tc>
          <w:tcPr>
            <w:tcW w:w="667" w:type="pct"/>
            <w:vAlign w:val="center"/>
          </w:tcPr>
          <w:p w14:paraId="501B62C2" w14:textId="210C4B47" w:rsidR="00C751E0" w:rsidRPr="00282CD3" w:rsidRDefault="00C751E0" w:rsidP="00C751E0">
            <w:pPr>
              <w:pStyle w:val="TableText"/>
              <w:rPr>
                <w:sz w:val="18"/>
              </w:rPr>
            </w:pPr>
            <w:r w:rsidRPr="00D201F6">
              <w:rPr>
                <w:sz w:val="18"/>
              </w:rPr>
              <w:t>4.2.21.2.</w:t>
            </w:r>
            <w:r>
              <w:rPr>
                <w:sz w:val="18"/>
              </w:rPr>
              <w:t>9</w:t>
            </w:r>
          </w:p>
        </w:tc>
        <w:tc>
          <w:tcPr>
            <w:tcW w:w="3166" w:type="pct"/>
            <w:vAlign w:val="center"/>
          </w:tcPr>
          <w:p w14:paraId="6FB0ACE5" w14:textId="77777777" w:rsidR="00C751E0" w:rsidRDefault="00C751E0" w:rsidP="00C751E0">
            <w:pPr>
              <w:pStyle w:val="TableText"/>
              <w:rPr>
                <w:sz w:val="18"/>
              </w:rPr>
            </w:pPr>
            <w:r w:rsidRPr="00282CD3">
              <w:rPr>
                <w:sz w:val="18"/>
              </w:rPr>
              <w:t>TC_eUICC_ES10c.EnableProfile_ErrorCases_Case4</w:t>
            </w:r>
            <w:r>
              <w:rPr>
                <w:sz w:val="18"/>
              </w:rPr>
              <w:t>_MEPA1</w:t>
            </w:r>
          </w:p>
          <w:p w14:paraId="45A89227" w14:textId="0813752C" w:rsidR="00C751E0" w:rsidRPr="00282CD3" w:rsidRDefault="00C751E0" w:rsidP="00C751E0">
            <w:pPr>
              <w:pStyle w:val="TableText"/>
              <w:rPr>
                <w:sz w:val="18"/>
              </w:rPr>
            </w:pPr>
            <w:r>
              <w:rPr>
                <w:sz w:val="18"/>
              </w:rPr>
              <w:t>All test sequences except the sequence</w:t>
            </w:r>
            <w:r w:rsidR="00044EA1">
              <w:rPr>
                <w:sz w:val="18"/>
              </w:rPr>
              <w:t>s</w:t>
            </w:r>
            <w:r>
              <w:rPr>
                <w:sz w:val="18"/>
              </w:rPr>
              <w:t xml:space="preserve"> #5, #6 and #11</w:t>
            </w:r>
          </w:p>
        </w:tc>
        <w:tc>
          <w:tcPr>
            <w:tcW w:w="327" w:type="pct"/>
            <w:vAlign w:val="center"/>
          </w:tcPr>
          <w:p w14:paraId="6EFBCEA9" w14:textId="73F76507" w:rsidR="00C751E0" w:rsidRPr="005148E8" w:rsidRDefault="00C751E0" w:rsidP="00C751E0">
            <w:pPr>
              <w:pStyle w:val="TableText"/>
              <w:rPr>
                <w:sz w:val="18"/>
              </w:rPr>
            </w:pPr>
            <w:r w:rsidRPr="00F14438">
              <w:rPr>
                <w:sz w:val="18"/>
              </w:rPr>
              <w:t>C3</w:t>
            </w:r>
            <w:r>
              <w:rPr>
                <w:sz w:val="18"/>
              </w:rPr>
              <w:t>18</w:t>
            </w:r>
          </w:p>
        </w:tc>
        <w:tc>
          <w:tcPr>
            <w:tcW w:w="840" w:type="pct"/>
            <w:vAlign w:val="center"/>
          </w:tcPr>
          <w:p w14:paraId="4D342A32" w14:textId="74EBB02E" w:rsidR="00C751E0" w:rsidRPr="00282CD3" w:rsidRDefault="00C751E0" w:rsidP="00C751E0">
            <w:pPr>
              <w:pStyle w:val="TableText"/>
              <w:rPr>
                <w:sz w:val="18"/>
              </w:rPr>
            </w:pPr>
            <w:r w:rsidRPr="009D39DC">
              <w:rPr>
                <w:sz w:val="18"/>
              </w:rPr>
              <w:t>TE_eUICC</w:t>
            </w:r>
          </w:p>
        </w:tc>
      </w:tr>
      <w:tr w:rsidR="00C751E0" w:rsidRPr="00282CD3" w14:paraId="4CDCCDC1" w14:textId="77777777" w:rsidTr="00282CD3">
        <w:trPr>
          <w:trHeight w:val="131"/>
          <w:jc w:val="center"/>
        </w:trPr>
        <w:tc>
          <w:tcPr>
            <w:tcW w:w="667" w:type="pct"/>
            <w:vAlign w:val="center"/>
          </w:tcPr>
          <w:p w14:paraId="1C6A0EB6" w14:textId="10D2D19F" w:rsidR="00C751E0" w:rsidRPr="00282CD3" w:rsidRDefault="00C751E0" w:rsidP="00C751E0">
            <w:pPr>
              <w:pStyle w:val="TableText"/>
              <w:rPr>
                <w:sz w:val="18"/>
              </w:rPr>
            </w:pPr>
            <w:r w:rsidRPr="00D201F6">
              <w:rPr>
                <w:sz w:val="18"/>
              </w:rPr>
              <w:t>4.2.21.2.</w:t>
            </w:r>
            <w:r>
              <w:rPr>
                <w:sz w:val="18"/>
              </w:rPr>
              <w:t>9</w:t>
            </w:r>
          </w:p>
        </w:tc>
        <w:tc>
          <w:tcPr>
            <w:tcW w:w="3166" w:type="pct"/>
            <w:vAlign w:val="center"/>
          </w:tcPr>
          <w:p w14:paraId="02C06C73" w14:textId="77777777" w:rsidR="00C751E0" w:rsidRDefault="00C751E0" w:rsidP="00C751E0">
            <w:pPr>
              <w:pStyle w:val="TableText"/>
              <w:rPr>
                <w:sz w:val="18"/>
              </w:rPr>
            </w:pPr>
            <w:r w:rsidRPr="00282CD3">
              <w:rPr>
                <w:sz w:val="18"/>
              </w:rPr>
              <w:t>TC_eUICC_ES10c.EnableProfile_ErrorCases_Case4</w:t>
            </w:r>
            <w:r>
              <w:rPr>
                <w:sz w:val="18"/>
              </w:rPr>
              <w:t>_MEPA1</w:t>
            </w:r>
          </w:p>
          <w:p w14:paraId="2BC30B2C" w14:textId="6A22D6E1" w:rsidR="00C751E0" w:rsidRPr="00282CD3" w:rsidRDefault="00C751E0" w:rsidP="00C751E0">
            <w:pPr>
              <w:pStyle w:val="TableText"/>
              <w:rPr>
                <w:sz w:val="18"/>
              </w:rPr>
            </w:pPr>
            <w:r>
              <w:rPr>
                <w:sz w:val="18"/>
              </w:rPr>
              <w:t xml:space="preserve">Only the </w:t>
            </w:r>
            <w:r w:rsidR="00044EA1">
              <w:rPr>
                <w:sz w:val="18"/>
              </w:rPr>
              <w:t xml:space="preserve">test </w:t>
            </w:r>
            <w:r>
              <w:rPr>
                <w:sz w:val="18"/>
              </w:rPr>
              <w:t>sequence</w:t>
            </w:r>
            <w:r w:rsidR="00044EA1">
              <w:rPr>
                <w:sz w:val="18"/>
              </w:rPr>
              <w:t>s</w:t>
            </w:r>
            <w:r>
              <w:rPr>
                <w:sz w:val="18"/>
              </w:rPr>
              <w:t xml:space="preserve"> #6 and #11</w:t>
            </w:r>
          </w:p>
        </w:tc>
        <w:tc>
          <w:tcPr>
            <w:tcW w:w="327" w:type="pct"/>
            <w:vAlign w:val="center"/>
          </w:tcPr>
          <w:p w14:paraId="74907385" w14:textId="32A8D525" w:rsidR="00C751E0" w:rsidRPr="005148E8" w:rsidRDefault="00C751E0" w:rsidP="00C751E0">
            <w:pPr>
              <w:pStyle w:val="TableText"/>
              <w:rPr>
                <w:sz w:val="18"/>
              </w:rPr>
            </w:pPr>
            <w:r w:rsidRPr="003C7E7D">
              <w:rPr>
                <w:sz w:val="18"/>
              </w:rPr>
              <w:t>C332</w:t>
            </w:r>
          </w:p>
        </w:tc>
        <w:tc>
          <w:tcPr>
            <w:tcW w:w="840" w:type="pct"/>
            <w:vAlign w:val="center"/>
          </w:tcPr>
          <w:p w14:paraId="64AC9BAB" w14:textId="1205AAB6" w:rsidR="00C751E0" w:rsidRPr="00282CD3" w:rsidRDefault="00C751E0" w:rsidP="00C751E0">
            <w:pPr>
              <w:pStyle w:val="TableText"/>
              <w:rPr>
                <w:sz w:val="18"/>
              </w:rPr>
            </w:pPr>
            <w:r w:rsidRPr="00A42912">
              <w:rPr>
                <w:sz w:val="18"/>
              </w:rPr>
              <w:t>TE_eUICC</w:t>
            </w:r>
          </w:p>
        </w:tc>
      </w:tr>
      <w:tr w:rsidR="00C751E0" w:rsidRPr="00282CD3" w14:paraId="55CD973F" w14:textId="77777777" w:rsidTr="00282CD3">
        <w:trPr>
          <w:trHeight w:val="131"/>
          <w:jc w:val="center"/>
        </w:trPr>
        <w:tc>
          <w:tcPr>
            <w:tcW w:w="667" w:type="pct"/>
            <w:vAlign w:val="center"/>
          </w:tcPr>
          <w:p w14:paraId="0E090F7F" w14:textId="7E72B96B" w:rsidR="00C751E0" w:rsidRPr="00282CD3" w:rsidRDefault="00C751E0" w:rsidP="00C751E0">
            <w:pPr>
              <w:pStyle w:val="TableText"/>
              <w:rPr>
                <w:sz w:val="18"/>
              </w:rPr>
            </w:pPr>
            <w:r w:rsidRPr="00D201F6">
              <w:rPr>
                <w:sz w:val="18"/>
              </w:rPr>
              <w:t>4.2.21.2.</w:t>
            </w:r>
            <w:r>
              <w:rPr>
                <w:sz w:val="18"/>
              </w:rPr>
              <w:t>9</w:t>
            </w:r>
          </w:p>
        </w:tc>
        <w:tc>
          <w:tcPr>
            <w:tcW w:w="3166" w:type="pct"/>
            <w:vAlign w:val="center"/>
          </w:tcPr>
          <w:p w14:paraId="12402BA5" w14:textId="77777777" w:rsidR="00C751E0" w:rsidRDefault="00C751E0" w:rsidP="00C751E0">
            <w:pPr>
              <w:pStyle w:val="TableText"/>
              <w:rPr>
                <w:sz w:val="18"/>
              </w:rPr>
            </w:pPr>
            <w:r w:rsidRPr="00282CD3">
              <w:rPr>
                <w:sz w:val="18"/>
              </w:rPr>
              <w:t>TC_eUICC_ES10c.EnableProfile_ErrorCases_Case4</w:t>
            </w:r>
            <w:r>
              <w:rPr>
                <w:sz w:val="18"/>
              </w:rPr>
              <w:t>_MEPA1</w:t>
            </w:r>
          </w:p>
          <w:p w14:paraId="0CA43E5A" w14:textId="4E29181D" w:rsidR="00C751E0" w:rsidRPr="00282CD3" w:rsidRDefault="00C751E0" w:rsidP="00C751E0">
            <w:pPr>
              <w:pStyle w:val="TableText"/>
              <w:rPr>
                <w:sz w:val="18"/>
              </w:rPr>
            </w:pPr>
            <w:r>
              <w:rPr>
                <w:sz w:val="18"/>
              </w:rPr>
              <w:t xml:space="preserve">Only the </w:t>
            </w:r>
            <w:r w:rsidR="00044EA1">
              <w:rPr>
                <w:sz w:val="18"/>
              </w:rPr>
              <w:t xml:space="preserve">test </w:t>
            </w:r>
            <w:r>
              <w:rPr>
                <w:sz w:val="18"/>
              </w:rPr>
              <w:t>sequence #5</w:t>
            </w:r>
          </w:p>
        </w:tc>
        <w:tc>
          <w:tcPr>
            <w:tcW w:w="327" w:type="pct"/>
            <w:vAlign w:val="center"/>
          </w:tcPr>
          <w:p w14:paraId="13F8B38D" w14:textId="4F9F6F8F" w:rsidR="00C751E0" w:rsidRPr="005148E8" w:rsidRDefault="00C751E0" w:rsidP="00C751E0">
            <w:pPr>
              <w:pStyle w:val="TableText"/>
              <w:rPr>
                <w:sz w:val="18"/>
              </w:rPr>
            </w:pPr>
            <w:r w:rsidRPr="009228AA">
              <w:rPr>
                <w:sz w:val="18"/>
              </w:rPr>
              <w:t>C336</w:t>
            </w:r>
          </w:p>
        </w:tc>
        <w:tc>
          <w:tcPr>
            <w:tcW w:w="840" w:type="pct"/>
            <w:vAlign w:val="center"/>
          </w:tcPr>
          <w:p w14:paraId="470CEC2F" w14:textId="3287A1FC" w:rsidR="00C751E0" w:rsidRPr="00282CD3" w:rsidRDefault="00C751E0" w:rsidP="00C751E0">
            <w:pPr>
              <w:pStyle w:val="TableText"/>
              <w:rPr>
                <w:sz w:val="18"/>
              </w:rPr>
            </w:pPr>
            <w:r w:rsidRPr="00A42912">
              <w:rPr>
                <w:sz w:val="18"/>
              </w:rPr>
              <w:t>TE_eUICC</w:t>
            </w:r>
          </w:p>
        </w:tc>
      </w:tr>
      <w:tr w:rsidR="00C751E0" w:rsidRPr="00282CD3" w14:paraId="38F4F405" w14:textId="77777777" w:rsidTr="00282CD3">
        <w:trPr>
          <w:trHeight w:val="131"/>
          <w:jc w:val="center"/>
        </w:trPr>
        <w:tc>
          <w:tcPr>
            <w:tcW w:w="667" w:type="pct"/>
            <w:vAlign w:val="center"/>
          </w:tcPr>
          <w:p w14:paraId="171E905A" w14:textId="185DFCA4" w:rsidR="00C751E0" w:rsidRPr="00282CD3" w:rsidRDefault="00C751E0" w:rsidP="00C751E0">
            <w:pPr>
              <w:pStyle w:val="TableText"/>
              <w:rPr>
                <w:sz w:val="18"/>
              </w:rPr>
            </w:pPr>
            <w:r w:rsidRPr="00D201F6">
              <w:rPr>
                <w:sz w:val="18"/>
              </w:rPr>
              <w:t>4.2.21.2.</w:t>
            </w:r>
            <w:r>
              <w:rPr>
                <w:sz w:val="18"/>
              </w:rPr>
              <w:t>10</w:t>
            </w:r>
          </w:p>
        </w:tc>
        <w:tc>
          <w:tcPr>
            <w:tcW w:w="3166" w:type="pct"/>
            <w:vAlign w:val="center"/>
          </w:tcPr>
          <w:p w14:paraId="68B1ECFA" w14:textId="77777777" w:rsidR="00C751E0" w:rsidRDefault="00C751E0" w:rsidP="00C751E0">
            <w:pPr>
              <w:pStyle w:val="TableText"/>
              <w:rPr>
                <w:sz w:val="18"/>
              </w:rPr>
            </w:pPr>
            <w:r w:rsidRPr="00282CD3">
              <w:rPr>
                <w:sz w:val="18"/>
              </w:rPr>
              <w:t>TC_eUICC_ES10c.EnableProfile_Case4</w:t>
            </w:r>
            <w:r>
              <w:rPr>
                <w:sz w:val="18"/>
              </w:rPr>
              <w:t>_MEPA2</w:t>
            </w:r>
          </w:p>
          <w:p w14:paraId="0A947D07" w14:textId="77777777" w:rsidR="00C751E0" w:rsidRPr="00282CD3" w:rsidRDefault="00C751E0" w:rsidP="00C751E0">
            <w:pPr>
              <w:pStyle w:val="TableText"/>
              <w:rPr>
                <w:sz w:val="18"/>
              </w:rPr>
            </w:pPr>
          </w:p>
        </w:tc>
        <w:tc>
          <w:tcPr>
            <w:tcW w:w="327" w:type="pct"/>
            <w:vAlign w:val="center"/>
          </w:tcPr>
          <w:p w14:paraId="7D8D2F16" w14:textId="0CDD2504" w:rsidR="00C751E0" w:rsidRPr="005148E8" w:rsidRDefault="00C751E0" w:rsidP="00C751E0">
            <w:pPr>
              <w:pStyle w:val="TableText"/>
              <w:rPr>
                <w:sz w:val="18"/>
              </w:rPr>
            </w:pPr>
            <w:r w:rsidRPr="002529ED">
              <w:rPr>
                <w:sz w:val="18"/>
              </w:rPr>
              <w:t>C328</w:t>
            </w:r>
          </w:p>
        </w:tc>
        <w:tc>
          <w:tcPr>
            <w:tcW w:w="840" w:type="pct"/>
            <w:vAlign w:val="center"/>
          </w:tcPr>
          <w:p w14:paraId="2C544C04" w14:textId="1AE1B70A" w:rsidR="00C751E0" w:rsidRPr="00282CD3" w:rsidRDefault="00C751E0" w:rsidP="00C751E0">
            <w:pPr>
              <w:pStyle w:val="TableText"/>
              <w:rPr>
                <w:sz w:val="18"/>
              </w:rPr>
            </w:pPr>
            <w:r w:rsidRPr="00A42912">
              <w:rPr>
                <w:sz w:val="18"/>
              </w:rPr>
              <w:t>TE_eUICC</w:t>
            </w:r>
          </w:p>
        </w:tc>
      </w:tr>
      <w:tr w:rsidR="00C751E0" w:rsidRPr="00282CD3" w14:paraId="1154F1FB" w14:textId="77777777" w:rsidTr="00282CD3">
        <w:trPr>
          <w:trHeight w:val="131"/>
          <w:jc w:val="center"/>
        </w:trPr>
        <w:tc>
          <w:tcPr>
            <w:tcW w:w="667" w:type="pct"/>
            <w:vAlign w:val="center"/>
          </w:tcPr>
          <w:p w14:paraId="68858B98" w14:textId="6037B107" w:rsidR="00C751E0" w:rsidRPr="00282CD3" w:rsidRDefault="00C751E0" w:rsidP="00C751E0">
            <w:pPr>
              <w:pStyle w:val="TableText"/>
              <w:rPr>
                <w:sz w:val="18"/>
              </w:rPr>
            </w:pPr>
            <w:r w:rsidRPr="00D201F6">
              <w:rPr>
                <w:sz w:val="18"/>
              </w:rPr>
              <w:t>4.2.21.2.</w:t>
            </w:r>
            <w:r>
              <w:rPr>
                <w:sz w:val="18"/>
              </w:rPr>
              <w:t>11</w:t>
            </w:r>
          </w:p>
        </w:tc>
        <w:tc>
          <w:tcPr>
            <w:tcW w:w="3166" w:type="pct"/>
            <w:vAlign w:val="center"/>
          </w:tcPr>
          <w:p w14:paraId="538F54CD" w14:textId="77777777" w:rsidR="00C751E0" w:rsidRDefault="00C751E0" w:rsidP="00C751E0">
            <w:pPr>
              <w:pStyle w:val="TableText"/>
              <w:rPr>
                <w:sz w:val="18"/>
              </w:rPr>
            </w:pPr>
            <w:r w:rsidRPr="00282CD3">
              <w:rPr>
                <w:sz w:val="18"/>
              </w:rPr>
              <w:t>TC_eUICC_ES10c.EnableProfile_ErrorCases_Case4</w:t>
            </w:r>
            <w:r>
              <w:rPr>
                <w:sz w:val="18"/>
              </w:rPr>
              <w:t>_MEPA2</w:t>
            </w:r>
          </w:p>
          <w:p w14:paraId="664942D3" w14:textId="04AABC4D" w:rsidR="00C751E0" w:rsidRPr="00282CD3" w:rsidRDefault="00C751E0" w:rsidP="00C751E0">
            <w:pPr>
              <w:pStyle w:val="TableText"/>
              <w:rPr>
                <w:sz w:val="18"/>
              </w:rPr>
            </w:pPr>
          </w:p>
        </w:tc>
        <w:tc>
          <w:tcPr>
            <w:tcW w:w="327" w:type="pct"/>
            <w:vAlign w:val="center"/>
          </w:tcPr>
          <w:p w14:paraId="2395751E" w14:textId="08FDBA0F" w:rsidR="00C751E0" w:rsidRPr="005148E8" w:rsidRDefault="00C751E0" w:rsidP="00C751E0">
            <w:pPr>
              <w:pStyle w:val="TableText"/>
              <w:rPr>
                <w:sz w:val="18"/>
              </w:rPr>
            </w:pPr>
            <w:r w:rsidRPr="00F14438">
              <w:rPr>
                <w:sz w:val="18"/>
              </w:rPr>
              <w:t>C3</w:t>
            </w:r>
            <w:r>
              <w:rPr>
                <w:sz w:val="18"/>
              </w:rPr>
              <w:t>28</w:t>
            </w:r>
          </w:p>
        </w:tc>
        <w:tc>
          <w:tcPr>
            <w:tcW w:w="840" w:type="pct"/>
            <w:vAlign w:val="center"/>
          </w:tcPr>
          <w:p w14:paraId="37BAB8EB" w14:textId="08D786F4" w:rsidR="00C751E0" w:rsidRPr="00282CD3" w:rsidRDefault="00C751E0" w:rsidP="00C751E0">
            <w:pPr>
              <w:pStyle w:val="TableText"/>
              <w:rPr>
                <w:sz w:val="18"/>
              </w:rPr>
            </w:pPr>
            <w:r w:rsidRPr="009D39DC">
              <w:rPr>
                <w:sz w:val="18"/>
              </w:rPr>
              <w:t>TE_eUICC</w:t>
            </w:r>
          </w:p>
        </w:tc>
      </w:tr>
      <w:tr w:rsidR="00C751E0" w:rsidRPr="00282CD3" w14:paraId="4536171E" w14:textId="77777777" w:rsidTr="00282CD3">
        <w:trPr>
          <w:trHeight w:val="131"/>
          <w:jc w:val="center"/>
        </w:trPr>
        <w:tc>
          <w:tcPr>
            <w:tcW w:w="667" w:type="pct"/>
            <w:vAlign w:val="center"/>
          </w:tcPr>
          <w:p w14:paraId="3DB8D319" w14:textId="0B30D790" w:rsidR="00C751E0" w:rsidRPr="00282CD3" w:rsidRDefault="00C751E0" w:rsidP="00C751E0">
            <w:pPr>
              <w:pStyle w:val="TableText"/>
              <w:rPr>
                <w:sz w:val="18"/>
              </w:rPr>
            </w:pPr>
            <w:r w:rsidRPr="00D201F6">
              <w:rPr>
                <w:sz w:val="18"/>
              </w:rPr>
              <w:t>4.2.21.2.</w:t>
            </w:r>
            <w:r>
              <w:rPr>
                <w:sz w:val="18"/>
              </w:rPr>
              <w:t>12</w:t>
            </w:r>
          </w:p>
        </w:tc>
        <w:tc>
          <w:tcPr>
            <w:tcW w:w="3166" w:type="pct"/>
            <w:vAlign w:val="center"/>
          </w:tcPr>
          <w:p w14:paraId="6BCA74C5" w14:textId="77777777" w:rsidR="00C751E0" w:rsidRDefault="00C751E0" w:rsidP="00C751E0">
            <w:pPr>
              <w:pStyle w:val="TableText"/>
              <w:rPr>
                <w:sz w:val="18"/>
              </w:rPr>
            </w:pPr>
            <w:r w:rsidRPr="00282CD3">
              <w:rPr>
                <w:sz w:val="18"/>
              </w:rPr>
              <w:t>TC_eUICC_ES10c.EnableProfile_Case4</w:t>
            </w:r>
            <w:r>
              <w:rPr>
                <w:sz w:val="18"/>
              </w:rPr>
              <w:t>_MEPB</w:t>
            </w:r>
          </w:p>
          <w:p w14:paraId="76873295" w14:textId="5C77240D" w:rsidR="00C751E0" w:rsidRPr="00282CD3" w:rsidRDefault="00C751E0" w:rsidP="00C751E0">
            <w:pPr>
              <w:pStyle w:val="TableText"/>
              <w:rPr>
                <w:sz w:val="18"/>
              </w:rPr>
            </w:pPr>
            <w:r>
              <w:rPr>
                <w:sz w:val="18"/>
              </w:rPr>
              <w:t>All test sequences except the sequence</w:t>
            </w:r>
            <w:r w:rsidR="00044EA1">
              <w:rPr>
                <w:sz w:val="18"/>
              </w:rPr>
              <w:t>s</w:t>
            </w:r>
            <w:r>
              <w:rPr>
                <w:sz w:val="18"/>
              </w:rPr>
              <w:t xml:space="preserve"> </w:t>
            </w:r>
            <w:r w:rsidR="005D7BD8">
              <w:rPr>
                <w:sz w:val="18"/>
              </w:rPr>
              <w:t xml:space="preserve">#5, #6, </w:t>
            </w:r>
            <w:r>
              <w:rPr>
                <w:sz w:val="18"/>
              </w:rPr>
              <w:t xml:space="preserve">#7, #8, </w:t>
            </w:r>
            <w:r w:rsidR="005D7BD8">
              <w:rPr>
                <w:sz w:val="18"/>
              </w:rPr>
              <w:t xml:space="preserve">#13, #14, </w:t>
            </w:r>
            <w:r>
              <w:rPr>
                <w:sz w:val="18"/>
              </w:rPr>
              <w:t>#15 and #16</w:t>
            </w:r>
          </w:p>
        </w:tc>
        <w:tc>
          <w:tcPr>
            <w:tcW w:w="327" w:type="pct"/>
            <w:vAlign w:val="center"/>
          </w:tcPr>
          <w:p w14:paraId="3BAC696D" w14:textId="6B648562" w:rsidR="00C751E0" w:rsidRPr="005148E8" w:rsidRDefault="00C751E0" w:rsidP="00C751E0">
            <w:pPr>
              <w:pStyle w:val="TableText"/>
              <w:rPr>
                <w:sz w:val="18"/>
              </w:rPr>
            </w:pPr>
            <w:r w:rsidRPr="00F14438">
              <w:rPr>
                <w:sz w:val="18"/>
              </w:rPr>
              <w:t>C</w:t>
            </w:r>
            <w:r>
              <w:rPr>
                <w:sz w:val="18"/>
              </w:rPr>
              <w:t>327</w:t>
            </w:r>
          </w:p>
        </w:tc>
        <w:tc>
          <w:tcPr>
            <w:tcW w:w="840" w:type="pct"/>
            <w:vAlign w:val="center"/>
          </w:tcPr>
          <w:p w14:paraId="605558A2" w14:textId="0A5DE9F4" w:rsidR="00C751E0" w:rsidRPr="00282CD3" w:rsidRDefault="00C751E0" w:rsidP="00C751E0">
            <w:pPr>
              <w:pStyle w:val="TableText"/>
              <w:rPr>
                <w:sz w:val="18"/>
              </w:rPr>
            </w:pPr>
            <w:r w:rsidRPr="00A42912">
              <w:rPr>
                <w:sz w:val="18"/>
              </w:rPr>
              <w:t>TE_eUICC</w:t>
            </w:r>
          </w:p>
        </w:tc>
      </w:tr>
      <w:tr w:rsidR="00D048A4" w:rsidRPr="00282CD3" w14:paraId="0D196BF2" w14:textId="77777777" w:rsidTr="00282CD3">
        <w:trPr>
          <w:trHeight w:val="131"/>
          <w:jc w:val="center"/>
        </w:trPr>
        <w:tc>
          <w:tcPr>
            <w:tcW w:w="667" w:type="pct"/>
            <w:vAlign w:val="center"/>
          </w:tcPr>
          <w:p w14:paraId="400D7B14" w14:textId="50553FE4" w:rsidR="00D048A4" w:rsidRPr="00D201F6" w:rsidRDefault="00D048A4" w:rsidP="00D048A4">
            <w:pPr>
              <w:pStyle w:val="TableText"/>
              <w:rPr>
                <w:sz w:val="18"/>
              </w:rPr>
            </w:pPr>
            <w:r w:rsidRPr="00282CD3">
              <w:rPr>
                <w:sz w:val="18"/>
              </w:rPr>
              <w:lastRenderedPageBreak/>
              <w:t>4.2.21.2.</w:t>
            </w:r>
            <w:r>
              <w:rPr>
                <w:sz w:val="18"/>
              </w:rPr>
              <w:t>12</w:t>
            </w:r>
          </w:p>
        </w:tc>
        <w:tc>
          <w:tcPr>
            <w:tcW w:w="3166" w:type="pct"/>
            <w:vAlign w:val="center"/>
          </w:tcPr>
          <w:p w14:paraId="557B0653" w14:textId="77777777" w:rsidR="00D048A4" w:rsidRDefault="00D048A4" w:rsidP="00D048A4">
            <w:pPr>
              <w:pStyle w:val="TableText"/>
              <w:rPr>
                <w:sz w:val="18"/>
              </w:rPr>
            </w:pPr>
            <w:r w:rsidRPr="00282CD3">
              <w:rPr>
                <w:sz w:val="18"/>
              </w:rPr>
              <w:t>TC_eUICC</w:t>
            </w:r>
            <w:r>
              <w:rPr>
                <w:sz w:val="18"/>
              </w:rPr>
              <w:t>_ES10c.EnableProfile_</w:t>
            </w:r>
            <w:r w:rsidRPr="00282CD3">
              <w:rPr>
                <w:sz w:val="18"/>
              </w:rPr>
              <w:t>Case</w:t>
            </w:r>
            <w:r>
              <w:rPr>
                <w:sz w:val="18"/>
              </w:rPr>
              <w:t>4_MEP_B</w:t>
            </w:r>
          </w:p>
          <w:p w14:paraId="60378DF3" w14:textId="0F25CC40" w:rsidR="00D048A4" w:rsidRPr="00282CD3" w:rsidRDefault="002859AB" w:rsidP="00D048A4">
            <w:pPr>
              <w:pStyle w:val="TableText"/>
              <w:rPr>
                <w:sz w:val="18"/>
              </w:rPr>
            </w:pPr>
            <w:r>
              <w:rPr>
                <w:sz w:val="18"/>
              </w:rPr>
              <w:t>Only the t</w:t>
            </w:r>
            <w:r w:rsidR="00D048A4">
              <w:rPr>
                <w:sz w:val="18"/>
              </w:rPr>
              <w:t>est sequences #</w:t>
            </w:r>
            <w:r w:rsidR="00B84709">
              <w:rPr>
                <w:sz w:val="18"/>
              </w:rPr>
              <w:t>5</w:t>
            </w:r>
            <w:r w:rsidR="00C2384D">
              <w:rPr>
                <w:sz w:val="18"/>
              </w:rPr>
              <w:t>, #6, #13, #14</w:t>
            </w:r>
          </w:p>
        </w:tc>
        <w:tc>
          <w:tcPr>
            <w:tcW w:w="327" w:type="pct"/>
            <w:vAlign w:val="center"/>
          </w:tcPr>
          <w:p w14:paraId="4E4D7B64" w14:textId="7D57C459" w:rsidR="00D048A4" w:rsidRPr="00F14438" w:rsidRDefault="00D048A4" w:rsidP="00D048A4">
            <w:pPr>
              <w:pStyle w:val="TableText"/>
              <w:rPr>
                <w:sz w:val="18"/>
              </w:rPr>
            </w:pPr>
            <w:r>
              <w:rPr>
                <w:sz w:val="18"/>
              </w:rPr>
              <w:t>C345</w:t>
            </w:r>
          </w:p>
        </w:tc>
        <w:tc>
          <w:tcPr>
            <w:tcW w:w="840" w:type="pct"/>
            <w:vAlign w:val="center"/>
          </w:tcPr>
          <w:p w14:paraId="0D839C8C" w14:textId="20A62540" w:rsidR="00D048A4" w:rsidRPr="00A42912" w:rsidRDefault="00D048A4" w:rsidP="00D048A4">
            <w:pPr>
              <w:pStyle w:val="TableText"/>
              <w:rPr>
                <w:sz w:val="18"/>
              </w:rPr>
            </w:pPr>
            <w:r w:rsidRPr="00282CD3">
              <w:rPr>
                <w:sz w:val="18"/>
              </w:rPr>
              <w:t>TE_eUICC</w:t>
            </w:r>
          </w:p>
        </w:tc>
      </w:tr>
      <w:tr w:rsidR="00C751E0" w:rsidRPr="00282CD3" w14:paraId="59A3D21E" w14:textId="77777777" w:rsidTr="00282CD3">
        <w:trPr>
          <w:trHeight w:val="131"/>
          <w:jc w:val="center"/>
        </w:trPr>
        <w:tc>
          <w:tcPr>
            <w:tcW w:w="667" w:type="pct"/>
            <w:vAlign w:val="center"/>
          </w:tcPr>
          <w:p w14:paraId="396A3057" w14:textId="4FE4F81A" w:rsidR="00C751E0" w:rsidRPr="00282CD3" w:rsidRDefault="00C751E0" w:rsidP="00C751E0">
            <w:pPr>
              <w:pStyle w:val="TableText"/>
              <w:rPr>
                <w:sz w:val="18"/>
              </w:rPr>
            </w:pPr>
            <w:r w:rsidRPr="00D201F6">
              <w:rPr>
                <w:sz w:val="18"/>
              </w:rPr>
              <w:t>4.2.21.2.</w:t>
            </w:r>
            <w:r>
              <w:rPr>
                <w:sz w:val="18"/>
              </w:rPr>
              <w:t>12</w:t>
            </w:r>
          </w:p>
        </w:tc>
        <w:tc>
          <w:tcPr>
            <w:tcW w:w="3166" w:type="pct"/>
            <w:vAlign w:val="center"/>
          </w:tcPr>
          <w:p w14:paraId="1E0EDBB5" w14:textId="77777777" w:rsidR="00C751E0" w:rsidRDefault="00C751E0" w:rsidP="00C751E0">
            <w:pPr>
              <w:pStyle w:val="TableText"/>
              <w:rPr>
                <w:sz w:val="18"/>
              </w:rPr>
            </w:pPr>
            <w:r w:rsidRPr="00282CD3">
              <w:rPr>
                <w:sz w:val="18"/>
              </w:rPr>
              <w:t>TC_eUICC_ES10c.EnableProfile_Case4</w:t>
            </w:r>
            <w:r>
              <w:rPr>
                <w:sz w:val="18"/>
              </w:rPr>
              <w:t>_MEPB</w:t>
            </w:r>
          </w:p>
          <w:p w14:paraId="39CD5B50" w14:textId="524DEAD0" w:rsidR="00C751E0" w:rsidRPr="00282CD3" w:rsidRDefault="00C751E0" w:rsidP="00C751E0">
            <w:pPr>
              <w:pStyle w:val="TableText"/>
              <w:rPr>
                <w:sz w:val="18"/>
              </w:rPr>
            </w:pPr>
            <w:r>
              <w:rPr>
                <w:sz w:val="18"/>
              </w:rPr>
              <w:t xml:space="preserve">Only the </w:t>
            </w:r>
            <w:r w:rsidR="002859AB">
              <w:rPr>
                <w:sz w:val="18"/>
              </w:rPr>
              <w:t xml:space="preserve">test </w:t>
            </w:r>
            <w:r>
              <w:rPr>
                <w:sz w:val="18"/>
              </w:rPr>
              <w:t>sequence</w:t>
            </w:r>
            <w:r w:rsidR="002859AB">
              <w:rPr>
                <w:sz w:val="18"/>
              </w:rPr>
              <w:t>s</w:t>
            </w:r>
            <w:r>
              <w:rPr>
                <w:sz w:val="18"/>
              </w:rPr>
              <w:t xml:space="preserve"> #7, #15 and #16</w:t>
            </w:r>
          </w:p>
        </w:tc>
        <w:tc>
          <w:tcPr>
            <w:tcW w:w="327" w:type="pct"/>
            <w:vAlign w:val="center"/>
          </w:tcPr>
          <w:p w14:paraId="1634E082" w14:textId="5B1DE1BD" w:rsidR="00C751E0" w:rsidRPr="005148E8" w:rsidRDefault="00C751E0" w:rsidP="00C751E0">
            <w:pPr>
              <w:pStyle w:val="TableText"/>
              <w:rPr>
                <w:sz w:val="18"/>
              </w:rPr>
            </w:pPr>
            <w:r w:rsidRPr="009D39DC">
              <w:rPr>
                <w:sz w:val="18"/>
              </w:rPr>
              <w:t>C33</w:t>
            </w:r>
            <w:r>
              <w:rPr>
                <w:sz w:val="18"/>
              </w:rPr>
              <w:t>5</w:t>
            </w:r>
          </w:p>
        </w:tc>
        <w:tc>
          <w:tcPr>
            <w:tcW w:w="840" w:type="pct"/>
            <w:vAlign w:val="center"/>
          </w:tcPr>
          <w:p w14:paraId="0595A9E8" w14:textId="2469F3FE" w:rsidR="00C751E0" w:rsidRPr="00282CD3" w:rsidRDefault="00C751E0" w:rsidP="00C751E0">
            <w:pPr>
              <w:pStyle w:val="TableText"/>
              <w:rPr>
                <w:sz w:val="18"/>
              </w:rPr>
            </w:pPr>
            <w:r w:rsidRPr="009D39DC">
              <w:rPr>
                <w:sz w:val="18"/>
              </w:rPr>
              <w:t>TE_eUICC</w:t>
            </w:r>
          </w:p>
        </w:tc>
      </w:tr>
      <w:tr w:rsidR="00C751E0" w:rsidRPr="00282CD3" w14:paraId="7E37A927" w14:textId="77777777" w:rsidTr="00282CD3">
        <w:trPr>
          <w:trHeight w:val="131"/>
          <w:jc w:val="center"/>
        </w:trPr>
        <w:tc>
          <w:tcPr>
            <w:tcW w:w="667" w:type="pct"/>
            <w:vAlign w:val="center"/>
          </w:tcPr>
          <w:p w14:paraId="6DF89EF4" w14:textId="0FC21312" w:rsidR="00C751E0" w:rsidRPr="00282CD3" w:rsidRDefault="00C751E0" w:rsidP="00C751E0">
            <w:pPr>
              <w:pStyle w:val="TableText"/>
              <w:rPr>
                <w:sz w:val="18"/>
              </w:rPr>
            </w:pPr>
            <w:r w:rsidRPr="00D201F6">
              <w:rPr>
                <w:sz w:val="18"/>
              </w:rPr>
              <w:t>4.2.21.2.</w:t>
            </w:r>
            <w:r>
              <w:rPr>
                <w:sz w:val="18"/>
              </w:rPr>
              <w:t>12</w:t>
            </w:r>
          </w:p>
        </w:tc>
        <w:tc>
          <w:tcPr>
            <w:tcW w:w="3166" w:type="pct"/>
            <w:vAlign w:val="center"/>
          </w:tcPr>
          <w:p w14:paraId="23624B12" w14:textId="77777777" w:rsidR="00C751E0" w:rsidRDefault="00C751E0" w:rsidP="00C751E0">
            <w:pPr>
              <w:pStyle w:val="TableText"/>
              <w:rPr>
                <w:sz w:val="18"/>
              </w:rPr>
            </w:pPr>
            <w:r w:rsidRPr="00282CD3">
              <w:rPr>
                <w:sz w:val="18"/>
              </w:rPr>
              <w:t>TC_eUICC_ES10c.EnableProfile_Case4</w:t>
            </w:r>
            <w:r>
              <w:rPr>
                <w:sz w:val="18"/>
              </w:rPr>
              <w:t>_MEPB</w:t>
            </w:r>
          </w:p>
          <w:p w14:paraId="75F6F3C5" w14:textId="5CF57AFD" w:rsidR="00C751E0" w:rsidRPr="00282CD3" w:rsidRDefault="00C751E0" w:rsidP="00C751E0">
            <w:pPr>
              <w:pStyle w:val="TableText"/>
              <w:rPr>
                <w:sz w:val="18"/>
              </w:rPr>
            </w:pPr>
            <w:r>
              <w:rPr>
                <w:sz w:val="18"/>
              </w:rPr>
              <w:t xml:space="preserve">Only the </w:t>
            </w:r>
            <w:r w:rsidR="002859AB">
              <w:rPr>
                <w:sz w:val="18"/>
              </w:rPr>
              <w:t xml:space="preserve">test </w:t>
            </w:r>
            <w:r>
              <w:rPr>
                <w:sz w:val="18"/>
              </w:rPr>
              <w:t>sequence #8</w:t>
            </w:r>
          </w:p>
        </w:tc>
        <w:tc>
          <w:tcPr>
            <w:tcW w:w="327" w:type="pct"/>
            <w:vAlign w:val="center"/>
          </w:tcPr>
          <w:p w14:paraId="1DF2B398" w14:textId="07B437DC" w:rsidR="00C751E0" w:rsidRPr="005148E8" w:rsidRDefault="00C751E0" w:rsidP="00C751E0">
            <w:pPr>
              <w:pStyle w:val="TableText"/>
              <w:rPr>
                <w:sz w:val="18"/>
              </w:rPr>
            </w:pPr>
            <w:r w:rsidRPr="00291381">
              <w:rPr>
                <w:sz w:val="18"/>
              </w:rPr>
              <w:t>C337</w:t>
            </w:r>
          </w:p>
        </w:tc>
        <w:tc>
          <w:tcPr>
            <w:tcW w:w="840" w:type="pct"/>
            <w:vAlign w:val="center"/>
          </w:tcPr>
          <w:p w14:paraId="02E09EC5" w14:textId="27CFB768" w:rsidR="00C751E0" w:rsidRPr="00282CD3" w:rsidRDefault="00C751E0" w:rsidP="00C751E0">
            <w:pPr>
              <w:pStyle w:val="TableText"/>
              <w:rPr>
                <w:sz w:val="18"/>
              </w:rPr>
            </w:pPr>
            <w:r w:rsidRPr="009D39DC">
              <w:rPr>
                <w:sz w:val="18"/>
              </w:rPr>
              <w:t>TE_eUICC</w:t>
            </w:r>
          </w:p>
        </w:tc>
      </w:tr>
      <w:tr w:rsidR="00C751E0" w:rsidRPr="00282CD3" w14:paraId="50E81011" w14:textId="77777777" w:rsidTr="00282CD3">
        <w:trPr>
          <w:trHeight w:val="131"/>
          <w:jc w:val="center"/>
        </w:trPr>
        <w:tc>
          <w:tcPr>
            <w:tcW w:w="667" w:type="pct"/>
            <w:vAlign w:val="center"/>
          </w:tcPr>
          <w:p w14:paraId="48654851" w14:textId="66BBEB5E" w:rsidR="00C751E0" w:rsidRPr="00282CD3" w:rsidRDefault="00C751E0" w:rsidP="00C751E0">
            <w:pPr>
              <w:pStyle w:val="TableText"/>
              <w:rPr>
                <w:sz w:val="18"/>
              </w:rPr>
            </w:pPr>
            <w:r w:rsidRPr="00D201F6">
              <w:rPr>
                <w:sz w:val="18"/>
              </w:rPr>
              <w:t>4.2.21.2.</w:t>
            </w:r>
            <w:r>
              <w:rPr>
                <w:sz w:val="18"/>
              </w:rPr>
              <w:t>13</w:t>
            </w:r>
          </w:p>
        </w:tc>
        <w:tc>
          <w:tcPr>
            <w:tcW w:w="3166" w:type="pct"/>
            <w:vAlign w:val="center"/>
          </w:tcPr>
          <w:p w14:paraId="52416624" w14:textId="77777777" w:rsidR="00C751E0" w:rsidRDefault="00C751E0" w:rsidP="00C751E0">
            <w:pPr>
              <w:pStyle w:val="TableText"/>
              <w:rPr>
                <w:sz w:val="18"/>
              </w:rPr>
            </w:pPr>
            <w:r w:rsidRPr="00282CD3">
              <w:rPr>
                <w:sz w:val="18"/>
              </w:rPr>
              <w:t>TC_eUICC_ES10c.EnableProfile_ErrorCases_Case4</w:t>
            </w:r>
            <w:r>
              <w:rPr>
                <w:sz w:val="18"/>
              </w:rPr>
              <w:t>_MEPB</w:t>
            </w:r>
          </w:p>
          <w:p w14:paraId="7094232A" w14:textId="313E08BA" w:rsidR="00C751E0" w:rsidRPr="00282CD3" w:rsidRDefault="00C751E0" w:rsidP="00C751E0">
            <w:pPr>
              <w:pStyle w:val="TableText"/>
              <w:rPr>
                <w:sz w:val="18"/>
              </w:rPr>
            </w:pPr>
            <w:r>
              <w:rPr>
                <w:sz w:val="18"/>
              </w:rPr>
              <w:t>All test sequences except the sequence</w:t>
            </w:r>
            <w:r w:rsidR="002859AB">
              <w:rPr>
                <w:sz w:val="18"/>
              </w:rPr>
              <w:t>s</w:t>
            </w:r>
            <w:r>
              <w:rPr>
                <w:sz w:val="18"/>
              </w:rPr>
              <w:t xml:space="preserve"> #5, #6 and #11</w:t>
            </w:r>
          </w:p>
        </w:tc>
        <w:tc>
          <w:tcPr>
            <w:tcW w:w="327" w:type="pct"/>
            <w:vAlign w:val="center"/>
          </w:tcPr>
          <w:p w14:paraId="7E15F6FE" w14:textId="1D2D2ABC" w:rsidR="00C751E0" w:rsidRPr="005148E8" w:rsidRDefault="00C751E0" w:rsidP="00C751E0">
            <w:pPr>
              <w:pStyle w:val="TableText"/>
              <w:rPr>
                <w:sz w:val="18"/>
              </w:rPr>
            </w:pPr>
            <w:r w:rsidRPr="00F14438">
              <w:rPr>
                <w:sz w:val="18"/>
              </w:rPr>
              <w:t>C3</w:t>
            </w:r>
            <w:r>
              <w:rPr>
                <w:sz w:val="18"/>
              </w:rPr>
              <w:t>27</w:t>
            </w:r>
          </w:p>
        </w:tc>
        <w:tc>
          <w:tcPr>
            <w:tcW w:w="840" w:type="pct"/>
            <w:vAlign w:val="center"/>
          </w:tcPr>
          <w:p w14:paraId="2BB16E7A" w14:textId="68CD3D32" w:rsidR="00C751E0" w:rsidRPr="00282CD3" w:rsidRDefault="00C751E0" w:rsidP="00C751E0">
            <w:pPr>
              <w:pStyle w:val="TableText"/>
              <w:rPr>
                <w:sz w:val="18"/>
              </w:rPr>
            </w:pPr>
            <w:r w:rsidRPr="009D39DC">
              <w:rPr>
                <w:sz w:val="18"/>
              </w:rPr>
              <w:t>TE_eUICC</w:t>
            </w:r>
          </w:p>
        </w:tc>
      </w:tr>
      <w:tr w:rsidR="00C751E0" w:rsidRPr="00282CD3" w14:paraId="770F4558" w14:textId="77777777" w:rsidTr="00282CD3">
        <w:trPr>
          <w:trHeight w:val="131"/>
          <w:jc w:val="center"/>
        </w:trPr>
        <w:tc>
          <w:tcPr>
            <w:tcW w:w="667" w:type="pct"/>
            <w:vAlign w:val="center"/>
          </w:tcPr>
          <w:p w14:paraId="1C7778B4" w14:textId="24B18B45" w:rsidR="00C751E0" w:rsidRPr="00282CD3" w:rsidRDefault="00C751E0" w:rsidP="00C751E0">
            <w:pPr>
              <w:pStyle w:val="TableText"/>
              <w:rPr>
                <w:sz w:val="18"/>
              </w:rPr>
            </w:pPr>
            <w:r w:rsidRPr="00D201F6">
              <w:rPr>
                <w:sz w:val="18"/>
              </w:rPr>
              <w:t>4.2.21.2.</w:t>
            </w:r>
            <w:r>
              <w:rPr>
                <w:sz w:val="18"/>
              </w:rPr>
              <w:t>13</w:t>
            </w:r>
          </w:p>
        </w:tc>
        <w:tc>
          <w:tcPr>
            <w:tcW w:w="3166" w:type="pct"/>
            <w:vAlign w:val="center"/>
          </w:tcPr>
          <w:p w14:paraId="4A38A351" w14:textId="77777777" w:rsidR="00C751E0" w:rsidRDefault="00C751E0" w:rsidP="00C751E0">
            <w:pPr>
              <w:pStyle w:val="TableText"/>
              <w:rPr>
                <w:sz w:val="18"/>
              </w:rPr>
            </w:pPr>
            <w:r w:rsidRPr="00282CD3">
              <w:rPr>
                <w:sz w:val="18"/>
              </w:rPr>
              <w:t>TC_eUICC_ES10c.EnableProfile_ErrorCases_Case4</w:t>
            </w:r>
            <w:r>
              <w:rPr>
                <w:sz w:val="18"/>
              </w:rPr>
              <w:t>_MEPB</w:t>
            </w:r>
          </w:p>
          <w:p w14:paraId="2E5E5FF4" w14:textId="5BB87E7F" w:rsidR="00C751E0" w:rsidRPr="00282CD3" w:rsidRDefault="00C751E0" w:rsidP="00C751E0">
            <w:pPr>
              <w:pStyle w:val="TableText"/>
              <w:rPr>
                <w:sz w:val="18"/>
              </w:rPr>
            </w:pPr>
            <w:r>
              <w:rPr>
                <w:sz w:val="18"/>
              </w:rPr>
              <w:t xml:space="preserve">Only the </w:t>
            </w:r>
            <w:r w:rsidR="00D9479E">
              <w:rPr>
                <w:sz w:val="18"/>
              </w:rPr>
              <w:t xml:space="preserve">test </w:t>
            </w:r>
            <w:r>
              <w:rPr>
                <w:sz w:val="18"/>
              </w:rPr>
              <w:t>sequence</w:t>
            </w:r>
            <w:r w:rsidR="00D9479E">
              <w:rPr>
                <w:sz w:val="18"/>
              </w:rPr>
              <w:t>s</w:t>
            </w:r>
            <w:r>
              <w:rPr>
                <w:sz w:val="18"/>
              </w:rPr>
              <w:t xml:space="preserve"> #6 and #11</w:t>
            </w:r>
          </w:p>
        </w:tc>
        <w:tc>
          <w:tcPr>
            <w:tcW w:w="327" w:type="pct"/>
            <w:vAlign w:val="center"/>
          </w:tcPr>
          <w:p w14:paraId="7593EB91" w14:textId="5E177466" w:rsidR="00C751E0" w:rsidRPr="005148E8" w:rsidRDefault="00C751E0" w:rsidP="00C751E0">
            <w:pPr>
              <w:pStyle w:val="TableText"/>
              <w:rPr>
                <w:sz w:val="18"/>
              </w:rPr>
            </w:pPr>
            <w:r w:rsidRPr="003C7E7D">
              <w:rPr>
                <w:sz w:val="18"/>
              </w:rPr>
              <w:t>C33</w:t>
            </w:r>
            <w:r>
              <w:rPr>
                <w:sz w:val="18"/>
              </w:rPr>
              <w:t>4</w:t>
            </w:r>
          </w:p>
        </w:tc>
        <w:tc>
          <w:tcPr>
            <w:tcW w:w="840" w:type="pct"/>
            <w:vAlign w:val="center"/>
          </w:tcPr>
          <w:p w14:paraId="46C10CA7" w14:textId="44D94924" w:rsidR="00C751E0" w:rsidRPr="00282CD3" w:rsidRDefault="00C751E0" w:rsidP="00C751E0">
            <w:pPr>
              <w:pStyle w:val="TableText"/>
              <w:rPr>
                <w:sz w:val="18"/>
              </w:rPr>
            </w:pPr>
            <w:r w:rsidRPr="00A42912">
              <w:rPr>
                <w:sz w:val="18"/>
              </w:rPr>
              <w:t>TE_eUICC</w:t>
            </w:r>
          </w:p>
        </w:tc>
      </w:tr>
      <w:tr w:rsidR="00C751E0" w:rsidRPr="00282CD3" w14:paraId="46798528" w14:textId="77777777" w:rsidTr="00282CD3">
        <w:trPr>
          <w:trHeight w:val="131"/>
          <w:jc w:val="center"/>
        </w:trPr>
        <w:tc>
          <w:tcPr>
            <w:tcW w:w="667" w:type="pct"/>
            <w:vAlign w:val="center"/>
          </w:tcPr>
          <w:p w14:paraId="69A735AF" w14:textId="5ED7CCFB" w:rsidR="00C751E0" w:rsidRPr="00282CD3" w:rsidRDefault="00C751E0" w:rsidP="00C751E0">
            <w:pPr>
              <w:pStyle w:val="TableText"/>
              <w:rPr>
                <w:sz w:val="18"/>
              </w:rPr>
            </w:pPr>
            <w:r w:rsidRPr="00D201F6">
              <w:rPr>
                <w:sz w:val="18"/>
              </w:rPr>
              <w:t>4.2.21.2.</w:t>
            </w:r>
            <w:r>
              <w:rPr>
                <w:sz w:val="18"/>
              </w:rPr>
              <w:t>13</w:t>
            </w:r>
          </w:p>
        </w:tc>
        <w:tc>
          <w:tcPr>
            <w:tcW w:w="3166" w:type="pct"/>
            <w:vAlign w:val="center"/>
          </w:tcPr>
          <w:p w14:paraId="17DFB066" w14:textId="77777777" w:rsidR="00C751E0" w:rsidRDefault="00C751E0" w:rsidP="00C751E0">
            <w:pPr>
              <w:pStyle w:val="TableText"/>
              <w:rPr>
                <w:sz w:val="18"/>
              </w:rPr>
            </w:pPr>
            <w:r w:rsidRPr="00282CD3">
              <w:rPr>
                <w:sz w:val="18"/>
              </w:rPr>
              <w:t>TC_eUICC_ES10c.EnableProfile_ErrorCases_Case4</w:t>
            </w:r>
            <w:r>
              <w:rPr>
                <w:sz w:val="18"/>
              </w:rPr>
              <w:t>_MEPB</w:t>
            </w:r>
          </w:p>
          <w:p w14:paraId="4EC36186" w14:textId="6465BBE0" w:rsidR="00C751E0" w:rsidRPr="00282CD3" w:rsidRDefault="00C751E0" w:rsidP="00C751E0">
            <w:pPr>
              <w:pStyle w:val="TableText"/>
              <w:rPr>
                <w:sz w:val="18"/>
              </w:rPr>
            </w:pPr>
            <w:r>
              <w:rPr>
                <w:sz w:val="18"/>
              </w:rPr>
              <w:t xml:space="preserve">Only the </w:t>
            </w:r>
            <w:r w:rsidR="00D9479E">
              <w:rPr>
                <w:sz w:val="18"/>
              </w:rPr>
              <w:t xml:space="preserve">test </w:t>
            </w:r>
            <w:r>
              <w:rPr>
                <w:sz w:val="18"/>
              </w:rPr>
              <w:t>sequence #5</w:t>
            </w:r>
          </w:p>
        </w:tc>
        <w:tc>
          <w:tcPr>
            <w:tcW w:w="327" w:type="pct"/>
            <w:vAlign w:val="center"/>
          </w:tcPr>
          <w:p w14:paraId="3881418C" w14:textId="4F368FB9" w:rsidR="00C751E0" w:rsidRPr="005148E8" w:rsidRDefault="00C751E0" w:rsidP="00C751E0">
            <w:pPr>
              <w:pStyle w:val="TableText"/>
              <w:rPr>
                <w:sz w:val="18"/>
              </w:rPr>
            </w:pPr>
            <w:r w:rsidRPr="00291381">
              <w:rPr>
                <w:sz w:val="18"/>
              </w:rPr>
              <w:t>C338</w:t>
            </w:r>
          </w:p>
        </w:tc>
        <w:tc>
          <w:tcPr>
            <w:tcW w:w="840" w:type="pct"/>
            <w:vAlign w:val="center"/>
          </w:tcPr>
          <w:p w14:paraId="51BC78F7" w14:textId="7B349A46" w:rsidR="00C751E0" w:rsidRPr="00282CD3" w:rsidRDefault="00C751E0" w:rsidP="00C751E0">
            <w:pPr>
              <w:pStyle w:val="TableText"/>
              <w:rPr>
                <w:sz w:val="18"/>
              </w:rPr>
            </w:pPr>
            <w:r w:rsidRPr="00A42912">
              <w:rPr>
                <w:sz w:val="18"/>
              </w:rPr>
              <w:t>TE_eUICC</w:t>
            </w:r>
          </w:p>
        </w:tc>
      </w:tr>
      <w:tr w:rsidR="00337065" w:rsidRPr="00282CD3" w14:paraId="77A44157" w14:textId="77777777" w:rsidTr="00282CD3">
        <w:trPr>
          <w:trHeight w:val="131"/>
          <w:jc w:val="center"/>
        </w:trPr>
        <w:tc>
          <w:tcPr>
            <w:tcW w:w="667" w:type="pct"/>
            <w:vAlign w:val="center"/>
          </w:tcPr>
          <w:p w14:paraId="69BEE40B" w14:textId="77777777" w:rsidR="00337065" w:rsidRPr="00282CD3" w:rsidRDefault="00337065" w:rsidP="00337065">
            <w:pPr>
              <w:pStyle w:val="TableText"/>
              <w:rPr>
                <w:sz w:val="18"/>
              </w:rPr>
            </w:pPr>
            <w:r w:rsidRPr="00282CD3">
              <w:rPr>
                <w:sz w:val="18"/>
              </w:rPr>
              <w:t>4.2.22.2.1</w:t>
            </w:r>
          </w:p>
        </w:tc>
        <w:tc>
          <w:tcPr>
            <w:tcW w:w="3166" w:type="pct"/>
            <w:vAlign w:val="center"/>
          </w:tcPr>
          <w:p w14:paraId="568A826A" w14:textId="77777777" w:rsidR="00337065" w:rsidRDefault="00337065" w:rsidP="00337065">
            <w:pPr>
              <w:pStyle w:val="TableText"/>
              <w:rPr>
                <w:sz w:val="18"/>
              </w:rPr>
            </w:pPr>
            <w:r w:rsidRPr="00282CD3">
              <w:rPr>
                <w:sz w:val="18"/>
              </w:rPr>
              <w:t>TC_eUICC_ES10c.DisableProfile_Case3</w:t>
            </w:r>
          </w:p>
          <w:p w14:paraId="5B3F6D9C" w14:textId="450A76C3" w:rsidR="003D1C26" w:rsidRPr="00282CD3" w:rsidRDefault="003D1C26" w:rsidP="00337065">
            <w:pPr>
              <w:pStyle w:val="TableText"/>
              <w:rPr>
                <w:sz w:val="18"/>
              </w:rPr>
            </w:pPr>
            <w:r>
              <w:rPr>
                <w:sz w:val="18"/>
              </w:rPr>
              <w:t>All test sequences except the sequence</w:t>
            </w:r>
            <w:r w:rsidR="00D9479E">
              <w:rPr>
                <w:sz w:val="18"/>
              </w:rPr>
              <w:t>s</w:t>
            </w:r>
            <w:r>
              <w:rPr>
                <w:sz w:val="18"/>
              </w:rPr>
              <w:t xml:space="preserve"> #7</w:t>
            </w:r>
            <w:r w:rsidR="003C01DA">
              <w:rPr>
                <w:sz w:val="18"/>
              </w:rPr>
              <w:t>,</w:t>
            </w:r>
            <w:r w:rsidR="008747FA">
              <w:rPr>
                <w:sz w:val="18"/>
              </w:rPr>
              <w:t xml:space="preserve"> sequence #8</w:t>
            </w:r>
            <w:r w:rsidR="003C01DA">
              <w:rPr>
                <w:sz w:val="18"/>
              </w:rPr>
              <w:t>, #9 and #10</w:t>
            </w:r>
          </w:p>
        </w:tc>
        <w:tc>
          <w:tcPr>
            <w:tcW w:w="327" w:type="pct"/>
            <w:vAlign w:val="center"/>
          </w:tcPr>
          <w:p w14:paraId="73793D68" w14:textId="40D54C75" w:rsidR="00337065" w:rsidRPr="00A020D1" w:rsidRDefault="0005101A" w:rsidP="00337065">
            <w:pPr>
              <w:pStyle w:val="TableText"/>
              <w:rPr>
                <w:sz w:val="18"/>
              </w:rPr>
            </w:pPr>
            <w:r>
              <w:rPr>
                <w:sz w:val="18"/>
              </w:rPr>
              <w:t>C319</w:t>
            </w:r>
          </w:p>
        </w:tc>
        <w:tc>
          <w:tcPr>
            <w:tcW w:w="840" w:type="pct"/>
            <w:vAlign w:val="center"/>
          </w:tcPr>
          <w:p w14:paraId="27D6D489" w14:textId="405762E2" w:rsidR="00337065" w:rsidRPr="00282CD3" w:rsidRDefault="00337065" w:rsidP="00337065">
            <w:pPr>
              <w:pStyle w:val="TableText"/>
              <w:rPr>
                <w:sz w:val="18"/>
              </w:rPr>
            </w:pPr>
            <w:r w:rsidRPr="00282CD3">
              <w:rPr>
                <w:sz w:val="18"/>
              </w:rPr>
              <w:t>TE_eUICC</w:t>
            </w:r>
          </w:p>
        </w:tc>
      </w:tr>
      <w:tr w:rsidR="003D1C26" w:rsidRPr="00282CD3" w14:paraId="58EAAC1D" w14:textId="77777777" w:rsidTr="00282CD3">
        <w:trPr>
          <w:trHeight w:val="131"/>
          <w:jc w:val="center"/>
        </w:trPr>
        <w:tc>
          <w:tcPr>
            <w:tcW w:w="667" w:type="pct"/>
            <w:vAlign w:val="center"/>
          </w:tcPr>
          <w:p w14:paraId="0F276FE6" w14:textId="62A8F5F7" w:rsidR="003D1C26" w:rsidRPr="00282CD3" w:rsidRDefault="003D1C26" w:rsidP="003D1C26">
            <w:pPr>
              <w:pStyle w:val="TableText"/>
              <w:rPr>
                <w:sz w:val="18"/>
              </w:rPr>
            </w:pPr>
            <w:r w:rsidRPr="00282CD3">
              <w:rPr>
                <w:sz w:val="18"/>
              </w:rPr>
              <w:t>4.2.22.2.1</w:t>
            </w:r>
          </w:p>
        </w:tc>
        <w:tc>
          <w:tcPr>
            <w:tcW w:w="3166" w:type="pct"/>
            <w:vAlign w:val="center"/>
          </w:tcPr>
          <w:p w14:paraId="55A6F2EB" w14:textId="77777777" w:rsidR="003D1C26" w:rsidRDefault="003D1C26" w:rsidP="003D1C26">
            <w:pPr>
              <w:pStyle w:val="TableText"/>
              <w:rPr>
                <w:sz w:val="18"/>
              </w:rPr>
            </w:pPr>
            <w:r w:rsidRPr="00282CD3">
              <w:rPr>
                <w:sz w:val="18"/>
              </w:rPr>
              <w:t>TC_eUICC_ES10c.DisableProfile_Case3</w:t>
            </w:r>
          </w:p>
          <w:p w14:paraId="76FC87C5" w14:textId="3D7AFEB1" w:rsidR="003D1C26" w:rsidRPr="00282CD3" w:rsidRDefault="003D1C26" w:rsidP="003D1C26">
            <w:pPr>
              <w:pStyle w:val="TableText"/>
              <w:rPr>
                <w:sz w:val="18"/>
              </w:rPr>
            </w:pPr>
            <w:r>
              <w:rPr>
                <w:sz w:val="18"/>
              </w:rPr>
              <w:t xml:space="preserve">Only the </w:t>
            </w:r>
            <w:r w:rsidR="00D9479E">
              <w:rPr>
                <w:sz w:val="18"/>
              </w:rPr>
              <w:t xml:space="preserve">test </w:t>
            </w:r>
            <w:r>
              <w:rPr>
                <w:sz w:val="18"/>
              </w:rPr>
              <w:t>sequence</w:t>
            </w:r>
            <w:r w:rsidR="00D9479E">
              <w:rPr>
                <w:sz w:val="18"/>
              </w:rPr>
              <w:t>s</w:t>
            </w:r>
            <w:r>
              <w:rPr>
                <w:sz w:val="18"/>
              </w:rPr>
              <w:t xml:space="preserve"> #7</w:t>
            </w:r>
            <w:r w:rsidR="003C01DA">
              <w:rPr>
                <w:sz w:val="18"/>
              </w:rPr>
              <w:t xml:space="preserve"> and #9</w:t>
            </w:r>
          </w:p>
        </w:tc>
        <w:tc>
          <w:tcPr>
            <w:tcW w:w="327" w:type="pct"/>
            <w:vAlign w:val="center"/>
          </w:tcPr>
          <w:p w14:paraId="50F179C4" w14:textId="0DC2AE2E" w:rsidR="003D1C26" w:rsidRPr="005148E8" w:rsidRDefault="00B02E89" w:rsidP="003D1C26">
            <w:pPr>
              <w:pStyle w:val="TableText"/>
              <w:rPr>
                <w:sz w:val="18"/>
              </w:rPr>
            </w:pPr>
            <w:r w:rsidRPr="005148E8">
              <w:rPr>
                <w:sz w:val="18"/>
              </w:rPr>
              <w:t>C</w:t>
            </w:r>
            <w:r w:rsidR="00A020D1">
              <w:rPr>
                <w:sz w:val="18"/>
              </w:rPr>
              <w:t>033</w:t>
            </w:r>
          </w:p>
        </w:tc>
        <w:tc>
          <w:tcPr>
            <w:tcW w:w="840" w:type="pct"/>
            <w:vAlign w:val="center"/>
          </w:tcPr>
          <w:p w14:paraId="5AD92EF1" w14:textId="19B47493" w:rsidR="003D1C26" w:rsidRPr="00282CD3" w:rsidRDefault="003D1C26" w:rsidP="003D1C26">
            <w:pPr>
              <w:pStyle w:val="TableText"/>
              <w:rPr>
                <w:sz w:val="18"/>
              </w:rPr>
            </w:pPr>
            <w:r w:rsidRPr="00282CD3">
              <w:rPr>
                <w:sz w:val="18"/>
              </w:rPr>
              <w:t>TE_eUICC</w:t>
            </w:r>
          </w:p>
        </w:tc>
      </w:tr>
      <w:tr w:rsidR="008747FA" w:rsidRPr="00282CD3" w14:paraId="437AD089" w14:textId="77777777" w:rsidTr="00282CD3">
        <w:trPr>
          <w:trHeight w:val="131"/>
          <w:jc w:val="center"/>
        </w:trPr>
        <w:tc>
          <w:tcPr>
            <w:tcW w:w="667" w:type="pct"/>
            <w:vAlign w:val="center"/>
          </w:tcPr>
          <w:p w14:paraId="3F3336B0" w14:textId="0EAB960D" w:rsidR="008747FA" w:rsidRPr="00282CD3" w:rsidRDefault="008747FA" w:rsidP="008747FA">
            <w:pPr>
              <w:pStyle w:val="TableText"/>
              <w:rPr>
                <w:sz w:val="18"/>
              </w:rPr>
            </w:pPr>
            <w:r w:rsidRPr="006D4872">
              <w:rPr>
                <w:sz w:val="18"/>
              </w:rPr>
              <w:t>4.2.22.2.1</w:t>
            </w:r>
          </w:p>
        </w:tc>
        <w:tc>
          <w:tcPr>
            <w:tcW w:w="3166" w:type="pct"/>
            <w:vAlign w:val="center"/>
          </w:tcPr>
          <w:p w14:paraId="67A8355B" w14:textId="77777777" w:rsidR="008747FA" w:rsidRPr="008747FA" w:rsidRDefault="008747FA" w:rsidP="008747FA">
            <w:pPr>
              <w:pStyle w:val="TableContentLeft"/>
              <w:rPr>
                <w:rFonts w:cs="Times New Roman"/>
                <w:szCs w:val="22"/>
                <w:lang w:bidi="ar-SA"/>
              </w:rPr>
            </w:pPr>
            <w:r w:rsidRPr="008747FA">
              <w:rPr>
                <w:rFonts w:cs="Times New Roman"/>
                <w:szCs w:val="22"/>
                <w:lang w:bidi="ar-SA"/>
              </w:rPr>
              <w:t xml:space="preserve">TC_eUICC_ES10c.DisableProfile_Case3 </w:t>
            </w:r>
          </w:p>
          <w:p w14:paraId="2AC5CE30" w14:textId="32899CB3" w:rsidR="008747FA" w:rsidRPr="00282CD3" w:rsidRDefault="008747FA" w:rsidP="008747FA">
            <w:pPr>
              <w:pStyle w:val="TableText"/>
              <w:rPr>
                <w:sz w:val="18"/>
              </w:rPr>
            </w:pPr>
            <w:r w:rsidRPr="006D4872">
              <w:rPr>
                <w:sz w:val="18"/>
              </w:rPr>
              <w:t xml:space="preserve">Only the </w:t>
            </w:r>
            <w:r w:rsidR="00D9479E">
              <w:rPr>
                <w:sz w:val="18"/>
              </w:rPr>
              <w:t xml:space="preserve">test </w:t>
            </w:r>
            <w:r w:rsidRPr="006D4872">
              <w:rPr>
                <w:sz w:val="18"/>
              </w:rPr>
              <w:t>sequence</w:t>
            </w:r>
            <w:r w:rsidR="00D9479E">
              <w:rPr>
                <w:sz w:val="18"/>
              </w:rPr>
              <w:t>s</w:t>
            </w:r>
            <w:r w:rsidRPr="006D4872">
              <w:rPr>
                <w:sz w:val="18"/>
              </w:rPr>
              <w:t xml:space="preserve"> #8</w:t>
            </w:r>
            <w:r w:rsidR="003C01DA">
              <w:rPr>
                <w:sz w:val="18"/>
              </w:rPr>
              <w:t xml:space="preserve"> and #10</w:t>
            </w:r>
          </w:p>
        </w:tc>
        <w:tc>
          <w:tcPr>
            <w:tcW w:w="327" w:type="pct"/>
            <w:vAlign w:val="center"/>
          </w:tcPr>
          <w:p w14:paraId="0183CF86" w14:textId="60A4257D" w:rsidR="008747FA" w:rsidRPr="005148E8" w:rsidRDefault="008747FA" w:rsidP="008747FA">
            <w:pPr>
              <w:pStyle w:val="TableText"/>
              <w:rPr>
                <w:sz w:val="18"/>
              </w:rPr>
            </w:pPr>
            <w:r w:rsidRPr="005148E8">
              <w:rPr>
                <w:sz w:val="18"/>
              </w:rPr>
              <w:t>C</w:t>
            </w:r>
            <w:r w:rsidR="00A020D1">
              <w:rPr>
                <w:sz w:val="18"/>
              </w:rPr>
              <w:t>037</w:t>
            </w:r>
          </w:p>
        </w:tc>
        <w:tc>
          <w:tcPr>
            <w:tcW w:w="840" w:type="pct"/>
            <w:vAlign w:val="center"/>
          </w:tcPr>
          <w:p w14:paraId="38BCF11E" w14:textId="6398CA93" w:rsidR="008747FA" w:rsidRPr="00282CD3" w:rsidRDefault="008747FA" w:rsidP="008747FA">
            <w:pPr>
              <w:pStyle w:val="TableText"/>
              <w:rPr>
                <w:sz w:val="18"/>
              </w:rPr>
            </w:pPr>
            <w:r>
              <w:rPr>
                <w:sz w:val="18"/>
              </w:rPr>
              <w:t>TE_eUICC</w:t>
            </w:r>
          </w:p>
        </w:tc>
      </w:tr>
      <w:tr w:rsidR="00337065" w:rsidRPr="00282CD3" w14:paraId="6843C0D4" w14:textId="77777777" w:rsidTr="00282CD3">
        <w:trPr>
          <w:trHeight w:val="131"/>
          <w:jc w:val="center"/>
        </w:trPr>
        <w:tc>
          <w:tcPr>
            <w:tcW w:w="667" w:type="pct"/>
            <w:vAlign w:val="center"/>
          </w:tcPr>
          <w:p w14:paraId="736BA1EF" w14:textId="77777777" w:rsidR="00337065" w:rsidRPr="00282CD3" w:rsidRDefault="00337065" w:rsidP="00337065">
            <w:pPr>
              <w:pStyle w:val="TableText"/>
              <w:rPr>
                <w:sz w:val="18"/>
              </w:rPr>
            </w:pPr>
            <w:r w:rsidRPr="00282CD3">
              <w:rPr>
                <w:sz w:val="18"/>
              </w:rPr>
              <w:t>4.2.22.2.2</w:t>
            </w:r>
          </w:p>
        </w:tc>
        <w:tc>
          <w:tcPr>
            <w:tcW w:w="3166" w:type="pct"/>
            <w:vAlign w:val="center"/>
          </w:tcPr>
          <w:p w14:paraId="25C70FA6" w14:textId="77777777" w:rsidR="00337065" w:rsidRDefault="00337065" w:rsidP="00337065">
            <w:pPr>
              <w:pStyle w:val="TableText"/>
              <w:rPr>
                <w:sz w:val="18"/>
              </w:rPr>
            </w:pPr>
            <w:r w:rsidRPr="00282CD3">
              <w:rPr>
                <w:sz w:val="18"/>
              </w:rPr>
              <w:t>TC_eUICC_ES10c.DisableProfile_ErrorCases_Case3</w:t>
            </w:r>
          </w:p>
          <w:p w14:paraId="03304D6E" w14:textId="644D550B" w:rsidR="003D1C26" w:rsidRPr="00282CD3" w:rsidRDefault="003D1C26" w:rsidP="00337065">
            <w:pPr>
              <w:pStyle w:val="TableText"/>
              <w:rPr>
                <w:sz w:val="18"/>
              </w:rPr>
            </w:pPr>
            <w:r>
              <w:rPr>
                <w:sz w:val="18"/>
              </w:rPr>
              <w:t>All test sequences except the sequence</w:t>
            </w:r>
            <w:r w:rsidR="00D9479E">
              <w:rPr>
                <w:sz w:val="18"/>
              </w:rPr>
              <w:t>s</w:t>
            </w:r>
            <w:r w:rsidR="008747FA">
              <w:rPr>
                <w:sz w:val="18"/>
              </w:rPr>
              <w:t xml:space="preserve"> #7 and </w:t>
            </w:r>
            <w:r>
              <w:rPr>
                <w:sz w:val="18"/>
              </w:rPr>
              <w:t>#8</w:t>
            </w:r>
          </w:p>
        </w:tc>
        <w:tc>
          <w:tcPr>
            <w:tcW w:w="327" w:type="pct"/>
            <w:vAlign w:val="center"/>
          </w:tcPr>
          <w:p w14:paraId="62067A0E" w14:textId="51E2F3C7" w:rsidR="00337065" w:rsidRPr="00A020D1" w:rsidRDefault="0005101A" w:rsidP="00337065">
            <w:pPr>
              <w:pStyle w:val="TableText"/>
              <w:rPr>
                <w:sz w:val="18"/>
              </w:rPr>
            </w:pPr>
            <w:r>
              <w:rPr>
                <w:sz w:val="18"/>
              </w:rPr>
              <w:t>C319</w:t>
            </w:r>
          </w:p>
        </w:tc>
        <w:tc>
          <w:tcPr>
            <w:tcW w:w="840" w:type="pct"/>
            <w:vAlign w:val="center"/>
          </w:tcPr>
          <w:p w14:paraId="1ABD3916" w14:textId="0D35BFA9" w:rsidR="00337065" w:rsidRPr="00282CD3" w:rsidRDefault="00337065" w:rsidP="00337065">
            <w:pPr>
              <w:pStyle w:val="TableText"/>
              <w:rPr>
                <w:sz w:val="18"/>
              </w:rPr>
            </w:pPr>
            <w:r w:rsidRPr="00282CD3">
              <w:rPr>
                <w:sz w:val="18"/>
              </w:rPr>
              <w:t>TE_eUICC</w:t>
            </w:r>
          </w:p>
        </w:tc>
      </w:tr>
      <w:tr w:rsidR="008747FA" w:rsidRPr="00282CD3" w14:paraId="5EA792B5" w14:textId="77777777" w:rsidTr="00282CD3">
        <w:trPr>
          <w:trHeight w:val="131"/>
          <w:jc w:val="center"/>
        </w:trPr>
        <w:tc>
          <w:tcPr>
            <w:tcW w:w="667" w:type="pct"/>
            <w:vAlign w:val="center"/>
          </w:tcPr>
          <w:p w14:paraId="3179EA4E" w14:textId="33356D1E" w:rsidR="008747FA" w:rsidRPr="00282CD3" w:rsidRDefault="008747FA" w:rsidP="008747FA">
            <w:pPr>
              <w:pStyle w:val="TableText"/>
              <w:rPr>
                <w:sz w:val="18"/>
              </w:rPr>
            </w:pPr>
            <w:r w:rsidRPr="00282CD3">
              <w:rPr>
                <w:sz w:val="18"/>
              </w:rPr>
              <w:t>4.2.22.2.2</w:t>
            </w:r>
          </w:p>
        </w:tc>
        <w:tc>
          <w:tcPr>
            <w:tcW w:w="3166" w:type="pct"/>
            <w:vAlign w:val="center"/>
          </w:tcPr>
          <w:p w14:paraId="23A7E946" w14:textId="77777777" w:rsidR="008747FA" w:rsidRDefault="008747FA" w:rsidP="008747FA">
            <w:pPr>
              <w:pStyle w:val="TableText"/>
              <w:rPr>
                <w:sz w:val="18"/>
              </w:rPr>
            </w:pPr>
            <w:r w:rsidRPr="00282CD3">
              <w:rPr>
                <w:sz w:val="18"/>
              </w:rPr>
              <w:t>TC_eUICC_ES10c.DisableProfile_ErrorCases_Case3</w:t>
            </w:r>
          </w:p>
          <w:p w14:paraId="2D1E8D00" w14:textId="26A1D01D" w:rsidR="008747FA" w:rsidRPr="00282CD3" w:rsidRDefault="008747FA" w:rsidP="008747FA">
            <w:pPr>
              <w:pStyle w:val="TableText"/>
              <w:rPr>
                <w:sz w:val="18"/>
              </w:rPr>
            </w:pPr>
            <w:r>
              <w:rPr>
                <w:sz w:val="18"/>
              </w:rPr>
              <w:t xml:space="preserve">Only the </w:t>
            </w:r>
            <w:r w:rsidR="00D9479E">
              <w:rPr>
                <w:sz w:val="18"/>
              </w:rPr>
              <w:t xml:space="preserve">test </w:t>
            </w:r>
            <w:r>
              <w:rPr>
                <w:sz w:val="18"/>
              </w:rPr>
              <w:t>sequence #7</w:t>
            </w:r>
          </w:p>
        </w:tc>
        <w:tc>
          <w:tcPr>
            <w:tcW w:w="327" w:type="pct"/>
            <w:vAlign w:val="center"/>
          </w:tcPr>
          <w:p w14:paraId="08140A9A" w14:textId="56844ED1" w:rsidR="008747FA" w:rsidRPr="005148E8" w:rsidRDefault="008747FA" w:rsidP="008747FA">
            <w:pPr>
              <w:pStyle w:val="TableText"/>
              <w:rPr>
                <w:sz w:val="18"/>
              </w:rPr>
            </w:pPr>
            <w:r w:rsidRPr="005148E8">
              <w:rPr>
                <w:sz w:val="18"/>
              </w:rPr>
              <w:t>C</w:t>
            </w:r>
            <w:r w:rsidR="00A020D1">
              <w:rPr>
                <w:sz w:val="18"/>
              </w:rPr>
              <w:t>036</w:t>
            </w:r>
          </w:p>
        </w:tc>
        <w:tc>
          <w:tcPr>
            <w:tcW w:w="840" w:type="pct"/>
            <w:vAlign w:val="center"/>
          </w:tcPr>
          <w:p w14:paraId="03E76202" w14:textId="1AAB6559" w:rsidR="008747FA" w:rsidRPr="00282CD3" w:rsidRDefault="008747FA" w:rsidP="008747FA">
            <w:pPr>
              <w:pStyle w:val="TableText"/>
              <w:rPr>
                <w:sz w:val="18"/>
              </w:rPr>
            </w:pPr>
            <w:r>
              <w:rPr>
                <w:sz w:val="18"/>
              </w:rPr>
              <w:t>TE_eUICC</w:t>
            </w:r>
          </w:p>
        </w:tc>
      </w:tr>
      <w:tr w:rsidR="003D1C26" w:rsidRPr="00282CD3" w14:paraId="4BB6EEC9" w14:textId="77777777" w:rsidTr="008955CD">
        <w:trPr>
          <w:trHeight w:val="131"/>
          <w:jc w:val="center"/>
        </w:trPr>
        <w:tc>
          <w:tcPr>
            <w:tcW w:w="667" w:type="pct"/>
            <w:vAlign w:val="center"/>
          </w:tcPr>
          <w:p w14:paraId="275C5794" w14:textId="77777777" w:rsidR="003D1C26" w:rsidRPr="00282CD3" w:rsidRDefault="003D1C26" w:rsidP="008955CD">
            <w:pPr>
              <w:pStyle w:val="TableText"/>
              <w:rPr>
                <w:sz w:val="18"/>
              </w:rPr>
            </w:pPr>
            <w:r w:rsidRPr="00282CD3">
              <w:rPr>
                <w:sz w:val="18"/>
              </w:rPr>
              <w:t>4.2.22.2.2</w:t>
            </w:r>
          </w:p>
        </w:tc>
        <w:tc>
          <w:tcPr>
            <w:tcW w:w="3166" w:type="pct"/>
            <w:vAlign w:val="center"/>
          </w:tcPr>
          <w:p w14:paraId="065C3D80" w14:textId="77777777" w:rsidR="003D1C26" w:rsidRDefault="003D1C26" w:rsidP="008955CD">
            <w:pPr>
              <w:pStyle w:val="TableText"/>
              <w:rPr>
                <w:sz w:val="18"/>
              </w:rPr>
            </w:pPr>
            <w:r w:rsidRPr="00282CD3">
              <w:rPr>
                <w:sz w:val="18"/>
              </w:rPr>
              <w:t>TC_eUICC_ES10c.DisableProfile_ErrorCases_Case3</w:t>
            </w:r>
          </w:p>
          <w:p w14:paraId="1C989C03" w14:textId="26672B26" w:rsidR="003D1C26" w:rsidRPr="00282CD3" w:rsidRDefault="003D1C26" w:rsidP="008955CD">
            <w:pPr>
              <w:pStyle w:val="TableText"/>
              <w:rPr>
                <w:sz w:val="18"/>
              </w:rPr>
            </w:pPr>
            <w:r>
              <w:rPr>
                <w:sz w:val="18"/>
              </w:rPr>
              <w:t xml:space="preserve">Only the </w:t>
            </w:r>
            <w:r w:rsidR="00D9479E">
              <w:rPr>
                <w:sz w:val="18"/>
              </w:rPr>
              <w:t xml:space="preserve">test </w:t>
            </w:r>
            <w:r>
              <w:rPr>
                <w:sz w:val="18"/>
              </w:rPr>
              <w:t>sequence #8</w:t>
            </w:r>
          </w:p>
        </w:tc>
        <w:tc>
          <w:tcPr>
            <w:tcW w:w="327" w:type="pct"/>
            <w:vAlign w:val="center"/>
          </w:tcPr>
          <w:p w14:paraId="25A5F15D" w14:textId="6860DEC4" w:rsidR="003D1C26" w:rsidRPr="005148E8" w:rsidRDefault="003D1C26" w:rsidP="008955CD">
            <w:pPr>
              <w:pStyle w:val="TableText"/>
              <w:rPr>
                <w:sz w:val="18"/>
              </w:rPr>
            </w:pPr>
            <w:r w:rsidRPr="005148E8">
              <w:rPr>
                <w:sz w:val="18"/>
              </w:rPr>
              <w:t>C</w:t>
            </w:r>
            <w:r w:rsidR="00A020D1">
              <w:rPr>
                <w:sz w:val="18"/>
              </w:rPr>
              <w:t>032</w:t>
            </w:r>
          </w:p>
        </w:tc>
        <w:tc>
          <w:tcPr>
            <w:tcW w:w="840" w:type="pct"/>
            <w:vAlign w:val="center"/>
          </w:tcPr>
          <w:p w14:paraId="6A294131" w14:textId="77777777" w:rsidR="003D1C26" w:rsidRPr="00282CD3" w:rsidRDefault="003D1C26" w:rsidP="008955CD">
            <w:pPr>
              <w:pStyle w:val="TableText"/>
              <w:rPr>
                <w:sz w:val="18"/>
              </w:rPr>
            </w:pPr>
            <w:r w:rsidRPr="00282CD3">
              <w:rPr>
                <w:sz w:val="18"/>
              </w:rPr>
              <w:t>TE_eUICC</w:t>
            </w:r>
          </w:p>
        </w:tc>
      </w:tr>
      <w:tr w:rsidR="00337065" w:rsidRPr="00282CD3" w14:paraId="13C90174" w14:textId="77777777" w:rsidTr="00282CD3">
        <w:trPr>
          <w:trHeight w:val="131"/>
          <w:jc w:val="center"/>
        </w:trPr>
        <w:tc>
          <w:tcPr>
            <w:tcW w:w="667" w:type="pct"/>
            <w:vAlign w:val="center"/>
          </w:tcPr>
          <w:p w14:paraId="0A497BEE" w14:textId="77777777" w:rsidR="00337065" w:rsidRPr="00282CD3" w:rsidRDefault="00337065" w:rsidP="00337065">
            <w:pPr>
              <w:pStyle w:val="TableText"/>
              <w:rPr>
                <w:sz w:val="18"/>
              </w:rPr>
            </w:pPr>
            <w:r w:rsidRPr="00282CD3">
              <w:rPr>
                <w:sz w:val="18"/>
              </w:rPr>
              <w:t>4.2.22.2.3</w:t>
            </w:r>
          </w:p>
        </w:tc>
        <w:tc>
          <w:tcPr>
            <w:tcW w:w="3166" w:type="pct"/>
            <w:vAlign w:val="center"/>
          </w:tcPr>
          <w:p w14:paraId="404C7DF6" w14:textId="77777777" w:rsidR="00337065" w:rsidRDefault="00337065" w:rsidP="00337065">
            <w:pPr>
              <w:pStyle w:val="TableText"/>
              <w:rPr>
                <w:sz w:val="18"/>
              </w:rPr>
            </w:pPr>
            <w:r w:rsidRPr="00282CD3">
              <w:rPr>
                <w:sz w:val="18"/>
              </w:rPr>
              <w:t>TC_eUICC_ES10c.DisableProfile_Case4</w:t>
            </w:r>
          </w:p>
          <w:p w14:paraId="4024170D" w14:textId="37E36D99" w:rsidR="003D1C26" w:rsidRPr="00282CD3" w:rsidRDefault="003D1C26" w:rsidP="00337065">
            <w:pPr>
              <w:pStyle w:val="TableText"/>
              <w:rPr>
                <w:sz w:val="18"/>
              </w:rPr>
            </w:pPr>
            <w:r>
              <w:rPr>
                <w:sz w:val="18"/>
              </w:rPr>
              <w:t>All test sequences except the sequence</w:t>
            </w:r>
            <w:r w:rsidR="00EB6382">
              <w:rPr>
                <w:sz w:val="18"/>
              </w:rPr>
              <w:t>s</w:t>
            </w:r>
            <w:r>
              <w:rPr>
                <w:sz w:val="18"/>
              </w:rPr>
              <w:t xml:space="preserve"> #7</w:t>
            </w:r>
            <w:r w:rsidR="000B3D34">
              <w:rPr>
                <w:sz w:val="18"/>
              </w:rPr>
              <w:t>,</w:t>
            </w:r>
            <w:r w:rsidR="008747FA">
              <w:rPr>
                <w:sz w:val="18"/>
              </w:rPr>
              <w:t xml:space="preserve"> #8</w:t>
            </w:r>
            <w:r w:rsidR="000B3D34">
              <w:rPr>
                <w:sz w:val="18"/>
              </w:rPr>
              <w:t>, #9 and #10</w:t>
            </w:r>
          </w:p>
        </w:tc>
        <w:tc>
          <w:tcPr>
            <w:tcW w:w="327" w:type="pct"/>
            <w:vAlign w:val="center"/>
          </w:tcPr>
          <w:p w14:paraId="6CD1A858" w14:textId="0AAEF9E1" w:rsidR="00337065" w:rsidRPr="005148E8" w:rsidRDefault="00DC1D3A" w:rsidP="00337065">
            <w:pPr>
              <w:pStyle w:val="TableText"/>
              <w:rPr>
                <w:sz w:val="18"/>
              </w:rPr>
            </w:pPr>
            <w:r>
              <w:rPr>
                <w:sz w:val="18"/>
              </w:rPr>
              <w:t>C319</w:t>
            </w:r>
          </w:p>
        </w:tc>
        <w:tc>
          <w:tcPr>
            <w:tcW w:w="840" w:type="pct"/>
            <w:vAlign w:val="center"/>
          </w:tcPr>
          <w:p w14:paraId="680B47A9" w14:textId="2D8545C0" w:rsidR="00337065" w:rsidRPr="00282CD3" w:rsidRDefault="00337065" w:rsidP="00337065">
            <w:pPr>
              <w:pStyle w:val="TableText"/>
              <w:rPr>
                <w:sz w:val="18"/>
              </w:rPr>
            </w:pPr>
            <w:r w:rsidRPr="00282CD3">
              <w:rPr>
                <w:sz w:val="18"/>
              </w:rPr>
              <w:t>TE_eUICC</w:t>
            </w:r>
          </w:p>
        </w:tc>
      </w:tr>
      <w:tr w:rsidR="003D1C26" w:rsidRPr="00282CD3" w14:paraId="242CDCAB" w14:textId="77777777" w:rsidTr="008955CD">
        <w:trPr>
          <w:trHeight w:val="131"/>
          <w:jc w:val="center"/>
        </w:trPr>
        <w:tc>
          <w:tcPr>
            <w:tcW w:w="667" w:type="pct"/>
            <w:vAlign w:val="center"/>
          </w:tcPr>
          <w:p w14:paraId="35691541" w14:textId="77777777" w:rsidR="003D1C26" w:rsidRPr="00282CD3" w:rsidRDefault="003D1C26" w:rsidP="008955CD">
            <w:pPr>
              <w:pStyle w:val="TableText"/>
              <w:rPr>
                <w:sz w:val="18"/>
              </w:rPr>
            </w:pPr>
            <w:r w:rsidRPr="00282CD3">
              <w:rPr>
                <w:sz w:val="18"/>
              </w:rPr>
              <w:t>4.2.22.2.3</w:t>
            </w:r>
          </w:p>
        </w:tc>
        <w:tc>
          <w:tcPr>
            <w:tcW w:w="3166" w:type="pct"/>
            <w:vAlign w:val="center"/>
          </w:tcPr>
          <w:p w14:paraId="360FF1DF" w14:textId="77777777" w:rsidR="003D1C26" w:rsidRDefault="003D1C26" w:rsidP="008955CD">
            <w:pPr>
              <w:pStyle w:val="TableText"/>
              <w:rPr>
                <w:sz w:val="18"/>
              </w:rPr>
            </w:pPr>
            <w:r w:rsidRPr="00282CD3">
              <w:rPr>
                <w:sz w:val="18"/>
              </w:rPr>
              <w:t>TC_eUICC_ES10c.DisableProfile_Case4</w:t>
            </w:r>
          </w:p>
          <w:p w14:paraId="1B611D68" w14:textId="2AF0461F" w:rsidR="003D1C26" w:rsidRPr="00282CD3" w:rsidRDefault="003D1C26" w:rsidP="008955CD">
            <w:pPr>
              <w:pStyle w:val="TableText"/>
              <w:rPr>
                <w:sz w:val="18"/>
              </w:rPr>
            </w:pPr>
            <w:r>
              <w:rPr>
                <w:sz w:val="18"/>
              </w:rPr>
              <w:t xml:space="preserve">Only the </w:t>
            </w:r>
            <w:r w:rsidR="00EB6382">
              <w:rPr>
                <w:sz w:val="18"/>
              </w:rPr>
              <w:t xml:space="preserve">test </w:t>
            </w:r>
            <w:r>
              <w:rPr>
                <w:sz w:val="18"/>
              </w:rPr>
              <w:t>sequence</w:t>
            </w:r>
            <w:r w:rsidR="00EB6382">
              <w:rPr>
                <w:sz w:val="18"/>
              </w:rPr>
              <w:t>s</w:t>
            </w:r>
            <w:r>
              <w:rPr>
                <w:sz w:val="18"/>
              </w:rPr>
              <w:t xml:space="preserve"> #7</w:t>
            </w:r>
            <w:r w:rsidR="000B3D34">
              <w:rPr>
                <w:sz w:val="18"/>
              </w:rPr>
              <w:t xml:space="preserve"> and #9</w:t>
            </w:r>
          </w:p>
        </w:tc>
        <w:tc>
          <w:tcPr>
            <w:tcW w:w="327" w:type="pct"/>
            <w:vAlign w:val="center"/>
          </w:tcPr>
          <w:p w14:paraId="77B1DA7F" w14:textId="2FAA1E6A" w:rsidR="003D1C26" w:rsidRPr="005148E8" w:rsidRDefault="003D1C26" w:rsidP="008955CD">
            <w:pPr>
              <w:pStyle w:val="TableText"/>
              <w:rPr>
                <w:sz w:val="18"/>
              </w:rPr>
            </w:pPr>
            <w:r w:rsidRPr="005148E8">
              <w:rPr>
                <w:sz w:val="18"/>
              </w:rPr>
              <w:t>C033</w:t>
            </w:r>
          </w:p>
        </w:tc>
        <w:tc>
          <w:tcPr>
            <w:tcW w:w="840" w:type="pct"/>
            <w:vAlign w:val="center"/>
          </w:tcPr>
          <w:p w14:paraId="7D18316B" w14:textId="77777777" w:rsidR="003D1C26" w:rsidRPr="00282CD3" w:rsidRDefault="003D1C26" w:rsidP="008955CD">
            <w:pPr>
              <w:pStyle w:val="TableText"/>
              <w:rPr>
                <w:sz w:val="18"/>
              </w:rPr>
            </w:pPr>
            <w:r w:rsidRPr="00282CD3">
              <w:rPr>
                <w:sz w:val="18"/>
              </w:rPr>
              <w:t>TE_eUICC</w:t>
            </w:r>
          </w:p>
        </w:tc>
      </w:tr>
      <w:tr w:rsidR="00640A5F" w:rsidRPr="00282CD3" w14:paraId="53C9CBE1" w14:textId="77777777" w:rsidTr="008955CD">
        <w:trPr>
          <w:trHeight w:val="131"/>
          <w:jc w:val="center"/>
        </w:trPr>
        <w:tc>
          <w:tcPr>
            <w:tcW w:w="667" w:type="pct"/>
            <w:vAlign w:val="center"/>
          </w:tcPr>
          <w:p w14:paraId="69DE6B22" w14:textId="5770A499" w:rsidR="00640A5F" w:rsidRPr="00282CD3" w:rsidRDefault="00640A5F" w:rsidP="00640A5F">
            <w:pPr>
              <w:pStyle w:val="TableText"/>
              <w:rPr>
                <w:sz w:val="18"/>
              </w:rPr>
            </w:pPr>
            <w:r w:rsidRPr="00282CD3">
              <w:rPr>
                <w:sz w:val="18"/>
              </w:rPr>
              <w:t>4.2.22.2.3</w:t>
            </w:r>
          </w:p>
        </w:tc>
        <w:tc>
          <w:tcPr>
            <w:tcW w:w="3166" w:type="pct"/>
            <w:vAlign w:val="center"/>
          </w:tcPr>
          <w:p w14:paraId="176753A2" w14:textId="77777777" w:rsidR="00640A5F" w:rsidRDefault="00640A5F" w:rsidP="00640A5F">
            <w:pPr>
              <w:pStyle w:val="TableText"/>
              <w:rPr>
                <w:sz w:val="18"/>
              </w:rPr>
            </w:pPr>
            <w:r w:rsidRPr="00282CD3">
              <w:rPr>
                <w:sz w:val="18"/>
              </w:rPr>
              <w:t>TC_eUICC_ES10c.DisableProfile_Case4</w:t>
            </w:r>
          </w:p>
          <w:p w14:paraId="14C0EF9D" w14:textId="5EBEEE4C" w:rsidR="00640A5F" w:rsidRPr="00282CD3" w:rsidRDefault="00640A5F" w:rsidP="00640A5F">
            <w:pPr>
              <w:pStyle w:val="TableText"/>
              <w:rPr>
                <w:sz w:val="18"/>
              </w:rPr>
            </w:pPr>
            <w:r>
              <w:rPr>
                <w:sz w:val="18"/>
              </w:rPr>
              <w:t xml:space="preserve">Only the </w:t>
            </w:r>
            <w:r w:rsidR="00EB6382">
              <w:rPr>
                <w:sz w:val="18"/>
              </w:rPr>
              <w:t xml:space="preserve">test </w:t>
            </w:r>
            <w:r>
              <w:rPr>
                <w:sz w:val="18"/>
              </w:rPr>
              <w:t>sequence</w:t>
            </w:r>
            <w:r w:rsidR="00EB6382">
              <w:rPr>
                <w:sz w:val="18"/>
              </w:rPr>
              <w:t>s</w:t>
            </w:r>
            <w:r>
              <w:rPr>
                <w:sz w:val="18"/>
              </w:rPr>
              <w:t xml:space="preserve"> #8</w:t>
            </w:r>
            <w:r w:rsidR="000B3D34">
              <w:rPr>
                <w:sz w:val="18"/>
              </w:rPr>
              <w:t xml:space="preserve"> and #10</w:t>
            </w:r>
          </w:p>
        </w:tc>
        <w:tc>
          <w:tcPr>
            <w:tcW w:w="327" w:type="pct"/>
            <w:vAlign w:val="center"/>
          </w:tcPr>
          <w:p w14:paraId="48B521F7" w14:textId="40276AC1" w:rsidR="00640A5F" w:rsidRPr="005148E8" w:rsidRDefault="00640A5F" w:rsidP="00640A5F">
            <w:pPr>
              <w:pStyle w:val="TableText"/>
              <w:rPr>
                <w:sz w:val="18"/>
              </w:rPr>
            </w:pPr>
            <w:r w:rsidRPr="005148E8">
              <w:rPr>
                <w:sz w:val="18"/>
              </w:rPr>
              <w:t>C037</w:t>
            </w:r>
          </w:p>
        </w:tc>
        <w:tc>
          <w:tcPr>
            <w:tcW w:w="840" w:type="pct"/>
            <w:vAlign w:val="center"/>
          </w:tcPr>
          <w:p w14:paraId="67E4E8F4" w14:textId="1DA1CFB3" w:rsidR="00640A5F" w:rsidRPr="00282CD3" w:rsidRDefault="00640A5F" w:rsidP="00640A5F">
            <w:pPr>
              <w:pStyle w:val="TableText"/>
              <w:rPr>
                <w:sz w:val="18"/>
              </w:rPr>
            </w:pPr>
            <w:r w:rsidRPr="00282CD3">
              <w:rPr>
                <w:sz w:val="18"/>
              </w:rPr>
              <w:t>TE_eUICC</w:t>
            </w:r>
          </w:p>
        </w:tc>
      </w:tr>
      <w:tr w:rsidR="00337065" w:rsidRPr="00282CD3" w14:paraId="4E48591A" w14:textId="77777777" w:rsidTr="00282CD3">
        <w:trPr>
          <w:trHeight w:val="131"/>
          <w:jc w:val="center"/>
        </w:trPr>
        <w:tc>
          <w:tcPr>
            <w:tcW w:w="667" w:type="pct"/>
            <w:vAlign w:val="center"/>
          </w:tcPr>
          <w:p w14:paraId="21497790" w14:textId="77777777" w:rsidR="00337065" w:rsidRPr="00282CD3" w:rsidRDefault="00337065" w:rsidP="00337065">
            <w:pPr>
              <w:pStyle w:val="TableText"/>
              <w:rPr>
                <w:sz w:val="18"/>
              </w:rPr>
            </w:pPr>
            <w:r w:rsidRPr="00282CD3">
              <w:rPr>
                <w:sz w:val="18"/>
              </w:rPr>
              <w:t>4.2.22.2.4</w:t>
            </w:r>
          </w:p>
        </w:tc>
        <w:tc>
          <w:tcPr>
            <w:tcW w:w="3166" w:type="pct"/>
            <w:vAlign w:val="center"/>
          </w:tcPr>
          <w:p w14:paraId="7C4306AC" w14:textId="77777777" w:rsidR="00337065" w:rsidRDefault="00337065" w:rsidP="00337065">
            <w:pPr>
              <w:pStyle w:val="TableText"/>
              <w:rPr>
                <w:sz w:val="18"/>
              </w:rPr>
            </w:pPr>
            <w:r w:rsidRPr="00282CD3">
              <w:rPr>
                <w:sz w:val="18"/>
              </w:rPr>
              <w:t>TC_eUICC_ES10c.DisableProfile_ErrorCases_Case4</w:t>
            </w:r>
          </w:p>
          <w:p w14:paraId="1A7CA08A" w14:textId="5DC8CE0C" w:rsidR="003D1C26" w:rsidRPr="00282CD3" w:rsidRDefault="003D1C26" w:rsidP="00337065">
            <w:pPr>
              <w:pStyle w:val="TableText"/>
              <w:rPr>
                <w:sz w:val="18"/>
              </w:rPr>
            </w:pPr>
            <w:r>
              <w:rPr>
                <w:sz w:val="18"/>
              </w:rPr>
              <w:t>All test sequences except the sequence</w:t>
            </w:r>
            <w:r w:rsidR="00EB6382">
              <w:rPr>
                <w:sz w:val="18"/>
              </w:rPr>
              <w:t>s</w:t>
            </w:r>
            <w:r w:rsidR="00640A5F">
              <w:rPr>
                <w:sz w:val="18"/>
              </w:rPr>
              <w:t xml:space="preserve"> </w:t>
            </w:r>
            <w:r w:rsidR="004C5C1A">
              <w:rPr>
                <w:sz w:val="18"/>
              </w:rPr>
              <w:t xml:space="preserve">#5, #6, </w:t>
            </w:r>
            <w:r w:rsidR="00640A5F">
              <w:rPr>
                <w:sz w:val="18"/>
              </w:rPr>
              <w:t xml:space="preserve">#7 and </w:t>
            </w:r>
            <w:r>
              <w:rPr>
                <w:sz w:val="18"/>
              </w:rPr>
              <w:t>#8</w:t>
            </w:r>
          </w:p>
        </w:tc>
        <w:tc>
          <w:tcPr>
            <w:tcW w:w="327" w:type="pct"/>
            <w:vAlign w:val="center"/>
          </w:tcPr>
          <w:p w14:paraId="673F2E75" w14:textId="75B4E562" w:rsidR="00337065" w:rsidRPr="005148E8" w:rsidRDefault="00DC1D3A" w:rsidP="00337065">
            <w:pPr>
              <w:pStyle w:val="TableText"/>
              <w:rPr>
                <w:sz w:val="18"/>
              </w:rPr>
            </w:pPr>
            <w:r>
              <w:rPr>
                <w:sz w:val="18"/>
              </w:rPr>
              <w:t>C319</w:t>
            </w:r>
          </w:p>
        </w:tc>
        <w:tc>
          <w:tcPr>
            <w:tcW w:w="840" w:type="pct"/>
            <w:vAlign w:val="center"/>
          </w:tcPr>
          <w:p w14:paraId="029FFA0C" w14:textId="423430C1" w:rsidR="00337065" w:rsidRPr="00282CD3" w:rsidRDefault="00337065" w:rsidP="00337065">
            <w:pPr>
              <w:pStyle w:val="TableText"/>
              <w:rPr>
                <w:sz w:val="18"/>
              </w:rPr>
            </w:pPr>
            <w:r w:rsidRPr="00282CD3">
              <w:rPr>
                <w:sz w:val="18"/>
              </w:rPr>
              <w:t>TE_eUICC</w:t>
            </w:r>
          </w:p>
        </w:tc>
      </w:tr>
      <w:tr w:rsidR="004C5C1A" w:rsidRPr="00282CD3" w14:paraId="7913A0BA" w14:textId="77777777" w:rsidTr="00282CD3">
        <w:trPr>
          <w:trHeight w:val="131"/>
          <w:jc w:val="center"/>
        </w:trPr>
        <w:tc>
          <w:tcPr>
            <w:tcW w:w="667" w:type="pct"/>
            <w:vAlign w:val="center"/>
          </w:tcPr>
          <w:p w14:paraId="53C8BF59" w14:textId="59F88C18" w:rsidR="004C5C1A" w:rsidRPr="00282CD3" w:rsidRDefault="004C5C1A" w:rsidP="004C5C1A">
            <w:pPr>
              <w:pStyle w:val="TableText"/>
              <w:rPr>
                <w:sz w:val="18"/>
              </w:rPr>
            </w:pPr>
            <w:r w:rsidRPr="00282CD3">
              <w:rPr>
                <w:sz w:val="18"/>
              </w:rPr>
              <w:t>4.2.22.2.4</w:t>
            </w:r>
          </w:p>
        </w:tc>
        <w:tc>
          <w:tcPr>
            <w:tcW w:w="3166" w:type="pct"/>
            <w:vAlign w:val="center"/>
          </w:tcPr>
          <w:p w14:paraId="2F2357C6" w14:textId="77777777" w:rsidR="004C5C1A" w:rsidRDefault="004C5C1A" w:rsidP="004C5C1A">
            <w:pPr>
              <w:pStyle w:val="TableText"/>
              <w:rPr>
                <w:sz w:val="18"/>
              </w:rPr>
            </w:pPr>
            <w:r w:rsidRPr="00282CD3">
              <w:rPr>
                <w:sz w:val="18"/>
              </w:rPr>
              <w:t>TC_eUICC_ES10c.DisableProfile_ErrorCases_Case4</w:t>
            </w:r>
          </w:p>
          <w:p w14:paraId="5761951E" w14:textId="7B958689" w:rsidR="004C5C1A" w:rsidRPr="00282CD3" w:rsidRDefault="004C5C1A" w:rsidP="004C5C1A">
            <w:pPr>
              <w:pStyle w:val="TableText"/>
              <w:rPr>
                <w:sz w:val="18"/>
              </w:rPr>
            </w:pPr>
            <w:r>
              <w:rPr>
                <w:sz w:val="18"/>
              </w:rPr>
              <w:t xml:space="preserve">Only the </w:t>
            </w:r>
            <w:r w:rsidR="00EB6382">
              <w:rPr>
                <w:sz w:val="18"/>
              </w:rPr>
              <w:t xml:space="preserve">test </w:t>
            </w:r>
            <w:r>
              <w:rPr>
                <w:sz w:val="18"/>
              </w:rPr>
              <w:t>sequence</w:t>
            </w:r>
            <w:r w:rsidR="00EB6382">
              <w:rPr>
                <w:sz w:val="18"/>
              </w:rPr>
              <w:t>s</w:t>
            </w:r>
            <w:r>
              <w:rPr>
                <w:sz w:val="18"/>
              </w:rPr>
              <w:t xml:space="preserve"> #5 and #6</w:t>
            </w:r>
          </w:p>
        </w:tc>
        <w:tc>
          <w:tcPr>
            <w:tcW w:w="327" w:type="pct"/>
            <w:vAlign w:val="center"/>
          </w:tcPr>
          <w:p w14:paraId="55A28D4B" w14:textId="4F137200" w:rsidR="004C5C1A" w:rsidRPr="005148E8" w:rsidRDefault="00DC1D3A" w:rsidP="004C5C1A">
            <w:pPr>
              <w:pStyle w:val="TableText"/>
              <w:rPr>
                <w:sz w:val="18"/>
              </w:rPr>
            </w:pPr>
            <w:r>
              <w:rPr>
                <w:sz w:val="18"/>
              </w:rPr>
              <w:t>C319</w:t>
            </w:r>
          </w:p>
        </w:tc>
        <w:tc>
          <w:tcPr>
            <w:tcW w:w="840" w:type="pct"/>
            <w:vAlign w:val="center"/>
          </w:tcPr>
          <w:p w14:paraId="58135794" w14:textId="60C50555" w:rsidR="004C5C1A" w:rsidRPr="00282CD3" w:rsidRDefault="004C5C1A" w:rsidP="004C5C1A">
            <w:pPr>
              <w:pStyle w:val="TableText"/>
              <w:rPr>
                <w:sz w:val="18"/>
              </w:rPr>
            </w:pPr>
            <w:r w:rsidRPr="00282CD3">
              <w:rPr>
                <w:sz w:val="18"/>
              </w:rPr>
              <w:t>TE_eUICC</w:t>
            </w:r>
          </w:p>
        </w:tc>
      </w:tr>
      <w:tr w:rsidR="00640A5F" w:rsidRPr="00282CD3" w14:paraId="21F04B64" w14:textId="77777777" w:rsidTr="00282CD3">
        <w:trPr>
          <w:trHeight w:val="131"/>
          <w:jc w:val="center"/>
        </w:trPr>
        <w:tc>
          <w:tcPr>
            <w:tcW w:w="667" w:type="pct"/>
            <w:vAlign w:val="center"/>
          </w:tcPr>
          <w:p w14:paraId="2AFF9B75" w14:textId="752CAFD7" w:rsidR="00640A5F" w:rsidRPr="00282CD3" w:rsidRDefault="00640A5F" w:rsidP="00640A5F">
            <w:pPr>
              <w:pStyle w:val="TableText"/>
              <w:rPr>
                <w:sz w:val="18"/>
              </w:rPr>
            </w:pPr>
            <w:r w:rsidRPr="00282CD3">
              <w:rPr>
                <w:sz w:val="18"/>
              </w:rPr>
              <w:t>4.2.22.2.4</w:t>
            </w:r>
          </w:p>
        </w:tc>
        <w:tc>
          <w:tcPr>
            <w:tcW w:w="3166" w:type="pct"/>
            <w:vAlign w:val="center"/>
          </w:tcPr>
          <w:p w14:paraId="4E62B3EE" w14:textId="77777777" w:rsidR="00640A5F" w:rsidRDefault="00640A5F" w:rsidP="00640A5F">
            <w:pPr>
              <w:pStyle w:val="TableText"/>
              <w:rPr>
                <w:sz w:val="18"/>
              </w:rPr>
            </w:pPr>
            <w:r w:rsidRPr="00282CD3">
              <w:rPr>
                <w:sz w:val="18"/>
              </w:rPr>
              <w:t>TC_eUICC_ES10c.DisableProfile_ErrorCases_Case4</w:t>
            </w:r>
          </w:p>
          <w:p w14:paraId="2AFBA2F5" w14:textId="0ACA8F3A" w:rsidR="00640A5F" w:rsidRPr="00282CD3" w:rsidRDefault="00640A5F" w:rsidP="00640A5F">
            <w:pPr>
              <w:pStyle w:val="TableText"/>
              <w:rPr>
                <w:sz w:val="18"/>
              </w:rPr>
            </w:pPr>
            <w:r>
              <w:rPr>
                <w:sz w:val="18"/>
              </w:rPr>
              <w:t xml:space="preserve">Only the </w:t>
            </w:r>
            <w:r w:rsidR="00EB6382">
              <w:rPr>
                <w:sz w:val="18"/>
              </w:rPr>
              <w:t xml:space="preserve">test </w:t>
            </w:r>
            <w:r>
              <w:rPr>
                <w:sz w:val="18"/>
              </w:rPr>
              <w:t>sequence</w:t>
            </w:r>
            <w:r w:rsidR="00EB6382">
              <w:rPr>
                <w:sz w:val="18"/>
              </w:rPr>
              <w:t xml:space="preserve"> </w:t>
            </w:r>
            <w:r>
              <w:rPr>
                <w:sz w:val="18"/>
              </w:rPr>
              <w:t>#7</w:t>
            </w:r>
          </w:p>
        </w:tc>
        <w:tc>
          <w:tcPr>
            <w:tcW w:w="327" w:type="pct"/>
            <w:vAlign w:val="center"/>
          </w:tcPr>
          <w:p w14:paraId="12A76779" w14:textId="48168F50" w:rsidR="00640A5F" w:rsidRPr="005148E8" w:rsidRDefault="00640A5F" w:rsidP="00640A5F">
            <w:pPr>
              <w:pStyle w:val="TableText"/>
              <w:rPr>
                <w:sz w:val="18"/>
              </w:rPr>
            </w:pPr>
            <w:r w:rsidRPr="005148E8">
              <w:rPr>
                <w:sz w:val="18"/>
              </w:rPr>
              <w:t>C036</w:t>
            </w:r>
          </w:p>
        </w:tc>
        <w:tc>
          <w:tcPr>
            <w:tcW w:w="840" w:type="pct"/>
            <w:vAlign w:val="center"/>
          </w:tcPr>
          <w:p w14:paraId="3B3957F6" w14:textId="3C5296C5" w:rsidR="00640A5F" w:rsidRPr="00282CD3" w:rsidRDefault="00640A5F" w:rsidP="00640A5F">
            <w:pPr>
              <w:pStyle w:val="TableText"/>
              <w:rPr>
                <w:sz w:val="18"/>
              </w:rPr>
            </w:pPr>
            <w:r w:rsidRPr="00282CD3">
              <w:rPr>
                <w:sz w:val="18"/>
              </w:rPr>
              <w:t>TE_eUICC</w:t>
            </w:r>
          </w:p>
        </w:tc>
      </w:tr>
      <w:tr w:rsidR="003D1C26" w:rsidRPr="00282CD3" w14:paraId="00EEC56D" w14:textId="77777777" w:rsidTr="008955CD">
        <w:trPr>
          <w:trHeight w:val="131"/>
          <w:jc w:val="center"/>
        </w:trPr>
        <w:tc>
          <w:tcPr>
            <w:tcW w:w="667" w:type="pct"/>
            <w:vAlign w:val="center"/>
          </w:tcPr>
          <w:p w14:paraId="03B16A82" w14:textId="77777777" w:rsidR="003D1C26" w:rsidRPr="00282CD3" w:rsidRDefault="003D1C26" w:rsidP="008955CD">
            <w:pPr>
              <w:pStyle w:val="TableText"/>
              <w:rPr>
                <w:sz w:val="18"/>
              </w:rPr>
            </w:pPr>
            <w:r w:rsidRPr="00282CD3">
              <w:rPr>
                <w:sz w:val="18"/>
              </w:rPr>
              <w:t>4.2.22.2.4</w:t>
            </w:r>
          </w:p>
        </w:tc>
        <w:tc>
          <w:tcPr>
            <w:tcW w:w="3166" w:type="pct"/>
            <w:vAlign w:val="center"/>
          </w:tcPr>
          <w:p w14:paraId="5AB85187" w14:textId="77777777" w:rsidR="003D1C26" w:rsidRDefault="003D1C26" w:rsidP="008955CD">
            <w:pPr>
              <w:pStyle w:val="TableText"/>
              <w:rPr>
                <w:sz w:val="18"/>
              </w:rPr>
            </w:pPr>
            <w:r w:rsidRPr="00282CD3">
              <w:rPr>
                <w:sz w:val="18"/>
              </w:rPr>
              <w:t>TC_eUICC_ES10c.DisableProfile_ErrorCases_Case4</w:t>
            </w:r>
          </w:p>
          <w:p w14:paraId="484FB8F2" w14:textId="350EC6C6" w:rsidR="003D1C26" w:rsidRPr="00282CD3" w:rsidRDefault="003D1C26" w:rsidP="008955CD">
            <w:pPr>
              <w:pStyle w:val="TableText"/>
              <w:rPr>
                <w:sz w:val="18"/>
              </w:rPr>
            </w:pPr>
            <w:r>
              <w:rPr>
                <w:sz w:val="18"/>
              </w:rPr>
              <w:t xml:space="preserve">Only the </w:t>
            </w:r>
            <w:r w:rsidR="00EB6382">
              <w:rPr>
                <w:sz w:val="18"/>
              </w:rPr>
              <w:t xml:space="preserve">test </w:t>
            </w:r>
            <w:r>
              <w:rPr>
                <w:sz w:val="18"/>
              </w:rPr>
              <w:t>sequence</w:t>
            </w:r>
            <w:r w:rsidR="00EB6382">
              <w:rPr>
                <w:sz w:val="18"/>
              </w:rPr>
              <w:t xml:space="preserve"> </w:t>
            </w:r>
            <w:r>
              <w:rPr>
                <w:sz w:val="18"/>
              </w:rPr>
              <w:t>#8</w:t>
            </w:r>
          </w:p>
        </w:tc>
        <w:tc>
          <w:tcPr>
            <w:tcW w:w="327" w:type="pct"/>
            <w:vAlign w:val="center"/>
          </w:tcPr>
          <w:p w14:paraId="3576ECD6" w14:textId="59932B71" w:rsidR="003D1C26" w:rsidRPr="005148E8" w:rsidRDefault="003D1C26" w:rsidP="008955CD">
            <w:pPr>
              <w:pStyle w:val="TableText"/>
              <w:rPr>
                <w:sz w:val="18"/>
              </w:rPr>
            </w:pPr>
            <w:r w:rsidRPr="005148E8">
              <w:rPr>
                <w:sz w:val="18"/>
              </w:rPr>
              <w:t>C032</w:t>
            </w:r>
          </w:p>
        </w:tc>
        <w:tc>
          <w:tcPr>
            <w:tcW w:w="840" w:type="pct"/>
            <w:vAlign w:val="center"/>
          </w:tcPr>
          <w:p w14:paraId="2E68AE2D" w14:textId="77777777" w:rsidR="003D1C26" w:rsidRPr="00282CD3" w:rsidRDefault="003D1C26" w:rsidP="008955CD">
            <w:pPr>
              <w:pStyle w:val="TableText"/>
              <w:rPr>
                <w:sz w:val="18"/>
              </w:rPr>
            </w:pPr>
            <w:r w:rsidRPr="00282CD3">
              <w:rPr>
                <w:sz w:val="18"/>
              </w:rPr>
              <w:t>TE_eUICC</w:t>
            </w:r>
          </w:p>
        </w:tc>
      </w:tr>
      <w:tr w:rsidR="002D0990" w:rsidRPr="00282CD3" w14:paraId="455CF9DA" w14:textId="77777777" w:rsidTr="008955CD">
        <w:trPr>
          <w:trHeight w:val="131"/>
          <w:jc w:val="center"/>
        </w:trPr>
        <w:tc>
          <w:tcPr>
            <w:tcW w:w="667" w:type="pct"/>
            <w:vAlign w:val="center"/>
          </w:tcPr>
          <w:p w14:paraId="2BD7D6D5" w14:textId="78513494"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5</w:t>
            </w:r>
          </w:p>
        </w:tc>
        <w:tc>
          <w:tcPr>
            <w:tcW w:w="3166" w:type="pct"/>
            <w:vAlign w:val="center"/>
          </w:tcPr>
          <w:p w14:paraId="7928264E" w14:textId="77777777" w:rsidR="002D0990" w:rsidRDefault="002D0990" w:rsidP="002D0990">
            <w:pPr>
              <w:pStyle w:val="TableText"/>
              <w:rPr>
                <w:sz w:val="18"/>
              </w:rPr>
            </w:pPr>
            <w:r w:rsidRPr="00282CD3">
              <w:rPr>
                <w:sz w:val="18"/>
              </w:rPr>
              <w:t>TC_eUICC_ES10c.</w:t>
            </w:r>
            <w:r>
              <w:rPr>
                <w:sz w:val="18"/>
              </w:rPr>
              <w:t>Dis</w:t>
            </w:r>
            <w:r w:rsidRPr="00282CD3">
              <w:rPr>
                <w:sz w:val="18"/>
              </w:rPr>
              <w:t>ableProfile</w:t>
            </w:r>
            <w:r>
              <w:rPr>
                <w:sz w:val="18"/>
              </w:rPr>
              <w:t>_</w:t>
            </w:r>
            <w:r w:rsidRPr="00282CD3">
              <w:rPr>
                <w:sz w:val="18"/>
              </w:rPr>
              <w:t>Case4</w:t>
            </w:r>
            <w:r>
              <w:rPr>
                <w:sz w:val="18"/>
              </w:rPr>
              <w:t>_MEPA1</w:t>
            </w:r>
          </w:p>
          <w:p w14:paraId="12597CA1" w14:textId="3B73E789" w:rsidR="002D0990" w:rsidRPr="00282CD3" w:rsidRDefault="002D0990" w:rsidP="002D0990">
            <w:pPr>
              <w:pStyle w:val="TableText"/>
              <w:rPr>
                <w:sz w:val="18"/>
              </w:rPr>
            </w:pPr>
            <w:r>
              <w:rPr>
                <w:sz w:val="18"/>
              </w:rPr>
              <w:t>All test sequences except the sequence</w:t>
            </w:r>
            <w:r w:rsidR="00EB6382">
              <w:rPr>
                <w:sz w:val="18"/>
              </w:rPr>
              <w:t>s</w:t>
            </w:r>
            <w:r>
              <w:rPr>
                <w:sz w:val="18"/>
              </w:rPr>
              <w:t xml:space="preserve"> #7, #8, #15, #16, #17 and #18</w:t>
            </w:r>
          </w:p>
        </w:tc>
        <w:tc>
          <w:tcPr>
            <w:tcW w:w="327" w:type="pct"/>
            <w:vAlign w:val="center"/>
          </w:tcPr>
          <w:p w14:paraId="0E0ED866" w14:textId="3B576B42" w:rsidR="002D0990" w:rsidRPr="005148E8" w:rsidRDefault="002D0990" w:rsidP="002D0990">
            <w:pPr>
              <w:pStyle w:val="TableText"/>
              <w:rPr>
                <w:sz w:val="18"/>
              </w:rPr>
            </w:pPr>
            <w:r w:rsidRPr="00F14438">
              <w:rPr>
                <w:sz w:val="18"/>
              </w:rPr>
              <w:t>C3</w:t>
            </w:r>
            <w:r>
              <w:rPr>
                <w:sz w:val="18"/>
              </w:rPr>
              <w:t>18</w:t>
            </w:r>
          </w:p>
        </w:tc>
        <w:tc>
          <w:tcPr>
            <w:tcW w:w="840" w:type="pct"/>
            <w:vAlign w:val="center"/>
          </w:tcPr>
          <w:p w14:paraId="6A908576" w14:textId="23BA9374" w:rsidR="002D0990" w:rsidRPr="00282CD3" w:rsidRDefault="002D0990" w:rsidP="002D0990">
            <w:pPr>
              <w:pStyle w:val="TableText"/>
              <w:rPr>
                <w:sz w:val="18"/>
              </w:rPr>
            </w:pPr>
            <w:r w:rsidRPr="00A42912">
              <w:rPr>
                <w:sz w:val="18"/>
              </w:rPr>
              <w:t>TE_eUICC</w:t>
            </w:r>
          </w:p>
        </w:tc>
      </w:tr>
      <w:tr w:rsidR="002D0990" w:rsidRPr="00282CD3" w14:paraId="62B796E8" w14:textId="77777777" w:rsidTr="008955CD">
        <w:trPr>
          <w:trHeight w:val="131"/>
          <w:jc w:val="center"/>
        </w:trPr>
        <w:tc>
          <w:tcPr>
            <w:tcW w:w="667" w:type="pct"/>
            <w:vAlign w:val="center"/>
          </w:tcPr>
          <w:p w14:paraId="244A45CC" w14:textId="6534FB34"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5</w:t>
            </w:r>
          </w:p>
        </w:tc>
        <w:tc>
          <w:tcPr>
            <w:tcW w:w="3166" w:type="pct"/>
            <w:vAlign w:val="center"/>
          </w:tcPr>
          <w:p w14:paraId="65AD45A3" w14:textId="77777777" w:rsidR="002D0990" w:rsidRDefault="002D0990" w:rsidP="002D0990">
            <w:pPr>
              <w:pStyle w:val="TableText"/>
              <w:rPr>
                <w:sz w:val="18"/>
              </w:rPr>
            </w:pPr>
            <w:r w:rsidRPr="00282CD3">
              <w:rPr>
                <w:sz w:val="18"/>
              </w:rPr>
              <w:t>TC_eUICC_ES10c.</w:t>
            </w:r>
            <w:r>
              <w:rPr>
                <w:sz w:val="18"/>
              </w:rPr>
              <w:t>Dis</w:t>
            </w:r>
            <w:r w:rsidRPr="00282CD3">
              <w:rPr>
                <w:sz w:val="18"/>
              </w:rPr>
              <w:t>ableProfile_Case4</w:t>
            </w:r>
            <w:r>
              <w:rPr>
                <w:sz w:val="18"/>
              </w:rPr>
              <w:t>_MEPA1</w:t>
            </w:r>
          </w:p>
          <w:p w14:paraId="5064663F" w14:textId="2D0A58C6" w:rsidR="002D0990" w:rsidRPr="00282CD3" w:rsidRDefault="002D0990" w:rsidP="002D0990">
            <w:pPr>
              <w:pStyle w:val="TableText"/>
              <w:rPr>
                <w:sz w:val="18"/>
              </w:rPr>
            </w:pPr>
            <w:r>
              <w:rPr>
                <w:sz w:val="18"/>
              </w:rPr>
              <w:t xml:space="preserve">Only the </w:t>
            </w:r>
            <w:r w:rsidR="00F20E96">
              <w:rPr>
                <w:sz w:val="18"/>
              </w:rPr>
              <w:t xml:space="preserve">test </w:t>
            </w:r>
            <w:r>
              <w:rPr>
                <w:sz w:val="18"/>
              </w:rPr>
              <w:t>sequence</w:t>
            </w:r>
            <w:r w:rsidR="00F20E96">
              <w:rPr>
                <w:sz w:val="18"/>
              </w:rPr>
              <w:t>s</w:t>
            </w:r>
            <w:r>
              <w:rPr>
                <w:sz w:val="18"/>
              </w:rPr>
              <w:t xml:space="preserve"> #7, #15, #16, #17 and #18</w:t>
            </w:r>
          </w:p>
        </w:tc>
        <w:tc>
          <w:tcPr>
            <w:tcW w:w="327" w:type="pct"/>
            <w:vAlign w:val="center"/>
          </w:tcPr>
          <w:p w14:paraId="36B34F23" w14:textId="3EDD4334" w:rsidR="002D0990" w:rsidRPr="005148E8" w:rsidRDefault="002D0990" w:rsidP="002D0990">
            <w:pPr>
              <w:pStyle w:val="TableText"/>
              <w:rPr>
                <w:sz w:val="18"/>
              </w:rPr>
            </w:pPr>
            <w:r w:rsidRPr="009D39DC">
              <w:rPr>
                <w:sz w:val="18"/>
              </w:rPr>
              <w:t>C333</w:t>
            </w:r>
          </w:p>
        </w:tc>
        <w:tc>
          <w:tcPr>
            <w:tcW w:w="840" w:type="pct"/>
            <w:vAlign w:val="center"/>
          </w:tcPr>
          <w:p w14:paraId="17EFB9CC" w14:textId="4967F330" w:rsidR="002D0990" w:rsidRPr="00282CD3" w:rsidRDefault="002D0990" w:rsidP="002D0990">
            <w:pPr>
              <w:pStyle w:val="TableText"/>
              <w:rPr>
                <w:sz w:val="18"/>
              </w:rPr>
            </w:pPr>
            <w:r w:rsidRPr="009D39DC">
              <w:rPr>
                <w:sz w:val="18"/>
              </w:rPr>
              <w:t>TE_eUICC</w:t>
            </w:r>
          </w:p>
        </w:tc>
      </w:tr>
      <w:tr w:rsidR="002D0990" w:rsidRPr="00282CD3" w14:paraId="42A9F8E1" w14:textId="77777777" w:rsidTr="008955CD">
        <w:trPr>
          <w:trHeight w:val="131"/>
          <w:jc w:val="center"/>
        </w:trPr>
        <w:tc>
          <w:tcPr>
            <w:tcW w:w="667" w:type="pct"/>
            <w:vAlign w:val="center"/>
          </w:tcPr>
          <w:p w14:paraId="1777F5FE" w14:textId="5D58428A" w:rsidR="002D0990" w:rsidRPr="00282CD3" w:rsidRDefault="002D0990" w:rsidP="002D0990">
            <w:pPr>
              <w:pStyle w:val="TableText"/>
              <w:rPr>
                <w:sz w:val="18"/>
              </w:rPr>
            </w:pPr>
            <w:r w:rsidRPr="00D201F6">
              <w:rPr>
                <w:sz w:val="18"/>
              </w:rPr>
              <w:lastRenderedPageBreak/>
              <w:t>4.2.2</w:t>
            </w:r>
            <w:r w:rsidR="00A17467">
              <w:rPr>
                <w:sz w:val="18"/>
              </w:rPr>
              <w:t>2</w:t>
            </w:r>
            <w:r w:rsidRPr="00D201F6">
              <w:rPr>
                <w:sz w:val="18"/>
              </w:rPr>
              <w:t>.2.</w:t>
            </w:r>
            <w:r>
              <w:rPr>
                <w:sz w:val="18"/>
              </w:rPr>
              <w:t>5</w:t>
            </w:r>
          </w:p>
        </w:tc>
        <w:tc>
          <w:tcPr>
            <w:tcW w:w="3166" w:type="pct"/>
            <w:vAlign w:val="center"/>
          </w:tcPr>
          <w:p w14:paraId="197C1A2A" w14:textId="77777777" w:rsidR="002D0990" w:rsidRDefault="002D0990" w:rsidP="002D0990">
            <w:pPr>
              <w:pStyle w:val="TableText"/>
              <w:rPr>
                <w:sz w:val="18"/>
              </w:rPr>
            </w:pPr>
            <w:r w:rsidRPr="00282CD3">
              <w:rPr>
                <w:sz w:val="18"/>
              </w:rPr>
              <w:t>TC_eUICC_ES10c.</w:t>
            </w:r>
            <w:r>
              <w:rPr>
                <w:sz w:val="18"/>
              </w:rPr>
              <w:t>Dis</w:t>
            </w:r>
            <w:r w:rsidRPr="00282CD3">
              <w:rPr>
                <w:sz w:val="18"/>
              </w:rPr>
              <w:t>ableProfile_Case4</w:t>
            </w:r>
            <w:r>
              <w:rPr>
                <w:sz w:val="18"/>
              </w:rPr>
              <w:t>_MEPA1</w:t>
            </w:r>
          </w:p>
          <w:p w14:paraId="7024C0ED" w14:textId="7FDDAD5A" w:rsidR="002D0990" w:rsidRPr="00282CD3" w:rsidRDefault="002D0990" w:rsidP="002D0990">
            <w:pPr>
              <w:pStyle w:val="TableText"/>
              <w:rPr>
                <w:sz w:val="18"/>
              </w:rPr>
            </w:pPr>
            <w:r>
              <w:rPr>
                <w:sz w:val="18"/>
              </w:rPr>
              <w:t xml:space="preserve">Only the </w:t>
            </w:r>
            <w:r w:rsidR="00F20E96">
              <w:rPr>
                <w:sz w:val="18"/>
              </w:rPr>
              <w:t xml:space="preserve">test </w:t>
            </w:r>
            <w:r>
              <w:rPr>
                <w:sz w:val="18"/>
              </w:rPr>
              <w:t>sequence #8</w:t>
            </w:r>
          </w:p>
        </w:tc>
        <w:tc>
          <w:tcPr>
            <w:tcW w:w="327" w:type="pct"/>
            <w:vAlign w:val="center"/>
          </w:tcPr>
          <w:p w14:paraId="4D0A3204" w14:textId="4DC1274D" w:rsidR="002D0990" w:rsidRPr="005148E8" w:rsidRDefault="002D0990" w:rsidP="002D0990">
            <w:pPr>
              <w:pStyle w:val="TableText"/>
              <w:rPr>
                <w:sz w:val="18"/>
              </w:rPr>
            </w:pPr>
            <w:r w:rsidRPr="00F26639">
              <w:rPr>
                <w:sz w:val="18"/>
              </w:rPr>
              <w:t>C329</w:t>
            </w:r>
          </w:p>
        </w:tc>
        <w:tc>
          <w:tcPr>
            <w:tcW w:w="840" w:type="pct"/>
            <w:vAlign w:val="center"/>
          </w:tcPr>
          <w:p w14:paraId="1B2DAF47" w14:textId="060D89CC" w:rsidR="002D0990" w:rsidRPr="00282CD3" w:rsidRDefault="002D0990" w:rsidP="002D0990">
            <w:pPr>
              <w:pStyle w:val="TableText"/>
              <w:rPr>
                <w:sz w:val="18"/>
              </w:rPr>
            </w:pPr>
            <w:r w:rsidRPr="009D39DC">
              <w:rPr>
                <w:sz w:val="18"/>
              </w:rPr>
              <w:t>TE_eUICC</w:t>
            </w:r>
          </w:p>
        </w:tc>
      </w:tr>
      <w:tr w:rsidR="002D0990" w:rsidRPr="00282CD3" w14:paraId="1412E85D" w14:textId="77777777" w:rsidTr="008955CD">
        <w:trPr>
          <w:trHeight w:val="131"/>
          <w:jc w:val="center"/>
        </w:trPr>
        <w:tc>
          <w:tcPr>
            <w:tcW w:w="667" w:type="pct"/>
            <w:vAlign w:val="center"/>
          </w:tcPr>
          <w:p w14:paraId="3A60FEC1" w14:textId="25557241"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6</w:t>
            </w:r>
          </w:p>
        </w:tc>
        <w:tc>
          <w:tcPr>
            <w:tcW w:w="3166" w:type="pct"/>
            <w:vAlign w:val="center"/>
          </w:tcPr>
          <w:p w14:paraId="59AB8783" w14:textId="77777777" w:rsidR="002D0990" w:rsidRDefault="002D0990" w:rsidP="002D0990">
            <w:pPr>
              <w:pStyle w:val="TableText"/>
              <w:rPr>
                <w:sz w:val="18"/>
              </w:rPr>
            </w:pPr>
            <w:r w:rsidRPr="00282CD3">
              <w:rPr>
                <w:sz w:val="18"/>
              </w:rPr>
              <w:t>TC_eUICC_ES10c.</w:t>
            </w:r>
            <w:r>
              <w:rPr>
                <w:sz w:val="18"/>
              </w:rPr>
              <w:t>Dis</w:t>
            </w:r>
            <w:r w:rsidRPr="00282CD3">
              <w:rPr>
                <w:sz w:val="18"/>
              </w:rPr>
              <w:t>ableProfile_ErrorCases_Case4</w:t>
            </w:r>
            <w:r>
              <w:rPr>
                <w:sz w:val="18"/>
              </w:rPr>
              <w:t>_MEPA1</w:t>
            </w:r>
          </w:p>
          <w:p w14:paraId="361A0669" w14:textId="6CF44AC5" w:rsidR="002D0990" w:rsidRPr="00282CD3" w:rsidRDefault="002D0990" w:rsidP="002D0990">
            <w:pPr>
              <w:pStyle w:val="TableText"/>
              <w:rPr>
                <w:sz w:val="18"/>
              </w:rPr>
            </w:pPr>
            <w:r>
              <w:rPr>
                <w:sz w:val="18"/>
              </w:rPr>
              <w:t>All test sequences except the sequence</w:t>
            </w:r>
            <w:r w:rsidR="00F20E96">
              <w:rPr>
                <w:sz w:val="18"/>
              </w:rPr>
              <w:t>s</w:t>
            </w:r>
            <w:r>
              <w:rPr>
                <w:sz w:val="18"/>
              </w:rPr>
              <w:t xml:space="preserve"> #5, #6 and #11</w:t>
            </w:r>
          </w:p>
        </w:tc>
        <w:tc>
          <w:tcPr>
            <w:tcW w:w="327" w:type="pct"/>
            <w:vAlign w:val="center"/>
          </w:tcPr>
          <w:p w14:paraId="1F74AAE3" w14:textId="0BC338CB" w:rsidR="002D0990" w:rsidRPr="005148E8" w:rsidRDefault="002D0990" w:rsidP="002D0990">
            <w:pPr>
              <w:pStyle w:val="TableText"/>
              <w:rPr>
                <w:sz w:val="18"/>
              </w:rPr>
            </w:pPr>
            <w:r w:rsidRPr="00F14438">
              <w:rPr>
                <w:sz w:val="18"/>
              </w:rPr>
              <w:t>C3</w:t>
            </w:r>
            <w:r>
              <w:rPr>
                <w:sz w:val="18"/>
              </w:rPr>
              <w:t>18</w:t>
            </w:r>
          </w:p>
        </w:tc>
        <w:tc>
          <w:tcPr>
            <w:tcW w:w="840" w:type="pct"/>
            <w:vAlign w:val="center"/>
          </w:tcPr>
          <w:p w14:paraId="59CC778B" w14:textId="5B6668D6" w:rsidR="002D0990" w:rsidRPr="00282CD3" w:rsidRDefault="002D0990" w:rsidP="002D0990">
            <w:pPr>
              <w:pStyle w:val="TableText"/>
              <w:rPr>
                <w:sz w:val="18"/>
              </w:rPr>
            </w:pPr>
            <w:r w:rsidRPr="009D39DC">
              <w:rPr>
                <w:sz w:val="18"/>
              </w:rPr>
              <w:t>TE_eUICC</w:t>
            </w:r>
          </w:p>
        </w:tc>
      </w:tr>
      <w:tr w:rsidR="002D0990" w:rsidRPr="00282CD3" w14:paraId="213C380D" w14:textId="77777777" w:rsidTr="008955CD">
        <w:trPr>
          <w:trHeight w:val="131"/>
          <w:jc w:val="center"/>
        </w:trPr>
        <w:tc>
          <w:tcPr>
            <w:tcW w:w="667" w:type="pct"/>
            <w:vAlign w:val="center"/>
          </w:tcPr>
          <w:p w14:paraId="0F52EF71" w14:textId="3E5703D3"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6</w:t>
            </w:r>
          </w:p>
        </w:tc>
        <w:tc>
          <w:tcPr>
            <w:tcW w:w="3166" w:type="pct"/>
            <w:vAlign w:val="center"/>
          </w:tcPr>
          <w:p w14:paraId="1B04D29F" w14:textId="77777777" w:rsidR="002D0990" w:rsidRDefault="002D0990" w:rsidP="002D0990">
            <w:pPr>
              <w:pStyle w:val="TableText"/>
              <w:rPr>
                <w:sz w:val="18"/>
              </w:rPr>
            </w:pPr>
            <w:r w:rsidRPr="00282CD3">
              <w:rPr>
                <w:sz w:val="18"/>
              </w:rPr>
              <w:t>TC_eUICC_ES10c.</w:t>
            </w:r>
            <w:r>
              <w:rPr>
                <w:sz w:val="18"/>
              </w:rPr>
              <w:t>Dis</w:t>
            </w:r>
            <w:r w:rsidRPr="00282CD3">
              <w:rPr>
                <w:sz w:val="18"/>
              </w:rPr>
              <w:t>ableProfile_ErrorCases_Case4</w:t>
            </w:r>
            <w:r>
              <w:rPr>
                <w:sz w:val="18"/>
              </w:rPr>
              <w:t>_MEPA1</w:t>
            </w:r>
          </w:p>
          <w:p w14:paraId="7BB87EAA" w14:textId="1FD59A12" w:rsidR="002D0990" w:rsidRPr="00282CD3" w:rsidRDefault="002D0990" w:rsidP="002D0990">
            <w:pPr>
              <w:pStyle w:val="TableText"/>
              <w:rPr>
                <w:sz w:val="18"/>
              </w:rPr>
            </w:pPr>
            <w:r>
              <w:rPr>
                <w:sz w:val="18"/>
              </w:rPr>
              <w:t xml:space="preserve">Only the </w:t>
            </w:r>
            <w:r w:rsidR="00F20E96">
              <w:rPr>
                <w:sz w:val="18"/>
              </w:rPr>
              <w:t xml:space="preserve">test </w:t>
            </w:r>
            <w:r>
              <w:rPr>
                <w:sz w:val="18"/>
              </w:rPr>
              <w:t>sequence</w:t>
            </w:r>
            <w:r w:rsidR="00F20E96">
              <w:rPr>
                <w:sz w:val="18"/>
              </w:rPr>
              <w:t>s</w:t>
            </w:r>
            <w:r>
              <w:rPr>
                <w:sz w:val="18"/>
              </w:rPr>
              <w:t xml:space="preserve"> #6 and #11</w:t>
            </w:r>
          </w:p>
        </w:tc>
        <w:tc>
          <w:tcPr>
            <w:tcW w:w="327" w:type="pct"/>
            <w:vAlign w:val="center"/>
          </w:tcPr>
          <w:p w14:paraId="6FE03DEF" w14:textId="5BF22363" w:rsidR="002D0990" w:rsidRPr="005148E8" w:rsidRDefault="002D0990" w:rsidP="002D0990">
            <w:pPr>
              <w:pStyle w:val="TableText"/>
              <w:rPr>
                <w:sz w:val="18"/>
              </w:rPr>
            </w:pPr>
            <w:r w:rsidRPr="003C7E7D">
              <w:rPr>
                <w:sz w:val="18"/>
              </w:rPr>
              <w:t>C332</w:t>
            </w:r>
          </w:p>
        </w:tc>
        <w:tc>
          <w:tcPr>
            <w:tcW w:w="840" w:type="pct"/>
            <w:vAlign w:val="center"/>
          </w:tcPr>
          <w:p w14:paraId="08B4F589" w14:textId="73447B08" w:rsidR="002D0990" w:rsidRPr="00282CD3" w:rsidRDefault="002D0990" w:rsidP="002D0990">
            <w:pPr>
              <w:pStyle w:val="TableText"/>
              <w:rPr>
                <w:sz w:val="18"/>
              </w:rPr>
            </w:pPr>
            <w:r w:rsidRPr="00A42912">
              <w:rPr>
                <w:sz w:val="18"/>
              </w:rPr>
              <w:t>TE_eUICC</w:t>
            </w:r>
          </w:p>
        </w:tc>
      </w:tr>
      <w:tr w:rsidR="002D0990" w:rsidRPr="00282CD3" w14:paraId="1180B252" w14:textId="77777777" w:rsidTr="008955CD">
        <w:trPr>
          <w:trHeight w:val="131"/>
          <w:jc w:val="center"/>
        </w:trPr>
        <w:tc>
          <w:tcPr>
            <w:tcW w:w="667" w:type="pct"/>
            <w:vAlign w:val="center"/>
          </w:tcPr>
          <w:p w14:paraId="24A9865F" w14:textId="7F5AD50E"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6</w:t>
            </w:r>
          </w:p>
        </w:tc>
        <w:tc>
          <w:tcPr>
            <w:tcW w:w="3166" w:type="pct"/>
            <w:vAlign w:val="center"/>
          </w:tcPr>
          <w:p w14:paraId="5E650918" w14:textId="77777777" w:rsidR="002D0990" w:rsidRDefault="002D0990" w:rsidP="002D0990">
            <w:pPr>
              <w:pStyle w:val="TableText"/>
              <w:rPr>
                <w:sz w:val="18"/>
              </w:rPr>
            </w:pPr>
            <w:r w:rsidRPr="00282CD3">
              <w:rPr>
                <w:sz w:val="18"/>
              </w:rPr>
              <w:t>TC_eUICC_ES10c.</w:t>
            </w:r>
            <w:r>
              <w:rPr>
                <w:sz w:val="18"/>
              </w:rPr>
              <w:t>Dis</w:t>
            </w:r>
            <w:r w:rsidRPr="00282CD3">
              <w:rPr>
                <w:sz w:val="18"/>
              </w:rPr>
              <w:t>ableProfile_ErrorCases_Case4</w:t>
            </w:r>
            <w:r>
              <w:rPr>
                <w:sz w:val="18"/>
              </w:rPr>
              <w:t>_MEPA1</w:t>
            </w:r>
          </w:p>
          <w:p w14:paraId="1694B2F8" w14:textId="3D8C5E9F" w:rsidR="002D0990" w:rsidRPr="00282CD3" w:rsidRDefault="002D0990" w:rsidP="002D0990">
            <w:pPr>
              <w:pStyle w:val="TableText"/>
              <w:rPr>
                <w:sz w:val="18"/>
              </w:rPr>
            </w:pPr>
            <w:r>
              <w:rPr>
                <w:sz w:val="18"/>
              </w:rPr>
              <w:t xml:space="preserve">Only the </w:t>
            </w:r>
            <w:r w:rsidR="00F20E96">
              <w:rPr>
                <w:sz w:val="18"/>
              </w:rPr>
              <w:t xml:space="preserve">test </w:t>
            </w:r>
            <w:r>
              <w:rPr>
                <w:sz w:val="18"/>
              </w:rPr>
              <w:t>sequence #5</w:t>
            </w:r>
          </w:p>
        </w:tc>
        <w:tc>
          <w:tcPr>
            <w:tcW w:w="327" w:type="pct"/>
            <w:vAlign w:val="center"/>
          </w:tcPr>
          <w:p w14:paraId="61A2A05E" w14:textId="4EEC4481" w:rsidR="002D0990" w:rsidRPr="005148E8" w:rsidRDefault="002D0990" w:rsidP="002D0990">
            <w:pPr>
              <w:pStyle w:val="TableText"/>
              <w:rPr>
                <w:sz w:val="18"/>
              </w:rPr>
            </w:pPr>
            <w:r w:rsidRPr="009228AA">
              <w:rPr>
                <w:sz w:val="18"/>
              </w:rPr>
              <w:t>C336</w:t>
            </w:r>
          </w:p>
        </w:tc>
        <w:tc>
          <w:tcPr>
            <w:tcW w:w="840" w:type="pct"/>
            <w:vAlign w:val="center"/>
          </w:tcPr>
          <w:p w14:paraId="36EF32E8" w14:textId="590CFA74" w:rsidR="002D0990" w:rsidRPr="00282CD3" w:rsidRDefault="002D0990" w:rsidP="002D0990">
            <w:pPr>
              <w:pStyle w:val="TableText"/>
              <w:rPr>
                <w:sz w:val="18"/>
              </w:rPr>
            </w:pPr>
            <w:r w:rsidRPr="00A42912">
              <w:rPr>
                <w:sz w:val="18"/>
              </w:rPr>
              <w:t>TE_eUICC</w:t>
            </w:r>
          </w:p>
        </w:tc>
      </w:tr>
      <w:tr w:rsidR="002D0990" w:rsidRPr="00282CD3" w14:paraId="45734015" w14:textId="77777777" w:rsidTr="008955CD">
        <w:trPr>
          <w:trHeight w:val="131"/>
          <w:jc w:val="center"/>
        </w:trPr>
        <w:tc>
          <w:tcPr>
            <w:tcW w:w="667" w:type="pct"/>
            <w:vAlign w:val="center"/>
          </w:tcPr>
          <w:p w14:paraId="5198B3CF" w14:textId="26971226"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7</w:t>
            </w:r>
          </w:p>
        </w:tc>
        <w:tc>
          <w:tcPr>
            <w:tcW w:w="3166" w:type="pct"/>
            <w:vAlign w:val="center"/>
          </w:tcPr>
          <w:p w14:paraId="79CE8F8A" w14:textId="77777777" w:rsidR="002D0990" w:rsidRDefault="002D0990" w:rsidP="002D0990">
            <w:pPr>
              <w:pStyle w:val="TableText"/>
              <w:rPr>
                <w:sz w:val="18"/>
              </w:rPr>
            </w:pPr>
            <w:r w:rsidRPr="00282CD3">
              <w:rPr>
                <w:sz w:val="18"/>
              </w:rPr>
              <w:t>TC_eUICC_ES10c.</w:t>
            </w:r>
            <w:r>
              <w:rPr>
                <w:sz w:val="18"/>
              </w:rPr>
              <w:t>Dis</w:t>
            </w:r>
            <w:r w:rsidRPr="00282CD3">
              <w:rPr>
                <w:sz w:val="18"/>
              </w:rPr>
              <w:t>ableProfile_Case4</w:t>
            </w:r>
            <w:r>
              <w:rPr>
                <w:sz w:val="18"/>
              </w:rPr>
              <w:t>_MEPA2</w:t>
            </w:r>
          </w:p>
          <w:p w14:paraId="6A36E85C" w14:textId="04659966" w:rsidR="002D0990" w:rsidRPr="00282CD3" w:rsidRDefault="002D0990" w:rsidP="002D0990">
            <w:pPr>
              <w:pStyle w:val="TableText"/>
              <w:rPr>
                <w:sz w:val="18"/>
              </w:rPr>
            </w:pPr>
            <w:r>
              <w:rPr>
                <w:sz w:val="18"/>
              </w:rPr>
              <w:t>All test sequences except the sequence #3</w:t>
            </w:r>
          </w:p>
        </w:tc>
        <w:tc>
          <w:tcPr>
            <w:tcW w:w="327" w:type="pct"/>
            <w:vAlign w:val="center"/>
          </w:tcPr>
          <w:p w14:paraId="577CFB4B" w14:textId="48BA7FB3" w:rsidR="002D0990" w:rsidRPr="005148E8" w:rsidRDefault="002D0990" w:rsidP="002D0990">
            <w:pPr>
              <w:pStyle w:val="TableText"/>
              <w:rPr>
                <w:sz w:val="18"/>
              </w:rPr>
            </w:pPr>
            <w:r w:rsidRPr="002529ED">
              <w:rPr>
                <w:sz w:val="18"/>
              </w:rPr>
              <w:t>C328</w:t>
            </w:r>
          </w:p>
        </w:tc>
        <w:tc>
          <w:tcPr>
            <w:tcW w:w="840" w:type="pct"/>
            <w:vAlign w:val="center"/>
          </w:tcPr>
          <w:p w14:paraId="70C15F55" w14:textId="35C1BEDC" w:rsidR="002D0990" w:rsidRPr="00282CD3" w:rsidRDefault="002D0990" w:rsidP="002D0990">
            <w:pPr>
              <w:pStyle w:val="TableText"/>
              <w:rPr>
                <w:sz w:val="18"/>
              </w:rPr>
            </w:pPr>
            <w:r w:rsidRPr="00A42912">
              <w:rPr>
                <w:sz w:val="18"/>
              </w:rPr>
              <w:t>TE_eUICC</w:t>
            </w:r>
          </w:p>
        </w:tc>
      </w:tr>
      <w:tr w:rsidR="002D0990" w:rsidRPr="00282CD3" w14:paraId="7A512849" w14:textId="77777777" w:rsidTr="008955CD">
        <w:trPr>
          <w:trHeight w:val="131"/>
          <w:jc w:val="center"/>
        </w:trPr>
        <w:tc>
          <w:tcPr>
            <w:tcW w:w="667" w:type="pct"/>
            <w:vAlign w:val="center"/>
          </w:tcPr>
          <w:p w14:paraId="1429EAF5" w14:textId="7473CC39"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7</w:t>
            </w:r>
          </w:p>
        </w:tc>
        <w:tc>
          <w:tcPr>
            <w:tcW w:w="3166" w:type="pct"/>
            <w:vAlign w:val="center"/>
          </w:tcPr>
          <w:p w14:paraId="45A9C2FF" w14:textId="77777777" w:rsidR="002D0990" w:rsidRDefault="002D0990" w:rsidP="002D0990">
            <w:pPr>
              <w:pStyle w:val="TableText"/>
              <w:rPr>
                <w:sz w:val="18"/>
              </w:rPr>
            </w:pPr>
            <w:r w:rsidRPr="00282CD3">
              <w:rPr>
                <w:sz w:val="18"/>
              </w:rPr>
              <w:t>TC_eUICC_ES10c.</w:t>
            </w:r>
            <w:r>
              <w:rPr>
                <w:sz w:val="18"/>
              </w:rPr>
              <w:t>Dis</w:t>
            </w:r>
            <w:r w:rsidRPr="00282CD3">
              <w:rPr>
                <w:sz w:val="18"/>
              </w:rPr>
              <w:t>ableProfile_Case4</w:t>
            </w:r>
            <w:r>
              <w:rPr>
                <w:sz w:val="18"/>
              </w:rPr>
              <w:t>_MEPA2</w:t>
            </w:r>
          </w:p>
          <w:p w14:paraId="27276ECE" w14:textId="151FD2C4" w:rsidR="002D0990" w:rsidRPr="00282CD3" w:rsidRDefault="002D0990" w:rsidP="002D0990">
            <w:pPr>
              <w:pStyle w:val="TableText"/>
              <w:rPr>
                <w:sz w:val="18"/>
              </w:rPr>
            </w:pPr>
            <w:r>
              <w:rPr>
                <w:sz w:val="18"/>
              </w:rPr>
              <w:t xml:space="preserve">Only the </w:t>
            </w:r>
            <w:r w:rsidR="00F20E96">
              <w:rPr>
                <w:sz w:val="18"/>
              </w:rPr>
              <w:t xml:space="preserve">test </w:t>
            </w:r>
            <w:r>
              <w:rPr>
                <w:sz w:val="18"/>
              </w:rPr>
              <w:t>sequence #3</w:t>
            </w:r>
          </w:p>
        </w:tc>
        <w:tc>
          <w:tcPr>
            <w:tcW w:w="327" w:type="pct"/>
            <w:vAlign w:val="center"/>
          </w:tcPr>
          <w:p w14:paraId="2ED29859" w14:textId="58525C2D" w:rsidR="002D0990" w:rsidRPr="005148E8" w:rsidRDefault="002D0990" w:rsidP="002D0990">
            <w:pPr>
              <w:pStyle w:val="TableText"/>
              <w:rPr>
                <w:sz w:val="18"/>
              </w:rPr>
            </w:pPr>
            <w:r w:rsidRPr="002529ED">
              <w:rPr>
                <w:sz w:val="18"/>
              </w:rPr>
              <w:t>C3</w:t>
            </w:r>
            <w:r>
              <w:rPr>
                <w:sz w:val="18"/>
              </w:rPr>
              <w:t>31</w:t>
            </w:r>
          </w:p>
        </w:tc>
        <w:tc>
          <w:tcPr>
            <w:tcW w:w="840" w:type="pct"/>
            <w:vAlign w:val="center"/>
          </w:tcPr>
          <w:p w14:paraId="602B5B0F" w14:textId="6AA719C4" w:rsidR="002D0990" w:rsidRPr="00282CD3" w:rsidRDefault="002D0990" w:rsidP="002D0990">
            <w:pPr>
              <w:pStyle w:val="TableText"/>
              <w:rPr>
                <w:sz w:val="18"/>
              </w:rPr>
            </w:pPr>
            <w:r w:rsidRPr="00A42912">
              <w:rPr>
                <w:sz w:val="18"/>
              </w:rPr>
              <w:t>TE_eUICC</w:t>
            </w:r>
          </w:p>
        </w:tc>
      </w:tr>
      <w:tr w:rsidR="002D0990" w:rsidRPr="00282CD3" w14:paraId="41F63E34" w14:textId="77777777" w:rsidTr="008955CD">
        <w:trPr>
          <w:trHeight w:val="131"/>
          <w:jc w:val="center"/>
        </w:trPr>
        <w:tc>
          <w:tcPr>
            <w:tcW w:w="667" w:type="pct"/>
            <w:vAlign w:val="center"/>
          </w:tcPr>
          <w:p w14:paraId="53ACCA27" w14:textId="3C74B1B2"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8</w:t>
            </w:r>
          </w:p>
        </w:tc>
        <w:tc>
          <w:tcPr>
            <w:tcW w:w="3166" w:type="pct"/>
            <w:vAlign w:val="center"/>
          </w:tcPr>
          <w:p w14:paraId="00156714" w14:textId="77777777" w:rsidR="002D0990" w:rsidRDefault="002D0990" w:rsidP="002D0990">
            <w:pPr>
              <w:pStyle w:val="TableText"/>
              <w:rPr>
                <w:sz w:val="18"/>
              </w:rPr>
            </w:pPr>
            <w:r w:rsidRPr="00282CD3">
              <w:rPr>
                <w:sz w:val="18"/>
              </w:rPr>
              <w:t>TC_eUICC_ES10c.</w:t>
            </w:r>
            <w:r>
              <w:rPr>
                <w:sz w:val="18"/>
              </w:rPr>
              <w:t>Dis</w:t>
            </w:r>
            <w:r w:rsidRPr="00282CD3">
              <w:rPr>
                <w:sz w:val="18"/>
              </w:rPr>
              <w:t>ableProfile_ErrorCases_Case4</w:t>
            </w:r>
            <w:r>
              <w:rPr>
                <w:sz w:val="18"/>
              </w:rPr>
              <w:t>_MEPA2</w:t>
            </w:r>
          </w:p>
          <w:p w14:paraId="26D40D91" w14:textId="27059FBD" w:rsidR="002D0990" w:rsidRPr="00282CD3" w:rsidRDefault="002D0990" w:rsidP="002D0990">
            <w:pPr>
              <w:pStyle w:val="TableText"/>
              <w:rPr>
                <w:sz w:val="18"/>
              </w:rPr>
            </w:pPr>
            <w:r>
              <w:rPr>
                <w:sz w:val="18"/>
              </w:rPr>
              <w:t>All test sequences except the sequence</w:t>
            </w:r>
            <w:r w:rsidR="00F20E96">
              <w:rPr>
                <w:sz w:val="18"/>
              </w:rPr>
              <w:t>s</w:t>
            </w:r>
            <w:r>
              <w:rPr>
                <w:sz w:val="18"/>
              </w:rPr>
              <w:t xml:space="preserve"> #5 and #10</w:t>
            </w:r>
          </w:p>
        </w:tc>
        <w:tc>
          <w:tcPr>
            <w:tcW w:w="327" w:type="pct"/>
            <w:vAlign w:val="center"/>
          </w:tcPr>
          <w:p w14:paraId="30192D86" w14:textId="78505428" w:rsidR="002D0990" w:rsidRPr="005148E8" w:rsidRDefault="002D0990" w:rsidP="002D0990">
            <w:pPr>
              <w:pStyle w:val="TableText"/>
              <w:rPr>
                <w:sz w:val="18"/>
              </w:rPr>
            </w:pPr>
            <w:r w:rsidRPr="00F14438">
              <w:rPr>
                <w:sz w:val="18"/>
              </w:rPr>
              <w:t>C3</w:t>
            </w:r>
            <w:r>
              <w:rPr>
                <w:sz w:val="18"/>
              </w:rPr>
              <w:t>28</w:t>
            </w:r>
          </w:p>
        </w:tc>
        <w:tc>
          <w:tcPr>
            <w:tcW w:w="840" w:type="pct"/>
            <w:vAlign w:val="center"/>
          </w:tcPr>
          <w:p w14:paraId="50F429D9" w14:textId="3CB96822" w:rsidR="002D0990" w:rsidRPr="00282CD3" w:rsidRDefault="002D0990" w:rsidP="002D0990">
            <w:pPr>
              <w:pStyle w:val="TableText"/>
              <w:rPr>
                <w:sz w:val="18"/>
              </w:rPr>
            </w:pPr>
            <w:r w:rsidRPr="009D39DC">
              <w:rPr>
                <w:sz w:val="18"/>
              </w:rPr>
              <w:t>TE_eUICC</w:t>
            </w:r>
          </w:p>
        </w:tc>
      </w:tr>
      <w:tr w:rsidR="002D0990" w:rsidRPr="00282CD3" w14:paraId="4A444D8D" w14:textId="77777777" w:rsidTr="008955CD">
        <w:trPr>
          <w:trHeight w:val="131"/>
          <w:jc w:val="center"/>
        </w:trPr>
        <w:tc>
          <w:tcPr>
            <w:tcW w:w="667" w:type="pct"/>
            <w:vAlign w:val="center"/>
          </w:tcPr>
          <w:p w14:paraId="0DE33E9F" w14:textId="747FDF8C"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8</w:t>
            </w:r>
          </w:p>
        </w:tc>
        <w:tc>
          <w:tcPr>
            <w:tcW w:w="3166" w:type="pct"/>
            <w:vAlign w:val="center"/>
          </w:tcPr>
          <w:p w14:paraId="43A0274C" w14:textId="77777777" w:rsidR="002D0990" w:rsidRDefault="002D0990" w:rsidP="002D0990">
            <w:pPr>
              <w:pStyle w:val="TableText"/>
              <w:rPr>
                <w:sz w:val="18"/>
              </w:rPr>
            </w:pPr>
            <w:r w:rsidRPr="00282CD3">
              <w:rPr>
                <w:sz w:val="18"/>
              </w:rPr>
              <w:t>TC_eUICC_ES10c.</w:t>
            </w:r>
            <w:r>
              <w:rPr>
                <w:sz w:val="18"/>
              </w:rPr>
              <w:t>Dis</w:t>
            </w:r>
            <w:r w:rsidRPr="00282CD3">
              <w:rPr>
                <w:sz w:val="18"/>
              </w:rPr>
              <w:t>ableProfile_ErrorCases_Case4</w:t>
            </w:r>
            <w:r>
              <w:rPr>
                <w:sz w:val="18"/>
              </w:rPr>
              <w:t>_MEPA2</w:t>
            </w:r>
          </w:p>
          <w:p w14:paraId="61E621D7" w14:textId="22F163A4" w:rsidR="002D0990" w:rsidRPr="00282CD3" w:rsidRDefault="002D0990" w:rsidP="002D0990">
            <w:pPr>
              <w:pStyle w:val="TableText"/>
              <w:rPr>
                <w:sz w:val="18"/>
              </w:rPr>
            </w:pPr>
            <w:r>
              <w:rPr>
                <w:sz w:val="18"/>
              </w:rPr>
              <w:t xml:space="preserve">Only the </w:t>
            </w:r>
            <w:r w:rsidR="00F20E96">
              <w:rPr>
                <w:sz w:val="18"/>
              </w:rPr>
              <w:t xml:space="preserve">test </w:t>
            </w:r>
            <w:r>
              <w:rPr>
                <w:sz w:val="18"/>
              </w:rPr>
              <w:t>sequence</w:t>
            </w:r>
            <w:r w:rsidR="00EA4473">
              <w:rPr>
                <w:sz w:val="18"/>
              </w:rPr>
              <w:t>s</w:t>
            </w:r>
            <w:r>
              <w:rPr>
                <w:sz w:val="18"/>
              </w:rPr>
              <w:t xml:space="preserve"> #5 and #10</w:t>
            </w:r>
          </w:p>
        </w:tc>
        <w:tc>
          <w:tcPr>
            <w:tcW w:w="327" w:type="pct"/>
            <w:vAlign w:val="center"/>
          </w:tcPr>
          <w:p w14:paraId="54AD2B44" w14:textId="7BD7062F" w:rsidR="002D0990" w:rsidRPr="005148E8" w:rsidRDefault="002D0990" w:rsidP="002D0990">
            <w:pPr>
              <w:pStyle w:val="TableText"/>
              <w:rPr>
                <w:sz w:val="18"/>
              </w:rPr>
            </w:pPr>
            <w:r w:rsidRPr="002529ED">
              <w:rPr>
                <w:sz w:val="18"/>
              </w:rPr>
              <w:t>C3</w:t>
            </w:r>
            <w:r>
              <w:rPr>
                <w:sz w:val="18"/>
              </w:rPr>
              <w:t>30</w:t>
            </w:r>
          </w:p>
        </w:tc>
        <w:tc>
          <w:tcPr>
            <w:tcW w:w="840" w:type="pct"/>
            <w:vAlign w:val="center"/>
          </w:tcPr>
          <w:p w14:paraId="1261BAB4" w14:textId="03154545" w:rsidR="002D0990" w:rsidRPr="00282CD3" w:rsidRDefault="002D0990" w:rsidP="002D0990">
            <w:pPr>
              <w:pStyle w:val="TableText"/>
              <w:rPr>
                <w:sz w:val="18"/>
              </w:rPr>
            </w:pPr>
            <w:r w:rsidRPr="00A42912">
              <w:rPr>
                <w:sz w:val="18"/>
              </w:rPr>
              <w:t>TE_eUICC</w:t>
            </w:r>
          </w:p>
        </w:tc>
      </w:tr>
      <w:tr w:rsidR="002D0990" w:rsidRPr="00282CD3" w14:paraId="0867C8DE" w14:textId="77777777" w:rsidTr="008955CD">
        <w:trPr>
          <w:trHeight w:val="131"/>
          <w:jc w:val="center"/>
        </w:trPr>
        <w:tc>
          <w:tcPr>
            <w:tcW w:w="667" w:type="pct"/>
            <w:vAlign w:val="center"/>
          </w:tcPr>
          <w:p w14:paraId="6FCB9814" w14:textId="42EAC9D2"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9</w:t>
            </w:r>
          </w:p>
        </w:tc>
        <w:tc>
          <w:tcPr>
            <w:tcW w:w="3166" w:type="pct"/>
            <w:vAlign w:val="center"/>
          </w:tcPr>
          <w:p w14:paraId="77C5FEFF" w14:textId="77777777" w:rsidR="002D0990" w:rsidRDefault="002D0990" w:rsidP="002D0990">
            <w:pPr>
              <w:pStyle w:val="TableText"/>
              <w:rPr>
                <w:sz w:val="18"/>
              </w:rPr>
            </w:pPr>
            <w:r w:rsidRPr="00282CD3">
              <w:rPr>
                <w:sz w:val="18"/>
              </w:rPr>
              <w:t>TC_eUICC_ES10c.</w:t>
            </w:r>
            <w:r>
              <w:rPr>
                <w:sz w:val="18"/>
              </w:rPr>
              <w:t>Dis</w:t>
            </w:r>
            <w:r w:rsidRPr="00282CD3">
              <w:rPr>
                <w:sz w:val="18"/>
              </w:rPr>
              <w:t>ableProfile_Case4</w:t>
            </w:r>
            <w:r>
              <w:rPr>
                <w:sz w:val="18"/>
              </w:rPr>
              <w:t>_MEPB</w:t>
            </w:r>
          </w:p>
          <w:p w14:paraId="709630DF" w14:textId="21883F41" w:rsidR="002D0990" w:rsidRPr="00282CD3" w:rsidRDefault="002D0990" w:rsidP="002D0990">
            <w:pPr>
              <w:pStyle w:val="TableText"/>
              <w:rPr>
                <w:sz w:val="18"/>
              </w:rPr>
            </w:pPr>
            <w:r>
              <w:rPr>
                <w:sz w:val="18"/>
              </w:rPr>
              <w:t>All test sequences except the sequence</w:t>
            </w:r>
            <w:r w:rsidR="00EA4473">
              <w:rPr>
                <w:sz w:val="18"/>
              </w:rPr>
              <w:t>s</w:t>
            </w:r>
            <w:r>
              <w:rPr>
                <w:sz w:val="18"/>
              </w:rPr>
              <w:t xml:space="preserve"> </w:t>
            </w:r>
            <w:r w:rsidR="00305FE3">
              <w:rPr>
                <w:sz w:val="18"/>
              </w:rPr>
              <w:t xml:space="preserve">#5, #6, </w:t>
            </w:r>
            <w:r>
              <w:rPr>
                <w:sz w:val="18"/>
              </w:rPr>
              <w:t xml:space="preserve">#7, #8, </w:t>
            </w:r>
            <w:r w:rsidR="009D1D69">
              <w:rPr>
                <w:sz w:val="18"/>
              </w:rPr>
              <w:t xml:space="preserve">#13, #14, </w:t>
            </w:r>
            <w:r>
              <w:rPr>
                <w:sz w:val="18"/>
              </w:rPr>
              <w:t>#15 #16, #17 and #18</w:t>
            </w:r>
          </w:p>
        </w:tc>
        <w:tc>
          <w:tcPr>
            <w:tcW w:w="327" w:type="pct"/>
            <w:vAlign w:val="center"/>
          </w:tcPr>
          <w:p w14:paraId="4CDDD3B9" w14:textId="4E590633" w:rsidR="002D0990" w:rsidRPr="005148E8" w:rsidRDefault="002D0990" w:rsidP="002D0990">
            <w:pPr>
              <w:pStyle w:val="TableText"/>
              <w:rPr>
                <w:sz w:val="18"/>
              </w:rPr>
            </w:pPr>
            <w:r w:rsidRPr="00F14438">
              <w:rPr>
                <w:sz w:val="18"/>
              </w:rPr>
              <w:t>C</w:t>
            </w:r>
            <w:r>
              <w:rPr>
                <w:sz w:val="18"/>
              </w:rPr>
              <w:t>327</w:t>
            </w:r>
          </w:p>
        </w:tc>
        <w:tc>
          <w:tcPr>
            <w:tcW w:w="840" w:type="pct"/>
            <w:vAlign w:val="center"/>
          </w:tcPr>
          <w:p w14:paraId="75102BA8" w14:textId="484FC492" w:rsidR="002D0990" w:rsidRPr="00282CD3" w:rsidRDefault="002D0990" w:rsidP="002D0990">
            <w:pPr>
              <w:pStyle w:val="TableText"/>
              <w:rPr>
                <w:sz w:val="18"/>
              </w:rPr>
            </w:pPr>
            <w:r w:rsidRPr="00A42912">
              <w:rPr>
                <w:sz w:val="18"/>
              </w:rPr>
              <w:t>TE_eUICC</w:t>
            </w:r>
          </w:p>
        </w:tc>
      </w:tr>
      <w:tr w:rsidR="009D1D69" w:rsidRPr="00282CD3" w14:paraId="238A7613" w14:textId="77777777" w:rsidTr="008955CD">
        <w:trPr>
          <w:trHeight w:val="131"/>
          <w:jc w:val="center"/>
        </w:trPr>
        <w:tc>
          <w:tcPr>
            <w:tcW w:w="667" w:type="pct"/>
            <w:vAlign w:val="center"/>
          </w:tcPr>
          <w:p w14:paraId="4F070819" w14:textId="793C5CEB" w:rsidR="009D1D69" w:rsidRPr="00D201F6" w:rsidRDefault="009D1D69" w:rsidP="009D1D69">
            <w:pPr>
              <w:pStyle w:val="TableText"/>
              <w:rPr>
                <w:sz w:val="18"/>
              </w:rPr>
            </w:pPr>
            <w:r w:rsidRPr="00D201F6">
              <w:rPr>
                <w:sz w:val="18"/>
              </w:rPr>
              <w:t>4.2.2</w:t>
            </w:r>
            <w:r>
              <w:rPr>
                <w:sz w:val="18"/>
              </w:rPr>
              <w:t>2</w:t>
            </w:r>
            <w:r w:rsidRPr="00D201F6">
              <w:rPr>
                <w:sz w:val="18"/>
              </w:rPr>
              <w:t>.2.</w:t>
            </w:r>
            <w:r>
              <w:rPr>
                <w:sz w:val="18"/>
              </w:rPr>
              <w:t>9</w:t>
            </w:r>
          </w:p>
        </w:tc>
        <w:tc>
          <w:tcPr>
            <w:tcW w:w="3166" w:type="pct"/>
            <w:vAlign w:val="center"/>
          </w:tcPr>
          <w:p w14:paraId="1BC58B60" w14:textId="77777777" w:rsidR="009D1D69" w:rsidRDefault="009D1D69" w:rsidP="009D1D69">
            <w:pPr>
              <w:pStyle w:val="TableText"/>
              <w:rPr>
                <w:sz w:val="18"/>
              </w:rPr>
            </w:pPr>
            <w:r w:rsidRPr="00282CD3">
              <w:rPr>
                <w:sz w:val="18"/>
              </w:rPr>
              <w:t>TC_eUICC_ES10c.</w:t>
            </w:r>
            <w:r>
              <w:rPr>
                <w:sz w:val="18"/>
              </w:rPr>
              <w:t>Dis</w:t>
            </w:r>
            <w:r w:rsidRPr="00282CD3">
              <w:rPr>
                <w:sz w:val="18"/>
              </w:rPr>
              <w:t>ableProfile_Case4</w:t>
            </w:r>
            <w:r>
              <w:rPr>
                <w:sz w:val="18"/>
              </w:rPr>
              <w:t>_MEPB</w:t>
            </w:r>
          </w:p>
          <w:p w14:paraId="5BCE7D2C" w14:textId="6BE760F5" w:rsidR="009D1D69" w:rsidRPr="00282CD3" w:rsidRDefault="00390E61" w:rsidP="009D1D69">
            <w:pPr>
              <w:pStyle w:val="TableText"/>
              <w:rPr>
                <w:sz w:val="18"/>
              </w:rPr>
            </w:pPr>
            <w:r>
              <w:rPr>
                <w:sz w:val="18"/>
              </w:rPr>
              <w:t xml:space="preserve">Only </w:t>
            </w:r>
            <w:r w:rsidR="009D1D69">
              <w:rPr>
                <w:sz w:val="18"/>
              </w:rPr>
              <w:t>the sequence</w:t>
            </w:r>
            <w:r w:rsidR="00EA4473">
              <w:rPr>
                <w:sz w:val="18"/>
              </w:rPr>
              <w:t>s</w:t>
            </w:r>
            <w:r w:rsidR="009D1D69">
              <w:rPr>
                <w:sz w:val="18"/>
              </w:rPr>
              <w:t xml:space="preserve"> #5, #6, #13, #14</w:t>
            </w:r>
          </w:p>
        </w:tc>
        <w:tc>
          <w:tcPr>
            <w:tcW w:w="327" w:type="pct"/>
            <w:vAlign w:val="center"/>
          </w:tcPr>
          <w:p w14:paraId="1BA4F5E0" w14:textId="41200A36" w:rsidR="009D1D69" w:rsidRPr="00F14438" w:rsidRDefault="009D1D69" w:rsidP="009D1D69">
            <w:pPr>
              <w:pStyle w:val="TableText"/>
              <w:rPr>
                <w:sz w:val="18"/>
              </w:rPr>
            </w:pPr>
            <w:r w:rsidRPr="00F14438">
              <w:rPr>
                <w:sz w:val="18"/>
              </w:rPr>
              <w:t>C</w:t>
            </w:r>
            <w:r>
              <w:rPr>
                <w:sz w:val="18"/>
              </w:rPr>
              <w:t>3</w:t>
            </w:r>
            <w:r w:rsidR="00F30AEA">
              <w:rPr>
                <w:sz w:val="18"/>
              </w:rPr>
              <w:t>45</w:t>
            </w:r>
          </w:p>
        </w:tc>
        <w:tc>
          <w:tcPr>
            <w:tcW w:w="840" w:type="pct"/>
            <w:vAlign w:val="center"/>
          </w:tcPr>
          <w:p w14:paraId="227953A4" w14:textId="55B413FA" w:rsidR="009D1D69" w:rsidRPr="00A42912" w:rsidRDefault="009D1D69" w:rsidP="009D1D69">
            <w:pPr>
              <w:pStyle w:val="TableText"/>
              <w:rPr>
                <w:sz w:val="18"/>
              </w:rPr>
            </w:pPr>
            <w:r w:rsidRPr="00A42912">
              <w:rPr>
                <w:sz w:val="18"/>
              </w:rPr>
              <w:t>TE_eUICC</w:t>
            </w:r>
          </w:p>
        </w:tc>
      </w:tr>
      <w:tr w:rsidR="002D0990" w:rsidRPr="00282CD3" w14:paraId="61CDAC7E" w14:textId="77777777" w:rsidTr="008955CD">
        <w:trPr>
          <w:trHeight w:val="131"/>
          <w:jc w:val="center"/>
        </w:trPr>
        <w:tc>
          <w:tcPr>
            <w:tcW w:w="667" w:type="pct"/>
            <w:vAlign w:val="center"/>
          </w:tcPr>
          <w:p w14:paraId="1830232B" w14:textId="5E3F9FF0"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9</w:t>
            </w:r>
          </w:p>
        </w:tc>
        <w:tc>
          <w:tcPr>
            <w:tcW w:w="3166" w:type="pct"/>
            <w:vAlign w:val="center"/>
          </w:tcPr>
          <w:p w14:paraId="05105BAA" w14:textId="77777777" w:rsidR="002D0990" w:rsidRDefault="002D0990" w:rsidP="002D0990">
            <w:pPr>
              <w:pStyle w:val="TableText"/>
              <w:rPr>
                <w:sz w:val="18"/>
              </w:rPr>
            </w:pPr>
            <w:r w:rsidRPr="00282CD3">
              <w:rPr>
                <w:sz w:val="18"/>
              </w:rPr>
              <w:t>TC_eUICC_ES10c.</w:t>
            </w:r>
            <w:r>
              <w:rPr>
                <w:sz w:val="18"/>
              </w:rPr>
              <w:t>Dis</w:t>
            </w:r>
            <w:r w:rsidRPr="00282CD3">
              <w:rPr>
                <w:sz w:val="18"/>
              </w:rPr>
              <w:t>ableProfile_Case4</w:t>
            </w:r>
            <w:r>
              <w:rPr>
                <w:sz w:val="18"/>
              </w:rPr>
              <w:t>_MEPB</w:t>
            </w:r>
          </w:p>
          <w:p w14:paraId="09C1EC82" w14:textId="02E3B660" w:rsidR="002D0990" w:rsidRPr="00282CD3" w:rsidRDefault="002D0990" w:rsidP="002D0990">
            <w:pPr>
              <w:pStyle w:val="TableText"/>
              <w:rPr>
                <w:sz w:val="18"/>
              </w:rPr>
            </w:pPr>
            <w:r>
              <w:rPr>
                <w:sz w:val="18"/>
              </w:rPr>
              <w:t xml:space="preserve">Only the </w:t>
            </w:r>
            <w:r w:rsidR="00EA4473">
              <w:rPr>
                <w:sz w:val="18"/>
              </w:rPr>
              <w:t xml:space="preserve">test </w:t>
            </w:r>
            <w:r>
              <w:rPr>
                <w:sz w:val="18"/>
              </w:rPr>
              <w:t>sequence</w:t>
            </w:r>
            <w:r w:rsidR="00EA4473">
              <w:rPr>
                <w:sz w:val="18"/>
              </w:rPr>
              <w:t>s</w:t>
            </w:r>
            <w:r>
              <w:rPr>
                <w:sz w:val="18"/>
              </w:rPr>
              <w:t xml:space="preserve"> #7, #15, #16, #17 and #18</w:t>
            </w:r>
          </w:p>
        </w:tc>
        <w:tc>
          <w:tcPr>
            <w:tcW w:w="327" w:type="pct"/>
            <w:vAlign w:val="center"/>
          </w:tcPr>
          <w:p w14:paraId="6F9B006E" w14:textId="13EDC3E1" w:rsidR="002D0990" w:rsidRPr="005148E8" w:rsidRDefault="002D0990" w:rsidP="002D0990">
            <w:pPr>
              <w:pStyle w:val="TableText"/>
              <w:rPr>
                <w:sz w:val="18"/>
              </w:rPr>
            </w:pPr>
            <w:r w:rsidRPr="009D39DC">
              <w:rPr>
                <w:sz w:val="18"/>
              </w:rPr>
              <w:t>C33</w:t>
            </w:r>
            <w:r>
              <w:rPr>
                <w:sz w:val="18"/>
              </w:rPr>
              <w:t>5</w:t>
            </w:r>
          </w:p>
        </w:tc>
        <w:tc>
          <w:tcPr>
            <w:tcW w:w="840" w:type="pct"/>
            <w:vAlign w:val="center"/>
          </w:tcPr>
          <w:p w14:paraId="286C678F" w14:textId="23804118" w:rsidR="002D0990" w:rsidRPr="00282CD3" w:rsidRDefault="002D0990" w:rsidP="002D0990">
            <w:pPr>
              <w:pStyle w:val="TableText"/>
              <w:rPr>
                <w:sz w:val="18"/>
              </w:rPr>
            </w:pPr>
            <w:r w:rsidRPr="009D39DC">
              <w:rPr>
                <w:sz w:val="18"/>
              </w:rPr>
              <w:t>TE_eUICC</w:t>
            </w:r>
          </w:p>
        </w:tc>
      </w:tr>
      <w:tr w:rsidR="002D0990" w:rsidRPr="00282CD3" w14:paraId="2C3180F1" w14:textId="77777777" w:rsidTr="008955CD">
        <w:trPr>
          <w:trHeight w:val="131"/>
          <w:jc w:val="center"/>
        </w:trPr>
        <w:tc>
          <w:tcPr>
            <w:tcW w:w="667" w:type="pct"/>
            <w:vAlign w:val="center"/>
          </w:tcPr>
          <w:p w14:paraId="1E288FCF" w14:textId="211E6456"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9</w:t>
            </w:r>
          </w:p>
        </w:tc>
        <w:tc>
          <w:tcPr>
            <w:tcW w:w="3166" w:type="pct"/>
            <w:vAlign w:val="center"/>
          </w:tcPr>
          <w:p w14:paraId="6A53F0B2" w14:textId="77777777" w:rsidR="002D0990" w:rsidRDefault="002D0990" w:rsidP="002D0990">
            <w:pPr>
              <w:pStyle w:val="TableText"/>
              <w:rPr>
                <w:sz w:val="18"/>
              </w:rPr>
            </w:pPr>
            <w:r w:rsidRPr="00282CD3">
              <w:rPr>
                <w:sz w:val="18"/>
              </w:rPr>
              <w:t>TC_eUICC_ES10c.</w:t>
            </w:r>
            <w:r>
              <w:rPr>
                <w:sz w:val="18"/>
              </w:rPr>
              <w:t>Dis</w:t>
            </w:r>
            <w:r w:rsidRPr="00282CD3">
              <w:rPr>
                <w:sz w:val="18"/>
              </w:rPr>
              <w:t>ableProfile_Case4</w:t>
            </w:r>
            <w:r>
              <w:rPr>
                <w:sz w:val="18"/>
              </w:rPr>
              <w:t>_MEPB</w:t>
            </w:r>
          </w:p>
          <w:p w14:paraId="1521C75D" w14:textId="5CAFB0FE" w:rsidR="002D0990" w:rsidRPr="00282CD3" w:rsidRDefault="002D0990" w:rsidP="002D0990">
            <w:pPr>
              <w:pStyle w:val="TableText"/>
              <w:rPr>
                <w:sz w:val="18"/>
              </w:rPr>
            </w:pPr>
            <w:r>
              <w:rPr>
                <w:sz w:val="18"/>
              </w:rPr>
              <w:t xml:space="preserve">Only the </w:t>
            </w:r>
            <w:r w:rsidR="00EA4473">
              <w:rPr>
                <w:sz w:val="18"/>
              </w:rPr>
              <w:t xml:space="preserve">test </w:t>
            </w:r>
            <w:r>
              <w:rPr>
                <w:sz w:val="18"/>
              </w:rPr>
              <w:t>sequence #8</w:t>
            </w:r>
          </w:p>
        </w:tc>
        <w:tc>
          <w:tcPr>
            <w:tcW w:w="327" w:type="pct"/>
            <w:vAlign w:val="center"/>
          </w:tcPr>
          <w:p w14:paraId="4BE9FDBC" w14:textId="5DA1E010" w:rsidR="002D0990" w:rsidRPr="005148E8" w:rsidRDefault="002D0990" w:rsidP="002D0990">
            <w:pPr>
              <w:pStyle w:val="TableText"/>
              <w:rPr>
                <w:sz w:val="18"/>
              </w:rPr>
            </w:pPr>
            <w:r w:rsidRPr="00291381">
              <w:rPr>
                <w:sz w:val="18"/>
              </w:rPr>
              <w:t>C337</w:t>
            </w:r>
          </w:p>
        </w:tc>
        <w:tc>
          <w:tcPr>
            <w:tcW w:w="840" w:type="pct"/>
            <w:vAlign w:val="center"/>
          </w:tcPr>
          <w:p w14:paraId="6AB7E74E" w14:textId="261DBA54" w:rsidR="002D0990" w:rsidRPr="00282CD3" w:rsidRDefault="002D0990" w:rsidP="002D0990">
            <w:pPr>
              <w:pStyle w:val="TableText"/>
              <w:rPr>
                <w:sz w:val="18"/>
              </w:rPr>
            </w:pPr>
            <w:r w:rsidRPr="009D39DC">
              <w:rPr>
                <w:sz w:val="18"/>
              </w:rPr>
              <w:t>TE_eUICC</w:t>
            </w:r>
          </w:p>
        </w:tc>
      </w:tr>
      <w:tr w:rsidR="002D0990" w:rsidRPr="00282CD3" w14:paraId="720BC532" w14:textId="77777777" w:rsidTr="008955CD">
        <w:trPr>
          <w:trHeight w:val="131"/>
          <w:jc w:val="center"/>
        </w:trPr>
        <w:tc>
          <w:tcPr>
            <w:tcW w:w="667" w:type="pct"/>
            <w:vAlign w:val="center"/>
          </w:tcPr>
          <w:p w14:paraId="5D2BAF31" w14:textId="71ED9941"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10</w:t>
            </w:r>
          </w:p>
        </w:tc>
        <w:tc>
          <w:tcPr>
            <w:tcW w:w="3166" w:type="pct"/>
            <w:vAlign w:val="center"/>
          </w:tcPr>
          <w:p w14:paraId="5C797312" w14:textId="77777777" w:rsidR="002D0990" w:rsidRDefault="002D0990" w:rsidP="002D0990">
            <w:pPr>
              <w:pStyle w:val="TableText"/>
              <w:rPr>
                <w:sz w:val="18"/>
              </w:rPr>
            </w:pPr>
            <w:r w:rsidRPr="00282CD3">
              <w:rPr>
                <w:sz w:val="18"/>
              </w:rPr>
              <w:t>TC_eUICC_ES10c.</w:t>
            </w:r>
            <w:r>
              <w:rPr>
                <w:sz w:val="18"/>
              </w:rPr>
              <w:t>Dis</w:t>
            </w:r>
            <w:r w:rsidRPr="00282CD3">
              <w:rPr>
                <w:sz w:val="18"/>
              </w:rPr>
              <w:t>ableProfile_ErrorCases_Case4</w:t>
            </w:r>
            <w:r>
              <w:rPr>
                <w:sz w:val="18"/>
              </w:rPr>
              <w:t>_MEPB</w:t>
            </w:r>
          </w:p>
          <w:p w14:paraId="6FECCB88" w14:textId="75511CA5" w:rsidR="002D0990" w:rsidRPr="00282CD3" w:rsidRDefault="002D0990" w:rsidP="002D0990">
            <w:pPr>
              <w:pStyle w:val="TableText"/>
              <w:rPr>
                <w:sz w:val="18"/>
              </w:rPr>
            </w:pPr>
            <w:r>
              <w:rPr>
                <w:sz w:val="18"/>
              </w:rPr>
              <w:t>All test sequences except the sequence</w:t>
            </w:r>
            <w:r w:rsidR="00EA4473">
              <w:rPr>
                <w:sz w:val="18"/>
              </w:rPr>
              <w:t>s</w:t>
            </w:r>
            <w:r>
              <w:rPr>
                <w:sz w:val="18"/>
              </w:rPr>
              <w:t xml:space="preserve"> #5, #6 and #11</w:t>
            </w:r>
          </w:p>
        </w:tc>
        <w:tc>
          <w:tcPr>
            <w:tcW w:w="327" w:type="pct"/>
            <w:vAlign w:val="center"/>
          </w:tcPr>
          <w:p w14:paraId="6A490D5A" w14:textId="51CB5666" w:rsidR="002D0990" w:rsidRPr="005148E8" w:rsidRDefault="002D0990" w:rsidP="002D0990">
            <w:pPr>
              <w:pStyle w:val="TableText"/>
              <w:rPr>
                <w:sz w:val="18"/>
              </w:rPr>
            </w:pPr>
            <w:r w:rsidRPr="00F14438">
              <w:rPr>
                <w:sz w:val="18"/>
              </w:rPr>
              <w:t>C3</w:t>
            </w:r>
            <w:r>
              <w:rPr>
                <w:sz w:val="18"/>
              </w:rPr>
              <w:t>27</w:t>
            </w:r>
          </w:p>
        </w:tc>
        <w:tc>
          <w:tcPr>
            <w:tcW w:w="840" w:type="pct"/>
            <w:vAlign w:val="center"/>
          </w:tcPr>
          <w:p w14:paraId="0F9213BC" w14:textId="00BE714F" w:rsidR="002D0990" w:rsidRPr="00282CD3" w:rsidRDefault="002D0990" w:rsidP="002D0990">
            <w:pPr>
              <w:pStyle w:val="TableText"/>
              <w:rPr>
                <w:sz w:val="18"/>
              </w:rPr>
            </w:pPr>
            <w:r w:rsidRPr="009D39DC">
              <w:rPr>
                <w:sz w:val="18"/>
              </w:rPr>
              <w:t>TE_eUICC</w:t>
            </w:r>
          </w:p>
        </w:tc>
      </w:tr>
      <w:tr w:rsidR="002D0990" w:rsidRPr="00282CD3" w14:paraId="288CAD68" w14:textId="77777777" w:rsidTr="008955CD">
        <w:trPr>
          <w:trHeight w:val="131"/>
          <w:jc w:val="center"/>
        </w:trPr>
        <w:tc>
          <w:tcPr>
            <w:tcW w:w="667" w:type="pct"/>
            <w:vAlign w:val="center"/>
          </w:tcPr>
          <w:p w14:paraId="594BA1A4" w14:textId="1A6B5D8C"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10</w:t>
            </w:r>
          </w:p>
        </w:tc>
        <w:tc>
          <w:tcPr>
            <w:tcW w:w="3166" w:type="pct"/>
            <w:vAlign w:val="center"/>
          </w:tcPr>
          <w:p w14:paraId="12EF47BC" w14:textId="77777777" w:rsidR="002D0990" w:rsidRDefault="002D0990" w:rsidP="002D0990">
            <w:pPr>
              <w:pStyle w:val="TableText"/>
              <w:rPr>
                <w:sz w:val="18"/>
              </w:rPr>
            </w:pPr>
            <w:r w:rsidRPr="00282CD3">
              <w:rPr>
                <w:sz w:val="18"/>
              </w:rPr>
              <w:t>TC_eUICC_ES10c.</w:t>
            </w:r>
            <w:r>
              <w:rPr>
                <w:sz w:val="18"/>
              </w:rPr>
              <w:t>Dis</w:t>
            </w:r>
            <w:r w:rsidRPr="00282CD3">
              <w:rPr>
                <w:sz w:val="18"/>
              </w:rPr>
              <w:t>ableProfile_ErrorCases_Case4</w:t>
            </w:r>
            <w:r>
              <w:rPr>
                <w:sz w:val="18"/>
              </w:rPr>
              <w:t>_MEPB</w:t>
            </w:r>
          </w:p>
          <w:p w14:paraId="4584F85B" w14:textId="75F0523B" w:rsidR="002D0990" w:rsidRPr="00282CD3" w:rsidRDefault="002D0990" w:rsidP="002D0990">
            <w:pPr>
              <w:pStyle w:val="TableText"/>
              <w:rPr>
                <w:sz w:val="18"/>
              </w:rPr>
            </w:pPr>
            <w:r>
              <w:rPr>
                <w:sz w:val="18"/>
              </w:rPr>
              <w:t xml:space="preserve">Only the </w:t>
            </w:r>
            <w:r w:rsidR="00EA4473">
              <w:rPr>
                <w:sz w:val="18"/>
              </w:rPr>
              <w:t xml:space="preserve">test </w:t>
            </w:r>
            <w:r>
              <w:rPr>
                <w:sz w:val="18"/>
              </w:rPr>
              <w:t>sequence</w:t>
            </w:r>
            <w:r w:rsidR="00EA4473">
              <w:rPr>
                <w:sz w:val="18"/>
              </w:rPr>
              <w:t>s</w:t>
            </w:r>
            <w:r>
              <w:rPr>
                <w:sz w:val="18"/>
              </w:rPr>
              <w:t xml:space="preserve"> #6 and #11</w:t>
            </w:r>
          </w:p>
        </w:tc>
        <w:tc>
          <w:tcPr>
            <w:tcW w:w="327" w:type="pct"/>
            <w:vAlign w:val="center"/>
          </w:tcPr>
          <w:p w14:paraId="1938847E" w14:textId="092F069E" w:rsidR="002D0990" w:rsidRPr="005148E8" w:rsidRDefault="002D0990" w:rsidP="002D0990">
            <w:pPr>
              <w:pStyle w:val="TableText"/>
              <w:rPr>
                <w:sz w:val="18"/>
              </w:rPr>
            </w:pPr>
            <w:r w:rsidRPr="003C7E7D">
              <w:rPr>
                <w:sz w:val="18"/>
              </w:rPr>
              <w:t>C33</w:t>
            </w:r>
            <w:r>
              <w:rPr>
                <w:sz w:val="18"/>
              </w:rPr>
              <w:t>4</w:t>
            </w:r>
          </w:p>
        </w:tc>
        <w:tc>
          <w:tcPr>
            <w:tcW w:w="840" w:type="pct"/>
            <w:vAlign w:val="center"/>
          </w:tcPr>
          <w:p w14:paraId="283F898D" w14:textId="6C1D8FBC" w:rsidR="002D0990" w:rsidRPr="00282CD3" w:rsidRDefault="002D0990" w:rsidP="002D0990">
            <w:pPr>
              <w:pStyle w:val="TableText"/>
              <w:rPr>
                <w:sz w:val="18"/>
              </w:rPr>
            </w:pPr>
            <w:r w:rsidRPr="00A42912">
              <w:rPr>
                <w:sz w:val="18"/>
              </w:rPr>
              <w:t>TE_eUICC</w:t>
            </w:r>
          </w:p>
        </w:tc>
      </w:tr>
      <w:tr w:rsidR="002D0990" w:rsidRPr="00282CD3" w14:paraId="414CF187" w14:textId="77777777" w:rsidTr="008955CD">
        <w:trPr>
          <w:trHeight w:val="131"/>
          <w:jc w:val="center"/>
        </w:trPr>
        <w:tc>
          <w:tcPr>
            <w:tcW w:w="667" w:type="pct"/>
            <w:vAlign w:val="center"/>
          </w:tcPr>
          <w:p w14:paraId="547CE503" w14:textId="63D93217"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10</w:t>
            </w:r>
          </w:p>
        </w:tc>
        <w:tc>
          <w:tcPr>
            <w:tcW w:w="3166" w:type="pct"/>
            <w:vAlign w:val="center"/>
          </w:tcPr>
          <w:p w14:paraId="7A8818B6" w14:textId="77777777" w:rsidR="002D0990" w:rsidRDefault="002D0990" w:rsidP="002D0990">
            <w:pPr>
              <w:pStyle w:val="TableText"/>
              <w:rPr>
                <w:sz w:val="18"/>
              </w:rPr>
            </w:pPr>
            <w:r w:rsidRPr="00282CD3">
              <w:rPr>
                <w:sz w:val="18"/>
              </w:rPr>
              <w:t>TC_eUICC_ES10c.</w:t>
            </w:r>
            <w:r>
              <w:rPr>
                <w:sz w:val="18"/>
              </w:rPr>
              <w:t>Dis</w:t>
            </w:r>
            <w:r w:rsidRPr="00282CD3">
              <w:rPr>
                <w:sz w:val="18"/>
              </w:rPr>
              <w:t>ableProfile_ErrorCases_Case4</w:t>
            </w:r>
            <w:r>
              <w:rPr>
                <w:sz w:val="18"/>
              </w:rPr>
              <w:t>_MEPB</w:t>
            </w:r>
          </w:p>
          <w:p w14:paraId="566A95AE" w14:textId="6EC91590" w:rsidR="002D0990" w:rsidRPr="00282CD3" w:rsidRDefault="002D0990" w:rsidP="002D0990">
            <w:pPr>
              <w:pStyle w:val="TableText"/>
              <w:rPr>
                <w:sz w:val="18"/>
              </w:rPr>
            </w:pPr>
            <w:r>
              <w:rPr>
                <w:sz w:val="18"/>
              </w:rPr>
              <w:t xml:space="preserve">Only the </w:t>
            </w:r>
            <w:r w:rsidR="00EA4473">
              <w:rPr>
                <w:sz w:val="18"/>
              </w:rPr>
              <w:t xml:space="preserve">test </w:t>
            </w:r>
            <w:r>
              <w:rPr>
                <w:sz w:val="18"/>
              </w:rPr>
              <w:t>sequence #5</w:t>
            </w:r>
          </w:p>
        </w:tc>
        <w:tc>
          <w:tcPr>
            <w:tcW w:w="327" w:type="pct"/>
            <w:vAlign w:val="center"/>
          </w:tcPr>
          <w:p w14:paraId="51FD1C23" w14:textId="09B44156" w:rsidR="002D0990" w:rsidRPr="005148E8" w:rsidRDefault="002D0990" w:rsidP="002D0990">
            <w:pPr>
              <w:pStyle w:val="TableText"/>
              <w:rPr>
                <w:sz w:val="18"/>
              </w:rPr>
            </w:pPr>
            <w:r w:rsidRPr="00291381">
              <w:rPr>
                <w:sz w:val="18"/>
              </w:rPr>
              <w:t>C338</w:t>
            </w:r>
          </w:p>
        </w:tc>
        <w:tc>
          <w:tcPr>
            <w:tcW w:w="840" w:type="pct"/>
            <w:vAlign w:val="center"/>
          </w:tcPr>
          <w:p w14:paraId="762D4214" w14:textId="633B2F25" w:rsidR="002D0990" w:rsidRPr="00282CD3" w:rsidRDefault="002D0990" w:rsidP="002D0990">
            <w:pPr>
              <w:pStyle w:val="TableText"/>
              <w:rPr>
                <w:sz w:val="18"/>
              </w:rPr>
            </w:pPr>
            <w:r w:rsidRPr="00A42912">
              <w:rPr>
                <w:sz w:val="18"/>
              </w:rPr>
              <w:t>TE_eUICC</w:t>
            </w:r>
          </w:p>
        </w:tc>
      </w:tr>
      <w:tr w:rsidR="00337065" w:rsidRPr="00282CD3" w14:paraId="354DFB69" w14:textId="77777777" w:rsidTr="00282CD3">
        <w:trPr>
          <w:trHeight w:val="131"/>
          <w:jc w:val="center"/>
        </w:trPr>
        <w:tc>
          <w:tcPr>
            <w:tcW w:w="667" w:type="pct"/>
            <w:vAlign w:val="center"/>
          </w:tcPr>
          <w:p w14:paraId="488F23DF" w14:textId="77777777" w:rsidR="00337065" w:rsidRPr="00282CD3" w:rsidRDefault="00337065" w:rsidP="00337065">
            <w:pPr>
              <w:pStyle w:val="TableText"/>
              <w:rPr>
                <w:sz w:val="18"/>
              </w:rPr>
            </w:pPr>
            <w:r w:rsidRPr="00282CD3">
              <w:rPr>
                <w:sz w:val="18"/>
              </w:rPr>
              <w:t>4.2.23.2.1</w:t>
            </w:r>
          </w:p>
        </w:tc>
        <w:tc>
          <w:tcPr>
            <w:tcW w:w="3166" w:type="pct"/>
            <w:vAlign w:val="center"/>
          </w:tcPr>
          <w:p w14:paraId="3660024C" w14:textId="77777777" w:rsidR="00337065" w:rsidRPr="00282CD3" w:rsidRDefault="00337065" w:rsidP="00337065">
            <w:pPr>
              <w:pStyle w:val="TableText"/>
              <w:rPr>
                <w:sz w:val="18"/>
              </w:rPr>
            </w:pPr>
            <w:r w:rsidRPr="00282CD3">
              <w:rPr>
                <w:sz w:val="18"/>
              </w:rPr>
              <w:t>TC_eUICC_ES10c.DeleteProfile_Case3</w:t>
            </w:r>
          </w:p>
        </w:tc>
        <w:tc>
          <w:tcPr>
            <w:tcW w:w="327" w:type="pct"/>
            <w:vAlign w:val="center"/>
          </w:tcPr>
          <w:p w14:paraId="02D5B064" w14:textId="267F8CB8" w:rsidR="00337065" w:rsidRPr="00A020D1" w:rsidRDefault="00773840" w:rsidP="00337065">
            <w:pPr>
              <w:pStyle w:val="TableText"/>
              <w:rPr>
                <w:sz w:val="18"/>
              </w:rPr>
            </w:pPr>
            <w:r>
              <w:rPr>
                <w:sz w:val="18"/>
              </w:rPr>
              <w:t>C319</w:t>
            </w:r>
          </w:p>
        </w:tc>
        <w:tc>
          <w:tcPr>
            <w:tcW w:w="840" w:type="pct"/>
            <w:vAlign w:val="center"/>
          </w:tcPr>
          <w:p w14:paraId="4B20684C" w14:textId="7DE6303E" w:rsidR="00337065" w:rsidRPr="00282CD3" w:rsidRDefault="00337065" w:rsidP="00337065">
            <w:pPr>
              <w:pStyle w:val="TableText"/>
              <w:rPr>
                <w:sz w:val="18"/>
              </w:rPr>
            </w:pPr>
            <w:r w:rsidRPr="00282CD3">
              <w:rPr>
                <w:sz w:val="18"/>
              </w:rPr>
              <w:t>TE_eUICC</w:t>
            </w:r>
          </w:p>
        </w:tc>
      </w:tr>
      <w:tr w:rsidR="00337065" w:rsidRPr="00282CD3" w14:paraId="50C44BA6" w14:textId="77777777" w:rsidTr="00282CD3">
        <w:trPr>
          <w:trHeight w:val="131"/>
          <w:jc w:val="center"/>
        </w:trPr>
        <w:tc>
          <w:tcPr>
            <w:tcW w:w="667" w:type="pct"/>
            <w:vAlign w:val="center"/>
          </w:tcPr>
          <w:p w14:paraId="0BB2AFC8" w14:textId="77777777" w:rsidR="00337065" w:rsidRPr="00282CD3" w:rsidRDefault="00337065" w:rsidP="00337065">
            <w:pPr>
              <w:pStyle w:val="TableText"/>
              <w:rPr>
                <w:sz w:val="18"/>
              </w:rPr>
            </w:pPr>
            <w:r w:rsidRPr="00282CD3">
              <w:rPr>
                <w:sz w:val="18"/>
              </w:rPr>
              <w:t>4.2.23.2.2</w:t>
            </w:r>
          </w:p>
        </w:tc>
        <w:tc>
          <w:tcPr>
            <w:tcW w:w="3166" w:type="pct"/>
            <w:vAlign w:val="center"/>
          </w:tcPr>
          <w:p w14:paraId="610E4DD1" w14:textId="77777777" w:rsidR="00337065" w:rsidRPr="00282CD3" w:rsidRDefault="00337065" w:rsidP="00337065">
            <w:pPr>
              <w:pStyle w:val="TableText"/>
              <w:rPr>
                <w:sz w:val="18"/>
              </w:rPr>
            </w:pPr>
            <w:r w:rsidRPr="00282CD3">
              <w:rPr>
                <w:sz w:val="18"/>
              </w:rPr>
              <w:t>TC_eUICC_ES10c.DeleteProfile_ErrorCases_Case3</w:t>
            </w:r>
          </w:p>
        </w:tc>
        <w:tc>
          <w:tcPr>
            <w:tcW w:w="327" w:type="pct"/>
            <w:vAlign w:val="center"/>
          </w:tcPr>
          <w:p w14:paraId="5B5345E0" w14:textId="0646301C" w:rsidR="00337065" w:rsidRPr="00A020D1" w:rsidRDefault="00A61BE4" w:rsidP="00337065">
            <w:pPr>
              <w:pStyle w:val="TableText"/>
              <w:rPr>
                <w:sz w:val="18"/>
              </w:rPr>
            </w:pPr>
            <w:r>
              <w:rPr>
                <w:sz w:val="18"/>
              </w:rPr>
              <w:t>C319</w:t>
            </w:r>
          </w:p>
        </w:tc>
        <w:tc>
          <w:tcPr>
            <w:tcW w:w="840" w:type="pct"/>
            <w:vAlign w:val="center"/>
          </w:tcPr>
          <w:p w14:paraId="043A6F16" w14:textId="5ADC952A" w:rsidR="00337065" w:rsidRPr="00282CD3" w:rsidRDefault="00337065" w:rsidP="00337065">
            <w:pPr>
              <w:pStyle w:val="TableText"/>
              <w:rPr>
                <w:sz w:val="18"/>
              </w:rPr>
            </w:pPr>
            <w:r w:rsidRPr="00282CD3">
              <w:rPr>
                <w:sz w:val="18"/>
              </w:rPr>
              <w:t>TE_eUICC</w:t>
            </w:r>
          </w:p>
        </w:tc>
      </w:tr>
      <w:tr w:rsidR="00337065" w:rsidRPr="00282CD3" w14:paraId="49F847FC" w14:textId="77777777" w:rsidTr="00282CD3">
        <w:trPr>
          <w:trHeight w:val="131"/>
          <w:jc w:val="center"/>
        </w:trPr>
        <w:tc>
          <w:tcPr>
            <w:tcW w:w="667" w:type="pct"/>
            <w:vAlign w:val="center"/>
          </w:tcPr>
          <w:p w14:paraId="1597030A" w14:textId="77777777" w:rsidR="00337065" w:rsidRPr="00282CD3" w:rsidRDefault="00337065" w:rsidP="00337065">
            <w:pPr>
              <w:pStyle w:val="TableText"/>
              <w:rPr>
                <w:sz w:val="18"/>
              </w:rPr>
            </w:pPr>
            <w:r w:rsidRPr="00282CD3">
              <w:rPr>
                <w:sz w:val="18"/>
              </w:rPr>
              <w:t>4.2.23.2.3</w:t>
            </w:r>
          </w:p>
        </w:tc>
        <w:tc>
          <w:tcPr>
            <w:tcW w:w="3166" w:type="pct"/>
            <w:vAlign w:val="center"/>
          </w:tcPr>
          <w:p w14:paraId="5D5C410A" w14:textId="77777777" w:rsidR="00337065" w:rsidRPr="00282CD3" w:rsidRDefault="00337065" w:rsidP="00337065">
            <w:pPr>
              <w:pStyle w:val="TableText"/>
              <w:rPr>
                <w:sz w:val="18"/>
              </w:rPr>
            </w:pPr>
            <w:r w:rsidRPr="00282CD3">
              <w:rPr>
                <w:sz w:val="18"/>
              </w:rPr>
              <w:t>TC_eUICC_ES10c.DeleteProfile_Case4</w:t>
            </w:r>
          </w:p>
        </w:tc>
        <w:tc>
          <w:tcPr>
            <w:tcW w:w="327" w:type="pct"/>
            <w:vAlign w:val="center"/>
          </w:tcPr>
          <w:p w14:paraId="073D4622" w14:textId="19BC6DB9" w:rsidR="00337065" w:rsidRPr="005148E8" w:rsidRDefault="00337065" w:rsidP="00337065">
            <w:pPr>
              <w:pStyle w:val="TableText"/>
              <w:rPr>
                <w:sz w:val="18"/>
              </w:rPr>
            </w:pPr>
            <w:r w:rsidRPr="005148E8">
              <w:rPr>
                <w:sz w:val="18"/>
              </w:rPr>
              <w:t>M</w:t>
            </w:r>
          </w:p>
        </w:tc>
        <w:tc>
          <w:tcPr>
            <w:tcW w:w="840" w:type="pct"/>
            <w:vAlign w:val="center"/>
          </w:tcPr>
          <w:p w14:paraId="18E2A59D" w14:textId="24AC7626" w:rsidR="00337065" w:rsidRPr="00282CD3" w:rsidRDefault="00337065" w:rsidP="00337065">
            <w:pPr>
              <w:pStyle w:val="TableText"/>
              <w:rPr>
                <w:sz w:val="18"/>
              </w:rPr>
            </w:pPr>
            <w:r w:rsidRPr="00282CD3">
              <w:rPr>
                <w:sz w:val="18"/>
              </w:rPr>
              <w:t>TE_eUICC</w:t>
            </w:r>
          </w:p>
        </w:tc>
      </w:tr>
      <w:tr w:rsidR="00337065" w:rsidRPr="00282CD3" w14:paraId="3A45F2BC" w14:textId="77777777" w:rsidTr="00282CD3">
        <w:trPr>
          <w:trHeight w:val="131"/>
          <w:jc w:val="center"/>
        </w:trPr>
        <w:tc>
          <w:tcPr>
            <w:tcW w:w="667" w:type="pct"/>
            <w:vAlign w:val="center"/>
          </w:tcPr>
          <w:p w14:paraId="54EE611E" w14:textId="77777777" w:rsidR="00337065" w:rsidRPr="00282CD3" w:rsidRDefault="00337065" w:rsidP="00337065">
            <w:pPr>
              <w:pStyle w:val="TableText"/>
              <w:rPr>
                <w:sz w:val="18"/>
              </w:rPr>
            </w:pPr>
            <w:r w:rsidRPr="00282CD3">
              <w:rPr>
                <w:sz w:val="18"/>
              </w:rPr>
              <w:t>4.2.23.2.4</w:t>
            </w:r>
          </w:p>
        </w:tc>
        <w:tc>
          <w:tcPr>
            <w:tcW w:w="3166" w:type="pct"/>
            <w:vAlign w:val="center"/>
          </w:tcPr>
          <w:p w14:paraId="58109C2E" w14:textId="77777777" w:rsidR="00337065" w:rsidRPr="00282CD3" w:rsidRDefault="00337065" w:rsidP="00337065">
            <w:pPr>
              <w:pStyle w:val="TableText"/>
              <w:rPr>
                <w:sz w:val="18"/>
              </w:rPr>
            </w:pPr>
            <w:r w:rsidRPr="00282CD3">
              <w:rPr>
                <w:sz w:val="18"/>
              </w:rPr>
              <w:t>TC_eUICC_ES10c.DeleteProfile_ErrorCases_Case4</w:t>
            </w:r>
          </w:p>
        </w:tc>
        <w:tc>
          <w:tcPr>
            <w:tcW w:w="327" w:type="pct"/>
            <w:vAlign w:val="center"/>
          </w:tcPr>
          <w:p w14:paraId="38C64040" w14:textId="6CCA1890" w:rsidR="00337065" w:rsidRPr="005148E8" w:rsidRDefault="00337065" w:rsidP="00337065">
            <w:pPr>
              <w:pStyle w:val="TableText"/>
              <w:rPr>
                <w:sz w:val="18"/>
              </w:rPr>
            </w:pPr>
            <w:r w:rsidRPr="005148E8">
              <w:rPr>
                <w:sz w:val="18"/>
              </w:rPr>
              <w:t>M</w:t>
            </w:r>
          </w:p>
        </w:tc>
        <w:tc>
          <w:tcPr>
            <w:tcW w:w="840" w:type="pct"/>
            <w:vAlign w:val="center"/>
          </w:tcPr>
          <w:p w14:paraId="65E5C1BA" w14:textId="54B82DEA" w:rsidR="00337065" w:rsidRPr="00282CD3" w:rsidRDefault="00337065" w:rsidP="00337065">
            <w:pPr>
              <w:pStyle w:val="TableText"/>
              <w:rPr>
                <w:sz w:val="18"/>
              </w:rPr>
            </w:pPr>
            <w:r w:rsidRPr="00282CD3">
              <w:rPr>
                <w:sz w:val="18"/>
              </w:rPr>
              <w:t>TE_eUICC</w:t>
            </w:r>
          </w:p>
        </w:tc>
      </w:tr>
      <w:tr w:rsidR="00337065" w:rsidRPr="00282CD3" w14:paraId="4497D6D1" w14:textId="77777777" w:rsidTr="00282CD3">
        <w:trPr>
          <w:trHeight w:val="131"/>
          <w:jc w:val="center"/>
        </w:trPr>
        <w:tc>
          <w:tcPr>
            <w:tcW w:w="667" w:type="pct"/>
            <w:vAlign w:val="center"/>
          </w:tcPr>
          <w:p w14:paraId="287DDAEF" w14:textId="77777777" w:rsidR="00337065" w:rsidRPr="00282CD3" w:rsidRDefault="00337065" w:rsidP="00337065">
            <w:pPr>
              <w:pStyle w:val="TableText"/>
              <w:rPr>
                <w:sz w:val="18"/>
              </w:rPr>
            </w:pPr>
            <w:r w:rsidRPr="00282CD3">
              <w:rPr>
                <w:sz w:val="18"/>
              </w:rPr>
              <w:t>4.2.24.2.1</w:t>
            </w:r>
          </w:p>
        </w:tc>
        <w:tc>
          <w:tcPr>
            <w:tcW w:w="3166" w:type="pct"/>
            <w:vAlign w:val="center"/>
          </w:tcPr>
          <w:p w14:paraId="5F2E93F6" w14:textId="77777777" w:rsidR="00337065" w:rsidRDefault="00337065" w:rsidP="00337065">
            <w:pPr>
              <w:pStyle w:val="TableText"/>
              <w:rPr>
                <w:sz w:val="18"/>
              </w:rPr>
            </w:pPr>
            <w:r w:rsidRPr="00282CD3">
              <w:rPr>
                <w:sz w:val="18"/>
              </w:rPr>
              <w:t>TC_eUICC_ES10c.eUICCMemoryReset</w:t>
            </w:r>
          </w:p>
          <w:p w14:paraId="7F44C4FB" w14:textId="3257305A" w:rsidR="003D1C26" w:rsidRPr="00282CD3" w:rsidRDefault="003D1C26" w:rsidP="00337065">
            <w:pPr>
              <w:pStyle w:val="TableText"/>
              <w:rPr>
                <w:sz w:val="18"/>
              </w:rPr>
            </w:pPr>
            <w:r>
              <w:rPr>
                <w:sz w:val="18"/>
              </w:rPr>
              <w:t>All test sequences except the sequence</w:t>
            </w:r>
            <w:r w:rsidR="00EA4473">
              <w:rPr>
                <w:sz w:val="18"/>
              </w:rPr>
              <w:t>s</w:t>
            </w:r>
            <w:r>
              <w:rPr>
                <w:sz w:val="18"/>
              </w:rPr>
              <w:t xml:space="preserve"> </w:t>
            </w:r>
            <w:r w:rsidR="00570A3C">
              <w:rPr>
                <w:sz w:val="18"/>
              </w:rPr>
              <w:t xml:space="preserve">#2, </w:t>
            </w:r>
            <w:r>
              <w:rPr>
                <w:sz w:val="18"/>
              </w:rPr>
              <w:t>#5</w:t>
            </w:r>
            <w:r w:rsidR="006764A2">
              <w:rPr>
                <w:sz w:val="18"/>
              </w:rPr>
              <w:t xml:space="preserve"> and #6</w:t>
            </w:r>
          </w:p>
        </w:tc>
        <w:tc>
          <w:tcPr>
            <w:tcW w:w="327" w:type="pct"/>
            <w:vAlign w:val="center"/>
          </w:tcPr>
          <w:p w14:paraId="784A2C7F" w14:textId="37D0C6BB" w:rsidR="00337065" w:rsidRPr="005148E8" w:rsidRDefault="00FD7882" w:rsidP="00337065">
            <w:pPr>
              <w:pStyle w:val="TableText"/>
              <w:rPr>
                <w:sz w:val="18"/>
              </w:rPr>
            </w:pPr>
            <w:r>
              <w:rPr>
                <w:sz w:val="18"/>
              </w:rPr>
              <w:t>C319</w:t>
            </w:r>
          </w:p>
        </w:tc>
        <w:tc>
          <w:tcPr>
            <w:tcW w:w="840" w:type="pct"/>
            <w:vAlign w:val="center"/>
          </w:tcPr>
          <w:p w14:paraId="64DB1A96" w14:textId="289BB3B7" w:rsidR="00337065" w:rsidRPr="00282CD3" w:rsidRDefault="00337065" w:rsidP="00337065">
            <w:pPr>
              <w:pStyle w:val="TableText"/>
              <w:rPr>
                <w:sz w:val="18"/>
              </w:rPr>
            </w:pPr>
            <w:r w:rsidRPr="00282CD3">
              <w:rPr>
                <w:sz w:val="18"/>
              </w:rPr>
              <w:t>TE_eUICC</w:t>
            </w:r>
          </w:p>
        </w:tc>
      </w:tr>
      <w:tr w:rsidR="00570A3C" w:rsidRPr="00282CD3" w14:paraId="1276F914" w14:textId="77777777" w:rsidTr="00282CD3">
        <w:trPr>
          <w:trHeight w:val="131"/>
          <w:jc w:val="center"/>
        </w:trPr>
        <w:tc>
          <w:tcPr>
            <w:tcW w:w="667" w:type="pct"/>
            <w:vAlign w:val="center"/>
          </w:tcPr>
          <w:p w14:paraId="4F97E0F8" w14:textId="0BD6460C" w:rsidR="00570A3C" w:rsidRPr="00282CD3" w:rsidRDefault="00570A3C" w:rsidP="00570A3C">
            <w:pPr>
              <w:pStyle w:val="TableText"/>
              <w:rPr>
                <w:sz w:val="18"/>
              </w:rPr>
            </w:pPr>
            <w:r w:rsidRPr="00282CD3">
              <w:rPr>
                <w:sz w:val="18"/>
              </w:rPr>
              <w:t>4.2.24.2.1</w:t>
            </w:r>
          </w:p>
        </w:tc>
        <w:tc>
          <w:tcPr>
            <w:tcW w:w="3166" w:type="pct"/>
            <w:vAlign w:val="center"/>
          </w:tcPr>
          <w:p w14:paraId="3649F93A" w14:textId="77777777" w:rsidR="00570A3C" w:rsidRDefault="00570A3C" w:rsidP="00570A3C">
            <w:pPr>
              <w:pStyle w:val="TableText"/>
              <w:rPr>
                <w:sz w:val="18"/>
              </w:rPr>
            </w:pPr>
            <w:r w:rsidRPr="00282CD3">
              <w:rPr>
                <w:sz w:val="18"/>
              </w:rPr>
              <w:t>TC_eUICC_ES10c.eUICCMemoryReset</w:t>
            </w:r>
          </w:p>
          <w:p w14:paraId="109E5EB1" w14:textId="689766E9" w:rsidR="00570A3C" w:rsidRPr="00282CD3" w:rsidRDefault="00570A3C" w:rsidP="00570A3C">
            <w:pPr>
              <w:pStyle w:val="TableText"/>
              <w:rPr>
                <w:sz w:val="18"/>
              </w:rPr>
            </w:pPr>
            <w:r>
              <w:rPr>
                <w:sz w:val="18"/>
              </w:rPr>
              <w:t xml:space="preserve">Only the </w:t>
            </w:r>
            <w:r w:rsidR="00EA4473">
              <w:rPr>
                <w:sz w:val="18"/>
              </w:rPr>
              <w:t xml:space="preserve">test </w:t>
            </w:r>
            <w:r>
              <w:rPr>
                <w:sz w:val="18"/>
              </w:rPr>
              <w:t>sequence #2</w:t>
            </w:r>
          </w:p>
        </w:tc>
        <w:tc>
          <w:tcPr>
            <w:tcW w:w="327" w:type="pct"/>
            <w:vAlign w:val="center"/>
          </w:tcPr>
          <w:p w14:paraId="26A3628D" w14:textId="6CD075C6" w:rsidR="00570A3C" w:rsidRPr="005148E8" w:rsidRDefault="00FD7882" w:rsidP="00570A3C">
            <w:pPr>
              <w:pStyle w:val="TableText"/>
              <w:rPr>
                <w:sz w:val="18"/>
              </w:rPr>
            </w:pPr>
            <w:r>
              <w:rPr>
                <w:sz w:val="18"/>
              </w:rPr>
              <w:t>C319</w:t>
            </w:r>
          </w:p>
        </w:tc>
        <w:tc>
          <w:tcPr>
            <w:tcW w:w="840" w:type="pct"/>
            <w:vAlign w:val="center"/>
          </w:tcPr>
          <w:p w14:paraId="6508822E" w14:textId="2C1FAF9A" w:rsidR="00570A3C" w:rsidRPr="00282CD3" w:rsidRDefault="00570A3C" w:rsidP="00570A3C">
            <w:pPr>
              <w:pStyle w:val="TableText"/>
              <w:rPr>
                <w:sz w:val="18"/>
              </w:rPr>
            </w:pPr>
            <w:r w:rsidRPr="00282CD3">
              <w:rPr>
                <w:sz w:val="18"/>
              </w:rPr>
              <w:t>TE_eUICC</w:t>
            </w:r>
          </w:p>
        </w:tc>
      </w:tr>
      <w:tr w:rsidR="003D1C26" w:rsidRPr="00282CD3" w14:paraId="12E7D17E" w14:textId="77777777" w:rsidTr="008955CD">
        <w:trPr>
          <w:trHeight w:val="131"/>
          <w:jc w:val="center"/>
        </w:trPr>
        <w:tc>
          <w:tcPr>
            <w:tcW w:w="667" w:type="pct"/>
            <w:vAlign w:val="center"/>
          </w:tcPr>
          <w:p w14:paraId="7037B65F" w14:textId="77777777" w:rsidR="003D1C26" w:rsidRPr="00282CD3" w:rsidRDefault="003D1C26" w:rsidP="008955CD">
            <w:pPr>
              <w:pStyle w:val="TableText"/>
              <w:rPr>
                <w:sz w:val="18"/>
              </w:rPr>
            </w:pPr>
            <w:r w:rsidRPr="00282CD3">
              <w:rPr>
                <w:sz w:val="18"/>
              </w:rPr>
              <w:t>4.2.24.2.1</w:t>
            </w:r>
          </w:p>
        </w:tc>
        <w:tc>
          <w:tcPr>
            <w:tcW w:w="3166" w:type="pct"/>
            <w:vAlign w:val="center"/>
          </w:tcPr>
          <w:p w14:paraId="0B2B2F52" w14:textId="77777777" w:rsidR="003D1C26" w:rsidRDefault="003D1C26" w:rsidP="008955CD">
            <w:pPr>
              <w:pStyle w:val="TableText"/>
              <w:rPr>
                <w:sz w:val="18"/>
              </w:rPr>
            </w:pPr>
            <w:r w:rsidRPr="00282CD3">
              <w:rPr>
                <w:sz w:val="18"/>
              </w:rPr>
              <w:t>TC_eUICC_ES10c.eUICCMemoryReset</w:t>
            </w:r>
          </w:p>
          <w:p w14:paraId="245C5DCA" w14:textId="55E6CCD4" w:rsidR="00344BF5" w:rsidRPr="00282CD3" w:rsidRDefault="00344BF5" w:rsidP="008955CD">
            <w:pPr>
              <w:pStyle w:val="TableText"/>
              <w:rPr>
                <w:sz w:val="18"/>
              </w:rPr>
            </w:pPr>
            <w:r>
              <w:rPr>
                <w:sz w:val="18"/>
              </w:rPr>
              <w:t xml:space="preserve">Only the </w:t>
            </w:r>
            <w:r w:rsidR="00EA4473">
              <w:rPr>
                <w:sz w:val="18"/>
              </w:rPr>
              <w:t xml:space="preserve">test </w:t>
            </w:r>
            <w:r>
              <w:rPr>
                <w:sz w:val="18"/>
              </w:rPr>
              <w:t>sequence</w:t>
            </w:r>
            <w:r w:rsidR="00EA4473">
              <w:rPr>
                <w:sz w:val="18"/>
              </w:rPr>
              <w:t>s</w:t>
            </w:r>
            <w:r>
              <w:rPr>
                <w:sz w:val="18"/>
              </w:rPr>
              <w:t xml:space="preserve"> #5</w:t>
            </w:r>
            <w:r w:rsidR="006764A2">
              <w:rPr>
                <w:sz w:val="18"/>
              </w:rPr>
              <w:t xml:space="preserve"> and #6</w:t>
            </w:r>
          </w:p>
        </w:tc>
        <w:tc>
          <w:tcPr>
            <w:tcW w:w="327" w:type="pct"/>
            <w:vAlign w:val="center"/>
          </w:tcPr>
          <w:p w14:paraId="0686CADB" w14:textId="5F64BD96" w:rsidR="003D1C26" w:rsidRPr="00B84574" w:rsidRDefault="00344BF5" w:rsidP="008955CD">
            <w:pPr>
              <w:pStyle w:val="TableText"/>
              <w:rPr>
                <w:sz w:val="18"/>
              </w:rPr>
            </w:pPr>
            <w:r w:rsidRPr="005148E8">
              <w:rPr>
                <w:sz w:val="18"/>
              </w:rPr>
              <w:t>C03</w:t>
            </w:r>
            <w:r w:rsidR="00C51D0A" w:rsidRPr="005148E8">
              <w:rPr>
                <w:sz w:val="18"/>
              </w:rPr>
              <w:t>9</w:t>
            </w:r>
          </w:p>
        </w:tc>
        <w:tc>
          <w:tcPr>
            <w:tcW w:w="840" w:type="pct"/>
            <w:vAlign w:val="center"/>
          </w:tcPr>
          <w:p w14:paraId="7C20D712" w14:textId="77777777" w:rsidR="003D1C26" w:rsidRPr="00282CD3" w:rsidRDefault="003D1C26" w:rsidP="008955CD">
            <w:pPr>
              <w:pStyle w:val="TableText"/>
              <w:rPr>
                <w:sz w:val="18"/>
              </w:rPr>
            </w:pPr>
            <w:r w:rsidRPr="00282CD3">
              <w:rPr>
                <w:sz w:val="18"/>
              </w:rPr>
              <w:t>TE_eUICC</w:t>
            </w:r>
          </w:p>
        </w:tc>
      </w:tr>
      <w:tr w:rsidR="00337065" w:rsidRPr="00282CD3" w14:paraId="3BC89887" w14:textId="77777777" w:rsidTr="00282CD3">
        <w:trPr>
          <w:trHeight w:val="131"/>
          <w:jc w:val="center"/>
        </w:trPr>
        <w:tc>
          <w:tcPr>
            <w:tcW w:w="667" w:type="pct"/>
            <w:vAlign w:val="center"/>
          </w:tcPr>
          <w:p w14:paraId="1018E01A" w14:textId="77777777" w:rsidR="00337065" w:rsidRPr="00282CD3" w:rsidRDefault="00337065" w:rsidP="00337065">
            <w:pPr>
              <w:pStyle w:val="TableText"/>
              <w:rPr>
                <w:sz w:val="18"/>
              </w:rPr>
            </w:pPr>
            <w:r w:rsidRPr="00282CD3">
              <w:rPr>
                <w:sz w:val="18"/>
              </w:rPr>
              <w:t>4.2.24.2.2</w:t>
            </w:r>
          </w:p>
        </w:tc>
        <w:tc>
          <w:tcPr>
            <w:tcW w:w="3166" w:type="pct"/>
            <w:vAlign w:val="center"/>
          </w:tcPr>
          <w:p w14:paraId="02355A7A" w14:textId="77777777" w:rsidR="00337065" w:rsidRDefault="00337065" w:rsidP="00337065">
            <w:pPr>
              <w:pStyle w:val="TableText"/>
              <w:rPr>
                <w:sz w:val="18"/>
              </w:rPr>
            </w:pPr>
            <w:r w:rsidRPr="00282CD3">
              <w:rPr>
                <w:sz w:val="18"/>
              </w:rPr>
              <w:t>TC_eUICC_ES10c.eUICCMemoryReset_ErrorCases</w:t>
            </w:r>
          </w:p>
          <w:p w14:paraId="255A068F" w14:textId="124CBC95" w:rsidR="00344BF5" w:rsidRPr="00282CD3" w:rsidRDefault="00EA4473" w:rsidP="00337065">
            <w:pPr>
              <w:pStyle w:val="TableText"/>
              <w:rPr>
                <w:sz w:val="18"/>
              </w:rPr>
            </w:pPr>
            <w:r>
              <w:rPr>
                <w:sz w:val="18"/>
              </w:rPr>
              <w:t>Only the t</w:t>
            </w:r>
            <w:r w:rsidR="00344BF5">
              <w:rPr>
                <w:sz w:val="18"/>
              </w:rPr>
              <w:t>est sequence #1</w:t>
            </w:r>
          </w:p>
        </w:tc>
        <w:tc>
          <w:tcPr>
            <w:tcW w:w="327" w:type="pct"/>
            <w:vAlign w:val="center"/>
          </w:tcPr>
          <w:p w14:paraId="40F5A025" w14:textId="0135F2F5" w:rsidR="00337065" w:rsidRPr="00B84574" w:rsidRDefault="00344BF5" w:rsidP="00337065">
            <w:pPr>
              <w:pStyle w:val="TableText"/>
              <w:rPr>
                <w:sz w:val="18"/>
              </w:rPr>
            </w:pPr>
            <w:r w:rsidRPr="005148E8">
              <w:rPr>
                <w:sz w:val="18"/>
              </w:rPr>
              <w:t>C03</w:t>
            </w:r>
            <w:r w:rsidR="00C51D0A" w:rsidRPr="00B84574">
              <w:rPr>
                <w:sz w:val="18"/>
              </w:rPr>
              <w:t>8</w:t>
            </w:r>
          </w:p>
        </w:tc>
        <w:tc>
          <w:tcPr>
            <w:tcW w:w="840" w:type="pct"/>
            <w:vAlign w:val="center"/>
          </w:tcPr>
          <w:p w14:paraId="6E2C7D1C" w14:textId="509A0D1B" w:rsidR="00337065" w:rsidRPr="00282CD3" w:rsidRDefault="00337065" w:rsidP="00337065">
            <w:pPr>
              <w:pStyle w:val="TableText"/>
              <w:rPr>
                <w:sz w:val="18"/>
              </w:rPr>
            </w:pPr>
            <w:r w:rsidRPr="00282CD3">
              <w:rPr>
                <w:sz w:val="18"/>
              </w:rPr>
              <w:t>TE_eUICC</w:t>
            </w:r>
          </w:p>
        </w:tc>
      </w:tr>
      <w:tr w:rsidR="00344BF5" w:rsidRPr="00282CD3" w14:paraId="453EA46E" w14:textId="77777777" w:rsidTr="00282CD3">
        <w:trPr>
          <w:trHeight w:val="131"/>
          <w:jc w:val="center"/>
        </w:trPr>
        <w:tc>
          <w:tcPr>
            <w:tcW w:w="667" w:type="pct"/>
            <w:vAlign w:val="center"/>
          </w:tcPr>
          <w:p w14:paraId="658AA7FC" w14:textId="6C8E3FB8" w:rsidR="00344BF5" w:rsidRPr="00282CD3" w:rsidRDefault="00344BF5" w:rsidP="00344BF5">
            <w:pPr>
              <w:pStyle w:val="TableText"/>
              <w:rPr>
                <w:sz w:val="18"/>
              </w:rPr>
            </w:pPr>
            <w:r w:rsidRPr="00282CD3">
              <w:rPr>
                <w:sz w:val="18"/>
              </w:rPr>
              <w:t>4.2.24.2.2</w:t>
            </w:r>
          </w:p>
        </w:tc>
        <w:tc>
          <w:tcPr>
            <w:tcW w:w="3166" w:type="pct"/>
            <w:vAlign w:val="center"/>
          </w:tcPr>
          <w:p w14:paraId="686FCF11" w14:textId="77777777" w:rsidR="00344BF5" w:rsidRDefault="00344BF5" w:rsidP="00344BF5">
            <w:pPr>
              <w:pStyle w:val="TableText"/>
              <w:rPr>
                <w:sz w:val="18"/>
              </w:rPr>
            </w:pPr>
            <w:r w:rsidRPr="00282CD3">
              <w:rPr>
                <w:sz w:val="18"/>
              </w:rPr>
              <w:t>TC_eUICC_ES10c.eUICCMemoryReset_ErrorCases</w:t>
            </w:r>
          </w:p>
          <w:p w14:paraId="135B4AF0" w14:textId="24EB5242" w:rsidR="00344BF5" w:rsidRPr="00282CD3" w:rsidRDefault="00966C1B" w:rsidP="00344BF5">
            <w:pPr>
              <w:pStyle w:val="TableText"/>
              <w:rPr>
                <w:sz w:val="18"/>
              </w:rPr>
            </w:pPr>
            <w:r>
              <w:rPr>
                <w:sz w:val="18"/>
              </w:rPr>
              <w:lastRenderedPageBreak/>
              <w:t>Only the t</w:t>
            </w:r>
            <w:r w:rsidR="00344BF5">
              <w:rPr>
                <w:sz w:val="18"/>
              </w:rPr>
              <w:t>est sequence #2</w:t>
            </w:r>
          </w:p>
        </w:tc>
        <w:tc>
          <w:tcPr>
            <w:tcW w:w="327" w:type="pct"/>
            <w:vAlign w:val="center"/>
          </w:tcPr>
          <w:p w14:paraId="30568B3E" w14:textId="24066D31" w:rsidR="00344BF5" w:rsidRPr="005148E8" w:rsidRDefault="003C091C" w:rsidP="00344BF5">
            <w:pPr>
              <w:pStyle w:val="TableText"/>
              <w:rPr>
                <w:sz w:val="18"/>
              </w:rPr>
            </w:pPr>
            <w:r>
              <w:rPr>
                <w:sz w:val="18"/>
              </w:rPr>
              <w:lastRenderedPageBreak/>
              <w:t>C319</w:t>
            </w:r>
          </w:p>
        </w:tc>
        <w:tc>
          <w:tcPr>
            <w:tcW w:w="840" w:type="pct"/>
            <w:vAlign w:val="center"/>
          </w:tcPr>
          <w:p w14:paraId="032889E4" w14:textId="7D67A469" w:rsidR="00344BF5" w:rsidRPr="00282CD3" w:rsidRDefault="00344BF5" w:rsidP="00344BF5">
            <w:pPr>
              <w:pStyle w:val="TableText"/>
              <w:rPr>
                <w:sz w:val="18"/>
              </w:rPr>
            </w:pPr>
            <w:r w:rsidRPr="00282CD3">
              <w:rPr>
                <w:sz w:val="18"/>
              </w:rPr>
              <w:t>TE_eUICC</w:t>
            </w:r>
          </w:p>
        </w:tc>
      </w:tr>
      <w:tr w:rsidR="006B39FC" w:rsidRPr="00282CD3" w14:paraId="2E3162C0" w14:textId="77777777" w:rsidTr="00282CD3">
        <w:trPr>
          <w:trHeight w:val="131"/>
          <w:jc w:val="center"/>
        </w:trPr>
        <w:tc>
          <w:tcPr>
            <w:tcW w:w="667" w:type="pct"/>
            <w:vAlign w:val="center"/>
          </w:tcPr>
          <w:p w14:paraId="1B12AACD" w14:textId="01BE688A" w:rsidR="006B39FC" w:rsidRPr="00282CD3" w:rsidRDefault="006B39FC" w:rsidP="006B39FC">
            <w:pPr>
              <w:pStyle w:val="TableText"/>
              <w:rPr>
                <w:sz w:val="18"/>
              </w:rPr>
            </w:pPr>
            <w:r w:rsidRPr="00282CD3">
              <w:rPr>
                <w:sz w:val="18"/>
              </w:rPr>
              <w:t>4.2.24.2.</w:t>
            </w:r>
            <w:r>
              <w:rPr>
                <w:sz w:val="18"/>
              </w:rPr>
              <w:t>3</w:t>
            </w:r>
          </w:p>
        </w:tc>
        <w:tc>
          <w:tcPr>
            <w:tcW w:w="3166" w:type="pct"/>
            <w:vAlign w:val="center"/>
          </w:tcPr>
          <w:p w14:paraId="00BD250B" w14:textId="77777777" w:rsidR="006B39FC" w:rsidRDefault="006B39FC" w:rsidP="006B39FC">
            <w:pPr>
              <w:pStyle w:val="TableText"/>
              <w:rPr>
                <w:sz w:val="18"/>
              </w:rPr>
            </w:pPr>
            <w:r w:rsidRPr="00282CD3">
              <w:rPr>
                <w:sz w:val="18"/>
              </w:rPr>
              <w:t>TC_eUICC_ES10c.eUICCMemoryReset</w:t>
            </w:r>
            <w:r>
              <w:rPr>
                <w:sz w:val="18"/>
              </w:rPr>
              <w:t>_MEPA1</w:t>
            </w:r>
          </w:p>
          <w:p w14:paraId="362F4913" w14:textId="5CEFA005" w:rsidR="006B39FC" w:rsidRPr="00282CD3" w:rsidRDefault="006B39FC" w:rsidP="006B39FC">
            <w:pPr>
              <w:pStyle w:val="TableText"/>
              <w:rPr>
                <w:sz w:val="18"/>
              </w:rPr>
            </w:pPr>
            <w:r>
              <w:rPr>
                <w:sz w:val="18"/>
              </w:rPr>
              <w:t>All test sequences except the sequence</w:t>
            </w:r>
            <w:r w:rsidR="00966C1B">
              <w:rPr>
                <w:sz w:val="18"/>
              </w:rPr>
              <w:t>s</w:t>
            </w:r>
            <w:r>
              <w:rPr>
                <w:sz w:val="18"/>
              </w:rPr>
              <w:t xml:space="preserve"> #6, #7, #8 and #9</w:t>
            </w:r>
          </w:p>
        </w:tc>
        <w:tc>
          <w:tcPr>
            <w:tcW w:w="327" w:type="pct"/>
            <w:vAlign w:val="center"/>
          </w:tcPr>
          <w:p w14:paraId="4F132622" w14:textId="62AF4006" w:rsidR="006B39FC" w:rsidRDefault="006B39FC" w:rsidP="006B39FC">
            <w:pPr>
              <w:pStyle w:val="TableText"/>
              <w:rPr>
                <w:sz w:val="18"/>
              </w:rPr>
            </w:pPr>
            <w:r w:rsidRPr="005845D4">
              <w:rPr>
                <w:sz w:val="18"/>
              </w:rPr>
              <w:t>C318</w:t>
            </w:r>
          </w:p>
        </w:tc>
        <w:tc>
          <w:tcPr>
            <w:tcW w:w="840" w:type="pct"/>
            <w:vAlign w:val="center"/>
          </w:tcPr>
          <w:p w14:paraId="2CAAC417" w14:textId="78380E1A" w:rsidR="006B39FC" w:rsidRPr="00282CD3" w:rsidRDefault="006B39FC" w:rsidP="006B39FC">
            <w:pPr>
              <w:pStyle w:val="TableText"/>
              <w:rPr>
                <w:sz w:val="18"/>
              </w:rPr>
            </w:pPr>
            <w:r w:rsidRPr="00A42912">
              <w:rPr>
                <w:sz w:val="18"/>
              </w:rPr>
              <w:t>TE_eUICC</w:t>
            </w:r>
          </w:p>
        </w:tc>
      </w:tr>
      <w:tr w:rsidR="006B39FC" w:rsidRPr="00282CD3" w14:paraId="064D3D80" w14:textId="77777777" w:rsidTr="00282CD3">
        <w:trPr>
          <w:trHeight w:val="131"/>
          <w:jc w:val="center"/>
        </w:trPr>
        <w:tc>
          <w:tcPr>
            <w:tcW w:w="667" w:type="pct"/>
            <w:vAlign w:val="center"/>
          </w:tcPr>
          <w:p w14:paraId="57B4C18C" w14:textId="1981F92D" w:rsidR="006B39FC" w:rsidRPr="00282CD3" w:rsidRDefault="006B39FC" w:rsidP="006B39FC">
            <w:pPr>
              <w:pStyle w:val="TableText"/>
              <w:rPr>
                <w:sz w:val="18"/>
              </w:rPr>
            </w:pPr>
            <w:r w:rsidRPr="00282CD3">
              <w:rPr>
                <w:sz w:val="18"/>
              </w:rPr>
              <w:t>4.2.24.2.</w:t>
            </w:r>
            <w:r>
              <w:rPr>
                <w:sz w:val="18"/>
              </w:rPr>
              <w:t>3</w:t>
            </w:r>
          </w:p>
        </w:tc>
        <w:tc>
          <w:tcPr>
            <w:tcW w:w="3166" w:type="pct"/>
            <w:vAlign w:val="center"/>
          </w:tcPr>
          <w:p w14:paraId="2A410565" w14:textId="77777777" w:rsidR="006B39FC" w:rsidRDefault="006B39FC" w:rsidP="006B39FC">
            <w:pPr>
              <w:pStyle w:val="TableText"/>
              <w:rPr>
                <w:sz w:val="18"/>
              </w:rPr>
            </w:pPr>
            <w:r w:rsidRPr="00282CD3">
              <w:rPr>
                <w:sz w:val="18"/>
              </w:rPr>
              <w:t>TC_eUICC_ES10c.eUICCMemoryReset</w:t>
            </w:r>
            <w:r>
              <w:rPr>
                <w:sz w:val="18"/>
              </w:rPr>
              <w:t>_MEPA1</w:t>
            </w:r>
          </w:p>
          <w:p w14:paraId="4C71EC4E" w14:textId="68757239" w:rsidR="006B39FC" w:rsidRPr="00282CD3" w:rsidRDefault="006B39FC" w:rsidP="006B39FC">
            <w:pPr>
              <w:pStyle w:val="TableText"/>
              <w:rPr>
                <w:sz w:val="18"/>
              </w:rPr>
            </w:pPr>
            <w:r>
              <w:rPr>
                <w:sz w:val="18"/>
              </w:rPr>
              <w:t xml:space="preserve">Only the </w:t>
            </w:r>
            <w:r w:rsidR="00966C1B">
              <w:rPr>
                <w:sz w:val="18"/>
              </w:rPr>
              <w:t xml:space="preserve">test </w:t>
            </w:r>
            <w:r>
              <w:rPr>
                <w:sz w:val="18"/>
              </w:rPr>
              <w:t>sequence</w:t>
            </w:r>
            <w:r w:rsidR="00966C1B">
              <w:rPr>
                <w:sz w:val="18"/>
              </w:rPr>
              <w:t>s</w:t>
            </w:r>
            <w:r>
              <w:rPr>
                <w:sz w:val="18"/>
              </w:rPr>
              <w:t xml:space="preserve"> #6, #7, #8 and #9</w:t>
            </w:r>
          </w:p>
        </w:tc>
        <w:tc>
          <w:tcPr>
            <w:tcW w:w="327" w:type="pct"/>
            <w:vAlign w:val="center"/>
          </w:tcPr>
          <w:p w14:paraId="49833B03" w14:textId="03D952F0" w:rsidR="006B39FC" w:rsidRDefault="006B39FC" w:rsidP="006B39FC">
            <w:pPr>
              <w:pStyle w:val="TableText"/>
              <w:rPr>
                <w:sz w:val="18"/>
              </w:rPr>
            </w:pPr>
            <w:r w:rsidRPr="00316EF3">
              <w:rPr>
                <w:sz w:val="18"/>
              </w:rPr>
              <w:t>C326</w:t>
            </w:r>
          </w:p>
        </w:tc>
        <w:tc>
          <w:tcPr>
            <w:tcW w:w="840" w:type="pct"/>
            <w:vAlign w:val="center"/>
          </w:tcPr>
          <w:p w14:paraId="4A7BB14A" w14:textId="434F6873" w:rsidR="006B39FC" w:rsidRPr="00282CD3" w:rsidRDefault="006B39FC" w:rsidP="006B39FC">
            <w:pPr>
              <w:pStyle w:val="TableText"/>
              <w:rPr>
                <w:sz w:val="18"/>
              </w:rPr>
            </w:pPr>
            <w:r w:rsidRPr="00A42912">
              <w:rPr>
                <w:sz w:val="18"/>
              </w:rPr>
              <w:t>TE_eUICC</w:t>
            </w:r>
          </w:p>
        </w:tc>
      </w:tr>
      <w:tr w:rsidR="006B39FC" w:rsidRPr="00282CD3" w14:paraId="53428932" w14:textId="77777777" w:rsidTr="00282CD3">
        <w:trPr>
          <w:trHeight w:val="131"/>
          <w:jc w:val="center"/>
        </w:trPr>
        <w:tc>
          <w:tcPr>
            <w:tcW w:w="667" w:type="pct"/>
            <w:vAlign w:val="center"/>
          </w:tcPr>
          <w:p w14:paraId="66BDFFA9" w14:textId="5866E482" w:rsidR="006B39FC" w:rsidRPr="00282CD3" w:rsidRDefault="006B39FC" w:rsidP="006B39FC">
            <w:pPr>
              <w:pStyle w:val="TableText"/>
              <w:rPr>
                <w:sz w:val="18"/>
              </w:rPr>
            </w:pPr>
            <w:r w:rsidRPr="00282CD3">
              <w:rPr>
                <w:sz w:val="18"/>
              </w:rPr>
              <w:t>4.2.24.2.</w:t>
            </w:r>
            <w:r>
              <w:rPr>
                <w:sz w:val="18"/>
              </w:rPr>
              <w:t>4</w:t>
            </w:r>
          </w:p>
        </w:tc>
        <w:tc>
          <w:tcPr>
            <w:tcW w:w="3166" w:type="pct"/>
            <w:vAlign w:val="center"/>
          </w:tcPr>
          <w:p w14:paraId="7E593C2B" w14:textId="77777777" w:rsidR="006B39FC" w:rsidRPr="006D4872" w:rsidRDefault="006B39FC" w:rsidP="006B39FC">
            <w:pPr>
              <w:pStyle w:val="TableText"/>
              <w:rPr>
                <w:sz w:val="18"/>
                <w:lang w:val="es-ES"/>
              </w:rPr>
            </w:pPr>
            <w:r w:rsidRPr="006D4872">
              <w:rPr>
                <w:sz w:val="18"/>
                <w:lang w:val="es-ES"/>
              </w:rPr>
              <w:t>TC_eUICC_ES10c.eUICCMemoryReset_ErrorCases_MEPA1</w:t>
            </w:r>
          </w:p>
          <w:p w14:paraId="2205E690" w14:textId="406641DF" w:rsidR="006B39FC" w:rsidRPr="00282CD3" w:rsidRDefault="006B39FC" w:rsidP="006B39FC">
            <w:pPr>
              <w:pStyle w:val="TableText"/>
              <w:rPr>
                <w:sz w:val="18"/>
              </w:rPr>
            </w:pPr>
            <w:r>
              <w:rPr>
                <w:sz w:val="18"/>
              </w:rPr>
              <w:t>All test sequences except the sequence #2</w:t>
            </w:r>
          </w:p>
        </w:tc>
        <w:tc>
          <w:tcPr>
            <w:tcW w:w="327" w:type="pct"/>
            <w:vAlign w:val="center"/>
          </w:tcPr>
          <w:p w14:paraId="576AF8EE" w14:textId="2DF9D26B" w:rsidR="006B39FC" w:rsidRDefault="006B39FC" w:rsidP="006B39FC">
            <w:pPr>
              <w:pStyle w:val="TableText"/>
              <w:rPr>
                <w:sz w:val="18"/>
              </w:rPr>
            </w:pPr>
            <w:r w:rsidRPr="005845D4">
              <w:rPr>
                <w:sz w:val="18"/>
              </w:rPr>
              <w:t>C318</w:t>
            </w:r>
          </w:p>
        </w:tc>
        <w:tc>
          <w:tcPr>
            <w:tcW w:w="840" w:type="pct"/>
            <w:vAlign w:val="center"/>
          </w:tcPr>
          <w:p w14:paraId="3DDC9B67" w14:textId="640A1482" w:rsidR="006B39FC" w:rsidRPr="00282CD3" w:rsidRDefault="006B39FC" w:rsidP="006B39FC">
            <w:pPr>
              <w:pStyle w:val="TableText"/>
              <w:rPr>
                <w:sz w:val="18"/>
              </w:rPr>
            </w:pPr>
            <w:r w:rsidRPr="00A42912">
              <w:rPr>
                <w:sz w:val="18"/>
              </w:rPr>
              <w:t>TE_eUICC</w:t>
            </w:r>
          </w:p>
        </w:tc>
      </w:tr>
      <w:tr w:rsidR="006B39FC" w:rsidRPr="00282CD3" w14:paraId="0A5B78DA" w14:textId="77777777" w:rsidTr="00282CD3">
        <w:trPr>
          <w:trHeight w:val="131"/>
          <w:jc w:val="center"/>
        </w:trPr>
        <w:tc>
          <w:tcPr>
            <w:tcW w:w="667" w:type="pct"/>
            <w:vAlign w:val="center"/>
          </w:tcPr>
          <w:p w14:paraId="34A8BFDF" w14:textId="71C19D8F" w:rsidR="006B39FC" w:rsidRPr="00282CD3" w:rsidRDefault="006B39FC" w:rsidP="006B39FC">
            <w:pPr>
              <w:pStyle w:val="TableText"/>
              <w:rPr>
                <w:sz w:val="18"/>
              </w:rPr>
            </w:pPr>
            <w:r w:rsidRPr="00282CD3">
              <w:rPr>
                <w:sz w:val="18"/>
              </w:rPr>
              <w:t>4.2.24.2.</w:t>
            </w:r>
            <w:r>
              <w:rPr>
                <w:sz w:val="18"/>
              </w:rPr>
              <w:t>4</w:t>
            </w:r>
          </w:p>
        </w:tc>
        <w:tc>
          <w:tcPr>
            <w:tcW w:w="3166" w:type="pct"/>
            <w:vAlign w:val="center"/>
          </w:tcPr>
          <w:p w14:paraId="2BC66B17" w14:textId="77777777" w:rsidR="006B39FC" w:rsidRPr="006D4872" w:rsidRDefault="006B39FC" w:rsidP="006B39FC">
            <w:pPr>
              <w:pStyle w:val="TableText"/>
              <w:rPr>
                <w:sz w:val="18"/>
                <w:lang w:val="es-ES"/>
              </w:rPr>
            </w:pPr>
            <w:r w:rsidRPr="006D4872">
              <w:rPr>
                <w:sz w:val="18"/>
                <w:lang w:val="es-ES"/>
              </w:rPr>
              <w:t>TC_eUICC_ES10c.eUICCMemoryReset_ErrorCases_MEPA1</w:t>
            </w:r>
          </w:p>
          <w:p w14:paraId="48D58C80" w14:textId="23417A33" w:rsidR="006B39FC" w:rsidRPr="00282CD3" w:rsidRDefault="006B39FC" w:rsidP="006B39FC">
            <w:pPr>
              <w:pStyle w:val="TableText"/>
              <w:rPr>
                <w:sz w:val="18"/>
              </w:rPr>
            </w:pPr>
            <w:r>
              <w:rPr>
                <w:sz w:val="18"/>
              </w:rPr>
              <w:t xml:space="preserve">Only the </w:t>
            </w:r>
            <w:r w:rsidR="00966C1B">
              <w:rPr>
                <w:sz w:val="18"/>
              </w:rPr>
              <w:t xml:space="preserve">test </w:t>
            </w:r>
            <w:r>
              <w:rPr>
                <w:sz w:val="18"/>
              </w:rPr>
              <w:t>sequence #2</w:t>
            </w:r>
          </w:p>
        </w:tc>
        <w:tc>
          <w:tcPr>
            <w:tcW w:w="327" w:type="pct"/>
            <w:vAlign w:val="center"/>
          </w:tcPr>
          <w:p w14:paraId="437BF712" w14:textId="09760CD8" w:rsidR="006B39FC" w:rsidRDefault="006B39FC" w:rsidP="006B39FC">
            <w:pPr>
              <w:pStyle w:val="TableText"/>
              <w:rPr>
                <w:sz w:val="18"/>
              </w:rPr>
            </w:pPr>
            <w:r w:rsidRPr="00316EF3">
              <w:rPr>
                <w:sz w:val="18"/>
              </w:rPr>
              <w:t>C32</w:t>
            </w:r>
            <w:r>
              <w:rPr>
                <w:sz w:val="18"/>
              </w:rPr>
              <w:t>4</w:t>
            </w:r>
          </w:p>
        </w:tc>
        <w:tc>
          <w:tcPr>
            <w:tcW w:w="840" w:type="pct"/>
            <w:vAlign w:val="center"/>
          </w:tcPr>
          <w:p w14:paraId="05C24EF3" w14:textId="10D76AA7" w:rsidR="006B39FC" w:rsidRPr="00282CD3" w:rsidRDefault="006B39FC" w:rsidP="006B39FC">
            <w:pPr>
              <w:pStyle w:val="TableText"/>
              <w:rPr>
                <w:sz w:val="18"/>
              </w:rPr>
            </w:pPr>
            <w:r w:rsidRPr="00A42912">
              <w:rPr>
                <w:sz w:val="18"/>
              </w:rPr>
              <w:t>TE_eUICC</w:t>
            </w:r>
          </w:p>
        </w:tc>
      </w:tr>
      <w:tr w:rsidR="006B39FC" w:rsidRPr="00282CD3" w14:paraId="2DF35CF1" w14:textId="77777777" w:rsidTr="00282CD3">
        <w:trPr>
          <w:trHeight w:val="131"/>
          <w:jc w:val="center"/>
        </w:trPr>
        <w:tc>
          <w:tcPr>
            <w:tcW w:w="667" w:type="pct"/>
            <w:vAlign w:val="center"/>
          </w:tcPr>
          <w:p w14:paraId="39A55346" w14:textId="33233447" w:rsidR="006B39FC" w:rsidRPr="00282CD3" w:rsidRDefault="006B39FC" w:rsidP="006B39FC">
            <w:pPr>
              <w:pStyle w:val="TableText"/>
              <w:rPr>
                <w:sz w:val="18"/>
              </w:rPr>
            </w:pPr>
            <w:r w:rsidRPr="00282CD3">
              <w:rPr>
                <w:sz w:val="18"/>
              </w:rPr>
              <w:t>4.2.24.2.</w:t>
            </w:r>
            <w:r>
              <w:rPr>
                <w:sz w:val="18"/>
              </w:rPr>
              <w:t>5</w:t>
            </w:r>
          </w:p>
        </w:tc>
        <w:tc>
          <w:tcPr>
            <w:tcW w:w="3166" w:type="pct"/>
            <w:vAlign w:val="center"/>
          </w:tcPr>
          <w:p w14:paraId="689956B1" w14:textId="77777777" w:rsidR="006B39FC" w:rsidRDefault="006B39FC" w:rsidP="006B39FC">
            <w:pPr>
              <w:pStyle w:val="TableText"/>
              <w:rPr>
                <w:sz w:val="18"/>
              </w:rPr>
            </w:pPr>
            <w:r w:rsidRPr="00282CD3">
              <w:rPr>
                <w:sz w:val="18"/>
              </w:rPr>
              <w:t>TC_eUICC_ES10c.eUICCMemoryReset</w:t>
            </w:r>
            <w:r>
              <w:rPr>
                <w:sz w:val="18"/>
              </w:rPr>
              <w:t>_MEPA2</w:t>
            </w:r>
          </w:p>
          <w:p w14:paraId="1678817F" w14:textId="09D5C416" w:rsidR="006B39FC" w:rsidRPr="00282CD3" w:rsidRDefault="006B39FC" w:rsidP="006B39FC">
            <w:pPr>
              <w:pStyle w:val="TableText"/>
              <w:rPr>
                <w:sz w:val="18"/>
              </w:rPr>
            </w:pPr>
            <w:r>
              <w:rPr>
                <w:sz w:val="18"/>
              </w:rPr>
              <w:t>All test sequences except the sequence</w:t>
            </w:r>
            <w:r w:rsidR="0074632A">
              <w:rPr>
                <w:sz w:val="18"/>
              </w:rPr>
              <w:t>s</w:t>
            </w:r>
            <w:r>
              <w:rPr>
                <w:sz w:val="18"/>
              </w:rPr>
              <w:t xml:space="preserve"> #6, #7, #8 and #9</w:t>
            </w:r>
          </w:p>
        </w:tc>
        <w:tc>
          <w:tcPr>
            <w:tcW w:w="327" w:type="pct"/>
            <w:vAlign w:val="center"/>
          </w:tcPr>
          <w:p w14:paraId="280C94A5" w14:textId="510C6B08" w:rsidR="006B39FC" w:rsidRDefault="006B39FC" w:rsidP="006B39FC">
            <w:pPr>
              <w:pStyle w:val="TableText"/>
              <w:rPr>
                <w:sz w:val="18"/>
              </w:rPr>
            </w:pPr>
            <w:r>
              <w:rPr>
                <w:sz w:val="18"/>
              </w:rPr>
              <w:t>C328</w:t>
            </w:r>
          </w:p>
        </w:tc>
        <w:tc>
          <w:tcPr>
            <w:tcW w:w="840" w:type="pct"/>
            <w:vAlign w:val="center"/>
          </w:tcPr>
          <w:p w14:paraId="05AF3791" w14:textId="6472F629" w:rsidR="006B39FC" w:rsidRPr="00282CD3" w:rsidRDefault="006B39FC" w:rsidP="006B39FC">
            <w:pPr>
              <w:pStyle w:val="TableText"/>
              <w:rPr>
                <w:sz w:val="18"/>
              </w:rPr>
            </w:pPr>
            <w:r w:rsidRPr="00A42912">
              <w:rPr>
                <w:sz w:val="18"/>
              </w:rPr>
              <w:t>TE_eUICC</w:t>
            </w:r>
          </w:p>
        </w:tc>
      </w:tr>
      <w:tr w:rsidR="006B39FC" w:rsidRPr="00282CD3" w14:paraId="55BA69EA" w14:textId="77777777" w:rsidTr="00282CD3">
        <w:trPr>
          <w:trHeight w:val="131"/>
          <w:jc w:val="center"/>
        </w:trPr>
        <w:tc>
          <w:tcPr>
            <w:tcW w:w="667" w:type="pct"/>
            <w:vAlign w:val="center"/>
          </w:tcPr>
          <w:p w14:paraId="64ECE1EA" w14:textId="295A5E15" w:rsidR="006B39FC" w:rsidRPr="00282CD3" w:rsidRDefault="006B39FC" w:rsidP="006B39FC">
            <w:pPr>
              <w:pStyle w:val="TableText"/>
              <w:rPr>
                <w:sz w:val="18"/>
              </w:rPr>
            </w:pPr>
            <w:r w:rsidRPr="00282CD3">
              <w:rPr>
                <w:sz w:val="18"/>
              </w:rPr>
              <w:t>4.2.24.2.</w:t>
            </w:r>
            <w:r>
              <w:rPr>
                <w:sz w:val="18"/>
              </w:rPr>
              <w:t>5</w:t>
            </w:r>
          </w:p>
        </w:tc>
        <w:tc>
          <w:tcPr>
            <w:tcW w:w="3166" w:type="pct"/>
            <w:vAlign w:val="center"/>
          </w:tcPr>
          <w:p w14:paraId="0AD827A5" w14:textId="77777777" w:rsidR="006B39FC" w:rsidRDefault="006B39FC" w:rsidP="006B39FC">
            <w:pPr>
              <w:pStyle w:val="TableText"/>
              <w:rPr>
                <w:sz w:val="18"/>
              </w:rPr>
            </w:pPr>
            <w:r w:rsidRPr="00282CD3">
              <w:rPr>
                <w:sz w:val="18"/>
              </w:rPr>
              <w:t>TC_eUICC_ES10c.eUICCMemoryReset</w:t>
            </w:r>
            <w:r>
              <w:rPr>
                <w:sz w:val="18"/>
              </w:rPr>
              <w:t>_MEPA2</w:t>
            </w:r>
          </w:p>
          <w:p w14:paraId="6EA3AD77" w14:textId="1F5674A5" w:rsidR="006B39FC" w:rsidRPr="00282CD3" w:rsidRDefault="006B39FC" w:rsidP="006B39FC">
            <w:pPr>
              <w:pStyle w:val="TableText"/>
              <w:rPr>
                <w:sz w:val="18"/>
              </w:rPr>
            </w:pPr>
            <w:r>
              <w:rPr>
                <w:sz w:val="18"/>
              </w:rPr>
              <w:t xml:space="preserve">Only the </w:t>
            </w:r>
            <w:r w:rsidR="0074632A">
              <w:rPr>
                <w:sz w:val="18"/>
              </w:rPr>
              <w:t xml:space="preserve">test </w:t>
            </w:r>
            <w:r>
              <w:rPr>
                <w:sz w:val="18"/>
              </w:rPr>
              <w:t>sequence</w:t>
            </w:r>
            <w:r w:rsidR="0074632A">
              <w:rPr>
                <w:sz w:val="18"/>
              </w:rPr>
              <w:t>s</w:t>
            </w:r>
            <w:r>
              <w:rPr>
                <w:sz w:val="18"/>
              </w:rPr>
              <w:t xml:space="preserve"> #6, #7, #8 and #9</w:t>
            </w:r>
          </w:p>
        </w:tc>
        <w:tc>
          <w:tcPr>
            <w:tcW w:w="327" w:type="pct"/>
            <w:vAlign w:val="center"/>
          </w:tcPr>
          <w:p w14:paraId="184297CF" w14:textId="37B58EEC" w:rsidR="006B39FC" w:rsidRDefault="006B39FC" w:rsidP="006B39FC">
            <w:pPr>
              <w:pStyle w:val="TableText"/>
              <w:rPr>
                <w:sz w:val="18"/>
              </w:rPr>
            </w:pPr>
            <w:r w:rsidRPr="005E60FD">
              <w:rPr>
                <w:sz w:val="18"/>
              </w:rPr>
              <w:t>C340</w:t>
            </w:r>
          </w:p>
        </w:tc>
        <w:tc>
          <w:tcPr>
            <w:tcW w:w="840" w:type="pct"/>
            <w:vAlign w:val="center"/>
          </w:tcPr>
          <w:p w14:paraId="4DC69120" w14:textId="4B38CCD3" w:rsidR="006B39FC" w:rsidRPr="00282CD3" w:rsidRDefault="006B39FC" w:rsidP="006B39FC">
            <w:pPr>
              <w:pStyle w:val="TableText"/>
              <w:rPr>
                <w:sz w:val="18"/>
              </w:rPr>
            </w:pPr>
            <w:r w:rsidRPr="00A42912">
              <w:rPr>
                <w:sz w:val="18"/>
              </w:rPr>
              <w:t>TE_eUICC</w:t>
            </w:r>
          </w:p>
        </w:tc>
      </w:tr>
      <w:tr w:rsidR="006B39FC" w:rsidRPr="00282CD3" w14:paraId="504A05CA" w14:textId="77777777" w:rsidTr="00282CD3">
        <w:trPr>
          <w:trHeight w:val="131"/>
          <w:jc w:val="center"/>
        </w:trPr>
        <w:tc>
          <w:tcPr>
            <w:tcW w:w="667" w:type="pct"/>
            <w:vAlign w:val="center"/>
          </w:tcPr>
          <w:p w14:paraId="3184413D" w14:textId="5D16935E" w:rsidR="006B39FC" w:rsidRPr="00282CD3" w:rsidRDefault="006B39FC" w:rsidP="006B39FC">
            <w:pPr>
              <w:pStyle w:val="TableText"/>
              <w:rPr>
                <w:sz w:val="18"/>
              </w:rPr>
            </w:pPr>
            <w:r w:rsidRPr="00282CD3">
              <w:rPr>
                <w:sz w:val="18"/>
              </w:rPr>
              <w:t>4.2.24.2.</w:t>
            </w:r>
            <w:r>
              <w:rPr>
                <w:sz w:val="18"/>
              </w:rPr>
              <w:t>6</w:t>
            </w:r>
          </w:p>
        </w:tc>
        <w:tc>
          <w:tcPr>
            <w:tcW w:w="3166" w:type="pct"/>
            <w:vAlign w:val="center"/>
          </w:tcPr>
          <w:p w14:paraId="46205963" w14:textId="77777777" w:rsidR="006B39FC" w:rsidRPr="006D4872" w:rsidRDefault="006B39FC" w:rsidP="006B39FC">
            <w:pPr>
              <w:pStyle w:val="TableText"/>
              <w:rPr>
                <w:sz w:val="18"/>
                <w:lang w:val="es-ES"/>
              </w:rPr>
            </w:pPr>
            <w:r w:rsidRPr="006D4872">
              <w:rPr>
                <w:sz w:val="18"/>
                <w:lang w:val="es-ES"/>
              </w:rPr>
              <w:t>TC_eUICC_ES10c.eUICCMemoryReset_ErrorCases_MEPA2</w:t>
            </w:r>
          </w:p>
          <w:p w14:paraId="39C78A71" w14:textId="6211F571" w:rsidR="006B39FC" w:rsidRPr="00282CD3" w:rsidRDefault="006B39FC" w:rsidP="006B39FC">
            <w:pPr>
              <w:pStyle w:val="TableText"/>
              <w:rPr>
                <w:sz w:val="18"/>
              </w:rPr>
            </w:pPr>
            <w:r>
              <w:rPr>
                <w:sz w:val="18"/>
              </w:rPr>
              <w:t>All test sequences except the sequence #2</w:t>
            </w:r>
          </w:p>
        </w:tc>
        <w:tc>
          <w:tcPr>
            <w:tcW w:w="327" w:type="pct"/>
            <w:vAlign w:val="center"/>
          </w:tcPr>
          <w:p w14:paraId="3716DD41" w14:textId="6601DF05" w:rsidR="006B39FC" w:rsidRDefault="006B39FC" w:rsidP="006B39FC">
            <w:pPr>
              <w:pStyle w:val="TableText"/>
              <w:rPr>
                <w:sz w:val="18"/>
              </w:rPr>
            </w:pPr>
            <w:r>
              <w:rPr>
                <w:sz w:val="18"/>
              </w:rPr>
              <w:t>C328</w:t>
            </w:r>
          </w:p>
        </w:tc>
        <w:tc>
          <w:tcPr>
            <w:tcW w:w="840" w:type="pct"/>
            <w:vAlign w:val="center"/>
          </w:tcPr>
          <w:p w14:paraId="0332D60B" w14:textId="70D59D07" w:rsidR="006B39FC" w:rsidRPr="00282CD3" w:rsidRDefault="006B39FC" w:rsidP="006B39FC">
            <w:pPr>
              <w:pStyle w:val="TableText"/>
              <w:rPr>
                <w:sz w:val="18"/>
              </w:rPr>
            </w:pPr>
            <w:r w:rsidRPr="00A42912">
              <w:rPr>
                <w:sz w:val="18"/>
              </w:rPr>
              <w:t>TE_eUICC</w:t>
            </w:r>
          </w:p>
        </w:tc>
      </w:tr>
      <w:tr w:rsidR="006B39FC" w:rsidRPr="00282CD3" w14:paraId="3A790364" w14:textId="77777777" w:rsidTr="00282CD3">
        <w:trPr>
          <w:trHeight w:val="131"/>
          <w:jc w:val="center"/>
        </w:trPr>
        <w:tc>
          <w:tcPr>
            <w:tcW w:w="667" w:type="pct"/>
            <w:vAlign w:val="center"/>
          </w:tcPr>
          <w:p w14:paraId="595F0D6D" w14:textId="4DF60A0E" w:rsidR="006B39FC" w:rsidRPr="00282CD3" w:rsidRDefault="006B39FC" w:rsidP="006B39FC">
            <w:pPr>
              <w:pStyle w:val="TableText"/>
              <w:rPr>
                <w:sz w:val="18"/>
              </w:rPr>
            </w:pPr>
            <w:r w:rsidRPr="00282CD3">
              <w:rPr>
                <w:sz w:val="18"/>
              </w:rPr>
              <w:t>4.2.24.2.</w:t>
            </w:r>
            <w:r>
              <w:rPr>
                <w:sz w:val="18"/>
              </w:rPr>
              <w:t>6</w:t>
            </w:r>
          </w:p>
        </w:tc>
        <w:tc>
          <w:tcPr>
            <w:tcW w:w="3166" w:type="pct"/>
            <w:vAlign w:val="center"/>
          </w:tcPr>
          <w:p w14:paraId="72ECA64E" w14:textId="77777777" w:rsidR="006B39FC" w:rsidRPr="006D4872" w:rsidRDefault="006B39FC" w:rsidP="006B39FC">
            <w:pPr>
              <w:pStyle w:val="TableText"/>
              <w:rPr>
                <w:sz w:val="18"/>
                <w:lang w:val="es-ES"/>
              </w:rPr>
            </w:pPr>
            <w:r w:rsidRPr="006D4872">
              <w:rPr>
                <w:sz w:val="18"/>
                <w:lang w:val="es-ES"/>
              </w:rPr>
              <w:t>TC_eUICC_ES10c.eUICCMemoryReset_ErrorCases_MEPA2</w:t>
            </w:r>
          </w:p>
          <w:p w14:paraId="2E92F361" w14:textId="3D822DDA" w:rsidR="006B39FC" w:rsidRPr="00282CD3" w:rsidRDefault="006B39FC" w:rsidP="006B39FC">
            <w:pPr>
              <w:pStyle w:val="TableText"/>
              <w:rPr>
                <w:sz w:val="18"/>
              </w:rPr>
            </w:pPr>
            <w:r>
              <w:rPr>
                <w:sz w:val="18"/>
              </w:rPr>
              <w:t xml:space="preserve">Only the </w:t>
            </w:r>
            <w:r w:rsidR="0074632A">
              <w:rPr>
                <w:sz w:val="18"/>
              </w:rPr>
              <w:t xml:space="preserve">test </w:t>
            </w:r>
            <w:r>
              <w:rPr>
                <w:sz w:val="18"/>
              </w:rPr>
              <w:t>sequence #2</w:t>
            </w:r>
          </w:p>
        </w:tc>
        <w:tc>
          <w:tcPr>
            <w:tcW w:w="327" w:type="pct"/>
            <w:vAlign w:val="center"/>
          </w:tcPr>
          <w:p w14:paraId="568F8F7A" w14:textId="692B6ABD" w:rsidR="006B39FC" w:rsidRDefault="006B39FC" w:rsidP="006B39FC">
            <w:pPr>
              <w:pStyle w:val="TableText"/>
              <w:rPr>
                <w:sz w:val="18"/>
              </w:rPr>
            </w:pPr>
            <w:r w:rsidRPr="005E60FD">
              <w:rPr>
                <w:sz w:val="18"/>
              </w:rPr>
              <w:t>C3</w:t>
            </w:r>
            <w:r>
              <w:rPr>
                <w:sz w:val="18"/>
              </w:rPr>
              <w:t>39</w:t>
            </w:r>
          </w:p>
        </w:tc>
        <w:tc>
          <w:tcPr>
            <w:tcW w:w="840" w:type="pct"/>
            <w:vAlign w:val="center"/>
          </w:tcPr>
          <w:p w14:paraId="5C8020D9" w14:textId="41AABB16" w:rsidR="006B39FC" w:rsidRPr="00282CD3" w:rsidRDefault="006B39FC" w:rsidP="006B39FC">
            <w:pPr>
              <w:pStyle w:val="TableText"/>
              <w:rPr>
                <w:sz w:val="18"/>
              </w:rPr>
            </w:pPr>
            <w:r w:rsidRPr="00A42912">
              <w:rPr>
                <w:sz w:val="18"/>
              </w:rPr>
              <w:t>TE_eUICC</w:t>
            </w:r>
          </w:p>
        </w:tc>
      </w:tr>
      <w:tr w:rsidR="006B39FC" w:rsidRPr="00282CD3" w14:paraId="6696CFCB" w14:textId="77777777" w:rsidTr="00282CD3">
        <w:trPr>
          <w:trHeight w:val="131"/>
          <w:jc w:val="center"/>
        </w:trPr>
        <w:tc>
          <w:tcPr>
            <w:tcW w:w="667" w:type="pct"/>
            <w:vAlign w:val="center"/>
          </w:tcPr>
          <w:p w14:paraId="1485D939" w14:textId="4DD82072" w:rsidR="006B39FC" w:rsidRPr="00282CD3" w:rsidRDefault="006B39FC" w:rsidP="006B39FC">
            <w:pPr>
              <w:pStyle w:val="TableText"/>
              <w:rPr>
                <w:sz w:val="18"/>
              </w:rPr>
            </w:pPr>
            <w:r w:rsidRPr="00282CD3">
              <w:rPr>
                <w:sz w:val="18"/>
              </w:rPr>
              <w:t>4.2.24.2.</w:t>
            </w:r>
            <w:r>
              <w:rPr>
                <w:sz w:val="18"/>
              </w:rPr>
              <w:t>7</w:t>
            </w:r>
          </w:p>
        </w:tc>
        <w:tc>
          <w:tcPr>
            <w:tcW w:w="3166" w:type="pct"/>
            <w:vAlign w:val="center"/>
          </w:tcPr>
          <w:p w14:paraId="77618D01" w14:textId="77777777" w:rsidR="006B39FC" w:rsidRDefault="006B39FC" w:rsidP="006B39FC">
            <w:pPr>
              <w:pStyle w:val="TableText"/>
              <w:rPr>
                <w:sz w:val="18"/>
              </w:rPr>
            </w:pPr>
            <w:r w:rsidRPr="00282CD3">
              <w:rPr>
                <w:sz w:val="18"/>
              </w:rPr>
              <w:t>TC_eUICC_ES10c.eUICCMemoryReset</w:t>
            </w:r>
            <w:r>
              <w:rPr>
                <w:sz w:val="18"/>
              </w:rPr>
              <w:t>_MEPB</w:t>
            </w:r>
          </w:p>
          <w:p w14:paraId="6DEB0BEA" w14:textId="1B701B3A" w:rsidR="006B39FC" w:rsidRPr="00282CD3" w:rsidRDefault="006B39FC" w:rsidP="006B39FC">
            <w:pPr>
              <w:pStyle w:val="TableText"/>
              <w:rPr>
                <w:sz w:val="18"/>
              </w:rPr>
            </w:pPr>
            <w:r>
              <w:rPr>
                <w:sz w:val="18"/>
              </w:rPr>
              <w:t>All test sequences except the sequence</w:t>
            </w:r>
            <w:r w:rsidR="0074632A">
              <w:rPr>
                <w:sz w:val="18"/>
              </w:rPr>
              <w:t>s</w:t>
            </w:r>
            <w:r>
              <w:rPr>
                <w:sz w:val="18"/>
              </w:rPr>
              <w:t xml:space="preserve"> #6, #7, #8 and #9</w:t>
            </w:r>
          </w:p>
        </w:tc>
        <w:tc>
          <w:tcPr>
            <w:tcW w:w="327" w:type="pct"/>
            <w:vAlign w:val="center"/>
          </w:tcPr>
          <w:p w14:paraId="6D34F04A" w14:textId="526F9B30" w:rsidR="006B39FC" w:rsidRDefault="006B39FC" w:rsidP="006B39FC">
            <w:pPr>
              <w:pStyle w:val="TableText"/>
              <w:rPr>
                <w:sz w:val="18"/>
              </w:rPr>
            </w:pPr>
            <w:r>
              <w:rPr>
                <w:sz w:val="18"/>
              </w:rPr>
              <w:t>C327</w:t>
            </w:r>
          </w:p>
        </w:tc>
        <w:tc>
          <w:tcPr>
            <w:tcW w:w="840" w:type="pct"/>
            <w:vAlign w:val="center"/>
          </w:tcPr>
          <w:p w14:paraId="22F33075" w14:textId="1EA169DD" w:rsidR="006B39FC" w:rsidRPr="00282CD3" w:rsidRDefault="006B39FC" w:rsidP="006B39FC">
            <w:pPr>
              <w:pStyle w:val="TableText"/>
              <w:rPr>
                <w:sz w:val="18"/>
              </w:rPr>
            </w:pPr>
            <w:r w:rsidRPr="00A42912">
              <w:rPr>
                <w:sz w:val="18"/>
              </w:rPr>
              <w:t>TE_eUICC</w:t>
            </w:r>
          </w:p>
        </w:tc>
      </w:tr>
      <w:tr w:rsidR="006B39FC" w:rsidRPr="00282CD3" w14:paraId="0AC833FF" w14:textId="77777777" w:rsidTr="00282CD3">
        <w:trPr>
          <w:trHeight w:val="131"/>
          <w:jc w:val="center"/>
        </w:trPr>
        <w:tc>
          <w:tcPr>
            <w:tcW w:w="667" w:type="pct"/>
            <w:vAlign w:val="center"/>
          </w:tcPr>
          <w:p w14:paraId="7453F6C2" w14:textId="31670C91" w:rsidR="006B39FC" w:rsidRPr="00282CD3" w:rsidRDefault="006B39FC" w:rsidP="006B39FC">
            <w:pPr>
              <w:pStyle w:val="TableText"/>
              <w:rPr>
                <w:sz w:val="18"/>
              </w:rPr>
            </w:pPr>
            <w:r w:rsidRPr="00282CD3">
              <w:rPr>
                <w:sz w:val="18"/>
              </w:rPr>
              <w:t>4.2.24.2.</w:t>
            </w:r>
            <w:r>
              <w:rPr>
                <w:sz w:val="18"/>
              </w:rPr>
              <w:t>7</w:t>
            </w:r>
          </w:p>
        </w:tc>
        <w:tc>
          <w:tcPr>
            <w:tcW w:w="3166" w:type="pct"/>
            <w:vAlign w:val="center"/>
          </w:tcPr>
          <w:p w14:paraId="5959E2E0" w14:textId="77777777" w:rsidR="006B39FC" w:rsidRDefault="006B39FC" w:rsidP="006B39FC">
            <w:pPr>
              <w:pStyle w:val="TableText"/>
              <w:rPr>
                <w:sz w:val="18"/>
              </w:rPr>
            </w:pPr>
            <w:r w:rsidRPr="00282CD3">
              <w:rPr>
                <w:sz w:val="18"/>
              </w:rPr>
              <w:t>TC_eUICC_ES10c.eUICCMemoryReset</w:t>
            </w:r>
            <w:r>
              <w:rPr>
                <w:sz w:val="18"/>
              </w:rPr>
              <w:t>_MEPB</w:t>
            </w:r>
          </w:p>
          <w:p w14:paraId="542E5AE0" w14:textId="04986D9A" w:rsidR="006B39FC" w:rsidRPr="00282CD3" w:rsidRDefault="006B39FC" w:rsidP="006B39FC">
            <w:pPr>
              <w:pStyle w:val="TableText"/>
              <w:rPr>
                <w:sz w:val="18"/>
              </w:rPr>
            </w:pPr>
            <w:r>
              <w:rPr>
                <w:sz w:val="18"/>
              </w:rPr>
              <w:t xml:space="preserve">Only the </w:t>
            </w:r>
            <w:r w:rsidR="0074632A">
              <w:rPr>
                <w:sz w:val="18"/>
              </w:rPr>
              <w:t xml:space="preserve">test </w:t>
            </w:r>
            <w:r>
              <w:rPr>
                <w:sz w:val="18"/>
              </w:rPr>
              <w:t>sequence</w:t>
            </w:r>
            <w:r w:rsidR="0074632A">
              <w:rPr>
                <w:sz w:val="18"/>
              </w:rPr>
              <w:t>s</w:t>
            </w:r>
            <w:r>
              <w:rPr>
                <w:sz w:val="18"/>
              </w:rPr>
              <w:t xml:space="preserve"> #6, #7, #8 and #9</w:t>
            </w:r>
          </w:p>
        </w:tc>
        <w:tc>
          <w:tcPr>
            <w:tcW w:w="327" w:type="pct"/>
            <w:vAlign w:val="center"/>
          </w:tcPr>
          <w:p w14:paraId="11611A85" w14:textId="0470906B" w:rsidR="006B39FC" w:rsidRDefault="006B39FC" w:rsidP="006B39FC">
            <w:pPr>
              <w:pStyle w:val="TableText"/>
              <w:rPr>
                <w:sz w:val="18"/>
              </w:rPr>
            </w:pPr>
            <w:r w:rsidRPr="000F1018">
              <w:rPr>
                <w:sz w:val="18"/>
              </w:rPr>
              <w:t>C342</w:t>
            </w:r>
          </w:p>
        </w:tc>
        <w:tc>
          <w:tcPr>
            <w:tcW w:w="840" w:type="pct"/>
            <w:vAlign w:val="center"/>
          </w:tcPr>
          <w:p w14:paraId="55431D4F" w14:textId="6D610946" w:rsidR="006B39FC" w:rsidRPr="00282CD3" w:rsidRDefault="006B39FC" w:rsidP="006B39FC">
            <w:pPr>
              <w:pStyle w:val="TableText"/>
              <w:rPr>
                <w:sz w:val="18"/>
              </w:rPr>
            </w:pPr>
            <w:r w:rsidRPr="00A42912">
              <w:rPr>
                <w:sz w:val="18"/>
              </w:rPr>
              <w:t>TE_eUICC</w:t>
            </w:r>
          </w:p>
        </w:tc>
      </w:tr>
      <w:tr w:rsidR="006B39FC" w:rsidRPr="00282CD3" w14:paraId="6A55A325" w14:textId="77777777" w:rsidTr="00282CD3">
        <w:trPr>
          <w:trHeight w:val="131"/>
          <w:jc w:val="center"/>
        </w:trPr>
        <w:tc>
          <w:tcPr>
            <w:tcW w:w="667" w:type="pct"/>
            <w:vAlign w:val="center"/>
          </w:tcPr>
          <w:p w14:paraId="3BC3DCEA" w14:textId="3EADA94F" w:rsidR="006B39FC" w:rsidRPr="00282CD3" w:rsidRDefault="006B39FC" w:rsidP="006B39FC">
            <w:pPr>
              <w:pStyle w:val="TableText"/>
              <w:rPr>
                <w:sz w:val="18"/>
              </w:rPr>
            </w:pPr>
            <w:r w:rsidRPr="00282CD3">
              <w:rPr>
                <w:sz w:val="18"/>
              </w:rPr>
              <w:t>4.2.24.2.</w:t>
            </w:r>
            <w:r>
              <w:rPr>
                <w:sz w:val="18"/>
              </w:rPr>
              <w:t>8</w:t>
            </w:r>
          </w:p>
        </w:tc>
        <w:tc>
          <w:tcPr>
            <w:tcW w:w="3166" w:type="pct"/>
            <w:vAlign w:val="center"/>
          </w:tcPr>
          <w:p w14:paraId="2744FE50" w14:textId="77777777" w:rsidR="006B39FC" w:rsidRPr="006D4872" w:rsidRDefault="006B39FC" w:rsidP="006B39FC">
            <w:pPr>
              <w:pStyle w:val="TableText"/>
              <w:rPr>
                <w:sz w:val="18"/>
                <w:lang w:val="es-ES"/>
              </w:rPr>
            </w:pPr>
            <w:r w:rsidRPr="006D4872">
              <w:rPr>
                <w:sz w:val="18"/>
                <w:lang w:val="es-ES"/>
              </w:rPr>
              <w:t>TC_eUICC_ES10c.eUICCMemoryReset_ErrorCases_MEPB</w:t>
            </w:r>
          </w:p>
          <w:p w14:paraId="63FEC41D" w14:textId="1CDD08E6" w:rsidR="006B39FC" w:rsidRPr="00282CD3" w:rsidRDefault="006B39FC" w:rsidP="006B39FC">
            <w:pPr>
              <w:pStyle w:val="TableText"/>
              <w:rPr>
                <w:sz w:val="18"/>
              </w:rPr>
            </w:pPr>
            <w:r>
              <w:rPr>
                <w:sz w:val="18"/>
              </w:rPr>
              <w:t>All test sequences except the sequence #2</w:t>
            </w:r>
          </w:p>
        </w:tc>
        <w:tc>
          <w:tcPr>
            <w:tcW w:w="327" w:type="pct"/>
            <w:vAlign w:val="center"/>
          </w:tcPr>
          <w:p w14:paraId="3FB674D6" w14:textId="66AB1E1E" w:rsidR="006B39FC" w:rsidRDefault="006B39FC" w:rsidP="006B39FC">
            <w:pPr>
              <w:pStyle w:val="TableText"/>
              <w:rPr>
                <w:sz w:val="18"/>
              </w:rPr>
            </w:pPr>
            <w:r>
              <w:rPr>
                <w:sz w:val="18"/>
              </w:rPr>
              <w:t>C327</w:t>
            </w:r>
          </w:p>
        </w:tc>
        <w:tc>
          <w:tcPr>
            <w:tcW w:w="840" w:type="pct"/>
            <w:vAlign w:val="center"/>
          </w:tcPr>
          <w:p w14:paraId="55AD0996" w14:textId="4DAF5870" w:rsidR="006B39FC" w:rsidRPr="00282CD3" w:rsidRDefault="006B39FC" w:rsidP="006B39FC">
            <w:pPr>
              <w:pStyle w:val="TableText"/>
              <w:rPr>
                <w:sz w:val="18"/>
              </w:rPr>
            </w:pPr>
            <w:r w:rsidRPr="00A42912">
              <w:rPr>
                <w:sz w:val="18"/>
              </w:rPr>
              <w:t>TE_eUICC</w:t>
            </w:r>
          </w:p>
        </w:tc>
      </w:tr>
      <w:tr w:rsidR="001E12DE" w:rsidRPr="00282CD3" w14:paraId="775AC7BB" w14:textId="77777777" w:rsidTr="00282CD3">
        <w:trPr>
          <w:trHeight w:val="131"/>
          <w:jc w:val="center"/>
        </w:trPr>
        <w:tc>
          <w:tcPr>
            <w:tcW w:w="667" w:type="pct"/>
            <w:vAlign w:val="center"/>
          </w:tcPr>
          <w:p w14:paraId="4F3BF54B" w14:textId="3C2293EE" w:rsidR="001E12DE" w:rsidRPr="00282CD3" w:rsidRDefault="001E12DE" w:rsidP="001E12DE">
            <w:pPr>
              <w:pStyle w:val="TableText"/>
              <w:rPr>
                <w:sz w:val="18"/>
              </w:rPr>
            </w:pPr>
            <w:r w:rsidRPr="00282CD3">
              <w:rPr>
                <w:sz w:val="18"/>
              </w:rPr>
              <w:t>4.2.24.2.</w:t>
            </w:r>
            <w:r>
              <w:rPr>
                <w:sz w:val="18"/>
              </w:rPr>
              <w:t>8</w:t>
            </w:r>
          </w:p>
        </w:tc>
        <w:tc>
          <w:tcPr>
            <w:tcW w:w="3166" w:type="pct"/>
            <w:vAlign w:val="center"/>
          </w:tcPr>
          <w:p w14:paraId="1591E097" w14:textId="77777777" w:rsidR="001E12DE" w:rsidRPr="006D4872" w:rsidRDefault="001E12DE" w:rsidP="001E12DE">
            <w:pPr>
              <w:pStyle w:val="TableText"/>
              <w:rPr>
                <w:sz w:val="18"/>
                <w:lang w:val="es-ES"/>
              </w:rPr>
            </w:pPr>
            <w:r w:rsidRPr="006D4872">
              <w:rPr>
                <w:sz w:val="18"/>
                <w:lang w:val="es-ES"/>
              </w:rPr>
              <w:t>TC_eUICC_ES10c.eUICCMemoryReset_ErrorCases_MEPB</w:t>
            </w:r>
          </w:p>
          <w:p w14:paraId="4A3E2B31" w14:textId="1501249A" w:rsidR="001E12DE" w:rsidRPr="006D4872" w:rsidRDefault="001E12DE" w:rsidP="001E12DE">
            <w:pPr>
              <w:pStyle w:val="TableText"/>
              <w:rPr>
                <w:sz w:val="18"/>
                <w:lang w:val="es-ES"/>
              </w:rPr>
            </w:pPr>
            <w:r>
              <w:rPr>
                <w:sz w:val="18"/>
              </w:rPr>
              <w:t xml:space="preserve">Only the </w:t>
            </w:r>
            <w:r w:rsidR="00D4131B">
              <w:rPr>
                <w:sz w:val="18"/>
              </w:rPr>
              <w:t xml:space="preserve">test </w:t>
            </w:r>
            <w:r>
              <w:rPr>
                <w:sz w:val="18"/>
              </w:rPr>
              <w:t>sequence #2</w:t>
            </w:r>
          </w:p>
        </w:tc>
        <w:tc>
          <w:tcPr>
            <w:tcW w:w="327" w:type="pct"/>
            <w:vAlign w:val="center"/>
          </w:tcPr>
          <w:p w14:paraId="4E0BD4AF" w14:textId="35925DD7" w:rsidR="001E12DE" w:rsidRDefault="001E12DE" w:rsidP="001E12DE">
            <w:pPr>
              <w:pStyle w:val="TableText"/>
              <w:rPr>
                <w:sz w:val="18"/>
              </w:rPr>
            </w:pPr>
            <w:r>
              <w:rPr>
                <w:sz w:val="18"/>
              </w:rPr>
              <w:t>C3</w:t>
            </w:r>
            <w:r w:rsidR="00100674">
              <w:rPr>
                <w:sz w:val="18"/>
              </w:rPr>
              <w:t>41</w:t>
            </w:r>
          </w:p>
        </w:tc>
        <w:tc>
          <w:tcPr>
            <w:tcW w:w="840" w:type="pct"/>
            <w:vAlign w:val="center"/>
          </w:tcPr>
          <w:p w14:paraId="36EB2E44" w14:textId="76B12F1B" w:rsidR="001E12DE" w:rsidRPr="00A42912" w:rsidRDefault="001E12DE" w:rsidP="001E12DE">
            <w:pPr>
              <w:pStyle w:val="TableText"/>
              <w:rPr>
                <w:sz w:val="18"/>
              </w:rPr>
            </w:pPr>
            <w:r w:rsidRPr="00A42912">
              <w:rPr>
                <w:sz w:val="18"/>
              </w:rPr>
              <w:t>TE_eUICC</w:t>
            </w:r>
          </w:p>
        </w:tc>
      </w:tr>
      <w:tr w:rsidR="00337065" w:rsidRPr="00282CD3" w14:paraId="3CD9F1A8" w14:textId="77777777" w:rsidTr="00282CD3">
        <w:trPr>
          <w:trHeight w:val="131"/>
          <w:jc w:val="center"/>
        </w:trPr>
        <w:tc>
          <w:tcPr>
            <w:tcW w:w="667" w:type="pct"/>
            <w:vAlign w:val="center"/>
          </w:tcPr>
          <w:p w14:paraId="1990488A" w14:textId="77777777" w:rsidR="00337065" w:rsidRPr="00282CD3" w:rsidRDefault="00337065" w:rsidP="00337065">
            <w:pPr>
              <w:pStyle w:val="TableText"/>
              <w:rPr>
                <w:sz w:val="18"/>
              </w:rPr>
            </w:pPr>
            <w:r w:rsidRPr="00282CD3">
              <w:rPr>
                <w:sz w:val="18"/>
              </w:rPr>
              <w:t>4.2.25.2.1</w:t>
            </w:r>
          </w:p>
        </w:tc>
        <w:tc>
          <w:tcPr>
            <w:tcW w:w="3166" w:type="pct"/>
            <w:vAlign w:val="center"/>
          </w:tcPr>
          <w:p w14:paraId="4F3B9346" w14:textId="77777777" w:rsidR="00337065" w:rsidRPr="00282CD3" w:rsidRDefault="00337065" w:rsidP="00337065">
            <w:pPr>
              <w:pStyle w:val="TableText"/>
              <w:rPr>
                <w:sz w:val="18"/>
              </w:rPr>
            </w:pPr>
            <w:r w:rsidRPr="00282CD3">
              <w:rPr>
                <w:sz w:val="18"/>
              </w:rPr>
              <w:t>TC_eUICC_ES10c.GetEID</w:t>
            </w:r>
          </w:p>
        </w:tc>
        <w:tc>
          <w:tcPr>
            <w:tcW w:w="327" w:type="pct"/>
            <w:vAlign w:val="center"/>
          </w:tcPr>
          <w:p w14:paraId="6628F105" w14:textId="6CF1C2DB" w:rsidR="00337065" w:rsidRPr="005148E8" w:rsidRDefault="00337065" w:rsidP="00337065">
            <w:pPr>
              <w:pStyle w:val="TableText"/>
              <w:rPr>
                <w:sz w:val="18"/>
              </w:rPr>
            </w:pPr>
            <w:r w:rsidRPr="005148E8">
              <w:rPr>
                <w:sz w:val="18"/>
              </w:rPr>
              <w:t>M</w:t>
            </w:r>
          </w:p>
        </w:tc>
        <w:tc>
          <w:tcPr>
            <w:tcW w:w="840" w:type="pct"/>
            <w:vAlign w:val="center"/>
          </w:tcPr>
          <w:p w14:paraId="4AE135CE" w14:textId="2A0D9564" w:rsidR="00337065" w:rsidRPr="00282CD3" w:rsidRDefault="00337065" w:rsidP="00337065">
            <w:pPr>
              <w:pStyle w:val="TableText"/>
              <w:rPr>
                <w:sz w:val="18"/>
              </w:rPr>
            </w:pPr>
            <w:r w:rsidRPr="00282CD3">
              <w:rPr>
                <w:sz w:val="18"/>
              </w:rPr>
              <w:t>TE_eUICC</w:t>
            </w:r>
          </w:p>
        </w:tc>
      </w:tr>
      <w:tr w:rsidR="00337065" w:rsidRPr="00282CD3" w14:paraId="592DA99D" w14:textId="77777777" w:rsidTr="00282CD3">
        <w:trPr>
          <w:trHeight w:val="131"/>
          <w:jc w:val="center"/>
        </w:trPr>
        <w:tc>
          <w:tcPr>
            <w:tcW w:w="667" w:type="pct"/>
            <w:vAlign w:val="center"/>
          </w:tcPr>
          <w:p w14:paraId="1018A15C" w14:textId="77777777" w:rsidR="00337065" w:rsidRPr="00282CD3" w:rsidRDefault="00337065" w:rsidP="00337065">
            <w:pPr>
              <w:pStyle w:val="TableText"/>
              <w:rPr>
                <w:sz w:val="18"/>
              </w:rPr>
            </w:pPr>
            <w:r w:rsidRPr="00282CD3">
              <w:rPr>
                <w:sz w:val="18"/>
              </w:rPr>
              <w:t>4.2.26.2.1</w:t>
            </w:r>
          </w:p>
        </w:tc>
        <w:tc>
          <w:tcPr>
            <w:tcW w:w="3166" w:type="pct"/>
            <w:vAlign w:val="center"/>
          </w:tcPr>
          <w:p w14:paraId="1BF30C68" w14:textId="77777777" w:rsidR="00337065" w:rsidRPr="00282CD3" w:rsidRDefault="00337065" w:rsidP="00337065">
            <w:pPr>
              <w:pStyle w:val="TableText"/>
              <w:rPr>
                <w:sz w:val="18"/>
              </w:rPr>
            </w:pPr>
            <w:r w:rsidRPr="00282CD3">
              <w:rPr>
                <w:sz w:val="18"/>
              </w:rPr>
              <w:t>TC_eUICC_ES10c.SetNickname</w:t>
            </w:r>
          </w:p>
        </w:tc>
        <w:tc>
          <w:tcPr>
            <w:tcW w:w="327" w:type="pct"/>
            <w:vAlign w:val="center"/>
          </w:tcPr>
          <w:p w14:paraId="3800719A" w14:textId="11CD3057" w:rsidR="00337065" w:rsidRPr="005148E8" w:rsidRDefault="00337065" w:rsidP="00337065">
            <w:pPr>
              <w:pStyle w:val="TableText"/>
              <w:rPr>
                <w:sz w:val="18"/>
              </w:rPr>
            </w:pPr>
            <w:r w:rsidRPr="005148E8">
              <w:rPr>
                <w:sz w:val="18"/>
              </w:rPr>
              <w:t>M</w:t>
            </w:r>
          </w:p>
        </w:tc>
        <w:tc>
          <w:tcPr>
            <w:tcW w:w="840" w:type="pct"/>
            <w:vAlign w:val="center"/>
          </w:tcPr>
          <w:p w14:paraId="245B2F2D" w14:textId="4BB348E6" w:rsidR="00337065" w:rsidRPr="00282CD3" w:rsidRDefault="00337065" w:rsidP="00337065">
            <w:pPr>
              <w:pStyle w:val="TableText"/>
              <w:rPr>
                <w:sz w:val="18"/>
              </w:rPr>
            </w:pPr>
            <w:r w:rsidRPr="00282CD3">
              <w:rPr>
                <w:sz w:val="18"/>
              </w:rPr>
              <w:t>TE_eUICC</w:t>
            </w:r>
          </w:p>
        </w:tc>
      </w:tr>
      <w:tr w:rsidR="00337065" w:rsidRPr="00282CD3" w14:paraId="00434642" w14:textId="77777777" w:rsidTr="00282CD3">
        <w:trPr>
          <w:trHeight w:val="131"/>
          <w:jc w:val="center"/>
        </w:trPr>
        <w:tc>
          <w:tcPr>
            <w:tcW w:w="667" w:type="pct"/>
            <w:vAlign w:val="center"/>
          </w:tcPr>
          <w:p w14:paraId="47D0D054" w14:textId="77777777" w:rsidR="00337065" w:rsidRPr="00282CD3" w:rsidRDefault="00337065" w:rsidP="00337065">
            <w:pPr>
              <w:pStyle w:val="TableText"/>
              <w:rPr>
                <w:sz w:val="18"/>
              </w:rPr>
            </w:pPr>
            <w:r w:rsidRPr="00282CD3">
              <w:rPr>
                <w:sz w:val="18"/>
              </w:rPr>
              <w:t>4.2.27.2.1</w:t>
            </w:r>
          </w:p>
        </w:tc>
        <w:tc>
          <w:tcPr>
            <w:tcW w:w="3166" w:type="pct"/>
            <w:vAlign w:val="center"/>
          </w:tcPr>
          <w:p w14:paraId="6280DCF9" w14:textId="77777777" w:rsidR="00337065" w:rsidRDefault="00337065" w:rsidP="00337065">
            <w:pPr>
              <w:pStyle w:val="TableText"/>
              <w:rPr>
                <w:sz w:val="18"/>
              </w:rPr>
            </w:pPr>
            <w:r w:rsidRPr="00282CD3">
              <w:rPr>
                <w:sz w:val="18"/>
              </w:rPr>
              <w:t>TC_eUICC_ES10b.GetRAT</w:t>
            </w:r>
          </w:p>
          <w:p w14:paraId="30D4F20B" w14:textId="72BF754E" w:rsidR="000D500A" w:rsidRPr="00282CD3" w:rsidRDefault="00D4131B" w:rsidP="00337065">
            <w:pPr>
              <w:pStyle w:val="TableText"/>
              <w:rPr>
                <w:sz w:val="18"/>
              </w:rPr>
            </w:pPr>
            <w:r>
              <w:rPr>
                <w:sz w:val="18"/>
              </w:rPr>
              <w:t>Only the t</w:t>
            </w:r>
            <w:r w:rsidR="000D500A">
              <w:rPr>
                <w:sz w:val="18"/>
              </w:rPr>
              <w:t>est Sequence #1</w:t>
            </w:r>
          </w:p>
        </w:tc>
        <w:tc>
          <w:tcPr>
            <w:tcW w:w="327" w:type="pct"/>
            <w:vAlign w:val="center"/>
          </w:tcPr>
          <w:p w14:paraId="6693698B" w14:textId="36042E8B" w:rsidR="00337065" w:rsidRPr="005148E8" w:rsidRDefault="00D36C82" w:rsidP="00337065">
            <w:pPr>
              <w:pStyle w:val="TableText"/>
              <w:rPr>
                <w:sz w:val="18"/>
              </w:rPr>
            </w:pPr>
            <w:r>
              <w:rPr>
                <w:sz w:val="18"/>
              </w:rPr>
              <w:t>C319</w:t>
            </w:r>
          </w:p>
        </w:tc>
        <w:tc>
          <w:tcPr>
            <w:tcW w:w="840" w:type="pct"/>
            <w:vAlign w:val="center"/>
          </w:tcPr>
          <w:p w14:paraId="4BAE7ECC" w14:textId="0412F6D1" w:rsidR="00337065" w:rsidRPr="00282CD3" w:rsidRDefault="00337065" w:rsidP="00337065">
            <w:pPr>
              <w:pStyle w:val="TableText"/>
              <w:rPr>
                <w:sz w:val="18"/>
              </w:rPr>
            </w:pPr>
            <w:r w:rsidRPr="00282CD3">
              <w:rPr>
                <w:sz w:val="18"/>
              </w:rPr>
              <w:t>TE_eUICC</w:t>
            </w:r>
          </w:p>
        </w:tc>
      </w:tr>
      <w:tr w:rsidR="000D500A" w:rsidRPr="00282CD3" w14:paraId="28B0D197" w14:textId="77777777" w:rsidTr="00282CD3">
        <w:trPr>
          <w:trHeight w:val="131"/>
          <w:jc w:val="center"/>
        </w:trPr>
        <w:tc>
          <w:tcPr>
            <w:tcW w:w="667" w:type="pct"/>
            <w:vAlign w:val="center"/>
          </w:tcPr>
          <w:p w14:paraId="603363AF" w14:textId="139CB7D0" w:rsidR="000D500A" w:rsidRPr="00282CD3" w:rsidRDefault="000D500A" w:rsidP="000D500A">
            <w:pPr>
              <w:pStyle w:val="TableText"/>
              <w:rPr>
                <w:sz w:val="18"/>
              </w:rPr>
            </w:pPr>
            <w:r w:rsidRPr="00282CD3">
              <w:rPr>
                <w:sz w:val="18"/>
              </w:rPr>
              <w:t>4.2.27.2.1</w:t>
            </w:r>
          </w:p>
        </w:tc>
        <w:tc>
          <w:tcPr>
            <w:tcW w:w="3166" w:type="pct"/>
            <w:vAlign w:val="center"/>
          </w:tcPr>
          <w:p w14:paraId="7E446400" w14:textId="77777777" w:rsidR="000D500A" w:rsidRDefault="000D500A" w:rsidP="000D500A">
            <w:pPr>
              <w:pStyle w:val="TableText"/>
              <w:rPr>
                <w:sz w:val="18"/>
              </w:rPr>
            </w:pPr>
            <w:r w:rsidRPr="00282CD3">
              <w:rPr>
                <w:sz w:val="18"/>
              </w:rPr>
              <w:t>TC_eUICC_ES10b.GetRAT</w:t>
            </w:r>
          </w:p>
          <w:p w14:paraId="2E8428B0" w14:textId="597A520D" w:rsidR="000D500A" w:rsidRPr="00282CD3" w:rsidRDefault="00D4131B" w:rsidP="000D500A">
            <w:pPr>
              <w:pStyle w:val="TableText"/>
              <w:rPr>
                <w:sz w:val="18"/>
              </w:rPr>
            </w:pPr>
            <w:r>
              <w:rPr>
                <w:sz w:val="18"/>
              </w:rPr>
              <w:t>Only the t</w:t>
            </w:r>
            <w:r w:rsidR="000D500A">
              <w:rPr>
                <w:sz w:val="18"/>
              </w:rPr>
              <w:t>est Sequence #2</w:t>
            </w:r>
          </w:p>
        </w:tc>
        <w:tc>
          <w:tcPr>
            <w:tcW w:w="327" w:type="pct"/>
            <w:vAlign w:val="center"/>
          </w:tcPr>
          <w:p w14:paraId="1F19A1EF" w14:textId="44AAA878" w:rsidR="000D500A" w:rsidRPr="005148E8" w:rsidRDefault="00D77EF6" w:rsidP="000D500A">
            <w:pPr>
              <w:pStyle w:val="TableText"/>
              <w:rPr>
                <w:sz w:val="18"/>
              </w:rPr>
            </w:pPr>
            <w:r>
              <w:rPr>
                <w:sz w:val="18"/>
              </w:rPr>
              <w:t>C319</w:t>
            </w:r>
          </w:p>
        </w:tc>
        <w:tc>
          <w:tcPr>
            <w:tcW w:w="840" w:type="pct"/>
            <w:vAlign w:val="center"/>
          </w:tcPr>
          <w:p w14:paraId="356617EE" w14:textId="18C158A3" w:rsidR="000D500A" w:rsidRPr="00282CD3" w:rsidRDefault="000D500A" w:rsidP="000D500A">
            <w:pPr>
              <w:pStyle w:val="TableText"/>
              <w:rPr>
                <w:sz w:val="18"/>
              </w:rPr>
            </w:pPr>
            <w:r w:rsidRPr="00282CD3">
              <w:rPr>
                <w:sz w:val="18"/>
              </w:rPr>
              <w:t>TE_eUICC</w:t>
            </w:r>
          </w:p>
        </w:tc>
      </w:tr>
      <w:tr w:rsidR="00337065" w:rsidRPr="00282CD3" w14:paraId="4C6107AC" w14:textId="5CDA5EBF" w:rsidTr="00282CD3">
        <w:trPr>
          <w:trHeight w:val="131"/>
          <w:jc w:val="center"/>
        </w:trPr>
        <w:tc>
          <w:tcPr>
            <w:tcW w:w="667" w:type="pct"/>
            <w:vAlign w:val="center"/>
          </w:tcPr>
          <w:p w14:paraId="19A327D5" w14:textId="64BF25AB" w:rsidR="00337065" w:rsidRPr="00282CD3" w:rsidRDefault="00337065" w:rsidP="00337065">
            <w:pPr>
              <w:pStyle w:val="TableText"/>
              <w:rPr>
                <w:sz w:val="18"/>
              </w:rPr>
            </w:pPr>
            <w:r w:rsidRPr="00282CD3">
              <w:rPr>
                <w:sz w:val="18"/>
              </w:rPr>
              <w:t>4.2.28.2.1</w:t>
            </w:r>
          </w:p>
        </w:tc>
        <w:tc>
          <w:tcPr>
            <w:tcW w:w="3166" w:type="pct"/>
            <w:vAlign w:val="center"/>
          </w:tcPr>
          <w:p w14:paraId="501FA483" w14:textId="77777777" w:rsidR="00337065" w:rsidRDefault="00337065" w:rsidP="00337065">
            <w:pPr>
              <w:pStyle w:val="TableText"/>
              <w:rPr>
                <w:sz w:val="18"/>
              </w:rPr>
            </w:pPr>
            <w:r w:rsidRPr="00282CD3">
              <w:rPr>
                <w:sz w:val="18"/>
              </w:rPr>
              <w:t>TC_eUICC_ES10b.LoadRPMPackage_Enable</w:t>
            </w:r>
            <w:r w:rsidR="00CA0DA3">
              <w:rPr>
                <w:sz w:val="18"/>
              </w:rPr>
              <w:t>Profile</w:t>
            </w:r>
          </w:p>
          <w:p w14:paraId="233BE85A" w14:textId="2E3DE79D" w:rsidR="00D16038" w:rsidRPr="00282CD3" w:rsidRDefault="00D16038" w:rsidP="00337065">
            <w:pPr>
              <w:pStyle w:val="TableText"/>
              <w:rPr>
                <w:sz w:val="18"/>
              </w:rPr>
            </w:pPr>
            <w:r>
              <w:rPr>
                <w:sz w:val="18"/>
              </w:rPr>
              <w:t>All test sequences except the sequence</w:t>
            </w:r>
            <w:r w:rsidR="00D4131B">
              <w:rPr>
                <w:sz w:val="18"/>
              </w:rPr>
              <w:t>s</w:t>
            </w:r>
            <w:r>
              <w:rPr>
                <w:sz w:val="18"/>
              </w:rPr>
              <w:t xml:space="preserve"> #</w:t>
            </w:r>
            <w:r w:rsidR="00CC5694">
              <w:rPr>
                <w:sz w:val="18"/>
              </w:rPr>
              <w:t>5</w:t>
            </w:r>
            <w:r w:rsidR="0075097F">
              <w:rPr>
                <w:sz w:val="18"/>
              </w:rPr>
              <w:t xml:space="preserve"> and #7</w:t>
            </w:r>
          </w:p>
        </w:tc>
        <w:tc>
          <w:tcPr>
            <w:tcW w:w="327" w:type="pct"/>
            <w:vAlign w:val="center"/>
          </w:tcPr>
          <w:p w14:paraId="1DDFC768" w14:textId="0DB644AC" w:rsidR="00337065" w:rsidRPr="00B84574" w:rsidRDefault="001C1752" w:rsidP="00337065">
            <w:pPr>
              <w:pStyle w:val="TableText"/>
              <w:rPr>
                <w:sz w:val="18"/>
              </w:rPr>
            </w:pPr>
            <w:r w:rsidRPr="005148E8">
              <w:rPr>
                <w:sz w:val="18"/>
              </w:rPr>
              <w:t>C301</w:t>
            </w:r>
          </w:p>
        </w:tc>
        <w:tc>
          <w:tcPr>
            <w:tcW w:w="840" w:type="pct"/>
            <w:vAlign w:val="center"/>
          </w:tcPr>
          <w:p w14:paraId="2CF19EAC" w14:textId="0BF29872" w:rsidR="00337065" w:rsidRPr="00282CD3" w:rsidRDefault="00337065" w:rsidP="00337065">
            <w:pPr>
              <w:pStyle w:val="TableText"/>
              <w:rPr>
                <w:sz w:val="18"/>
              </w:rPr>
            </w:pPr>
            <w:r w:rsidRPr="00282CD3">
              <w:rPr>
                <w:sz w:val="18"/>
              </w:rPr>
              <w:t>TE_eUICC</w:t>
            </w:r>
          </w:p>
        </w:tc>
      </w:tr>
      <w:tr w:rsidR="0010076E" w:rsidRPr="00282CD3" w14:paraId="0D837E48" w14:textId="77777777" w:rsidTr="00282CD3">
        <w:trPr>
          <w:trHeight w:val="131"/>
          <w:jc w:val="center"/>
        </w:trPr>
        <w:tc>
          <w:tcPr>
            <w:tcW w:w="667" w:type="pct"/>
            <w:vAlign w:val="center"/>
          </w:tcPr>
          <w:p w14:paraId="214D276E" w14:textId="6BFE66E0" w:rsidR="0010076E" w:rsidRPr="00282CD3" w:rsidRDefault="0010076E" w:rsidP="0010076E">
            <w:pPr>
              <w:pStyle w:val="TableText"/>
              <w:rPr>
                <w:sz w:val="18"/>
              </w:rPr>
            </w:pPr>
            <w:r>
              <w:rPr>
                <w:sz w:val="18"/>
              </w:rPr>
              <w:t>4.2.28.2.1</w:t>
            </w:r>
          </w:p>
        </w:tc>
        <w:tc>
          <w:tcPr>
            <w:tcW w:w="3166" w:type="pct"/>
            <w:vAlign w:val="center"/>
          </w:tcPr>
          <w:p w14:paraId="03CED2F7" w14:textId="77777777" w:rsidR="0010076E" w:rsidRDefault="0010076E" w:rsidP="0010076E">
            <w:pPr>
              <w:pStyle w:val="TableText"/>
              <w:rPr>
                <w:sz w:val="18"/>
              </w:rPr>
            </w:pPr>
            <w:r w:rsidRPr="00282CD3">
              <w:rPr>
                <w:sz w:val="18"/>
              </w:rPr>
              <w:t>TC_eUICC_ES10b.LoadRPMPackage_Enable</w:t>
            </w:r>
            <w:r>
              <w:rPr>
                <w:sz w:val="18"/>
              </w:rPr>
              <w:t>Profile</w:t>
            </w:r>
          </w:p>
          <w:p w14:paraId="27EE65AD" w14:textId="4A19EFCE" w:rsidR="0010076E" w:rsidRPr="00282CD3" w:rsidRDefault="0010076E" w:rsidP="0010076E">
            <w:pPr>
              <w:pStyle w:val="TableText"/>
              <w:rPr>
                <w:sz w:val="18"/>
              </w:rPr>
            </w:pPr>
            <w:r>
              <w:rPr>
                <w:sz w:val="18"/>
              </w:rPr>
              <w:t xml:space="preserve">Only the </w:t>
            </w:r>
            <w:r w:rsidR="00430DD6">
              <w:rPr>
                <w:sz w:val="18"/>
              </w:rPr>
              <w:t>t</w:t>
            </w:r>
            <w:r>
              <w:rPr>
                <w:sz w:val="18"/>
              </w:rPr>
              <w:t xml:space="preserve">est </w:t>
            </w:r>
            <w:r w:rsidR="00430DD6">
              <w:rPr>
                <w:sz w:val="18"/>
              </w:rPr>
              <w:t>s</w:t>
            </w:r>
            <w:r>
              <w:rPr>
                <w:sz w:val="18"/>
              </w:rPr>
              <w:t>equence</w:t>
            </w:r>
            <w:r w:rsidR="00D4131B">
              <w:rPr>
                <w:sz w:val="18"/>
              </w:rPr>
              <w:t>s</w:t>
            </w:r>
            <w:r>
              <w:rPr>
                <w:sz w:val="18"/>
              </w:rPr>
              <w:t xml:space="preserve"> #</w:t>
            </w:r>
            <w:r w:rsidR="00CC5694">
              <w:rPr>
                <w:sz w:val="18"/>
              </w:rPr>
              <w:t>5</w:t>
            </w:r>
            <w:r w:rsidR="003B0429">
              <w:rPr>
                <w:sz w:val="18"/>
              </w:rPr>
              <w:t xml:space="preserve"> and #7</w:t>
            </w:r>
          </w:p>
        </w:tc>
        <w:tc>
          <w:tcPr>
            <w:tcW w:w="327" w:type="pct"/>
            <w:vAlign w:val="center"/>
          </w:tcPr>
          <w:p w14:paraId="7FBF78F5" w14:textId="1C563B74" w:rsidR="0010076E" w:rsidRPr="005148E8" w:rsidRDefault="003B0429" w:rsidP="0010076E">
            <w:pPr>
              <w:pStyle w:val="TableText"/>
              <w:rPr>
                <w:sz w:val="18"/>
              </w:rPr>
            </w:pPr>
            <w:r w:rsidRPr="005148E8">
              <w:rPr>
                <w:sz w:val="18"/>
              </w:rPr>
              <w:t>C</w:t>
            </w:r>
            <w:r>
              <w:rPr>
                <w:sz w:val="18"/>
              </w:rPr>
              <w:t>305</w:t>
            </w:r>
          </w:p>
        </w:tc>
        <w:tc>
          <w:tcPr>
            <w:tcW w:w="840" w:type="pct"/>
            <w:vAlign w:val="center"/>
          </w:tcPr>
          <w:p w14:paraId="6F904A69" w14:textId="55E05360" w:rsidR="0010076E" w:rsidRPr="00282CD3" w:rsidRDefault="00D16038" w:rsidP="0010076E">
            <w:pPr>
              <w:pStyle w:val="TableText"/>
              <w:rPr>
                <w:sz w:val="18"/>
              </w:rPr>
            </w:pPr>
            <w:r w:rsidRPr="00282CD3">
              <w:rPr>
                <w:sz w:val="18"/>
              </w:rPr>
              <w:t>TE_eUICC</w:t>
            </w:r>
          </w:p>
        </w:tc>
      </w:tr>
      <w:tr w:rsidR="00337065" w:rsidRPr="00282CD3" w14:paraId="54054CAB" w14:textId="4F0175C3" w:rsidTr="00282CD3">
        <w:trPr>
          <w:trHeight w:val="131"/>
          <w:jc w:val="center"/>
        </w:trPr>
        <w:tc>
          <w:tcPr>
            <w:tcW w:w="667" w:type="pct"/>
            <w:vAlign w:val="center"/>
          </w:tcPr>
          <w:p w14:paraId="2CFBEEC1" w14:textId="1F8FE127" w:rsidR="00337065" w:rsidRPr="00282CD3" w:rsidRDefault="00337065" w:rsidP="00337065">
            <w:pPr>
              <w:pStyle w:val="TableText"/>
              <w:rPr>
                <w:sz w:val="18"/>
              </w:rPr>
            </w:pPr>
            <w:r w:rsidRPr="00282CD3">
              <w:rPr>
                <w:sz w:val="18"/>
              </w:rPr>
              <w:t>4.2.28.2.2</w:t>
            </w:r>
          </w:p>
        </w:tc>
        <w:tc>
          <w:tcPr>
            <w:tcW w:w="3166" w:type="pct"/>
            <w:vAlign w:val="center"/>
          </w:tcPr>
          <w:p w14:paraId="312BE614" w14:textId="77777777" w:rsidR="00337065" w:rsidRDefault="00337065" w:rsidP="00337065">
            <w:pPr>
              <w:pStyle w:val="TableText"/>
              <w:rPr>
                <w:sz w:val="18"/>
              </w:rPr>
            </w:pPr>
            <w:r w:rsidRPr="00282CD3">
              <w:rPr>
                <w:sz w:val="18"/>
              </w:rPr>
              <w:t>TC_eUICC_ES10b.LoadRPMPackage_Disable</w:t>
            </w:r>
            <w:r w:rsidR="00CA0DA3">
              <w:rPr>
                <w:sz w:val="18"/>
              </w:rPr>
              <w:t>Profile</w:t>
            </w:r>
          </w:p>
          <w:p w14:paraId="580320E7" w14:textId="72078088" w:rsidR="00337065" w:rsidRPr="00282CD3" w:rsidRDefault="008375E3" w:rsidP="00337065">
            <w:pPr>
              <w:pStyle w:val="TableText"/>
              <w:rPr>
                <w:sz w:val="18"/>
              </w:rPr>
            </w:pPr>
            <w:r w:rsidRPr="008375E3">
              <w:rPr>
                <w:sz w:val="18"/>
              </w:rPr>
              <w:t>All test sequences except the sequence #6</w:t>
            </w:r>
          </w:p>
        </w:tc>
        <w:tc>
          <w:tcPr>
            <w:tcW w:w="327" w:type="pct"/>
            <w:vAlign w:val="center"/>
          </w:tcPr>
          <w:p w14:paraId="4892EE2B" w14:textId="24753FA5" w:rsidR="00337065" w:rsidRPr="00B84574" w:rsidRDefault="001C1752" w:rsidP="00337065">
            <w:pPr>
              <w:pStyle w:val="TableText"/>
              <w:rPr>
                <w:sz w:val="18"/>
              </w:rPr>
            </w:pPr>
            <w:r w:rsidRPr="005148E8">
              <w:rPr>
                <w:sz w:val="18"/>
              </w:rPr>
              <w:t>C301</w:t>
            </w:r>
          </w:p>
        </w:tc>
        <w:tc>
          <w:tcPr>
            <w:tcW w:w="840" w:type="pct"/>
            <w:vAlign w:val="center"/>
          </w:tcPr>
          <w:p w14:paraId="47C7B8B1" w14:textId="44E52050" w:rsidR="00337065" w:rsidRPr="00282CD3" w:rsidRDefault="00337065" w:rsidP="00337065">
            <w:pPr>
              <w:pStyle w:val="TableText"/>
              <w:rPr>
                <w:sz w:val="18"/>
              </w:rPr>
            </w:pPr>
            <w:r w:rsidRPr="00282CD3">
              <w:rPr>
                <w:sz w:val="18"/>
              </w:rPr>
              <w:t>TE_eUICC</w:t>
            </w:r>
          </w:p>
        </w:tc>
      </w:tr>
      <w:tr w:rsidR="008375E3" w:rsidRPr="00282CD3" w14:paraId="5D69F99B" w14:textId="77777777" w:rsidTr="00282CD3">
        <w:trPr>
          <w:trHeight w:val="131"/>
          <w:jc w:val="center"/>
        </w:trPr>
        <w:tc>
          <w:tcPr>
            <w:tcW w:w="667" w:type="pct"/>
            <w:vAlign w:val="center"/>
          </w:tcPr>
          <w:p w14:paraId="6A8E6F7F" w14:textId="7B1324A7" w:rsidR="008375E3" w:rsidRPr="00282CD3" w:rsidRDefault="008375E3" w:rsidP="008375E3">
            <w:pPr>
              <w:pStyle w:val="TableText"/>
              <w:rPr>
                <w:sz w:val="18"/>
              </w:rPr>
            </w:pPr>
            <w:r w:rsidRPr="00282CD3">
              <w:rPr>
                <w:sz w:val="18"/>
              </w:rPr>
              <w:t>4.2.28.2.2</w:t>
            </w:r>
          </w:p>
        </w:tc>
        <w:tc>
          <w:tcPr>
            <w:tcW w:w="3166" w:type="pct"/>
            <w:vAlign w:val="center"/>
          </w:tcPr>
          <w:p w14:paraId="287209A3" w14:textId="77777777" w:rsidR="008375E3" w:rsidRDefault="008375E3" w:rsidP="008375E3">
            <w:pPr>
              <w:pStyle w:val="TableText"/>
              <w:rPr>
                <w:sz w:val="18"/>
              </w:rPr>
            </w:pPr>
            <w:r w:rsidRPr="00282CD3">
              <w:rPr>
                <w:sz w:val="18"/>
              </w:rPr>
              <w:t>TC_eUICC_ES10b.LoadRPMPackage_Disable</w:t>
            </w:r>
            <w:r>
              <w:rPr>
                <w:sz w:val="18"/>
              </w:rPr>
              <w:t>Profile</w:t>
            </w:r>
          </w:p>
          <w:p w14:paraId="75585A70" w14:textId="2B6C0AA4" w:rsidR="008375E3" w:rsidRPr="00282CD3" w:rsidRDefault="00430DD6" w:rsidP="008375E3">
            <w:pPr>
              <w:pStyle w:val="TableText"/>
              <w:rPr>
                <w:sz w:val="18"/>
              </w:rPr>
            </w:pPr>
            <w:r>
              <w:rPr>
                <w:sz w:val="18"/>
              </w:rPr>
              <w:t>Only the test sequence</w:t>
            </w:r>
            <w:r w:rsidR="008375E3" w:rsidRPr="008375E3">
              <w:rPr>
                <w:sz w:val="18"/>
              </w:rPr>
              <w:t xml:space="preserve"> #6</w:t>
            </w:r>
          </w:p>
        </w:tc>
        <w:tc>
          <w:tcPr>
            <w:tcW w:w="327" w:type="pct"/>
            <w:vAlign w:val="center"/>
          </w:tcPr>
          <w:p w14:paraId="59926BD4" w14:textId="3F854944" w:rsidR="008375E3" w:rsidRPr="005148E8" w:rsidRDefault="008375E3" w:rsidP="008375E3">
            <w:pPr>
              <w:pStyle w:val="TableText"/>
              <w:rPr>
                <w:sz w:val="18"/>
              </w:rPr>
            </w:pPr>
            <w:r w:rsidRPr="005148E8">
              <w:rPr>
                <w:sz w:val="18"/>
              </w:rPr>
              <w:t>C30</w:t>
            </w:r>
            <w:r w:rsidR="00DF5010">
              <w:rPr>
                <w:sz w:val="18"/>
              </w:rPr>
              <w:t>5</w:t>
            </w:r>
          </w:p>
        </w:tc>
        <w:tc>
          <w:tcPr>
            <w:tcW w:w="840" w:type="pct"/>
            <w:vAlign w:val="center"/>
          </w:tcPr>
          <w:p w14:paraId="613F88A5" w14:textId="56E95535" w:rsidR="008375E3" w:rsidRPr="00282CD3" w:rsidRDefault="008375E3" w:rsidP="008375E3">
            <w:pPr>
              <w:pStyle w:val="TableText"/>
              <w:rPr>
                <w:sz w:val="18"/>
              </w:rPr>
            </w:pPr>
            <w:r w:rsidRPr="00282CD3">
              <w:rPr>
                <w:sz w:val="18"/>
              </w:rPr>
              <w:t>TE_eUICC</w:t>
            </w:r>
          </w:p>
        </w:tc>
      </w:tr>
      <w:tr w:rsidR="00337065" w:rsidRPr="00282CD3" w14:paraId="72C7AF5C" w14:textId="789D69C1" w:rsidTr="00282CD3">
        <w:trPr>
          <w:trHeight w:val="131"/>
          <w:jc w:val="center"/>
        </w:trPr>
        <w:tc>
          <w:tcPr>
            <w:tcW w:w="667" w:type="pct"/>
            <w:vAlign w:val="center"/>
          </w:tcPr>
          <w:p w14:paraId="257B9687" w14:textId="7321E60D" w:rsidR="00337065" w:rsidRPr="00282CD3" w:rsidRDefault="00337065" w:rsidP="00337065">
            <w:pPr>
              <w:pStyle w:val="TableText"/>
              <w:rPr>
                <w:sz w:val="18"/>
              </w:rPr>
            </w:pPr>
            <w:r w:rsidRPr="00282CD3">
              <w:rPr>
                <w:sz w:val="18"/>
              </w:rPr>
              <w:t>4.2.28.2.3</w:t>
            </w:r>
          </w:p>
        </w:tc>
        <w:tc>
          <w:tcPr>
            <w:tcW w:w="3166" w:type="pct"/>
            <w:vAlign w:val="center"/>
          </w:tcPr>
          <w:p w14:paraId="114A8EB0" w14:textId="0747B1B7" w:rsidR="00337065" w:rsidRPr="00282CD3" w:rsidRDefault="00337065" w:rsidP="00337065">
            <w:pPr>
              <w:pStyle w:val="TableText"/>
              <w:rPr>
                <w:sz w:val="18"/>
              </w:rPr>
            </w:pPr>
            <w:r w:rsidRPr="00282CD3">
              <w:rPr>
                <w:sz w:val="18"/>
              </w:rPr>
              <w:t>TC_eUICC_ES10b.LoadRPMPackage_Delete</w:t>
            </w:r>
            <w:r w:rsidR="00CA0DA3">
              <w:rPr>
                <w:sz w:val="18"/>
              </w:rPr>
              <w:t>Profile</w:t>
            </w:r>
          </w:p>
        </w:tc>
        <w:tc>
          <w:tcPr>
            <w:tcW w:w="327" w:type="pct"/>
            <w:vAlign w:val="center"/>
          </w:tcPr>
          <w:p w14:paraId="5EF71EBC" w14:textId="41177505" w:rsidR="00337065" w:rsidRPr="00B84574" w:rsidRDefault="001C1752" w:rsidP="00337065">
            <w:pPr>
              <w:pStyle w:val="TableText"/>
              <w:rPr>
                <w:sz w:val="18"/>
              </w:rPr>
            </w:pPr>
            <w:r w:rsidRPr="005148E8">
              <w:rPr>
                <w:sz w:val="18"/>
              </w:rPr>
              <w:t>C301</w:t>
            </w:r>
          </w:p>
        </w:tc>
        <w:tc>
          <w:tcPr>
            <w:tcW w:w="840" w:type="pct"/>
            <w:vAlign w:val="center"/>
          </w:tcPr>
          <w:p w14:paraId="4962EA6A" w14:textId="13964CD5" w:rsidR="00337065" w:rsidRPr="00282CD3" w:rsidRDefault="00337065" w:rsidP="00337065">
            <w:pPr>
              <w:pStyle w:val="TableText"/>
              <w:rPr>
                <w:sz w:val="18"/>
              </w:rPr>
            </w:pPr>
            <w:r w:rsidRPr="00282CD3">
              <w:rPr>
                <w:sz w:val="18"/>
              </w:rPr>
              <w:t>TE_eUICC</w:t>
            </w:r>
          </w:p>
        </w:tc>
      </w:tr>
      <w:tr w:rsidR="00337065" w:rsidRPr="00282CD3" w14:paraId="5502675D" w14:textId="060E8FF9" w:rsidTr="00282CD3">
        <w:trPr>
          <w:trHeight w:val="131"/>
          <w:jc w:val="center"/>
        </w:trPr>
        <w:tc>
          <w:tcPr>
            <w:tcW w:w="667" w:type="pct"/>
            <w:vAlign w:val="center"/>
          </w:tcPr>
          <w:p w14:paraId="0B8C3351" w14:textId="190BB4CE" w:rsidR="00337065" w:rsidRPr="00282CD3" w:rsidRDefault="00337065" w:rsidP="00337065">
            <w:pPr>
              <w:pStyle w:val="TableText"/>
              <w:rPr>
                <w:sz w:val="18"/>
              </w:rPr>
            </w:pPr>
            <w:r w:rsidRPr="00282CD3">
              <w:rPr>
                <w:sz w:val="18"/>
              </w:rPr>
              <w:t>4.2.28.2.4</w:t>
            </w:r>
          </w:p>
        </w:tc>
        <w:tc>
          <w:tcPr>
            <w:tcW w:w="3166" w:type="pct"/>
            <w:vAlign w:val="center"/>
          </w:tcPr>
          <w:p w14:paraId="1C996BEA" w14:textId="7123F0C4" w:rsidR="00337065" w:rsidRPr="00282CD3" w:rsidRDefault="00337065" w:rsidP="00337065">
            <w:pPr>
              <w:pStyle w:val="TableText"/>
              <w:rPr>
                <w:sz w:val="18"/>
              </w:rPr>
            </w:pPr>
            <w:r w:rsidRPr="00282CD3">
              <w:rPr>
                <w:sz w:val="18"/>
              </w:rPr>
              <w:t>TC_eUICC_ES10b.LoadRPMPackage_ListProfileInfo</w:t>
            </w:r>
          </w:p>
        </w:tc>
        <w:tc>
          <w:tcPr>
            <w:tcW w:w="327" w:type="pct"/>
            <w:vAlign w:val="center"/>
          </w:tcPr>
          <w:p w14:paraId="58AC1F07" w14:textId="33338EF5" w:rsidR="00337065" w:rsidRPr="00B84574" w:rsidRDefault="00166117" w:rsidP="00337065">
            <w:pPr>
              <w:pStyle w:val="TableText"/>
              <w:rPr>
                <w:sz w:val="18"/>
              </w:rPr>
            </w:pPr>
            <w:r w:rsidRPr="005148E8">
              <w:rPr>
                <w:sz w:val="18"/>
              </w:rPr>
              <w:t>C30</w:t>
            </w:r>
            <w:r>
              <w:rPr>
                <w:sz w:val="18"/>
              </w:rPr>
              <w:t>5</w:t>
            </w:r>
          </w:p>
        </w:tc>
        <w:tc>
          <w:tcPr>
            <w:tcW w:w="840" w:type="pct"/>
            <w:vAlign w:val="center"/>
          </w:tcPr>
          <w:p w14:paraId="5E2F3B4A" w14:textId="60D33FC0" w:rsidR="00337065" w:rsidRPr="00282CD3" w:rsidRDefault="00337065" w:rsidP="00337065">
            <w:pPr>
              <w:pStyle w:val="TableText"/>
              <w:rPr>
                <w:sz w:val="18"/>
              </w:rPr>
            </w:pPr>
            <w:r w:rsidRPr="00282CD3">
              <w:rPr>
                <w:sz w:val="18"/>
              </w:rPr>
              <w:t>TE_eUICC</w:t>
            </w:r>
          </w:p>
        </w:tc>
      </w:tr>
      <w:tr w:rsidR="00337065" w:rsidRPr="00282CD3" w14:paraId="0620A3EB" w14:textId="036EADCF" w:rsidTr="00282CD3">
        <w:trPr>
          <w:trHeight w:val="131"/>
          <w:jc w:val="center"/>
        </w:trPr>
        <w:tc>
          <w:tcPr>
            <w:tcW w:w="667" w:type="pct"/>
            <w:vAlign w:val="center"/>
          </w:tcPr>
          <w:p w14:paraId="6FE7447B" w14:textId="71B54E7E" w:rsidR="00337065" w:rsidRPr="00282CD3" w:rsidRDefault="00337065" w:rsidP="00337065">
            <w:pPr>
              <w:pStyle w:val="TableText"/>
              <w:rPr>
                <w:sz w:val="18"/>
              </w:rPr>
            </w:pPr>
            <w:r w:rsidRPr="00282CD3">
              <w:rPr>
                <w:sz w:val="18"/>
              </w:rPr>
              <w:t>4.2.28.2.5</w:t>
            </w:r>
          </w:p>
        </w:tc>
        <w:tc>
          <w:tcPr>
            <w:tcW w:w="3166" w:type="pct"/>
            <w:vAlign w:val="center"/>
          </w:tcPr>
          <w:p w14:paraId="540CC613" w14:textId="77777777" w:rsidR="00337065" w:rsidRDefault="00337065" w:rsidP="00337065">
            <w:pPr>
              <w:pStyle w:val="TableText"/>
              <w:rPr>
                <w:sz w:val="18"/>
              </w:rPr>
            </w:pPr>
            <w:r w:rsidRPr="00282CD3">
              <w:rPr>
                <w:sz w:val="18"/>
              </w:rPr>
              <w:t>TC_eUICC_ES10b.LoadRPMPackage_UpdateMetadata</w:t>
            </w:r>
          </w:p>
          <w:p w14:paraId="163B0C7C" w14:textId="215F1091" w:rsidR="00337065" w:rsidRPr="00282CD3" w:rsidRDefault="00FD361A" w:rsidP="00337065">
            <w:pPr>
              <w:pStyle w:val="TableText"/>
              <w:rPr>
                <w:sz w:val="18"/>
              </w:rPr>
            </w:pPr>
            <w:r w:rsidRPr="00FD361A">
              <w:rPr>
                <w:sz w:val="18"/>
              </w:rPr>
              <w:t>All test sequences except the sequence #9</w:t>
            </w:r>
          </w:p>
        </w:tc>
        <w:tc>
          <w:tcPr>
            <w:tcW w:w="327" w:type="pct"/>
            <w:vAlign w:val="center"/>
          </w:tcPr>
          <w:p w14:paraId="038D958F" w14:textId="5C002139" w:rsidR="00337065" w:rsidRPr="00B84574" w:rsidRDefault="00FD361A" w:rsidP="00337065">
            <w:pPr>
              <w:pStyle w:val="TableText"/>
              <w:rPr>
                <w:sz w:val="18"/>
              </w:rPr>
            </w:pPr>
            <w:r w:rsidRPr="005148E8">
              <w:rPr>
                <w:sz w:val="18"/>
              </w:rPr>
              <w:t>C30</w:t>
            </w:r>
            <w:r>
              <w:rPr>
                <w:sz w:val="18"/>
              </w:rPr>
              <w:t>5</w:t>
            </w:r>
          </w:p>
        </w:tc>
        <w:tc>
          <w:tcPr>
            <w:tcW w:w="840" w:type="pct"/>
            <w:vAlign w:val="center"/>
          </w:tcPr>
          <w:p w14:paraId="69AF536E" w14:textId="63615FB0" w:rsidR="00337065" w:rsidRPr="00282CD3" w:rsidRDefault="00337065" w:rsidP="00337065">
            <w:pPr>
              <w:pStyle w:val="TableText"/>
              <w:rPr>
                <w:sz w:val="18"/>
              </w:rPr>
            </w:pPr>
            <w:r w:rsidRPr="00282CD3">
              <w:rPr>
                <w:sz w:val="18"/>
              </w:rPr>
              <w:t>TE_eUICC</w:t>
            </w:r>
          </w:p>
        </w:tc>
      </w:tr>
      <w:tr w:rsidR="00EB3C7A" w:rsidRPr="00282CD3" w14:paraId="6FEEA1EC" w14:textId="77777777" w:rsidTr="00282CD3">
        <w:trPr>
          <w:trHeight w:val="131"/>
          <w:jc w:val="center"/>
        </w:trPr>
        <w:tc>
          <w:tcPr>
            <w:tcW w:w="667" w:type="pct"/>
            <w:vAlign w:val="center"/>
          </w:tcPr>
          <w:p w14:paraId="0A4252A3" w14:textId="5446D463" w:rsidR="00EB3C7A" w:rsidRPr="00282CD3" w:rsidRDefault="00EB3C7A" w:rsidP="00EB3C7A">
            <w:pPr>
              <w:pStyle w:val="TableText"/>
              <w:rPr>
                <w:sz w:val="18"/>
              </w:rPr>
            </w:pPr>
            <w:r w:rsidRPr="00282CD3">
              <w:rPr>
                <w:sz w:val="18"/>
              </w:rPr>
              <w:lastRenderedPageBreak/>
              <w:t>4.2.28.2.5</w:t>
            </w:r>
          </w:p>
        </w:tc>
        <w:tc>
          <w:tcPr>
            <w:tcW w:w="3166" w:type="pct"/>
            <w:vAlign w:val="center"/>
          </w:tcPr>
          <w:p w14:paraId="3C4ECAF5" w14:textId="77777777" w:rsidR="00EB3C7A" w:rsidRDefault="00EB3C7A" w:rsidP="00EB3C7A">
            <w:pPr>
              <w:pStyle w:val="TableText"/>
              <w:rPr>
                <w:sz w:val="18"/>
              </w:rPr>
            </w:pPr>
            <w:r w:rsidRPr="00282CD3">
              <w:rPr>
                <w:sz w:val="18"/>
              </w:rPr>
              <w:t>TC_eUICC_ES10b.LoadRPMPackage_UpdateMetadata</w:t>
            </w:r>
          </w:p>
          <w:p w14:paraId="2D68DC3B" w14:textId="223E295F" w:rsidR="00EB3C7A" w:rsidRPr="00282CD3" w:rsidRDefault="00430DD6" w:rsidP="00EB3C7A">
            <w:pPr>
              <w:pStyle w:val="TableText"/>
              <w:rPr>
                <w:sz w:val="18"/>
              </w:rPr>
            </w:pPr>
            <w:r>
              <w:rPr>
                <w:sz w:val="18"/>
              </w:rPr>
              <w:t>Only the test sequence</w:t>
            </w:r>
            <w:r w:rsidR="00EB3C7A" w:rsidRPr="00FD361A">
              <w:rPr>
                <w:sz w:val="18"/>
              </w:rPr>
              <w:t xml:space="preserve"> #9</w:t>
            </w:r>
          </w:p>
        </w:tc>
        <w:tc>
          <w:tcPr>
            <w:tcW w:w="327" w:type="pct"/>
            <w:vAlign w:val="center"/>
          </w:tcPr>
          <w:p w14:paraId="2AD592EF" w14:textId="232AD66A" w:rsidR="00EB3C7A" w:rsidRPr="005148E8" w:rsidRDefault="00EB3C7A" w:rsidP="00EB3C7A">
            <w:pPr>
              <w:pStyle w:val="TableText"/>
              <w:rPr>
                <w:sz w:val="18"/>
              </w:rPr>
            </w:pPr>
            <w:r w:rsidRPr="005148E8">
              <w:rPr>
                <w:sz w:val="18"/>
              </w:rPr>
              <w:t>C30</w:t>
            </w:r>
            <w:r w:rsidR="00BD6C51">
              <w:rPr>
                <w:sz w:val="18"/>
              </w:rPr>
              <w:t>1</w:t>
            </w:r>
          </w:p>
        </w:tc>
        <w:tc>
          <w:tcPr>
            <w:tcW w:w="840" w:type="pct"/>
            <w:vAlign w:val="center"/>
          </w:tcPr>
          <w:p w14:paraId="5E72A9F2" w14:textId="56167D47" w:rsidR="00EB3C7A" w:rsidRPr="00282CD3" w:rsidRDefault="00EB3C7A" w:rsidP="00EB3C7A">
            <w:pPr>
              <w:pStyle w:val="TableText"/>
              <w:rPr>
                <w:sz w:val="18"/>
              </w:rPr>
            </w:pPr>
            <w:r w:rsidRPr="00282CD3">
              <w:rPr>
                <w:sz w:val="18"/>
              </w:rPr>
              <w:t>TE_eUICC</w:t>
            </w:r>
          </w:p>
        </w:tc>
      </w:tr>
      <w:tr w:rsidR="00337065" w:rsidRPr="00282CD3" w14:paraId="659779E9" w14:textId="58CDEF01" w:rsidTr="00282CD3">
        <w:trPr>
          <w:trHeight w:val="131"/>
          <w:jc w:val="center"/>
        </w:trPr>
        <w:tc>
          <w:tcPr>
            <w:tcW w:w="667" w:type="pct"/>
            <w:vAlign w:val="center"/>
          </w:tcPr>
          <w:p w14:paraId="2611BEB6" w14:textId="74B7181B" w:rsidR="00337065" w:rsidRPr="00282CD3" w:rsidRDefault="00337065" w:rsidP="00337065">
            <w:pPr>
              <w:pStyle w:val="TableText"/>
              <w:rPr>
                <w:sz w:val="18"/>
              </w:rPr>
            </w:pPr>
            <w:r w:rsidRPr="00282CD3">
              <w:rPr>
                <w:sz w:val="18"/>
              </w:rPr>
              <w:t>4.2.28.2.6</w:t>
            </w:r>
          </w:p>
        </w:tc>
        <w:tc>
          <w:tcPr>
            <w:tcW w:w="3166" w:type="pct"/>
            <w:vAlign w:val="center"/>
          </w:tcPr>
          <w:p w14:paraId="50AD6D35" w14:textId="77777777" w:rsidR="00337065" w:rsidRDefault="00337065" w:rsidP="00337065">
            <w:pPr>
              <w:pStyle w:val="TableText"/>
              <w:rPr>
                <w:sz w:val="18"/>
              </w:rPr>
            </w:pPr>
            <w:r w:rsidRPr="00282CD3">
              <w:rPr>
                <w:sz w:val="18"/>
              </w:rPr>
              <w:t>TC_eUICC_ES10b.LoadRPMPackage_ContactPCMP</w:t>
            </w:r>
          </w:p>
          <w:p w14:paraId="11CE0DC2" w14:textId="52665A32" w:rsidR="00337065" w:rsidRPr="00282CD3" w:rsidRDefault="00A722FA" w:rsidP="00337065">
            <w:pPr>
              <w:pStyle w:val="TableText"/>
              <w:rPr>
                <w:sz w:val="18"/>
              </w:rPr>
            </w:pPr>
            <w:r w:rsidRPr="00A722FA">
              <w:rPr>
                <w:sz w:val="18"/>
              </w:rPr>
              <w:t>All test sequences except the sequence #4</w:t>
            </w:r>
          </w:p>
        </w:tc>
        <w:tc>
          <w:tcPr>
            <w:tcW w:w="327" w:type="pct"/>
            <w:vAlign w:val="center"/>
          </w:tcPr>
          <w:p w14:paraId="58812FE4" w14:textId="29C6E0AE" w:rsidR="00337065" w:rsidRPr="00B84574" w:rsidRDefault="00337065" w:rsidP="00337065">
            <w:pPr>
              <w:pStyle w:val="TableText"/>
              <w:rPr>
                <w:sz w:val="18"/>
              </w:rPr>
            </w:pPr>
            <w:r w:rsidRPr="005148E8">
              <w:rPr>
                <w:sz w:val="18"/>
              </w:rPr>
              <w:t>C</w:t>
            </w:r>
            <w:r w:rsidR="001C1752" w:rsidRPr="005148E8">
              <w:rPr>
                <w:sz w:val="18"/>
              </w:rPr>
              <w:t>303</w:t>
            </w:r>
          </w:p>
        </w:tc>
        <w:tc>
          <w:tcPr>
            <w:tcW w:w="840" w:type="pct"/>
            <w:vAlign w:val="center"/>
          </w:tcPr>
          <w:p w14:paraId="6F17229B" w14:textId="49DB35E0" w:rsidR="00337065" w:rsidRPr="00282CD3" w:rsidRDefault="00337065" w:rsidP="00337065">
            <w:pPr>
              <w:pStyle w:val="TableText"/>
              <w:rPr>
                <w:sz w:val="18"/>
              </w:rPr>
            </w:pPr>
            <w:r w:rsidRPr="00282CD3">
              <w:rPr>
                <w:sz w:val="18"/>
              </w:rPr>
              <w:t>TE_eUICC</w:t>
            </w:r>
          </w:p>
        </w:tc>
      </w:tr>
      <w:tr w:rsidR="00A722FA" w:rsidRPr="00282CD3" w14:paraId="2A6F7F75" w14:textId="77777777" w:rsidTr="00282CD3">
        <w:trPr>
          <w:trHeight w:val="131"/>
          <w:jc w:val="center"/>
        </w:trPr>
        <w:tc>
          <w:tcPr>
            <w:tcW w:w="667" w:type="pct"/>
            <w:vAlign w:val="center"/>
          </w:tcPr>
          <w:p w14:paraId="7CD001E7" w14:textId="17462878" w:rsidR="00A722FA" w:rsidRPr="00282CD3" w:rsidRDefault="00A722FA" w:rsidP="00A722FA">
            <w:pPr>
              <w:pStyle w:val="TableText"/>
              <w:rPr>
                <w:sz w:val="18"/>
              </w:rPr>
            </w:pPr>
            <w:r w:rsidRPr="00282CD3">
              <w:rPr>
                <w:sz w:val="18"/>
              </w:rPr>
              <w:t>4.2.28.2.6</w:t>
            </w:r>
          </w:p>
        </w:tc>
        <w:tc>
          <w:tcPr>
            <w:tcW w:w="3166" w:type="pct"/>
            <w:vAlign w:val="center"/>
          </w:tcPr>
          <w:p w14:paraId="798B4AD9" w14:textId="77777777" w:rsidR="00A722FA" w:rsidRDefault="00A722FA" w:rsidP="00A722FA">
            <w:pPr>
              <w:pStyle w:val="TableText"/>
              <w:rPr>
                <w:sz w:val="18"/>
              </w:rPr>
            </w:pPr>
            <w:r w:rsidRPr="00282CD3">
              <w:rPr>
                <w:sz w:val="18"/>
              </w:rPr>
              <w:t>TC_eUICC_ES10b.LoadRPMPackage_ContactPCMP</w:t>
            </w:r>
          </w:p>
          <w:p w14:paraId="52E604DC" w14:textId="0E551B2F" w:rsidR="00A722FA" w:rsidRPr="00282CD3" w:rsidRDefault="00430DD6" w:rsidP="00A722FA">
            <w:pPr>
              <w:pStyle w:val="TableText"/>
              <w:rPr>
                <w:sz w:val="18"/>
              </w:rPr>
            </w:pPr>
            <w:r>
              <w:rPr>
                <w:sz w:val="18"/>
              </w:rPr>
              <w:t>Only the test sequence</w:t>
            </w:r>
            <w:r w:rsidR="00A722FA" w:rsidRPr="00A722FA">
              <w:rPr>
                <w:sz w:val="18"/>
              </w:rPr>
              <w:t xml:space="preserve"> #4</w:t>
            </w:r>
          </w:p>
        </w:tc>
        <w:tc>
          <w:tcPr>
            <w:tcW w:w="327" w:type="pct"/>
            <w:vAlign w:val="center"/>
          </w:tcPr>
          <w:p w14:paraId="5D555532" w14:textId="2CA4C6A9" w:rsidR="00A722FA" w:rsidRPr="005148E8" w:rsidRDefault="00A722FA" w:rsidP="00A722FA">
            <w:pPr>
              <w:pStyle w:val="TableText"/>
              <w:rPr>
                <w:sz w:val="18"/>
              </w:rPr>
            </w:pPr>
            <w:r w:rsidRPr="005148E8">
              <w:rPr>
                <w:sz w:val="18"/>
              </w:rPr>
              <w:t>C3</w:t>
            </w:r>
            <w:r w:rsidR="00D64504">
              <w:rPr>
                <w:sz w:val="18"/>
              </w:rPr>
              <w:t>50</w:t>
            </w:r>
          </w:p>
        </w:tc>
        <w:tc>
          <w:tcPr>
            <w:tcW w:w="840" w:type="pct"/>
            <w:vAlign w:val="center"/>
          </w:tcPr>
          <w:p w14:paraId="2DB240DF" w14:textId="1B79D44D" w:rsidR="00A722FA" w:rsidRPr="00282CD3" w:rsidRDefault="00A722FA" w:rsidP="00A722FA">
            <w:pPr>
              <w:pStyle w:val="TableText"/>
              <w:rPr>
                <w:sz w:val="18"/>
              </w:rPr>
            </w:pPr>
            <w:r w:rsidRPr="00282CD3">
              <w:rPr>
                <w:sz w:val="18"/>
              </w:rPr>
              <w:t>TE_eUICC</w:t>
            </w:r>
          </w:p>
        </w:tc>
      </w:tr>
      <w:tr w:rsidR="00337065" w:rsidRPr="00282CD3" w14:paraId="6D5120A0" w14:textId="38B1AD50" w:rsidTr="00282CD3">
        <w:trPr>
          <w:trHeight w:val="131"/>
          <w:jc w:val="center"/>
        </w:trPr>
        <w:tc>
          <w:tcPr>
            <w:tcW w:w="667" w:type="pct"/>
            <w:vAlign w:val="center"/>
          </w:tcPr>
          <w:p w14:paraId="4F78CA77" w14:textId="34BC7B93" w:rsidR="00337065" w:rsidRPr="00282CD3" w:rsidRDefault="00337065" w:rsidP="00337065">
            <w:pPr>
              <w:pStyle w:val="TableText"/>
              <w:rPr>
                <w:sz w:val="18"/>
              </w:rPr>
            </w:pPr>
            <w:r w:rsidRPr="00282CD3">
              <w:rPr>
                <w:sz w:val="18"/>
              </w:rPr>
              <w:t>4.2.28.2.7</w:t>
            </w:r>
          </w:p>
        </w:tc>
        <w:tc>
          <w:tcPr>
            <w:tcW w:w="3166" w:type="pct"/>
            <w:vAlign w:val="center"/>
          </w:tcPr>
          <w:p w14:paraId="350C08F9" w14:textId="0C0767D8" w:rsidR="00337065" w:rsidRDefault="00337065" w:rsidP="00337065">
            <w:pPr>
              <w:pStyle w:val="TableText"/>
              <w:rPr>
                <w:sz w:val="18"/>
              </w:rPr>
            </w:pPr>
            <w:r w:rsidRPr="00282CD3">
              <w:rPr>
                <w:sz w:val="18"/>
              </w:rPr>
              <w:t>TC_eUICC_ES10b.LoadRPMPackage_</w:t>
            </w:r>
            <w:r w:rsidR="0097234D">
              <w:rPr>
                <w:sz w:val="18"/>
              </w:rPr>
              <w:t>Multiple_RPM</w:t>
            </w:r>
          </w:p>
          <w:p w14:paraId="67FC0D19" w14:textId="758DD4B8" w:rsidR="00337065" w:rsidRPr="00282CD3" w:rsidRDefault="008D60B1" w:rsidP="00337065">
            <w:pPr>
              <w:pStyle w:val="TableText"/>
              <w:rPr>
                <w:sz w:val="18"/>
              </w:rPr>
            </w:pPr>
            <w:r w:rsidRPr="008D60B1">
              <w:rPr>
                <w:sz w:val="18"/>
              </w:rPr>
              <w:t>All test sequences except the sequences #3, #4, #5, and #7</w:t>
            </w:r>
          </w:p>
        </w:tc>
        <w:tc>
          <w:tcPr>
            <w:tcW w:w="327" w:type="pct"/>
            <w:vAlign w:val="center"/>
          </w:tcPr>
          <w:p w14:paraId="06790635" w14:textId="13277EAC" w:rsidR="00337065" w:rsidRPr="00B84574" w:rsidRDefault="0008356D" w:rsidP="00337065">
            <w:pPr>
              <w:pStyle w:val="TableText"/>
              <w:rPr>
                <w:sz w:val="18"/>
              </w:rPr>
            </w:pPr>
            <w:r w:rsidRPr="005148E8">
              <w:rPr>
                <w:sz w:val="18"/>
              </w:rPr>
              <w:t>C30</w:t>
            </w:r>
            <w:r>
              <w:rPr>
                <w:sz w:val="18"/>
              </w:rPr>
              <w:t>1</w:t>
            </w:r>
          </w:p>
        </w:tc>
        <w:tc>
          <w:tcPr>
            <w:tcW w:w="840" w:type="pct"/>
            <w:vAlign w:val="center"/>
          </w:tcPr>
          <w:p w14:paraId="6BEFE5D6" w14:textId="7AE0DBEF" w:rsidR="00337065" w:rsidRPr="00282CD3" w:rsidRDefault="00337065" w:rsidP="00337065">
            <w:pPr>
              <w:pStyle w:val="TableText"/>
              <w:rPr>
                <w:sz w:val="18"/>
              </w:rPr>
            </w:pPr>
            <w:r w:rsidRPr="00282CD3">
              <w:rPr>
                <w:sz w:val="18"/>
              </w:rPr>
              <w:t>TE_eUICC</w:t>
            </w:r>
          </w:p>
        </w:tc>
      </w:tr>
      <w:tr w:rsidR="007342B0" w:rsidRPr="00282CD3" w14:paraId="66693BB2" w14:textId="77777777" w:rsidTr="00282CD3">
        <w:trPr>
          <w:trHeight w:val="131"/>
          <w:jc w:val="center"/>
        </w:trPr>
        <w:tc>
          <w:tcPr>
            <w:tcW w:w="667" w:type="pct"/>
            <w:vAlign w:val="center"/>
          </w:tcPr>
          <w:p w14:paraId="58AE56F1" w14:textId="4BE45177" w:rsidR="007342B0" w:rsidRPr="00282CD3" w:rsidRDefault="007342B0" w:rsidP="007342B0">
            <w:pPr>
              <w:pStyle w:val="TableText"/>
              <w:rPr>
                <w:sz w:val="18"/>
              </w:rPr>
            </w:pPr>
            <w:r w:rsidRPr="00282CD3">
              <w:rPr>
                <w:sz w:val="18"/>
              </w:rPr>
              <w:t>4.2.28.2.7</w:t>
            </w:r>
          </w:p>
        </w:tc>
        <w:tc>
          <w:tcPr>
            <w:tcW w:w="3166" w:type="pct"/>
            <w:vAlign w:val="center"/>
          </w:tcPr>
          <w:p w14:paraId="11161435" w14:textId="77777777" w:rsidR="007342B0" w:rsidRDefault="007342B0" w:rsidP="007342B0">
            <w:pPr>
              <w:pStyle w:val="TableText"/>
              <w:rPr>
                <w:sz w:val="18"/>
              </w:rPr>
            </w:pPr>
            <w:r w:rsidRPr="00282CD3">
              <w:rPr>
                <w:sz w:val="18"/>
              </w:rPr>
              <w:t>TC_eUICC_ES10b.LoadRPMPackage_</w:t>
            </w:r>
            <w:r>
              <w:rPr>
                <w:sz w:val="18"/>
              </w:rPr>
              <w:t>Multiple_RPM</w:t>
            </w:r>
          </w:p>
          <w:p w14:paraId="334A4EF1" w14:textId="5571CF51" w:rsidR="007342B0" w:rsidRPr="00282CD3" w:rsidRDefault="00430DD6" w:rsidP="007342B0">
            <w:pPr>
              <w:pStyle w:val="TableText"/>
              <w:rPr>
                <w:sz w:val="18"/>
              </w:rPr>
            </w:pPr>
            <w:r>
              <w:rPr>
                <w:sz w:val="18"/>
              </w:rPr>
              <w:t>Only the test sequence</w:t>
            </w:r>
            <w:r w:rsidR="007342B0" w:rsidRPr="008D60B1">
              <w:rPr>
                <w:sz w:val="18"/>
              </w:rPr>
              <w:t>s #3, #4</w:t>
            </w:r>
            <w:r w:rsidR="0074116A">
              <w:rPr>
                <w:sz w:val="18"/>
              </w:rPr>
              <w:t xml:space="preserve"> and</w:t>
            </w:r>
            <w:r w:rsidR="007342B0" w:rsidRPr="008D60B1">
              <w:rPr>
                <w:sz w:val="18"/>
              </w:rPr>
              <w:t xml:space="preserve"> #5</w:t>
            </w:r>
          </w:p>
        </w:tc>
        <w:tc>
          <w:tcPr>
            <w:tcW w:w="327" w:type="pct"/>
            <w:vAlign w:val="center"/>
          </w:tcPr>
          <w:p w14:paraId="44C342E6" w14:textId="4F37821F" w:rsidR="007342B0" w:rsidRPr="005148E8" w:rsidDel="0008356D" w:rsidRDefault="007342B0" w:rsidP="007342B0">
            <w:pPr>
              <w:pStyle w:val="TableText"/>
              <w:rPr>
                <w:sz w:val="18"/>
              </w:rPr>
            </w:pPr>
            <w:r w:rsidRPr="005148E8">
              <w:rPr>
                <w:sz w:val="18"/>
              </w:rPr>
              <w:t>C3</w:t>
            </w:r>
            <w:r w:rsidR="0074116A">
              <w:rPr>
                <w:sz w:val="18"/>
              </w:rPr>
              <w:t>50</w:t>
            </w:r>
          </w:p>
        </w:tc>
        <w:tc>
          <w:tcPr>
            <w:tcW w:w="840" w:type="pct"/>
            <w:vAlign w:val="center"/>
          </w:tcPr>
          <w:p w14:paraId="11EA591C" w14:textId="1212F2AA" w:rsidR="007342B0" w:rsidRPr="00282CD3" w:rsidRDefault="007342B0" w:rsidP="007342B0">
            <w:pPr>
              <w:pStyle w:val="TableText"/>
              <w:rPr>
                <w:sz w:val="18"/>
              </w:rPr>
            </w:pPr>
            <w:r w:rsidRPr="00282CD3">
              <w:rPr>
                <w:sz w:val="18"/>
              </w:rPr>
              <w:t>TE_eUICC</w:t>
            </w:r>
          </w:p>
        </w:tc>
      </w:tr>
      <w:tr w:rsidR="007342B0" w:rsidRPr="00282CD3" w14:paraId="7B15E9DD" w14:textId="77777777" w:rsidTr="00282CD3">
        <w:trPr>
          <w:trHeight w:val="131"/>
          <w:jc w:val="center"/>
        </w:trPr>
        <w:tc>
          <w:tcPr>
            <w:tcW w:w="667" w:type="pct"/>
            <w:vAlign w:val="center"/>
          </w:tcPr>
          <w:p w14:paraId="7DBA2101" w14:textId="369706EF" w:rsidR="007342B0" w:rsidRPr="00282CD3" w:rsidRDefault="007342B0" w:rsidP="007342B0">
            <w:pPr>
              <w:pStyle w:val="TableText"/>
              <w:rPr>
                <w:sz w:val="18"/>
              </w:rPr>
            </w:pPr>
            <w:r w:rsidRPr="00282CD3">
              <w:rPr>
                <w:sz w:val="18"/>
              </w:rPr>
              <w:t>4.2.28.2.7</w:t>
            </w:r>
          </w:p>
        </w:tc>
        <w:tc>
          <w:tcPr>
            <w:tcW w:w="3166" w:type="pct"/>
            <w:vAlign w:val="center"/>
          </w:tcPr>
          <w:p w14:paraId="5AF1BD63" w14:textId="77777777" w:rsidR="007342B0" w:rsidRDefault="007342B0" w:rsidP="007342B0">
            <w:pPr>
              <w:pStyle w:val="TableText"/>
              <w:rPr>
                <w:sz w:val="18"/>
              </w:rPr>
            </w:pPr>
            <w:r w:rsidRPr="00282CD3">
              <w:rPr>
                <w:sz w:val="18"/>
              </w:rPr>
              <w:t>TC_eUICC_ES10b.LoadRPMPackage_</w:t>
            </w:r>
            <w:r>
              <w:rPr>
                <w:sz w:val="18"/>
              </w:rPr>
              <w:t>Multiple_RPM</w:t>
            </w:r>
          </w:p>
          <w:p w14:paraId="68912776" w14:textId="44D84E03" w:rsidR="007342B0" w:rsidRPr="00282CD3" w:rsidRDefault="00430DD6" w:rsidP="007342B0">
            <w:pPr>
              <w:pStyle w:val="TableText"/>
              <w:rPr>
                <w:sz w:val="18"/>
              </w:rPr>
            </w:pPr>
            <w:r>
              <w:rPr>
                <w:sz w:val="18"/>
              </w:rPr>
              <w:t>Only the test sequence</w:t>
            </w:r>
            <w:r w:rsidR="0074116A" w:rsidRPr="008D60B1">
              <w:rPr>
                <w:sz w:val="18"/>
              </w:rPr>
              <w:t xml:space="preserve"> </w:t>
            </w:r>
            <w:r w:rsidR="007342B0" w:rsidRPr="008D60B1">
              <w:rPr>
                <w:sz w:val="18"/>
              </w:rPr>
              <w:t>#7</w:t>
            </w:r>
          </w:p>
        </w:tc>
        <w:tc>
          <w:tcPr>
            <w:tcW w:w="327" w:type="pct"/>
            <w:vAlign w:val="center"/>
          </w:tcPr>
          <w:p w14:paraId="23A3BCB3" w14:textId="77C262F8" w:rsidR="007342B0" w:rsidRPr="005148E8" w:rsidDel="0008356D" w:rsidRDefault="007342B0" w:rsidP="007342B0">
            <w:pPr>
              <w:pStyle w:val="TableText"/>
              <w:rPr>
                <w:sz w:val="18"/>
              </w:rPr>
            </w:pPr>
            <w:r w:rsidRPr="005148E8">
              <w:rPr>
                <w:sz w:val="18"/>
              </w:rPr>
              <w:t>C30</w:t>
            </w:r>
            <w:r w:rsidR="00CE130B">
              <w:rPr>
                <w:sz w:val="18"/>
              </w:rPr>
              <w:t>3</w:t>
            </w:r>
          </w:p>
        </w:tc>
        <w:tc>
          <w:tcPr>
            <w:tcW w:w="840" w:type="pct"/>
            <w:vAlign w:val="center"/>
          </w:tcPr>
          <w:p w14:paraId="5B8AE8E8" w14:textId="69C73D1C" w:rsidR="007342B0" w:rsidRPr="00282CD3" w:rsidRDefault="007342B0" w:rsidP="007342B0">
            <w:pPr>
              <w:pStyle w:val="TableText"/>
              <w:rPr>
                <w:sz w:val="18"/>
              </w:rPr>
            </w:pPr>
            <w:r w:rsidRPr="00282CD3">
              <w:rPr>
                <w:sz w:val="18"/>
              </w:rPr>
              <w:t>TE_eUICC</w:t>
            </w:r>
          </w:p>
        </w:tc>
      </w:tr>
      <w:tr w:rsidR="00337065" w:rsidRPr="00282CD3" w14:paraId="049047C7" w14:textId="24C06B60" w:rsidTr="00282CD3">
        <w:trPr>
          <w:trHeight w:val="131"/>
          <w:jc w:val="center"/>
        </w:trPr>
        <w:tc>
          <w:tcPr>
            <w:tcW w:w="667" w:type="pct"/>
            <w:vAlign w:val="center"/>
          </w:tcPr>
          <w:p w14:paraId="52CD9FAC" w14:textId="0ABA04ED" w:rsidR="00337065" w:rsidRPr="00282CD3" w:rsidRDefault="00337065" w:rsidP="00337065">
            <w:pPr>
              <w:pStyle w:val="TableText"/>
              <w:rPr>
                <w:sz w:val="18"/>
              </w:rPr>
            </w:pPr>
            <w:r w:rsidRPr="00282CD3">
              <w:rPr>
                <w:sz w:val="18"/>
              </w:rPr>
              <w:t>4.2.28.2.8</w:t>
            </w:r>
          </w:p>
        </w:tc>
        <w:tc>
          <w:tcPr>
            <w:tcW w:w="3166" w:type="pct"/>
            <w:vAlign w:val="center"/>
          </w:tcPr>
          <w:p w14:paraId="35737B87" w14:textId="6D333E9C" w:rsidR="00337065" w:rsidRPr="00282CD3" w:rsidRDefault="00337065" w:rsidP="00337065">
            <w:pPr>
              <w:pStyle w:val="TableText"/>
              <w:rPr>
                <w:sz w:val="18"/>
              </w:rPr>
            </w:pPr>
            <w:r w:rsidRPr="00282CD3">
              <w:rPr>
                <w:sz w:val="18"/>
              </w:rPr>
              <w:t>TC_eUICC_ES10b.LoadRPMPackage_</w:t>
            </w:r>
            <w:r w:rsidR="00EE36F4">
              <w:rPr>
                <w:sz w:val="18"/>
              </w:rPr>
              <w:t>ErrorCases</w:t>
            </w:r>
          </w:p>
        </w:tc>
        <w:tc>
          <w:tcPr>
            <w:tcW w:w="327" w:type="pct"/>
            <w:vAlign w:val="center"/>
          </w:tcPr>
          <w:p w14:paraId="71B935B6" w14:textId="2EE0F0FE" w:rsidR="00337065" w:rsidRPr="00B84574" w:rsidRDefault="006A7E47" w:rsidP="00337065">
            <w:pPr>
              <w:pStyle w:val="TableText"/>
              <w:rPr>
                <w:sz w:val="18"/>
              </w:rPr>
            </w:pPr>
            <w:r w:rsidRPr="005148E8">
              <w:rPr>
                <w:sz w:val="18"/>
              </w:rPr>
              <w:t>C30</w:t>
            </w:r>
            <w:r>
              <w:rPr>
                <w:sz w:val="18"/>
              </w:rPr>
              <w:t>1</w:t>
            </w:r>
          </w:p>
        </w:tc>
        <w:tc>
          <w:tcPr>
            <w:tcW w:w="840" w:type="pct"/>
            <w:vAlign w:val="center"/>
          </w:tcPr>
          <w:p w14:paraId="694E86A5" w14:textId="743B25E9" w:rsidR="00337065" w:rsidRPr="00282CD3" w:rsidRDefault="00337065" w:rsidP="00337065">
            <w:pPr>
              <w:pStyle w:val="TableText"/>
              <w:rPr>
                <w:sz w:val="18"/>
              </w:rPr>
            </w:pPr>
            <w:r w:rsidRPr="00282CD3">
              <w:rPr>
                <w:sz w:val="18"/>
              </w:rPr>
              <w:t>TE_eUICC</w:t>
            </w:r>
          </w:p>
        </w:tc>
      </w:tr>
      <w:tr w:rsidR="00C9428B" w:rsidRPr="00282CD3" w14:paraId="176991EA" w14:textId="77777777" w:rsidTr="00282CD3">
        <w:trPr>
          <w:trHeight w:val="131"/>
          <w:jc w:val="center"/>
        </w:trPr>
        <w:tc>
          <w:tcPr>
            <w:tcW w:w="667" w:type="pct"/>
            <w:vAlign w:val="center"/>
          </w:tcPr>
          <w:p w14:paraId="5B0B55FB" w14:textId="3B30A386" w:rsidR="00C9428B" w:rsidRPr="00282CD3" w:rsidRDefault="00C9428B" w:rsidP="00C9428B">
            <w:pPr>
              <w:pStyle w:val="TableText"/>
              <w:rPr>
                <w:sz w:val="18"/>
              </w:rPr>
            </w:pPr>
            <w:r w:rsidRPr="00282CD3">
              <w:rPr>
                <w:sz w:val="18"/>
              </w:rPr>
              <w:t>4.2.28.2.</w:t>
            </w:r>
            <w:r>
              <w:rPr>
                <w:sz w:val="18"/>
              </w:rPr>
              <w:t>9</w:t>
            </w:r>
          </w:p>
        </w:tc>
        <w:tc>
          <w:tcPr>
            <w:tcW w:w="3166" w:type="pct"/>
            <w:vAlign w:val="center"/>
          </w:tcPr>
          <w:p w14:paraId="53FE2631" w14:textId="77777777" w:rsidR="00C9428B" w:rsidRDefault="00C9428B" w:rsidP="00C9428B">
            <w:pPr>
              <w:pStyle w:val="TableText"/>
              <w:rPr>
                <w:sz w:val="18"/>
              </w:rPr>
            </w:pPr>
            <w:r w:rsidRPr="00282CD3">
              <w:rPr>
                <w:sz w:val="18"/>
              </w:rPr>
              <w:t>TC_eUICC_ES10b.LoadRPMPackage_Enterprise_Profiles</w:t>
            </w:r>
          </w:p>
          <w:p w14:paraId="5CEE5D44" w14:textId="580C0FD3" w:rsidR="00C9428B" w:rsidRPr="00282CD3" w:rsidRDefault="00C9428B" w:rsidP="00C9428B">
            <w:pPr>
              <w:pStyle w:val="TableText"/>
              <w:rPr>
                <w:sz w:val="18"/>
              </w:rPr>
            </w:pPr>
            <w:r>
              <w:rPr>
                <w:sz w:val="18"/>
              </w:rPr>
              <w:t>All test sequences except the sequence #13</w:t>
            </w:r>
          </w:p>
        </w:tc>
        <w:tc>
          <w:tcPr>
            <w:tcW w:w="327" w:type="pct"/>
            <w:vAlign w:val="center"/>
          </w:tcPr>
          <w:p w14:paraId="3F7CE6CD" w14:textId="4DC1B106" w:rsidR="00C9428B" w:rsidRPr="005148E8" w:rsidDel="006A7E47" w:rsidRDefault="00C9428B" w:rsidP="00C9428B">
            <w:pPr>
              <w:pStyle w:val="TableText"/>
              <w:rPr>
                <w:sz w:val="18"/>
              </w:rPr>
            </w:pPr>
            <w:r w:rsidRPr="005148E8">
              <w:rPr>
                <w:sz w:val="18"/>
              </w:rPr>
              <w:t>C302</w:t>
            </w:r>
          </w:p>
        </w:tc>
        <w:tc>
          <w:tcPr>
            <w:tcW w:w="840" w:type="pct"/>
            <w:vAlign w:val="center"/>
          </w:tcPr>
          <w:p w14:paraId="35AF0BEF" w14:textId="1430B74B" w:rsidR="00C9428B" w:rsidRPr="00282CD3" w:rsidRDefault="00C9428B" w:rsidP="00C9428B">
            <w:pPr>
              <w:pStyle w:val="TableText"/>
              <w:rPr>
                <w:sz w:val="18"/>
              </w:rPr>
            </w:pPr>
            <w:r w:rsidRPr="00282CD3">
              <w:rPr>
                <w:sz w:val="18"/>
              </w:rPr>
              <w:t>TE_eUICC</w:t>
            </w:r>
          </w:p>
        </w:tc>
      </w:tr>
      <w:tr w:rsidR="00C9428B" w:rsidRPr="00282CD3" w14:paraId="5BEFC397" w14:textId="77777777" w:rsidTr="00282CD3">
        <w:trPr>
          <w:trHeight w:val="131"/>
          <w:jc w:val="center"/>
        </w:trPr>
        <w:tc>
          <w:tcPr>
            <w:tcW w:w="667" w:type="pct"/>
            <w:vAlign w:val="center"/>
          </w:tcPr>
          <w:p w14:paraId="35D4E342" w14:textId="2BF483A0" w:rsidR="00C9428B" w:rsidRPr="00282CD3" w:rsidRDefault="00C9428B" w:rsidP="00C9428B">
            <w:pPr>
              <w:pStyle w:val="TableText"/>
              <w:rPr>
                <w:sz w:val="18"/>
              </w:rPr>
            </w:pPr>
            <w:r w:rsidRPr="00282CD3">
              <w:rPr>
                <w:sz w:val="18"/>
              </w:rPr>
              <w:t>4.2.28.2.</w:t>
            </w:r>
            <w:r>
              <w:rPr>
                <w:sz w:val="18"/>
              </w:rPr>
              <w:t>9</w:t>
            </w:r>
          </w:p>
        </w:tc>
        <w:tc>
          <w:tcPr>
            <w:tcW w:w="3166" w:type="pct"/>
            <w:vAlign w:val="center"/>
          </w:tcPr>
          <w:p w14:paraId="5E6A609F" w14:textId="77777777" w:rsidR="00C9428B" w:rsidRDefault="00C9428B" w:rsidP="00C9428B">
            <w:pPr>
              <w:pStyle w:val="TableText"/>
              <w:rPr>
                <w:sz w:val="18"/>
              </w:rPr>
            </w:pPr>
            <w:r w:rsidRPr="00282CD3">
              <w:rPr>
                <w:sz w:val="18"/>
              </w:rPr>
              <w:t>TC_eUICC_ES10b.LoadRPMPackage_Enterprise_Profiles</w:t>
            </w:r>
          </w:p>
          <w:p w14:paraId="431F37BD" w14:textId="00EF8EC2" w:rsidR="00C9428B" w:rsidRPr="00282CD3" w:rsidRDefault="00430DD6" w:rsidP="00C9428B">
            <w:pPr>
              <w:pStyle w:val="TableText"/>
              <w:rPr>
                <w:sz w:val="18"/>
              </w:rPr>
            </w:pPr>
            <w:r>
              <w:rPr>
                <w:sz w:val="18"/>
              </w:rPr>
              <w:t>Only the test sequence</w:t>
            </w:r>
            <w:r w:rsidR="00C9428B">
              <w:rPr>
                <w:sz w:val="18"/>
              </w:rPr>
              <w:t xml:space="preserve"> #13</w:t>
            </w:r>
          </w:p>
        </w:tc>
        <w:tc>
          <w:tcPr>
            <w:tcW w:w="327" w:type="pct"/>
            <w:vAlign w:val="center"/>
          </w:tcPr>
          <w:p w14:paraId="1FAA228E" w14:textId="37AECEE6" w:rsidR="00C9428B" w:rsidRPr="005148E8" w:rsidDel="006A7E47" w:rsidRDefault="00C9428B" w:rsidP="00C9428B">
            <w:pPr>
              <w:pStyle w:val="TableText"/>
              <w:rPr>
                <w:sz w:val="18"/>
              </w:rPr>
            </w:pPr>
            <w:r w:rsidRPr="005148E8">
              <w:rPr>
                <w:sz w:val="18"/>
              </w:rPr>
              <w:t>C3</w:t>
            </w:r>
            <w:r>
              <w:rPr>
                <w:sz w:val="18"/>
              </w:rPr>
              <w:t>51</w:t>
            </w:r>
          </w:p>
        </w:tc>
        <w:tc>
          <w:tcPr>
            <w:tcW w:w="840" w:type="pct"/>
            <w:vAlign w:val="center"/>
          </w:tcPr>
          <w:p w14:paraId="5CFC73B5" w14:textId="75EAEA6D" w:rsidR="00C9428B" w:rsidRPr="00282CD3" w:rsidRDefault="00C9428B" w:rsidP="00C9428B">
            <w:pPr>
              <w:pStyle w:val="TableText"/>
              <w:rPr>
                <w:sz w:val="18"/>
              </w:rPr>
            </w:pPr>
            <w:r w:rsidRPr="00282CD3">
              <w:rPr>
                <w:sz w:val="18"/>
              </w:rPr>
              <w:t>TE_eUICC</w:t>
            </w:r>
          </w:p>
        </w:tc>
      </w:tr>
      <w:tr w:rsidR="00C9428B" w:rsidRPr="00282CD3" w14:paraId="7E688BF4" w14:textId="77777777" w:rsidTr="00282CD3">
        <w:trPr>
          <w:trHeight w:val="131"/>
          <w:jc w:val="center"/>
        </w:trPr>
        <w:tc>
          <w:tcPr>
            <w:tcW w:w="667" w:type="pct"/>
            <w:vAlign w:val="center"/>
          </w:tcPr>
          <w:p w14:paraId="60810612" w14:textId="50304E95" w:rsidR="00C9428B" w:rsidRPr="00282CD3" w:rsidRDefault="00C9428B" w:rsidP="00C9428B">
            <w:pPr>
              <w:pStyle w:val="TableText"/>
              <w:rPr>
                <w:sz w:val="18"/>
              </w:rPr>
            </w:pPr>
            <w:r w:rsidRPr="00282CD3">
              <w:rPr>
                <w:sz w:val="18"/>
              </w:rPr>
              <w:t>4.2.28.2.</w:t>
            </w:r>
            <w:r>
              <w:rPr>
                <w:sz w:val="18"/>
              </w:rPr>
              <w:t>10</w:t>
            </w:r>
          </w:p>
        </w:tc>
        <w:tc>
          <w:tcPr>
            <w:tcW w:w="3166" w:type="pct"/>
            <w:vAlign w:val="center"/>
          </w:tcPr>
          <w:p w14:paraId="50D2BC07" w14:textId="6843950D" w:rsidR="00C9428B" w:rsidRPr="00282CD3" w:rsidRDefault="00C9428B" w:rsidP="00C9428B">
            <w:pPr>
              <w:pStyle w:val="TableText"/>
              <w:rPr>
                <w:sz w:val="18"/>
              </w:rPr>
            </w:pPr>
            <w:r w:rsidRPr="00282CD3">
              <w:rPr>
                <w:sz w:val="18"/>
              </w:rPr>
              <w:t>TC_eUICC_ES10b.LoadRPMPackage_CatBusy</w:t>
            </w:r>
          </w:p>
        </w:tc>
        <w:tc>
          <w:tcPr>
            <w:tcW w:w="327" w:type="pct"/>
            <w:vAlign w:val="center"/>
          </w:tcPr>
          <w:p w14:paraId="3F842A11" w14:textId="03B9F549" w:rsidR="00C9428B" w:rsidRPr="005148E8" w:rsidDel="006A7E47" w:rsidRDefault="00C9428B" w:rsidP="00C9428B">
            <w:pPr>
              <w:pStyle w:val="TableText"/>
              <w:rPr>
                <w:sz w:val="18"/>
              </w:rPr>
            </w:pPr>
            <w:r w:rsidRPr="005148E8">
              <w:rPr>
                <w:sz w:val="18"/>
              </w:rPr>
              <w:t>C304</w:t>
            </w:r>
          </w:p>
        </w:tc>
        <w:tc>
          <w:tcPr>
            <w:tcW w:w="840" w:type="pct"/>
            <w:vAlign w:val="center"/>
          </w:tcPr>
          <w:p w14:paraId="4C4E99A1" w14:textId="100391AB" w:rsidR="00C9428B" w:rsidRPr="00282CD3" w:rsidRDefault="00C9428B" w:rsidP="00C9428B">
            <w:pPr>
              <w:pStyle w:val="TableText"/>
              <w:rPr>
                <w:sz w:val="18"/>
              </w:rPr>
            </w:pPr>
            <w:r w:rsidRPr="00282CD3">
              <w:rPr>
                <w:sz w:val="18"/>
              </w:rPr>
              <w:t>TE_eUICC</w:t>
            </w:r>
          </w:p>
        </w:tc>
      </w:tr>
      <w:tr w:rsidR="00337065" w:rsidRPr="005376DA" w14:paraId="6900EC08" w14:textId="77777777" w:rsidTr="00282CD3">
        <w:trPr>
          <w:trHeight w:val="131"/>
          <w:jc w:val="center"/>
        </w:trPr>
        <w:tc>
          <w:tcPr>
            <w:tcW w:w="5000" w:type="pct"/>
            <w:gridSpan w:val="4"/>
            <w:shd w:val="clear" w:color="auto" w:fill="F2DBDB" w:themeFill="accent2" w:themeFillTint="33"/>
            <w:vAlign w:val="center"/>
          </w:tcPr>
          <w:p w14:paraId="21843C10" w14:textId="4044ED7C" w:rsidR="00337065" w:rsidRPr="00474E36" w:rsidRDefault="00337065" w:rsidP="00337065">
            <w:pPr>
              <w:pStyle w:val="TableText"/>
              <w:jc w:val="center"/>
              <w:rPr>
                <w:sz w:val="18"/>
              </w:rPr>
            </w:pPr>
            <w:r w:rsidRPr="00474E36">
              <w:rPr>
                <w:sz w:val="18"/>
              </w:rPr>
              <w:t>Procedure - Behaviour Testing</w:t>
            </w:r>
          </w:p>
        </w:tc>
      </w:tr>
      <w:tr w:rsidR="00337065" w:rsidRPr="005376DA" w14:paraId="03F31A61" w14:textId="77777777" w:rsidTr="00282CD3">
        <w:trPr>
          <w:trHeight w:val="131"/>
          <w:jc w:val="center"/>
        </w:trPr>
        <w:tc>
          <w:tcPr>
            <w:tcW w:w="667" w:type="pct"/>
            <w:vAlign w:val="center"/>
          </w:tcPr>
          <w:p w14:paraId="636BCDEA" w14:textId="77777777" w:rsidR="00337065" w:rsidRPr="00282CD3" w:rsidRDefault="00337065" w:rsidP="00337065">
            <w:pPr>
              <w:pStyle w:val="TableText"/>
              <w:rPr>
                <w:sz w:val="18"/>
              </w:rPr>
            </w:pPr>
            <w:r w:rsidRPr="00282CD3">
              <w:rPr>
                <w:sz w:val="18"/>
              </w:rPr>
              <w:t>5.2.1.2.1</w:t>
            </w:r>
          </w:p>
        </w:tc>
        <w:tc>
          <w:tcPr>
            <w:tcW w:w="3166" w:type="pct"/>
            <w:vAlign w:val="center"/>
          </w:tcPr>
          <w:p w14:paraId="39C77023" w14:textId="77777777" w:rsidR="00337065" w:rsidRPr="00282CD3" w:rsidRDefault="00337065" w:rsidP="00337065">
            <w:pPr>
              <w:pStyle w:val="TableText"/>
              <w:rPr>
                <w:sz w:val="18"/>
              </w:rPr>
            </w:pPr>
            <w:r w:rsidRPr="00282CD3">
              <w:rPr>
                <w:sz w:val="18"/>
              </w:rPr>
              <w:t>TC_eUICC_PrepareDownload_Retry_ReuseOTKeys</w:t>
            </w:r>
          </w:p>
        </w:tc>
        <w:tc>
          <w:tcPr>
            <w:tcW w:w="327" w:type="pct"/>
            <w:vAlign w:val="center"/>
          </w:tcPr>
          <w:p w14:paraId="138BE30C" w14:textId="35741721" w:rsidR="00337065" w:rsidRPr="005148E8" w:rsidRDefault="00337065" w:rsidP="00337065">
            <w:pPr>
              <w:pStyle w:val="TableText"/>
              <w:rPr>
                <w:sz w:val="18"/>
              </w:rPr>
            </w:pPr>
            <w:r w:rsidRPr="005148E8">
              <w:rPr>
                <w:sz w:val="18"/>
              </w:rPr>
              <w:t>C019</w:t>
            </w:r>
          </w:p>
        </w:tc>
        <w:tc>
          <w:tcPr>
            <w:tcW w:w="840" w:type="pct"/>
            <w:vAlign w:val="center"/>
          </w:tcPr>
          <w:p w14:paraId="51D21817" w14:textId="4D0D553D" w:rsidR="00337065" w:rsidRPr="00282CD3" w:rsidRDefault="00337065" w:rsidP="00337065">
            <w:pPr>
              <w:pStyle w:val="TableText"/>
              <w:rPr>
                <w:sz w:val="18"/>
                <w:highlight w:val="red"/>
              </w:rPr>
            </w:pPr>
            <w:r w:rsidRPr="00282CD3">
              <w:rPr>
                <w:sz w:val="18"/>
              </w:rPr>
              <w:t>TE_eUICC</w:t>
            </w:r>
          </w:p>
        </w:tc>
      </w:tr>
      <w:tr w:rsidR="00337065" w:rsidRPr="005376DA" w14:paraId="57EF3ED9" w14:textId="77777777" w:rsidTr="00282CD3">
        <w:trPr>
          <w:trHeight w:val="131"/>
          <w:jc w:val="center"/>
        </w:trPr>
        <w:tc>
          <w:tcPr>
            <w:tcW w:w="667" w:type="pct"/>
            <w:vAlign w:val="center"/>
          </w:tcPr>
          <w:p w14:paraId="20479D8F" w14:textId="77777777" w:rsidR="00337065" w:rsidRPr="00282CD3" w:rsidRDefault="00337065" w:rsidP="00337065">
            <w:pPr>
              <w:pStyle w:val="TableText"/>
              <w:rPr>
                <w:sz w:val="18"/>
              </w:rPr>
            </w:pPr>
            <w:r w:rsidRPr="00282CD3">
              <w:rPr>
                <w:sz w:val="18"/>
              </w:rPr>
              <w:t>5.2.1.2.2</w:t>
            </w:r>
          </w:p>
        </w:tc>
        <w:tc>
          <w:tcPr>
            <w:tcW w:w="3166" w:type="pct"/>
            <w:vAlign w:val="center"/>
          </w:tcPr>
          <w:p w14:paraId="767431C4" w14:textId="77777777" w:rsidR="00337065" w:rsidRPr="00282CD3" w:rsidRDefault="00337065" w:rsidP="00337065">
            <w:pPr>
              <w:pStyle w:val="TableText"/>
              <w:rPr>
                <w:sz w:val="18"/>
              </w:rPr>
            </w:pPr>
            <w:r w:rsidRPr="00282CD3">
              <w:rPr>
                <w:sz w:val="18"/>
              </w:rPr>
              <w:t>TC_eUICC_PrepareDownload_Retry_NewOTKeys</w:t>
            </w:r>
          </w:p>
        </w:tc>
        <w:tc>
          <w:tcPr>
            <w:tcW w:w="327" w:type="pct"/>
            <w:vAlign w:val="center"/>
          </w:tcPr>
          <w:p w14:paraId="1623F9F9" w14:textId="41A816A5" w:rsidR="00337065" w:rsidRPr="005148E8" w:rsidRDefault="00337065" w:rsidP="00337065">
            <w:pPr>
              <w:pStyle w:val="TableText"/>
              <w:rPr>
                <w:sz w:val="18"/>
              </w:rPr>
            </w:pPr>
            <w:r w:rsidRPr="005148E8">
              <w:rPr>
                <w:sz w:val="18"/>
              </w:rPr>
              <w:t>C020</w:t>
            </w:r>
          </w:p>
        </w:tc>
        <w:tc>
          <w:tcPr>
            <w:tcW w:w="840" w:type="pct"/>
            <w:vAlign w:val="center"/>
          </w:tcPr>
          <w:p w14:paraId="3EA4EB9A" w14:textId="78920DAF" w:rsidR="00337065" w:rsidRPr="00282CD3" w:rsidRDefault="00337065" w:rsidP="00337065">
            <w:pPr>
              <w:pStyle w:val="TableText"/>
              <w:rPr>
                <w:sz w:val="18"/>
                <w:highlight w:val="red"/>
              </w:rPr>
            </w:pPr>
            <w:r w:rsidRPr="00282CD3">
              <w:rPr>
                <w:sz w:val="18"/>
              </w:rPr>
              <w:t>TE_eUICC</w:t>
            </w:r>
          </w:p>
        </w:tc>
      </w:tr>
      <w:tr w:rsidR="00337065" w:rsidRPr="005376DA" w14:paraId="53EE3B25" w14:textId="77777777" w:rsidTr="00282CD3">
        <w:trPr>
          <w:trHeight w:val="131"/>
          <w:jc w:val="center"/>
        </w:trPr>
        <w:tc>
          <w:tcPr>
            <w:tcW w:w="667" w:type="pct"/>
            <w:vAlign w:val="center"/>
          </w:tcPr>
          <w:p w14:paraId="104AE4C0" w14:textId="77777777" w:rsidR="00337065" w:rsidRPr="00282CD3" w:rsidRDefault="00337065" w:rsidP="00337065">
            <w:pPr>
              <w:pStyle w:val="TableText"/>
              <w:rPr>
                <w:sz w:val="18"/>
              </w:rPr>
            </w:pPr>
            <w:r w:rsidRPr="00282CD3">
              <w:rPr>
                <w:sz w:val="18"/>
              </w:rPr>
              <w:t>5.2.2.2.1</w:t>
            </w:r>
          </w:p>
        </w:tc>
        <w:tc>
          <w:tcPr>
            <w:tcW w:w="3166" w:type="pct"/>
            <w:vAlign w:val="center"/>
          </w:tcPr>
          <w:p w14:paraId="24364C07" w14:textId="77777777" w:rsidR="00337065" w:rsidRPr="00282CD3" w:rsidRDefault="00337065" w:rsidP="00337065">
            <w:pPr>
              <w:pStyle w:val="TableText"/>
              <w:rPr>
                <w:sz w:val="18"/>
              </w:rPr>
            </w:pPr>
            <w:r w:rsidRPr="00282CD3">
              <w:rPr>
                <w:sz w:val="18"/>
              </w:rPr>
              <w:t>TC_eUICC_ForbiddenPPRs</w:t>
            </w:r>
          </w:p>
        </w:tc>
        <w:tc>
          <w:tcPr>
            <w:tcW w:w="327" w:type="pct"/>
            <w:vAlign w:val="center"/>
          </w:tcPr>
          <w:p w14:paraId="222EAB7F" w14:textId="068A07C2" w:rsidR="00337065" w:rsidRPr="005148E8" w:rsidRDefault="00C9428B" w:rsidP="00337065">
            <w:pPr>
              <w:pStyle w:val="TableText"/>
              <w:rPr>
                <w:sz w:val="18"/>
              </w:rPr>
            </w:pPr>
            <w:r>
              <w:rPr>
                <w:sz w:val="18"/>
              </w:rPr>
              <w:t>C319</w:t>
            </w:r>
          </w:p>
        </w:tc>
        <w:tc>
          <w:tcPr>
            <w:tcW w:w="840" w:type="pct"/>
            <w:vAlign w:val="center"/>
          </w:tcPr>
          <w:p w14:paraId="219B0A7E" w14:textId="7D39819F" w:rsidR="00337065" w:rsidRPr="00282CD3" w:rsidRDefault="00337065" w:rsidP="00337065">
            <w:pPr>
              <w:pStyle w:val="TableText"/>
              <w:rPr>
                <w:sz w:val="18"/>
                <w:highlight w:val="red"/>
              </w:rPr>
            </w:pPr>
            <w:r w:rsidRPr="00282CD3">
              <w:rPr>
                <w:sz w:val="18"/>
              </w:rPr>
              <w:t>TE_eUICC</w:t>
            </w:r>
          </w:p>
        </w:tc>
      </w:tr>
      <w:tr w:rsidR="00337065" w:rsidRPr="005376DA" w14:paraId="11042FA0" w14:textId="77777777" w:rsidTr="00282CD3">
        <w:trPr>
          <w:trHeight w:val="131"/>
          <w:jc w:val="center"/>
        </w:trPr>
        <w:tc>
          <w:tcPr>
            <w:tcW w:w="667" w:type="pct"/>
            <w:vAlign w:val="center"/>
          </w:tcPr>
          <w:p w14:paraId="755FDD32" w14:textId="77777777" w:rsidR="00337065" w:rsidRPr="00282CD3" w:rsidRDefault="00337065" w:rsidP="00337065">
            <w:pPr>
              <w:pStyle w:val="TableText"/>
              <w:rPr>
                <w:sz w:val="18"/>
              </w:rPr>
            </w:pPr>
            <w:r w:rsidRPr="00282CD3">
              <w:rPr>
                <w:sz w:val="18"/>
              </w:rPr>
              <w:t>5.2.3.2.1</w:t>
            </w:r>
          </w:p>
        </w:tc>
        <w:tc>
          <w:tcPr>
            <w:tcW w:w="3166" w:type="pct"/>
            <w:vAlign w:val="center"/>
          </w:tcPr>
          <w:p w14:paraId="79B5B06F" w14:textId="77777777" w:rsidR="00337065" w:rsidRPr="00282CD3" w:rsidRDefault="00337065" w:rsidP="00337065">
            <w:pPr>
              <w:pStyle w:val="TableText"/>
              <w:rPr>
                <w:sz w:val="18"/>
              </w:rPr>
            </w:pPr>
            <w:r w:rsidRPr="00282CD3">
              <w:rPr>
                <w:sz w:val="18"/>
              </w:rPr>
              <w:t>TC_eUICC_GetProfilesInfo_GetRAT_RSPSession</w:t>
            </w:r>
          </w:p>
        </w:tc>
        <w:tc>
          <w:tcPr>
            <w:tcW w:w="327" w:type="pct"/>
            <w:vAlign w:val="center"/>
          </w:tcPr>
          <w:p w14:paraId="0E5E6789" w14:textId="78585BE4" w:rsidR="00337065" w:rsidRPr="005148E8" w:rsidRDefault="009A707B" w:rsidP="00337065">
            <w:pPr>
              <w:pStyle w:val="TableText"/>
              <w:rPr>
                <w:sz w:val="18"/>
              </w:rPr>
            </w:pPr>
            <w:r>
              <w:rPr>
                <w:sz w:val="18"/>
              </w:rPr>
              <w:t>C319</w:t>
            </w:r>
          </w:p>
        </w:tc>
        <w:tc>
          <w:tcPr>
            <w:tcW w:w="840" w:type="pct"/>
            <w:vAlign w:val="center"/>
          </w:tcPr>
          <w:p w14:paraId="7206FC26" w14:textId="7375EEFD" w:rsidR="00337065" w:rsidRPr="00282CD3" w:rsidRDefault="00337065" w:rsidP="00337065">
            <w:pPr>
              <w:pStyle w:val="TableText"/>
              <w:rPr>
                <w:sz w:val="18"/>
                <w:highlight w:val="red"/>
              </w:rPr>
            </w:pPr>
            <w:r w:rsidRPr="00282CD3">
              <w:rPr>
                <w:sz w:val="18"/>
              </w:rPr>
              <w:t>TE_eUICC</w:t>
            </w:r>
          </w:p>
        </w:tc>
      </w:tr>
      <w:tr w:rsidR="00337065" w:rsidRPr="005376DA" w14:paraId="7DC54594" w14:textId="77777777" w:rsidTr="00282CD3">
        <w:trPr>
          <w:trHeight w:val="131"/>
          <w:jc w:val="center"/>
        </w:trPr>
        <w:tc>
          <w:tcPr>
            <w:tcW w:w="667" w:type="pct"/>
            <w:vAlign w:val="center"/>
          </w:tcPr>
          <w:p w14:paraId="68A3BD4D" w14:textId="77777777" w:rsidR="00337065" w:rsidRPr="00282CD3" w:rsidRDefault="00337065" w:rsidP="00337065">
            <w:pPr>
              <w:pStyle w:val="TableText"/>
              <w:rPr>
                <w:sz w:val="18"/>
              </w:rPr>
            </w:pPr>
            <w:r w:rsidRPr="00282CD3">
              <w:rPr>
                <w:sz w:val="18"/>
              </w:rPr>
              <w:t>5.2.4.2.1</w:t>
            </w:r>
          </w:p>
        </w:tc>
        <w:tc>
          <w:tcPr>
            <w:tcW w:w="3166" w:type="pct"/>
            <w:vAlign w:val="center"/>
          </w:tcPr>
          <w:p w14:paraId="6CA22B4E" w14:textId="77777777" w:rsidR="00337065" w:rsidRPr="00282CD3" w:rsidRDefault="00337065" w:rsidP="00337065">
            <w:pPr>
              <w:pStyle w:val="TableText"/>
              <w:rPr>
                <w:sz w:val="18"/>
              </w:rPr>
            </w:pPr>
            <w:r w:rsidRPr="00282CD3">
              <w:rPr>
                <w:sz w:val="18"/>
              </w:rPr>
              <w:t>TC_eUICC_Default_FileSystem</w:t>
            </w:r>
          </w:p>
        </w:tc>
        <w:tc>
          <w:tcPr>
            <w:tcW w:w="327" w:type="pct"/>
            <w:vAlign w:val="center"/>
          </w:tcPr>
          <w:p w14:paraId="36C71F90" w14:textId="2523F1F2" w:rsidR="00337065" w:rsidRPr="005148E8" w:rsidRDefault="00337065" w:rsidP="00337065">
            <w:pPr>
              <w:pStyle w:val="TableText"/>
              <w:rPr>
                <w:sz w:val="18"/>
              </w:rPr>
            </w:pPr>
            <w:r w:rsidRPr="005148E8">
              <w:rPr>
                <w:sz w:val="18"/>
              </w:rPr>
              <w:t>M</w:t>
            </w:r>
          </w:p>
        </w:tc>
        <w:tc>
          <w:tcPr>
            <w:tcW w:w="840" w:type="pct"/>
            <w:vAlign w:val="center"/>
          </w:tcPr>
          <w:p w14:paraId="1D205E10" w14:textId="56B69D8D" w:rsidR="00337065" w:rsidRPr="00282CD3" w:rsidRDefault="00337065" w:rsidP="00337065">
            <w:pPr>
              <w:pStyle w:val="TableText"/>
              <w:rPr>
                <w:sz w:val="18"/>
                <w:highlight w:val="red"/>
              </w:rPr>
            </w:pPr>
            <w:r w:rsidRPr="00282CD3">
              <w:rPr>
                <w:sz w:val="18"/>
              </w:rPr>
              <w:t>TE_eUICC</w:t>
            </w:r>
          </w:p>
        </w:tc>
      </w:tr>
      <w:tr w:rsidR="00337065" w:rsidRPr="005376DA" w14:paraId="01051230" w14:textId="77777777" w:rsidTr="00282CD3">
        <w:trPr>
          <w:trHeight w:val="131"/>
          <w:jc w:val="center"/>
        </w:trPr>
        <w:tc>
          <w:tcPr>
            <w:tcW w:w="667" w:type="pct"/>
            <w:vAlign w:val="center"/>
          </w:tcPr>
          <w:p w14:paraId="140B40B2" w14:textId="77777777" w:rsidR="00337065" w:rsidRPr="00282CD3" w:rsidRDefault="00337065" w:rsidP="00337065">
            <w:pPr>
              <w:pStyle w:val="TableText"/>
              <w:rPr>
                <w:sz w:val="18"/>
              </w:rPr>
            </w:pPr>
            <w:r w:rsidRPr="00282CD3">
              <w:rPr>
                <w:sz w:val="18"/>
              </w:rPr>
              <w:t>5.2.5.2.1</w:t>
            </w:r>
          </w:p>
        </w:tc>
        <w:tc>
          <w:tcPr>
            <w:tcW w:w="3166" w:type="pct"/>
            <w:vAlign w:val="center"/>
          </w:tcPr>
          <w:p w14:paraId="0EBD9EF2" w14:textId="77777777" w:rsidR="00337065" w:rsidRPr="00282CD3" w:rsidRDefault="00337065" w:rsidP="00337065">
            <w:pPr>
              <w:pStyle w:val="TableText"/>
              <w:rPr>
                <w:sz w:val="18"/>
              </w:rPr>
            </w:pPr>
            <w:r w:rsidRPr="00282CD3">
              <w:rPr>
                <w:sz w:val="18"/>
              </w:rPr>
              <w:t>TC_eUICC_DeleteProfile_ISDP_And_Components</w:t>
            </w:r>
          </w:p>
        </w:tc>
        <w:tc>
          <w:tcPr>
            <w:tcW w:w="327" w:type="pct"/>
            <w:vAlign w:val="center"/>
          </w:tcPr>
          <w:p w14:paraId="34F85B50" w14:textId="6F059612" w:rsidR="00337065" w:rsidRPr="005148E8" w:rsidRDefault="00337065" w:rsidP="00337065">
            <w:pPr>
              <w:pStyle w:val="TableText"/>
              <w:rPr>
                <w:sz w:val="18"/>
              </w:rPr>
            </w:pPr>
            <w:r w:rsidRPr="005148E8">
              <w:rPr>
                <w:sz w:val="18"/>
              </w:rPr>
              <w:t>M</w:t>
            </w:r>
          </w:p>
        </w:tc>
        <w:tc>
          <w:tcPr>
            <w:tcW w:w="840" w:type="pct"/>
            <w:vAlign w:val="center"/>
          </w:tcPr>
          <w:p w14:paraId="3DE4790F" w14:textId="10129C06" w:rsidR="00337065" w:rsidRPr="00282CD3" w:rsidRDefault="00337065" w:rsidP="00337065">
            <w:pPr>
              <w:pStyle w:val="TableText"/>
              <w:rPr>
                <w:sz w:val="18"/>
                <w:highlight w:val="red"/>
              </w:rPr>
            </w:pPr>
            <w:r w:rsidRPr="00282CD3">
              <w:rPr>
                <w:sz w:val="18"/>
              </w:rPr>
              <w:t>TE_eUICC</w:t>
            </w:r>
          </w:p>
        </w:tc>
      </w:tr>
      <w:tr w:rsidR="00337065" w:rsidRPr="005376DA" w14:paraId="3E328487" w14:textId="77777777" w:rsidTr="00282CD3">
        <w:trPr>
          <w:trHeight w:val="131"/>
          <w:jc w:val="center"/>
        </w:trPr>
        <w:tc>
          <w:tcPr>
            <w:tcW w:w="667" w:type="pct"/>
            <w:vAlign w:val="center"/>
          </w:tcPr>
          <w:p w14:paraId="3A9777D5" w14:textId="77777777" w:rsidR="00337065" w:rsidRPr="00282CD3" w:rsidRDefault="00337065" w:rsidP="00337065">
            <w:pPr>
              <w:pStyle w:val="TableText"/>
              <w:rPr>
                <w:sz w:val="18"/>
              </w:rPr>
            </w:pPr>
            <w:r w:rsidRPr="00282CD3">
              <w:rPr>
                <w:sz w:val="18"/>
              </w:rPr>
              <w:t>5.2.6.2.1</w:t>
            </w:r>
            <w:r w:rsidRPr="00282CD3">
              <w:rPr>
                <w:sz w:val="18"/>
              </w:rPr>
              <w:tab/>
            </w:r>
          </w:p>
        </w:tc>
        <w:tc>
          <w:tcPr>
            <w:tcW w:w="3166" w:type="pct"/>
            <w:vAlign w:val="center"/>
          </w:tcPr>
          <w:p w14:paraId="5FDCE94A" w14:textId="77777777" w:rsidR="00337065" w:rsidRPr="00282CD3" w:rsidRDefault="00337065" w:rsidP="00337065">
            <w:pPr>
              <w:pStyle w:val="TableText"/>
              <w:rPr>
                <w:sz w:val="18"/>
              </w:rPr>
            </w:pPr>
            <w:r w:rsidRPr="00282CD3">
              <w:rPr>
                <w:sz w:val="18"/>
              </w:rPr>
              <w:t>TC_eUICC_EnableProfile_Twice_Notifications</w:t>
            </w:r>
          </w:p>
        </w:tc>
        <w:tc>
          <w:tcPr>
            <w:tcW w:w="327" w:type="pct"/>
            <w:vAlign w:val="center"/>
          </w:tcPr>
          <w:p w14:paraId="7605D02E" w14:textId="4DB05DAA" w:rsidR="00337065" w:rsidRPr="005148E8" w:rsidRDefault="003D67AA" w:rsidP="00337065">
            <w:pPr>
              <w:pStyle w:val="TableText"/>
              <w:rPr>
                <w:sz w:val="18"/>
              </w:rPr>
            </w:pPr>
            <w:r>
              <w:rPr>
                <w:sz w:val="18"/>
              </w:rPr>
              <w:t>C311</w:t>
            </w:r>
          </w:p>
        </w:tc>
        <w:tc>
          <w:tcPr>
            <w:tcW w:w="840" w:type="pct"/>
            <w:vAlign w:val="center"/>
          </w:tcPr>
          <w:p w14:paraId="22AF67EC" w14:textId="36D3CA54" w:rsidR="00337065" w:rsidRPr="00282CD3" w:rsidRDefault="00337065" w:rsidP="00337065">
            <w:pPr>
              <w:pStyle w:val="TableText"/>
              <w:rPr>
                <w:sz w:val="18"/>
                <w:highlight w:val="red"/>
              </w:rPr>
            </w:pPr>
            <w:r w:rsidRPr="00282CD3">
              <w:rPr>
                <w:sz w:val="18"/>
              </w:rPr>
              <w:t>TE_eUICC</w:t>
            </w:r>
          </w:p>
        </w:tc>
      </w:tr>
      <w:tr w:rsidR="00337065" w:rsidRPr="005376DA" w14:paraId="2000C48F" w14:textId="77777777" w:rsidTr="00282CD3">
        <w:trPr>
          <w:trHeight w:val="131"/>
          <w:jc w:val="center"/>
        </w:trPr>
        <w:tc>
          <w:tcPr>
            <w:tcW w:w="667" w:type="pct"/>
            <w:vAlign w:val="center"/>
          </w:tcPr>
          <w:p w14:paraId="331306EF" w14:textId="77777777" w:rsidR="00337065" w:rsidRPr="00282CD3" w:rsidRDefault="00337065" w:rsidP="00337065">
            <w:pPr>
              <w:pStyle w:val="TableText"/>
              <w:rPr>
                <w:sz w:val="18"/>
              </w:rPr>
            </w:pPr>
            <w:r w:rsidRPr="00282CD3">
              <w:rPr>
                <w:sz w:val="18"/>
              </w:rPr>
              <w:t>5.2.7.2.1</w:t>
            </w:r>
          </w:p>
        </w:tc>
        <w:tc>
          <w:tcPr>
            <w:tcW w:w="3166" w:type="pct"/>
            <w:vAlign w:val="center"/>
          </w:tcPr>
          <w:p w14:paraId="7BFDDB22" w14:textId="77777777" w:rsidR="00337065" w:rsidRPr="00282CD3" w:rsidRDefault="00337065" w:rsidP="00337065">
            <w:pPr>
              <w:pStyle w:val="TableText"/>
              <w:rPr>
                <w:sz w:val="18"/>
              </w:rPr>
            </w:pPr>
            <w:r w:rsidRPr="00282CD3">
              <w:rPr>
                <w:sz w:val="18"/>
              </w:rPr>
              <w:t>TC_eUICC_DisableProfile_ApplicationManagement</w:t>
            </w:r>
          </w:p>
        </w:tc>
        <w:tc>
          <w:tcPr>
            <w:tcW w:w="327" w:type="pct"/>
            <w:vAlign w:val="center"/>
          </w:tcPr>
          <w:p w14:paraId="079EE693" w14:textId="4B392295" w:rsidR="00337065" w:rsidRPr="005148E8" w:rsidRDefault="00337065" w:rsidP="00337065">
            <w:pPr>
              <w:pStyle w:val="TableText"/>
              <w:rPr>
                <w:sz w:val="18"/>
              </w:rPr>
            </w:pPr>
            <w:r w:rsidRPr="005148E8">
              <w:rPr>
                <w:sz w:val="18"/>
              </w:rPr>
              <w:t>M</w:t>
            </w:r>
          </w:p>
        </w:tc>
        <w:tc>
          <w:tcPr>
            <w:tcW w:w="840" w:type="pct"/>
            <w:vAlign w:val="center"/>
          </w:tcPr>
          <w:p w14:paraId="0C5E7D7C" w14:textId="5810627B" w:rsidR="00337065" w:rsidRPr="00282CD3" w:rsidRDefault="00337065" w:rsidP="00337065">
            <w:pPr>
              <w:pStyle w:val="TableText"/>
              <w:rPr>
                <w:sz w:val="18"/>
                <w:highlight w:val="red"/>
              </w:rPr>
            </w:pPr>
            <w:r w:rsidRPr="00282CD3">
              <w:rPr>
                <w:sz w:val="18"/>
              </w:rPr>
              <w:t>TE_eUICC</w:t>
            </w:r>
          </w:p>
        </w:tc>
      </w:tr>
      <w:tr w:rsidR="00337065" w:rsidRPr="005376DA" w14:paraId="59E2B958" w14:textId="77777777" w:rsidTr="00282CD3">
        <w:trPr>
          <w:trHeight w:val="131"/>
          <w:jc w:val="center"/>
        </w:trPr>
        <w:tc>
          <w:tcPr>
            <w:tcW w:w="667" w:type="pct"/>
            <w:vAlign w:val="center"/>
          </w:tcPr>
          <w:p w14:paraId="58815280" w14:textId="77777777" w:rsidR="00337065" w:rsidRPr="00282CD3" w:rsidRDefault="00337065" w:rsidP="00337065">
            <w:pPr>
              <w:pStyle w:val="TableText"/>
              <w:rPr>
                <w:sz w:val="18"/>
              </w:rPr>
            </w:pPr>
            <w:r w:rsidRPr="00282CD3">
              <w:rPr>
                <w:sz w:val="18"/>
              </w:rPr>
              <w:t>5.2.8.2.1</w:t>
            </w:r>
          </w:p>
        </w:tc>
        <w:tc>
          <w:tcPr>
            <w:tcW w:w="3166" w:type="pct"/>
            <w:vAlign w:val="center"/>
          </w:tcPr>
          <w:p w14:paraId="7446ED4F" w14:textId="77777777" w:rsidR="00337065" w:rsidRPr="00282CD3" w:rsidRDefault="00337065" w:rsidP="00337065">
            <w:pPr>
              <w:pStyle w:val="TableText"/>
              <w:rPr>
                <w:sz w:val="18"/>
              </w:rPr>
            </w:pPr>
            <w:r w:rsidRPr="00282CD3">
              <w:rPr>
                <w:sz w:val="18"/>
              </w:rPr>
              <w:t>TC_eUICC_Enable_Disable_Delete_Notifications</w:t>
            </w:r>
          </w:p>
        </w:tc>
        <w:tc>
          <w:tcPr>
            <w:tcW w:w="327" w:type="pct"/>
            <w:vAlign w:val="center"/>
          </w:tcPr>
          <w:p w14:paraId="01A5AC2F" w14:textId="2982A126" w:rsidR="00337065" w:rsidRPr="005148E8" w:rsidRDefault="00337065" w:rsidP="00337065">
            <w:pPr>
              <w:pStyle w:val="TableText"/>
              <w:rPr>
                <w:sz w:val="18"/>
              </w:rPr>
            </w:pPr>
            <w:r w:rsidRPr="005148E8">
              <w:rPr>
                <w:color w:val="000000" w:themeColor="text1"/>
                <w:sz w:val="18"/>
              </w:rPr>
              <w:t>M</w:t>
            </w:r>
          </w:p>
        </w:tc>
        <w:tc>
          <w:tcPr>
            <w:tcW w:w="840" w:type="pct"/>
            <w:vAlign w:val="center"/>
          </w:tcPr>
          <w:p w14:paraId="04EED80A" w14:textId="7600395D" w:rsidR="00337065" w:rsidRPr="00282CD3" w:rsidDel="00DE4B3A" w:rsidRDefault="00337065" w:rsidP="00337065">
            <w:pPr>
              <w:pStyle w:val="TableText"/>
              <w:rPr>
                <w:sz w:val="18"/>
              </w:rPr>
            </w:pPr>
            <w:r w:rsidRPr="00282CD3">
              <w:rPr>
                <w:sz w:val="18"/>
              </w:rPr>
              <w:t>TE_eUICC</w:t>
            </w:r>
          </w:p>
        </w:tc>
      </w:tr>
      <w:tr w:rsidR="00337065" w:rsidRPr="005376DA" w14:paraId="6630BE42" w14:textId="77777777" w:rsidTr="00282CD3">
        <w:trPr>
          <w:trHeight w:val="131"/>
          <w:jc w:val="center"/>
        </w:trPr>
        <w:tc>
          <w:tcPr>
            <w:tcW w:w="5000" w:type="pct"/>
            <w:gridSpan w:val="4"/>
            <w:shd w:val="clear" w:color="auto" w:fill="F2DBDB" w:themeFill="accent2" w:themeFillTint="33"/>
            <w:vAlign w:val="center"/>
          </w:tcPr>
          <w:p w14:paraId="23F76D81" w14:textId="4BCB433E" w:rsidR="00337065" w:rsidRPr="005148E8" w:rsidRDefault="00337065" w:rsidP="00337065">
            <w:pPr>
              <w:pStyle w:val="TableText"/>
              <w:jc w:val="center"/>
              <w:rPr>
                <w:sz w:val="18"/>
              </w:rPr>
            </w:pPr>
            <w:r w:rsidRPr="005148E8">
              <w:rPr>
                <w:sz w:val="18"/>
              </w:rPr>
              <w:t>Test Specifications</w:t>
            </w:r>
          </w:p>
        </w:tc>
      </w:tr>
      <w:tr w:rsidR="00337065" w:rsidRPr="005376DA" w14:paraId="68728590" w14:textId="77777777" w:rsidTr="00282CD3">
        <w:trPr>
          <w:trHeight w:val="131"/>
          <w:jc w:val="center"/>
        </w:trPr>
        <w:tc>
          <w:tcPr>
            <w:tcW w:w="667" w:type="pct"/>
            <w:vAlign w:val="center"/>
          </w:tcPr>
          <w:p w14:paraId="76FFE65B" w14:textId="42B5038C" w:rsidR="00337065" w:rsidRPr="00282CD3" w:rsidRDefault="00D2194C" w:rsidP="00337065">
            <w:pPr>
              <w:pStyle w:val="TableText"/>
              <w:rPr>
                <w:sz w:val="18"/>
              </w:rPr>
            </w:pPr>
            <w:r>
              <w:rPr>
                <w:sz w:val="18"/>
              </w:rPr>
              <w:t>Annex K</w:t>
            </w:r>
          </w:p>
        </w:tc>
        <w:tc>
          <w:tcPr>
            <w:tcW w:w="3166" w:type="pct"/>
            <w:vAlign w:val="center"/>
          </w:tcPr>
          <w:p w14:paraId="52351EFA" w14:textId="5AC765B9" w:rsidR="00337065" w:rsidRPr="00282CD3" w:rsidRDefault="00750D02" w:rsidP="00337065">
            <w:pPr>
              <w:pStyle w:val="TableText"/>
              <w:rPr>
                <w:sz w:val="18"/>
              </w:rPr>
            </w:pPr>
            <w:r>
              <w:rPr>
                <w:sz w:val="18"/>
              </w:rPr>
              <w:t>TCA</w:t>
            </w:r>
            <w:r w:rsidRPr="00282CD3">
              <w:rPr>
                <w:sz w:val="18"/>
              </w:rPr>
              <w:t xml:space="preserve"> </w:t>
            </w:r>
            <w:r w:rsidR="00337065" w:rsidRPr="00282CD3">
              <w:rPr>
                <w:sz w:val="18"/>
              </w:rPr>
              <w:t>eUICC Profile Package Test Specification</w:t>
            </w:r>
          </w:p>
        </w:tc>
        <w:tc>
          <w:tcPr>
            <w:tcW w:w="327" w:type="pct"/>
            <w:vAlign w:val="center"/>
          </w:tcPr>
          <w:p w14:paraId="7566AC16" w14:textId="4DDAE3C1" w:rsidR="00337065" w:rsidRPr="005148E8" w:rsidRDefault="00337065" w:rsidP="00337065">
            <w:pPr>
              <w:pStyle w:val="TableText"/>
              <w:rPr>
                <w:sz w:val="18"/>
              </w:rPr>
            </w:pPr>
            <w:r w:rsidRPr="005148E8">
              <w:rPr>
                <w:sz w:val="18"/>
              </w:rPr>
              <w:t>M</w:t>
            </w:r>
          </w:p>
        </w:tc>
        <w:tc>
          <w:tcPr>
            <w:tcW w:w="840" w:type="pct"/>
            <w:vAlign w:val="center"/>
          </w:tcPr>
          <w:p w14:paraId="07768254" w14:textId="3555E136" w:rsidR="00337065" w:rsidRPr="00282CD3" w:rsidRDefault="00337065" w:rsidP="00337065">
            <w:pPr>
              <w:pStyle w:val="TableText"/>
              <w:rPr>
                <w:sz w:val="18"/>
              </w:rPr>
            </w:pPr>
            <w:r w:rsidRPr="00282CD3">
              <w:rPr>
                <w:sz w:val="18"/>
              </w:rPr>
              <w:t xml:space="preserve">See </w:t>
            </w:r>
            <w:r w:rsidR="00492018">
              <w:rPr>
                <w:sz w:val="18"/>
              </w:rPr>
              <w:t>Annex K</w:t>
            </w:r>
          </w:p>
        </w:tc>
      </w:tr>
    </w:tbl>
    <w:p w14:paraId="0C7AD63C" w14:textId="77777777" w:rsidR="00A46E14" w:rsidRPr="0035700E" w:rsidRDefault="00A46E14" w:rsidP="00A46E14">
      <w:pPr>
        <w:pStyle w:val="TableCaption"/>
        <w:numPr>
          <w:ilvl w:val="0"/>
          <w:numId w:val="0"/>
        </w:numPr>
        <w:tabs>
          <w:tab w:val="clear" w:pos="1009"/>
        </w:tabs>
        <w:spacing w:after="120"/>
        <w:ind w:left="360" w:hanging="360"/>
        <w:contextualSpacing/>
      </w:pPr>
      <w:r w:rsidRPr="005376DA">
        <w:rPr>
          <w:rFonts w:ascii="Arial Bold" w:hAnsi="Arial Bold"/>
        </w:rPr>
        <w:t>Table 5</w:t>
      </w:r>
      <w:r w:rsidRPr="0035700E">
        <w:t>: Applicability of Tes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980"/>
        <w:gridCol w:w="6978"/>
      </w:tblGrid>
      <w:tr w:rsidR="00A46E14" w:rsidRPr="005376DA" w14:paraId="4D562C30" w14:textId="77777777" w:rsidTr="001E69D9">
        <w:trPr>
          <w:trHeight w:val="306"/>
          <w:tblHeader/>
          <w:jc w:val="center"/>
        </w:trPr>
        <w:tc>
          <w:tcPr>
            <w:tcW w:w="1980" w:type="dxa"/>
            <w:shd w:val="clear" w:color="auto" w:fill="C00000"/>
            <w:hideMark/>
          </w:tcPr>
          <w:p w14:paraId="4F24D3D2" w14:textId="77777777" w:rsidR="00A46E14" w:rsidRPr="00282CD3" w:rsidRDefault="00A46E14" w:rsidP="00282CD3">
            <w:pPr>
              <w:pStyle w:val="TableHeader"/>
              <w:rPr>
                <w:lang w:val="en-GB"/>
              </w:rPr>
            </w:pPr>
            <w:r w:rsidRPr="00282CD3">
              <w:rPr>
                <w:lang w:val="en-GB"/>
              </w:rPr>
              <w:t>Conditional item</w:t>
            </w:r>
          </w:p>
        </w:tc>
        <w:tc>
          <w:tcPr>
            <w:tcW w:w="6978" w:type="dxa"/>
            <w:shd w:val="clear" w:color="auto" w:fill="C00000"/>
            <w:hideMark/>
          </w:tcPr>
          <w:p w14:paraId="52DEEDD0" w14:textId="77777777" w:rsidR="00A46E14" w:rsidRPr="00282CD3" w:rsidRDefault="00A46E14" w:rsidP="00282CD3">
            <w:pPr>
              <w:pStyle w:val="TableHeader"/>
              <w:rPr>
                <w:lang w:val="en-GB"/>
              </w:rPr>
            </w:pPr>
            <w:r w:rsidRPr="00282CD3">
              <w:rPr>
                <w:lang w:val="en-GB"/>
              </w:rPr>
              <w:t>Condition</w:t>
            </w:r>
          </w:p>
        </w:tc>
      </w:tr>
      <w:tr w:rsidR="00A46E14" w:rsidRPr="005376DA" w14:paraId="625AF0FE" w14:textId="77777777" w:rsidTr="001E69D9">
        <w:trPr>
          <w:jc w:val="center"/>
        </w:trPr>
        <w:tc>
          <w:tcPr>
            <w:tcW w:w="1980" w:type="dxa"/>
            <w:vAlign w:val="center"/>
            <w:hideMark/>
          </w:tcPr>
          <w:p w14:paraId="7DEA0F4A" w14:textId="77777777" w:rsidR="00A46E14" w:rsidRPr="005376DA" w:rsidRDefault="00A46E14" w:rsidP="00DE698C">
            <w:pPr>
              <w:pStyle w:val="TableText"/>
            </w:pPr>
            <w:r w:rsidRPr="005376DA">
              <w:t>C001</w:t>
            </w:r>
          </w:p>
        </w:tc>
        <w:tc>
          <w:tcPr>
            <w:tcW w:w="6978" w:type="dxa"/>
            <w:vAlign w:val="center"/>
          </w:tcPr>
          <w:p w14:paraId="175992A1" w14:textId="77777777" w:rsidR="00A46E14" w:rsidRPr="00E8206F" w:rsidRDefault="00A46E14" w:rsidP="00DE698C">
            <w:pPr>
              <w:pStyle w:val="TableText"/>
            </w:pPr>
            <w:r w:rsidRPr="0035700E">
              <w:t>IF (O</w:t>
            </w:r>
            <w:r w:rsidRPr="00E8206F">
              <w:t>_E_NIST) THEN M ELSE N/A</w:t>
            </w:r>
          </w:p>
        </w:tc>
      </w:tr>
      <w:tr w:rsidR="00A46E14" w:rsidRPr="005376DA" w14:paraId="0BA91CEE" w14:textId="77777777" w:rsidTr="001E69D9">
        <w:trPr>
          <w:jc w:val="center"/>
        </w:trPr>
        <w:tc>
          <w:tcPr>
            <w:tcW w:w="1980" w:type="dxa"/>
            <w:vAlign w:val="center"/>
          </w:tcPr>
          <w:p w14:paraId="55DC3D8D" w14:textId="77777777" w:rsidR="00A46E14" w:rsidRPr="005376DA" w:rsidRDefault="00A46E14" w:rsidP="00DE698C">
            <w:pPr>
              <w:pStyle w:val="TableText"/>
            </w:pPr>
            <w:r w:rsidRPr="005376DA">
              <w:t>C002</w:t>
            </w:r>
          </w:p>
        </w:tc>
        <w:tc>
          <w:tcPr>
            <w:tcW w:w="6978" w:type="dxa"/>
          </w:tcPr>
          <w:p w14:paraId="7D323F08" w14:textId="77777777" w:rsidR="00A46E14" w:rsidRPr="0035700E" w:rsidRDefault="00A46E14" w:rsidP="00DE698C">
            <w:pPr>
              <w:pStyle w:val="TableText"/>
            </w:pPr>
            <w:r w:rsidRPr="0035700E">
              <w:t>IF (O_E_BRP) THEN M ELSE N/A</w:t>
            </w:r>
          </w:p>
        </w:tc>
      </w:tr>
      <w:tr w:rsidR="00A46E14" w:rsidRPr="005376DA" w14:paraId="0319CDD9" w14:textId="77777777" w:rsidTr="001E69D9">
        <w:trPr>
          <w:jc w:val="center"/>
        </w:trPr>
        <w:tc>
          <w:tcPr>
            <w:tcW w:w="1980" w:type="dxa"/>
            <w:vAlign w:val="center"/>
          </w:tcPr>
          <w:p w14:paraId="0816D2C0" w14:textId="77777777" w:rsidR="00A46E14" w:rsidRPr="005376DA" w:rsidRDefault="00A46E14" w:rsidP="00DE698C">
            <w:pPr>
              <w:pStyle w:val="TableText"/>
            </w:pPr>
            <w:r w:rsidRPr="005376DA">
              <w:t>C006</w:t>
            </w:r>
          </w:p>
        </w:tc>
        <w:tc>
          <w:tcPr>
            <w:tcW w:w="6978" w:type="dxa"/>
            <w:vAlign w:val="center"/>
          </w:tcPr>
          <w:p w14:paraId="6E9FCA1E" w14:textId="77777777" w:rsidR="00A46E14" w:rsidRPr="0035700E" w:rsidRDefault="00A46E14" w:rsidP="00DE698C">
            <w:pPr>
              <w:pStyle w:val="TableText"/>
            </w:pPr>
            <w:r w:rsidRPr="0035700E">
              <w:t>IF (NOT O_E_LPAe) THEN M ELSE N/A</w:t>
            </w:r>
          </w:p>
        </w:tc>
      </w:tr>
      <w:tr w:rsidR="00A46E14" w:rsidRPr="005376DA" w14:paraId="365A5586" w14:textId="77777777" w:rsidTr="001E69D9">
        <w:trPr>
          <w:jc w:val="center"/>
        </w:trPr>
        <w:tc>
          <w:tcPr>
            <w:tcW w:w="1980" w:type="dxa"/>
            <w:vAlign w:val="center"/>
          </w:tcPr>
          <w:p w14:paraId="4DBB2DE2" w14:textId="77777777" w:rsidR="00A46E14" w:rsidRPr="005376DA" w:rsidRDefault="00A46E14" w:rsidP="00DE698C">
            <w:pPr>
              <w:pStyle w:val="TableText"/>
            </w:pPr>
            <w:r w:rsidRPr="005376DA">
              <w:t>C019</w:t>
            </w:r>
          </w:p>
        </w:tc>
        <w:tc>
          <w:tcPr>
            <w:tcW w:w="6978" w:type="dxa"/>
            <w:vAlign w:val="center"/>
          </w:tcPr>
          <w:p w14:paraId="20DC1690" w14:textId="77777777" w:rsidR="00A46E14" w:rsidRPr="0035700E" w:rsidRDefault="00A46E14" w:rsidP="00DE698C">
            <w:pPr>
              <w:pStyle w:val="TableText"/>
            </w:pPr>
            <w:r w:rsidRPr="0035700E">
              <w:t>IF (O_E_REUSE_OTPK) THEN M ELSE N/A</w:t>
            </w:r>
          </w:p>
        </w:tc>
      </w:tr>
      <w:tr w:rsidR="00A46E14" w:rsidRPr="005376DA" w14:paraId="1E8E3321" w14:textId="77777777" w:rsidTr="001E69D9">
        <w:trPr>
          <w:jc w:val="center"/>
        </w:trPr>
        <w:tc>
          <w:tcPr>
            <w:tcW w:w="1980" w:type="dxa"/>
            <w:vAlign w:val="center"/>
          </w:tcPr>
          <w:p w14:paraId="428FCCE5" w14:textId="77777777" w:rsidR="00A46E14" w:rsidRPr="005376DA" w:rsidRDefault="00A46E14" w:rsidP="00DE698C">
            <w:pPr>
              <w:pStyle w:val="TableText"/>
            </w:pPr>
            <w:r w:rsidRPr="005376DA">
              <w:t>C020</w:t>
            </w:r>
          </w:p>
        </w:tc>
        <w:tc>
          <w:tcPr>
            <w:tcW w:w="6978" w:type="dxa"/>
            <w:vAlign w:val="center"/>
          </w:tcPr>
          <w:p w14:paraId="21B45784" w14:textId="77777777" w:rsidR="00A46E14" w:rsidRPr="0035700E" w:rsidRDefault="00A46E14" w:rsidP="00DE698C">
            <w:pPr>
              <w:pStyle w:val="TableText"/>
            </w:pPr>
            <w:r w:rsidRPr="0035700E">
              <w:t>IF (NOT O_E_REUSE_OTPK) THEN M ELSE N/A</w:t>
            </w:r>
          </w:p>
        </w:tc>
      </w:tr>
      <w:tr w:rsidR="001C275E" w:rsidRPr="005376DA" w14:paraId="30F1FDB4" w14:textId="77777777" w:rsidTr="001E69D9">
        <w:trPr>
          <w:jc w:val="center"/>
        </w:trPr>
        <w:tc>
          <w:tcPr>
            <w:tcW w:w="1980" w:type="dxa"/>
            <w:vAlign w:val="center"/>
          </w:tcPr>
          <w:p w14:paraId="320482EA" w14:textId="77777777" w:rsidR="001C275E" w:rsidRPr="0035700E" w:rsidRDefault="001C275E" w:rsidP="00DE698C">
            <w:pPr>
              <w:pStyle w:val="TableText"/>
            </w:pPr>
            <w:r w:rsidRPr="005376DA">
              <w:t>C025</w:t>
            </w:r>
          </w:p>
        </w:tc>
        <w:tc>
          <w:tcPr>
            <w:tcW w:w="6978" w:type="dxa"/>
            <w:vAlign w:val="center"/>
          </w:tcPr>
          <w:p w14:paraId="721F2C43" w14:textId="77777777" w:rsidR="001C275E" w:rsidRPr="00E8206F" w:rsidRDefault="001C275E" w:rsidP="00DE698C">
            <w:pPr>
              <w:pStyle w:val="TableText"/>
            </w:pPr>
            <w:r w:rsidRPr="00E8206F">
              <w:t>IF (O_E_2_PIR) THEN M ELSE N/A</w:t>
            </w:r>
          </w:p>
        </w:tc>
      </w:tr>
      <w:tr w:rsidR="009B0254" w:rsidRPr="005376DA" w14:paraId="7B626F79" w14:textId="77777777" w:rsidTr="001E69D9">
        <w:trPr>
          <w:jc w:val="center"/>
        </w:trPr>
        <w:tc>
          <w:tcPr>
            <w:tcW w:w="1980" w:type="dxa"/>
            <w:vAlign w:val="center"/>
          </w:tcPr>
          <w:p w14:paraId="1D8B3F8C" w14:textId="24BDD955" w:rsidR="009B0254" w:rsidRPr="005376DA" w:rsidRDefault="009B0254" w:rsidP="009B0254">
            <w:pPr>
              <w:pStyle w:val="TableText"/>
            </w:pPr>
            <w:r>
              <w:t>C032</w:t>
            </w:r>
          </w:p>
        </w:tc>
        <w:tc>
          <w:tcPr>
            <w:tcW w:w="6978" w:type="dxa"/>
            <w:vAlign w:val="center"/>
          </w:tcPr>
          <w:p w14:paraId="0211AE90" w14:textId="23F8CBFA" w:rsidR="009B0254" w:rsidRPr="00E8206F" w:rsidRDefault="009B0254" w:rsidP="009B0254">
            <w:pPr>
              <w:pStyle w:val="TableText"/>
            </w:pPr>
            <w:r>
              <w:t>IF (O_E_CATBUSY</w:t>
            </w:r>
            <w:r w:rsidR="00C11301">
              <w:t xml:space="preserve"> AND NOT O_E_MEP</w:t>
            </w:r>
            <w:r>
              <w:t>)</w:t>
            </w:r>
            <w:r w:rsidR="00066B6F" w:rsidRPr="00876647">
              <w:t xml:space="preserve"> T</w:t>
            </w:r>
            <w:r w:rsidR="00066B6F" w:rsidRPr="006D4872">
              <w:t>HEN</w:t>
            </w:r>
            <w:r w:rsidR="00066B6F" w:rsidRPr="00876647">
              <w:t xml:space="preserve"> M EL</w:t>
            </w:r>
            <w:r w:rsidR="00066B6F" w:rsidRPr="006D4872">
              <w:t>SE</w:t>
            </w:r>
            <w:r w:rsidR="00066B6F">
              <w:t xml:space="preserve"> N/A</w:t>
            </w:r>
          </w:p>
        </w:tc>
      </w:tr>
      <w:tr w:rsidR="009B0254" w:rsidRPr="005376DA" w14:paraId="7AACAF55" w14:textId="77777777" w:rsidTr="001E69D9">
        <w:trPr>
          <w:jc w:val="center"/>
        </w:trPr>
        <w:tc>
          <w:tcPr>
            <w:tcW w:w="1980" w:type="dxa"/>
            <w:vAlign w:val="center"/>
          </w:tcPr>
          <w:p w14:paraId="564D2819" w14:textId="28ECB600" w:rsidR="009B0254" w:rsidRPr="005376DA" w:rsidRDefault="009B0254" w:rsidP="009B0254">
            <w:pPr>
              <w:pStyle w:val="TableText"/>
            </w:pPr>
            <w:r>
              <w:t>C033</w:t>
            </w:r>
          </w:p>
        </w:tc>
        <w:tc>
          <w:tcPr>
            <w:tcW w:w="6978" w:type="dxa"/>
            <w:vAlign w:val="center"/>
          </w:tcPr>
          <w:p w14:paraId="69083380" w14:textId="1AB60B2B" w:rsidR="009B0254" w:rsidRPr="00E8206F" w:rsidRDefault="009B0254" w:rsidP="009B0254">
            <w:pPr>
              <w:pStyle w:val="TableText"/>
            </w:pPr>
            <w:r>
              <w:t>IF (NOT O_E_CATBUSY</w:t>
            </w:r>
            <w:r w:rsidR="000879B5">
              <w:t xml:space="preserve"> AND NOT O_E_MEP</w:t>
            </w:r>
            <w:r>
              <w:t>)</w:t>
            </w:r>
            <w:r w:rsidR="00066B6F" w:rsidRPr="00876647">
              <w:t xml:space="preserve"> T</w:t>
            </w:r>
            <w:r w:rsidR="00066B6F" w:rsidRPr="006D4872">
              <w:t>HEN</w:t>
            </w:r>
            <w:r w:rsidR="00066B6F" w:rsidRPr="00876647">
              <w:t xml:space="preserve"> M EL</w:t>
            </w:r>
            <w:r w:rsidR="00066B6F" w:rsidRPr="006D4872">
              <w:t>SE</w:t>
            </w:r>
            <w:r w:rsidR="00066B6F">
              <w:t xml:space="preserve"> N/A</w:t>
            </w:r>
          </w:p>
        </w:tc>
      </w:tr>
      <w:tr w:rsidR="00C51D0A" w:rsidRPr="005376DA" w14:paraId="146CEB29" w14:textId="77777777" w:rsidTr="001E69D9">
        <w:trPr>
          <w:jc w:val="center"/>
        </w:trPr>
        <w:tc>
          <w:tcPr>
            <w:tcW w:w="1980" w:type="dxa"/>
            <w:vAlign w:val="center"/>
          </w:tcPr>
          <w:p w14:paraId="5E0506E9" w14:textId="0273E5B9" w:rsidR="00C51D0A" w:rsidRDefault="00C51D0A" w:rsidP="00C51D0A">
            <w:pPr>
              <w:pStyle w:val="TableText"/>
            </w:pPr>
            <w:r>
              <w:lastRenderedPageBreak/>
              <w:t>C036</w:t>
            </w:r>
          </w:p>
        </w:tc>
        <w:tc>
          <w:tcPr>
            <w:tcW w:w="6978" w:type="dxa"/>
            <w:vAlign w:val="center"/>
          </w:tcPr>
          <w:p w14:paraId="01E6F5B6" w14:textId="0708B866" w:rsidR="00C51D0A" w:rsidRDefault="00C51D0A" w:rsidP="00C51D0A">
            <w:pPr>
              <w:pStyle w:val="TableText"/>
            </w:pPr>
            <w:r>
              <w:t>IF (</w:t>
            </w:r>
            <w:r w:rsidRPr="005D3CB1">
              <w:t>O_E_CATBUSY_EN_DIS_NOREFRESH</w:t>
            </w:r>
            <w:r w:rsidR="00253A2D">
              <w:t xml:space="preserve"> AND NOT O_E_MEP</w:t>
            </w:r>
            <w:r>
              <w:t xml:space="preserve">) </w:t>
            </w:r>
            <w:r>
              <w:rPr>
                <w:rFonts w:cs="Arial"/>
                <w:szCs w:val="20"/>
                <w:lang w:eastAsia="zh-CN"/>
              </w:rPr>
              <w:t>THEN M ELSE N/A</w:t>
            </w:r>
          </w:p>
        </w:tc>
      </w:tr>
      <w:tr w:rsidR="00C51D0A" w:rsidRPr="00391C57" w14:paraId="5E917A0C" w14:textId="77777777" w:rsidTr="001E69D9">
        <w:trPr>
          <w:jc w:val="center"/>
        </w:trPr>
        <w:tc>
          <w:tcPr>
            <w:tcW w:w="1980" w:type="dxa"/>
            <w:vAlign w:val="center"/>
          </w:tcPr>
          <w:p w14:paraId="173DAF4B" w14:textId="5249E499" w:rsidR="00C51D0A" w:rsidRDefault="00C51D0A" w:rsidP="00C51D0A">
            <w:pPr>
              <w:pStyle w:val="TableText"/>
            </w:pPr>
            <w:r>
              <w:t>C037</w:t>
            </w:r>
          </w:p>
        </w:tc>
        <w:tc>
          <w:tcPr>
            <w:tcW w:w="6978" w:type="dxa"/>
            <w:vAlign w:val="center"/>
          </w:tcPr>
          <w:p w14:paraId="347A9ACD" w14:textId="6B21612C" w:rsidR="00C51D0A" w:rsidRDefault="00C51D0A" w:rsidP="00C51D0A">
            <w:pPr>
              <w:pStyle w:val="TableText"/>
            </w:pPr>
            <w:r>
              <w:t xml:space="preserve">IF (NOT </w:t>
            </w:r>
            <w:r w:rsidRPr="005D3CB1">
              <w:t>O_E_CATBUSY_EN_DIS_NOREFRESH</w:t>
            </w:r>
            <w:r w:rsidR="00253A2D">
              <w:t xml:space="preserve"> AND NOT O_E_MEP</w:t>
            </w:r>
            <w:r>
              <w:t>)</w:t>
            </w:r>
            <w:r>
              <w:rPr>
                <w:rFonts w:cs="Arial"/>
                <w:szCs w:val="20"/>
                <w:lang w:eastAsia="zh-CN"/>
              </w:rPr>
              <w:t xml:space="preserve"> THEN M ELSE N/A</w:t>
            </w:r>
          </w:p>
        </w:tc>
      </w:tr>
      <w:tr w:rsidR="00C51D0A" w:rsidRPr="005376DA" w14:paraId="52E73B96" w14:textId="77777777" w:rsidTr="001E69D9">
        <w:trPr>
          <w:jc w:val="center"/>
        </w:trPr>
        <w:tc>
          <w:tcPr>
            <w:tcW w:w="1980" w:type="dxa"/>
            <w:vAlign w:val="center"/>
          </w:tcPr>
          <w:p w14:paraId="0C7B9A9E" w14:textId="0F6268DA" w:rsidR="00C51D0A" w:rsidRDefault="00C51D0A" w:rsidP="00C51D0A">
            <w:pPr>
              <w:pStyle w:val="TableText"/>
            </w:pPr>
            <w:r>
              <w:t>C038</w:t>
            </w:r>
          </w:p>
        </w:tc>
        <w:tc>
          <w:tcPr>
            <w:tcW w:w="6978" w:type="dxa"/>
            <w:vAlign w:val="center"/>
          </w:tcPr>
          <w:p w14:paraId="7CE75CFC" w14:textId="7A99BCD5" w:rsidR="00C51D0A" w:rsidRDefault="00C51D0A" w:rsidP="00C51D0A">
            <w:pPr>
              <w:pStyle w:val="TableText"/>
            </w:pPr>
            <w:r>
              <w:t>IF (O_E_CATBUSY_MR</w:t>
            </w:r>
            <w:r w:rsidR="00253A2D">
              <w:t xml:space="preserve"> AND NOT O_E_MEP</w:t>
            </w:r>
            <w:r>
              <w:t>) THEN M ELSE N/A</w:t>
            </w:r>
          </w:p>
        </w:tc>
      </w:tr>
      <w:tr w:rsidR="00C51D0A" w:rsidRPr="005376DA" w14:paraId="55C50B34" w14:textId="77777777" w:rsidTr="001E69D9">
        <w:trPr>
          <w:jc w:val="center"/>
        </w:trPr>
        <w:tc>
          <w:tcPr>
            <w:tcW w:w="1980" w:type="dxa"/>
            <w:vAlign w:val="center"/>
          </w:tcPr>
          <w:p w14:paraId="438BECB6" w14:textId="0CC641F3" w:rsidR="00C51D0A" w:rsidRDefault="00C51D0A" w:rsidP="00C51D0A">
            <w:pPr>
              <w:pStyle w:val="TableText"/>
            </w:pPr>
            <w:r>
              <w:t>C039</w:t>
            </w:r>
          </w:p>
        </w:tc>
        <w:tc>
          <w:tcPr>
            <w:tcW w:w="6978" w:type="dxa"/>
            <w:vAlign w:val="center"/>
          </w:tcPr>
          <w:p w14:paraId="6A04D0A4" w14:textId="76EE2E49" w:rsidR="00C51D0A" w:rsidRDefault="00C51D0A" w:rsidP="00C51D0A">
            <w:pPr>
              <w:pStyle w:val="TableText"/>
            </w:pPr>
            <w:r>
              <w:t>IF (NOT O_E_CATBUSY_MR</w:t>
            </w:r>
            <w:r w:rsidR="00320C25">
              <w:t xml:space="preserve"> AND NOT O_E_MEP</w:t>
            </w:r>
            <w:r>
              <w:t>) THEN M ELSE N/A</w:t>
            </w:r>
          </w:p>
        </w:tc>
      </w:tr>
      <w:tr w:rsidR="00EE7C25" w:rsidRPr="005376DA" w14:paraId="04CB6E05" w14:textId="77777777" w:rsidTr="001E69D9">
        <w:trPr>
          <w:jc w:val="center"/>
        </w:trPr>
        <w:tc>
          <w:tcPr>
            <w:tcW w:w="1980" w:type="dxa"/>
            <w:vAlign w:val="center"/>
          </w:tcPr>
          <w:p w14:paraId="44813F41" w14:textId="77C272D7" w:rsidR="00EE7C25" w:rsidRDefault="00EE7C25" w:rsidP="00EE7C25">
            <w:pPr>
              <w:pStyle w:val="TableText"/>
            </w:pPr>
            <w:r>
              <w:t>C040</w:t>
            </w:r>
          </w:p>
        </w:tc>
        <w:tc>
          <w:tcPr>
            <w:tcW w:w="6978" w:type="dxa"/>
            <w:vAlign w:val="center"/>
          </w:tcPr>
          <w:p w14:paraId="2D64883E" w14:textId="43DE04A5" w:rsidR="00EE7C25" w:rsidRDefault="00EE7C25" w:rsidP="00EE7C25">
            <w:pPr>
              <w:pStyle w:val="TableText"/>
            </w:pPr>
            <w:r>
              <w:t>IF O_E_INTEGRATED THEN M ELSE N/A</w:t>
            </w:r>
          </w:p>
        </w:tc>
      </w:tr>
      <w:tr w:rsidR="001E69D9" w:rsidRPr="005376DA" w14:paraId="3252138A" w14:textId="77777777" w:rsidTr="006D4872">
        <w:trPr>
          <w:trHeight w:val="131"/>
          <w:jc w:val="center"/>
        </w:trPr>
        <w:tc>
          <w:tcPr>
            <w:tcW w:w="8958" w:type="dxa"/>
            <w:gridSpan w:val="2"/>
            <w:shd w:val="clear" w:color="auto" w:fill="F2DBDB" w:themeFill="accent2" w:themeFillTint="33"/>
            <w:vAlign w:val="center"/>
          </w:tcPr>
          <w:p w14:paraId="3948A0EA" w14:textId="3058DABA" w:rsidR="001E69D9" w:rsidRPr="00282CD3" w:rsidRDefault="001E69D9" w:rsidP="006D4872">
            <w:pPr>
              <w:pStyle w:val="TableText"/>
              <w:rPr>
                <w:sz w:val="18"/>
              </w:rPr>
            </w:pPr>
            <w:r>
              <w:rPr>
                <w:sz w:val="18"/>
              </w:rPr>
              <w:t>Conditions applicable to SGP.23 v3.</w:t>
            </w:r>
            <w:r w:rsidR="006A2953">
              <w:rPr>
                <w:sz w:val="18"/>
              </w:rPr>
              <w:t>1</w:t>
            </w:r>
            <w:r w:rsidR="00B64AED">
              <w:rPr>
                <w:sz w:val="18"/>
              </w:rPr>
              <w:t xml:space="preserve"> </w:t>
            </w:r>
            <w:r w:rsidR="006A2953">
              <w:rPr>
                <w:sz w:val="18"/>
              </w:rPr>
              <w:t>onwards</w:t>
            </w:r>
          </w:p>
        </w:tc>
      </w:tr>
      <w:tr w:rsidR="006C650E" w:rsidRPr="005376DA" w14:paraId="11F84C56" w14:textId="77777777" w:rsidTr="001E69D9">
        <w:trPr>
          <w:jc w:val="center"/>
        </w:trPr>
        <w:tc>
          <w:tcPr>
            <w:tcW w:w="1980" w:type="dxa"/>
            <w:vAlign w:val="center"/>
          </w:tcPr>
          <w:p w14:paraId="7F726804" w14:textId="25819785" w:rsidR="006C650E" w:rsidRPr="005376DA" w:rsidRDefault="00516061" w:rsidP="006C650E">
            <w:pPr>
              <w:pStyle w:val="TableText"/>
            </w:pPr>
            <w:r>
              <w:t>C301</w:t>
            </w:r>
          </w:p>
        </w:tc>
        <w:tc>
          <w:tcPr>
            <w:tcW w:w="6978" w:type="dxa"/>
            <w:vAlign w:val="center"/>
          </w:tcPr>
          <w:p w14:paraId="630D5810" w14:textId="33687082" w:rsidR="006C650E" w:rsidRPr="00D77742" w:rsidRDefault="006C650E" w:rsidP="006C650E">
            <w:pPr>
              <w:pStyle w:val="TableText"/>
            </w:pPr>
            <w:r w:rsidRPr="0035700E">
              <w:t>I</w:t>
            </w:r>
            <w:r w:rsidRPr="00E8206F">
              <w:t xml:space="preserve">F </w:t>
            </w:r>
            <w:r w:rsidR="00775321">
              <w:t>(</w:t>
            </w:r>
            <w:r w:rsidRPr="00E8206F">
              <w:t>O_E_RPM</w:t>
            </w:r>
            <w:r w:rsidR="00775321">
              <w:t>)</w:t>
            </w:r>
            <w:r w:rsidRPr="00E8206F">
              <w:t xml:space="preserve"> THEN M ELSE N/A</w:t>
            </w:r>
          </w:p>
        </w:tc>
      </w:tr>
      <w:tr w:rsidR="006C650E" w:rsidRPr="005376DA" w14:paraId="79E194B8" w14:textId="77777777" w:rsidTr="001E69D9">
        <w:trPr>
          <w:jc w:val="center"/>
        </w:trPr>
        <w:tc>
          <w:tcPr>
            <w:tcW w:w="1980" w:type="dxa"/>
            <w:vAlign w:val="center"/>
          </w:tcPr>
          <w:p w14:paraId="29350182" w14:textId="779E9BA9" w:rsidR="006C650E" w:rsidRPr="005376DA" w:rsidRDefault="006C650E" w:rsidP="006C650E">
            <w:pPr>
              <w:pStyle w:val="TableText"/>
            </w:pPr>
            <w:r w:rsidRPr="005376DA">
              <w:t>C</w:t>
            </w:r>
            <w:r w:rsidR="00516061">
              <w:t>302</w:t>
            </w:r>
          </w:p>
        </w:tc>
        <w:tc>
          <w:tcPr>
            <w:tcW w:w="6978" w:type="dxa"/>
            <w:vAlign w:val="center"/>
          </w:tcPr>
          <w:p w14:paraId="71879810" w14:textId="0C1A18BB" w:rsidR="006C650E" w:rsidRPr="00E8206F" w:rsidRDefault="006C650E" w:rsidP="006C650E">
            <w:pPr>
              <w:pStyle w:val="TableText"/>
            </w:pPr>
            <w:r w:rsidRPr="0035700E">
              <w:t>IF (O_E_RPM AND O_E_ENTERPRISE) THEN M ELSE N/A</w:t>
            </w:r>
          </w:p>
        </w:tc>
      </w:tr>
      <w:tr w:rsidR="006F7E30" w:rsidRPr="005376DA" w14:paraId="29843D32" w14:textId="77777777" w:rsidTr="001E69D9">
        <w:trPr>
          <w:jc w:val="center"/>
        </w:trPr>
        <w:tc>
          <w:tcPr>
            <w:tcW w:w="1980" w:type="dxa"/>
            <w:vAlign w:val="center"/>
          </w:tcPr>
          <w:p w14:paraId="4F94904C" w14:textId="1AC69423" w:rsidR="006F7E30" w:rsidRPr="005376DA" w:rsidRDefault="006F7E30" w:rsidP="006F7E30">
            <w:pPr>
              <w:pStyle w:val="TableText"/>
            </w:pPr>
            <w:r w:rsidRPr="005376DA">
              <w:t>C</w:t>
            </w:r>
            <w:r w:rsidR="00516061">
              <w:t>303</w:t>
            </w:r>
          </w:p>
        </w:tc>
        <w:tc>
          <w:tcPr>
            <w:tcW w:w="6978" w:type="dxa"/>
            <w:vAlign w:val="center"/>
          </w:tcPr>
          <w:p w14:paraId="1170A55B" w14:textId="418969CA" w:rsidR="006F7E30" w:rsidRPr="00E8206F" w:rsidRDefault="005D552E" w:rsidP="006F7E30">
            <w:pPr>
              <w:pStyle w:val="TableText"/>
            </w:pPr>
            <w:r w:rsidRPr="0035700E">
              <w:t>IF (O_E_RPM AND O_E_LPA_PROXY) THEN M ELSE N/A</w:t>
            </w:r>
          </w:p>
        </w:tc>
      </w:tr>
      <w:tr w:rsidR="006F7E30" w:rsidRPr="005376DA" w14:paraId="3C6305AD" w14:textId="77777777" w:rsidTr="001E69D9">
        <w:trPr>
          <w:jc w:val="center"/>
        </w:trPr>
        <w:tc>
          <w:tcPr>
            <w:tcW w:w="1980" w:type="dxa"/>
            <w:vAlign w:val="center"/>
          </w:tcPr>
          <w:p w14:paraId="30135463" w14:textId="2BEC16D9" w:rsidR="006F7E30" w:rsidRPr="00E8206F" w:rsidRDefault="006F7E30" w:rsidP="006B2B0C">
            <w:pPr>
              <w:pStyle w:val="TableText"/>
            </w:pPr>
            <w:r w:rsidRPr="005376DA">
              <w:t>C</w:t>
            </w:r>
            <w:r w:rsidR="00516061">
              <w:t>304</w:t>
            </w:r>
          </w:p>
        </w:tc>
        <w:tc>
          <w:tcPr>
            <w:tcW w:w="6978" w:type="dxa"/>
            <w:vAlign w:val="center"/>
          </w:tcPr>
          <w:p w14:paraId="7099190D" w14:textId="55F449AA" w:rsidR="006F7E30" w:rsidRPr="00D77742" w:rsidRDefault="006F7E30" w:rsidP="006F7E30">
            <w:pPr>
              <w:pStyle w:val="TableText"/>
            </w:pPr>
            <w:r w:rsidRPr="00D77742">
              <w:t>IF (O_E_RPM AND O_E_CAT_BUSY) THEN M ELSE N/A</w:t>
            </w:r>
          </w:p>
        </w:tc>
      </w:tr>
      <w:tr w:rsidR="006F7E30" w:rsidRPr="005376DA" w14:paraId="2C6DF42A" w14:textId="77777777" w:rsidTr="001E69D9">
        <w:trPr>
          <w:jc w:val="center"/>
        </w:trPr>
        <w:tc>
          <w:tcPr>
            <w:tcW w:w="1980" w:type="dxa"/>
            <w:vAlign w:val="center"/>
          </w:tcPr>
          <w:p w14:paraId="20054046" w14:textId="66E0DECC" w:rsidR="006F7E30" w:rsidRPr="00E8206F" w:rsidRDefault="006F7E30" w:rsidP="006F7E30">
            <w:pPr>
              <w:pStyle w:val="TableText"/>
            </w:pPr>
            <w:r w:rsidRPr="005376DA">
              <w:t>C</w:t>
            </w:r>
            <w:r w:rsidR="00516061">
              <w:t>305</w:t>
            </w:r>
          </w:p>
        </w:tc>
        <w:tc>
          <w:tcPr>
            <w:tcW w:w="6978" w:type="dxa"/>
            <w:vAlign w:val="center"/>
          </w:tcPr>
          <w:p w14:paraId="047F8DC2" w14:textId="3A32B62A" w:rsidR="006F7E30" w:rsidRPr="00D77742" w:rsidRDefault="006F7E30" w:rsidP="006F7E30">
            <w:pPr>
              <w:pStyle w:val="TableText"/>
            </w:pPr>
            <w:r w:rsidRPr="00D77742">
              <w:t xml:space="preserve">IF </w:t>
            </w:r>
            <w:r w:rsidR="00B57B8A">
              <w:t>(</w:t>
            </w:r>
            <w:r w:rsidRPr="00D77742">
              <w:t xml:space="preserve">O_E_RPM </w:t>
            </w:r>
            <w:r w:rsidR="00585B5F">
              <w:t xml:space="preserve">AND NOT O_E_MEP) </w:t>
            </w:r>
            <w:r w:rsidRPr="00D77742">
              <w:t>THEN M ELSE N/A</w:t>
            </w:r>
          </w:p>
        </w:tc>
      </w:tr>
      <w:tr w:rsidR="006F7E30" w:rsidRPr="005376DA" w14:paraId="2467C178" w14:textId="77777777" w:rsidTr="001E69D9">
        <w:trPr>
          <w:jc w:val="center"/>
        </w:trPr>
        <w:tc>
          <w:tcPr>
            <w:tcW w:w="1980" w:type="dxa"/>
            <w:vAlign w:val="center"/>
          </w:tcPr>
          <w:p w14:paraId="1FD59EBC" w14:textId="5BD01671" w:rsidR="006F7E30" w:rsidRPr="005376DA" w:rsidRDefault="006F7E30" w:rsidP="006F7E30">
            <w:pPr>
              <w:pStyle w:val="TableText"/>
            </w:pPr>
            <w:r w:rsidRPr="005376DA">
              <w:t>C</w:t>
            </w:r>
            <w:r w:rsidR="00516061">
              <w:t>306</w:t>
            </w:r>
          </w:p>
        </w:tc>
        <w:tc>
          <w:tcPr>
            <w:tcW w:w="6978" w:type="dxa"/>
            <w:vAlign w:val="center"/>
          </w:tcPr>
          <w:p w14:paraId="61375FEC" w14:textId="76AC3ED9" w:rsidR="006F7E30" w:rsidRPr="0035700E" w:rsidRDefault="006F7E30" w:rsidP="006F7E30">
            <w:pPr>
              <w:pStyle w:val="TableText"/>
            </w:pPr>
            <w:r w:rsidRPr="0035700E">
              <w:t>IF (O_E_LPAe) THEN M ELSE N/A</w:t>
            </w:r>
          </w:p>
        </w:tc>
      </w:tr>
      <w:tr w:rsidR="001C329B" w:rsidRPr="005376DA" w14:paraId="22A7FFCF" w14:textId="77777777" w:rsidTr="001E69D9">
        <w:trPr>
          <w:jc w:val="center"/>
        </w:trPr>
        <w:tc>
          <w:tcPr>
            <w:tcW w:w="1980" w:type="dxa"/>
            <w:vAlign w:val="center"/>
          </w:tcPr>
          <w:p w14:paraId="62F321B1" w14:textId="5B0CAF18" w:rsidR="001C329B" w:rsidRPr="005376DA" w:rsidRDefault="001C329B" w:rsidP="005430F7">
            <w:pPr>
              <w:pStyle w:val="TableText"/>
            </w:pPr>
            <w:r>
              <w:t>C</w:t>
            </w:r>
            <w:r w:rsidR="00516061">
              <w:t>309</w:t>
            </w:r>
          </w:p>
        </w:tc>
        <w:tc>
          <w:tcPr>
            <w:tcW w:w="6978" w:type="dxa"/>
            <w:vAlign w:val="center"/>
          </w:tcPr>
          <w:p w14:paraId="24606FA6" w14:textId="762928DF" w:rsidR="001C329B" w:rsidRPr="0035700E" w:rsidRDefault="001C329B" w:rsidP="005430F7">
            <w:pPr>
              <w:pStyle w:val="TableText"/>
            </w:pPr>
            <w:r w:rsidRPr="001C329B">
              <w:t>IF (O_E_ENTERPRISE) THEN M ELSE N/A</w:t>
            </w:r>
          </w:p>
        </w:tc>
      </w:tr>
      <w:tr w:rsidR="00D522B1" w:rsidRPr="005376DA" w14:paraId="5B6514A6" w14:textId="77777777" w:rsidTr="001E69D9">
        <w:trPr>
          <w:jc w:val="center"/>
        </w:trPr>
        <w:tc>
          <w:tcPr>
            <w:tcW w:w="1980" w:type="dxa"/>
            <w:vAlign w:val="center"/>
          </w:tcPr>
          <w:p w14:paraId="6B5C8708" w14:textId="6FB465DA" w:rsidR="00D522B1" w:rsidRDefault="00D522B1" w:rsidP="00D522B1">
            <w:pPr>
              <w:pStyle w:val="TableText"/>
            </w:pPr>
            <w:r>
              <w:t>C310</w:t>
            </w:r>
          </w:p>
        </w:tc>
        <w:tc>
          <w:tcPr>
            <w:tcW w:w="6978" w:type="dxa"/>
            <w:vAlign w:val="center"/>
          </w:tcPr>
          <w:p w14:paraId="57B5254E" w14:textId="76B45427" w:rsidR="00D522B1" w:rsidRPr="001C329B" w:rsidRDefault="00D522B1" w:rsidP="00D522B1">
            <w:pPr>
              <w:pStyle w:val="TableText"/>
            </w:pPr>
            <w:r>
              <w:t>IF (O_VAR_O) THEN M ELSE N/A</w:t>
            </w:r>
          </w:p>
        </w:tc>
      </w:tr>
      <w:tr w:rsidR="00D522B1" w:rsidRPr="005376DA" w14:paraId="5BBA0697" w14:textId="77777777" w:rsidTr="001E69D9">
        <w:trPr>
          <w:jc w:val="center"/>
        </w:trPr>
        <w:tc>
          <w:tcPr>
            <w:tcW w:w="1980" w:type="dxa"/>
            <w:vAlign w:val="center"/>
          </w:tcPr>
          <w:p w14:paraId="7F4E79AB" w14:textId="7F0D5506" w:rsidR="00D522B1" w:rsidRDefault="00D522B1" w:rsidP="00D522B1">
            <w:pPr>
              <w:pStyle w:val="TableText"/>
            </w:pPr>
            <w:r>
              <w:t>C311</w:t>
            </w:r>
          </w:p>
        </w:tc>
        <w:tc>
          <w:tcPr>
            <w:tcW w:w="6978" w:type="dxa"/>
            <w:vAlign w:val="center"/>
          </w:tcPr>
          <w:p w14:paraId="009E80A6" w14:textId="02062525" w:rsidR="00D522B1" w:rsidRPr="001C329B" w:rsidRDefault="001903EB" w:rsidP="00D522B1">
            <w:pPr>
              <w:pStyle w:val="TableText"/>
            </w:pPr>
            <w:r w:rsidRPr="001903EB">
              <w:t>IF (NOT O_E_MEP_A2) THEN M ELSE N/A</w:t>
            </w:r>
          </w:p>
        </w:tc>
      </w:tr>
      <w:tr w:rsidR="00D522B1" w:rsidRPr="005376DA" w14:paraId="57FEECD1" w14:textId="77777777" w:rsidTr="001E69D9">
        <w:trPr>
          <w:jc w:val="center"/>
        </w:trPr>
        <w:tc>
          <w:tcPr>
            <w:tcW w:w="1980" w:type="dxa"/>
            <w:vAlign w:val="center"/>
          </w:tcPr>
          <w:p w14:paraId="7AC7F961" w14:textId="03738D21" w:rsidR="00D522B1" w:rsidRDefault="00D522B1" w:rsidP="00D522B1">
            <w:pPr>
              <w:pStyle w:val="TableText"/>
            </w:pPr>
            <w:r>
              <w:t>C312</w:t>
            </w:r>
          </w:p>
        </w:tc>
        <w:tc>
          <w:tcPr>
            <w:tcW w:w="6978" w:type="dxa"/>
            <w:vAlign w:val="center"/>
          </w:tcPr>
          <w:p w14:paraId="64B6E869" w14:textId="40CB9C83" w:rsidR="00D522B1" w:rsidRPr="001C329B" w:rsidRDefault="003C4E42" w:rsidP="00D522B1">
            <w:pPr>
              <w:pStyle w:val="TableText"/>
            </w:pPr>
            <w:r>
              <w:t>VOID</w:t>
            </w:r>
          </w:p>
        </w:tc>
      </w:tr>
      <w:tr w:rsidR="00D522B1" w:rsidRPr="005376DA" w14:paraId="34657B6A" w14:textId="77777777" w:rsidTr="001E69D9">
        <w:trPr>
          <w:jc w:val="center"/>
        </w:trPr>
        <w:tc>
          <w:tcPr>
            <w:tcW w:w="1980" w:type="dxa"/>
            <w:vAlign w:val="center"/>
          </w:tcPr>
          <w:p w14:paraId="286C8018" w14:textId="45C73930" w:rsidR="00D522B1" w:rsidRDefault="00D522B1" w:rsidP="00D522B1">
            <w:pPr>
              <w:pStyle w:val="TableText"/>
            </w:pPr>
            <w:r>
              <w:t>C313</w:t>
            </w:r>
          </w:p>
        </w:tc>
        <w:tc>
          <w:tcPr>
            <w:tcW w:w="6978" w:type="dxa"/>
            <w:vAlign w:val="center"/>
          </w:tcPr>
          <w:p w14:paraId="657AD5B5" w14:textId="5E401D8A" w:rsidR="00D522B1" w:rsidRPr="001C329B" w:rsidRDefault="003C4E42" w:rsidP="00D522B1">
            <w:pPr>
              <w:pStyle w:val="TableText"/>
            </w:pPr>
            <w:r>
              <w:t>VOID</w:t>
            </w:r>
          </w:p>
        </w:tc>
      </w:tr>
      <w:tr w:rsidR="00D522B1" w:rsidRPr="005376DA" w14:paraId="10D902AE" w14:textId="77777777" w:rsidTr="001E69D9">
        <w:trPr>
          <w:jc w:val="center"/>
        </w:trPr>
        <w:tc>
          <w:tcPr>
            <w:tcW w:w="1980" w:type="dxa"/>
            <w:vAlign w:val="center"/>
          </w:tcPr>
          <w:p w14:paraId="35E9E53D" w14:textId="519EDFAA" w:rsidR="00D522B1" w:rsidRDefault="00D522B1" w:rsidP="00D522B1">
            <w:pPr>
              <w:pStyle w:val="TableText"/>
            </w:pPr>
            <w:r>
              <w:t>C314</w:t>
            </w:r>
          </w:p>
        </w:tc>
        <w:tc>
          <w:tcPr>
            <w:tcW w:w="6978" w:type="dxa"/>
            <w:vAlign w:val="center"/>
          </w:tcPr>
          <w:p w14:paraId="690C1D9D" w14:textId="5CBA20B5" w:rsidR="00D522B1" w:rsidRPr="001C329B" w:rsidRDefault="003C4E42" w:rsidP="00D522B1">
            <w:pPr>
              <w:pStyle w:val="TableText"/>
            </w:pPr>
            <w:r>
              <w:t>VOID</w:t>
            </w:r>
          </w:p>
        </w:tc>
      </w:tr>
      <w:tr w:rsidR="00D522B1" w:rsidRPr="005376DA" w14:paraId="7E63C9E9" w14:textId="77777777" w:rsidTr="001E69D9">
        <w:trPr>
          <w:jc w:val="center"/>
        </w:trPr>
        <w:tc>
          <w:tcPr>
            <w:tcW w:w="1980" w:type="dxa"/>
            <w:vAlign w:val="center"/>
          </w:tcPr>
          <w:p w14:paraId="3BEF5037" w14:textId="6A6E757E" w:rsidR="00D522B1" w:rsidRDefault="00D522B1" w:rsidP="00D522B1">
            <w:pPr>
              <w:pStyle w:val="TableText"/>
            </w:pPr>
            <w:r>
              <w:t>C315</w:t>
            </w:r>
          </w:p>
        </w:tc>
        <w:tc>
          <w:tcPr>
            <w:tcW w:w="6978" w:type="dxa"/>
            <w:vAlign w:val="center"/>
          </w:tcPr>
          <w:p w14:paraId="66E51BAE" w14:textId="6B8596F8" w:rsidR="00D522B1" w:rsidRPr="001C329B" w:rsidRDefault="003C4E42" w:rsidP="00D522B1">
            <w:pPr>
              <w:pStyle w:val="TableText"/>
            </w:pPr>
            <w:r>
              <w:t>VOID</w:t>
            </w:r>
          </w:p>
        </w:tc>
      </w:tr>
      <w:tr w:rsidR="00D522B1" w:rsidRPr="005376DA" w14:paraId="063F0CB8" w14:textId="77777777" w:rsidTr="001E69D9">
        <w:trPr>
          <w:jc w:val="center"/>
        </w:trPr>
        <w:tc>
          <w:tcPr>
            <w:tcW w:w="1980" w:type="dxa"/>
            <w:vAlign w:val="center"/>
          </w:tcPr>
          <w:p w14:paraId="109416DC" w14:textId="16A740C2" w:rsidR="00D522B1" w:rsidRDefault="00D522B1" w:rsidP="00D522B1">
            <w:pPr>
              <w:pStyle w:val="TableText"/>
            </w:pPr>
            <w:r>
              <w:t>C316</w:t>
            </w:r>
          </w:p>
        </w:tc>
        <w:tc>
          <w:tcPr>
            <w:tcW w:w="6978" w:type="dxa"/>
            <w:vAlign w:val="center"/>
          </w:tcPr>
          <w:p w14:paraId="1C3DB46A" w14:textId="7F532D6B" w:rsidR="00D522B1" w:rsidRPr="001C329B" w:rsidRDefault="00D522B1" w:rsidP="00D522B1">
            <w:pPr>
              <w:pStyle w:val="TableText"/>
            </w:pPr>
            <w:r>
              <w:t>IF ((O_VAR_A OR O_VAR_B OR O_VAR_C</w:t>
            </w:r>
            <w:r w:rsidR="00264444">
              <w:t xml:space="preserve"> OR O_VAR_OV3</w:t>
            </w:r>
            <w:r>
              <w:t>) AND O_E_NIST) THEN M ELSE N/A</w:t>
            </w:r>
          </w:p>
        </w:tc>
      </w:tr>
      <w:tr w:rsidR="00F90BEA" w:rsidRPr="005376DA" w14:paraId="6DEEB74E" w14:textId="77777777" w:rsidTr="001E69D9">
        <w:trPr>
          <w:jc w:val="center"/>
        </w:trPr>
        <w:tc>
          <w:tcPr>
            <w:tcW w:w="1980" w:type="dxa"/>
            <w:vAlign w:val="center"/>
          </w:tcPr>
          <w:p w14:paraId="2789A673" w14:textId="1C93733A" w:rsidR="00F90BEA" w:rsidRDefault="00F90BEA" w:rsidP="00F90BEA">
            <w:pPr>
              <w:pStyle w:val="TableText"/>
            </w:pPr>
            <w:r>
              <w:t>C317</w:t>
            </w:r>
          </w:p>
        </w:tc>
        <w:tc>
          <w:tcPr>
            <w:tcW w:w="6978" w:type="dxa"/>
            <w:vAlign w:val="center"/>
          </w:tcPr>
          <w:p w14:paraId="66C3505C" w14:textId="46E197FF" w:rsidR="00F90BEA" w:rsidRDefault="00F90BEA" w:rsidP="00F90BEA">
            <w:pPr>
              <w:pStyle w:val="TableText"/>
            </w:pPr>
            <w:r>
              <w:t>IF (O_VAR_A OR O_VAR_B OR O_VAR_C OR O_VAR_O</w:t>
            </w:r>
            <w:r w:rsidR="00EA5CE1">
              <w:t>V</w:t>
            </w:r>
            <w:r>
              <w:t>3) THEN M ELSE N/A</w:t>
            </w:r>
          </w:p>
        </w:tc>
      </w:tr>
      <w:tr w:rsidR="007348FF" w:rsidRPr="005376DA" w14:paraId="18B66BA2" w14:textId="77777777" w:rsidTr="001E69D9">
        <w:trPr>
          <w:jc w:val="center"/>
        </w:trPr>
        <w:tc>
          <w:tcPr>
            <w:tcW w:w="1980" w:type="dxa"/>
            <w:vAlign w:val="center"/>
          </w:tcPr>
          <w:p w14:paraId="1F511ADB" w14:textId="6DAE0857" w:rsidR="007348FF" w:rsidRDefault="007348FF" w:rsidP="007348FF">
            <w:pPr>
              <w:pStyle w:val="TableText"/>
            </w:pPr>
            <w:r>
              <w:t>C318</w:t>
            </w:r>
          </w:p>
        </w:tc>
        <w:tc>
          <w:tcPr>
            <w:tcW w:w="6978" w:type="dxa"/>
            <w:vAlign w:val="center"/>
          </w:tcPr>
          <w:p w14:paraId="057FF3BE" w14:textId="3FD559B0" w:rsidR="007348FF" w:rsidRDefault="007348FF" w:rsidP="007348FF">
            <w:pPr>
              <w:pStyle w:val="TableText"/>
            </w:pPr>
            <w:r>
              <w:t>IF (O_E_MEP_A1) THEN M ELSE N/A</w:t>
            </w:r>
          </w:p>
        </w:tc>
      </w:tr>
      <w:tr w:rsidR="007348FF" w:rsidRPr="005376DA" w14:paraId="04A9892D" w14:textId="77777777" w:rsidTr="001E69D9">
        <w:trPr>
          <w:jc w:val="center"/>
        </w:trPr>
        <w:tc>
          <w:tcPr>
            <w:tcW w:w="1980" w:type="dxa"/>
            <w:vAlign w:val="center"/>
          </w:tcPr>
          <w:p w14:paraId="55F86740" w14:textId="78529A0B" w:rsidR="007348FF" w:rsidRDefault="007348FF" w:rsidP="007348FF">
            <w:pPr>
              <w:pStyle w:val="TableText"/>
            </w:pPr>
            <w:r>
              <w:t>C319</w:t>
            </w:r>
          </w:p>
        </w:tc>
        <w:tc>
          <w:tcPr>
            <w:tcW w:w="6978" w:type="dxa"/>
            <w:vAlign w:val="center"/>
          </w:tcPr>
          <w:p w14:paraId="359DE010" w14:textId="48EFD329" w:rsidR="007348FF" w:rsidRPr="0035700E" w:rsidRDefault="007348FF" w:rsidP="007348FF">
            <w:pPr>
              <w:pStyle w:val="TableText"/>
            </w:pPr>
            <w:r>
              <w:t>IF (NOT O_E_MEP) THEN M ELSE N/A</w:t>
            </w:r>
          </w:p>
        </w:tc>
      </w:tr>
      <w:tr w:rsidR="007348FF" w:rsidRPr="005376DA" w14:paraId="2D700111" w14:textId="77777777" w:rsidTr="001E69D9">
        <w:trPr>
          <w:jc w:val="center"/>
        </w:trPr>
        <w:tc>
          <w:tcPr>
            <w:tcW w:w="1980" w:type="dxa"/>
            <w:vAlign w:val="center"/>
          </w:tcPr>
          <w:p w14:paraId="50BC63C8" w14:textId="158E1237" w:rsidR="007348FF" w:rsidRDefault="007348FF" w:rsidP="007348FF">
            <w:pPr>
              <w:pStyle w:val="TableText"/>
            </w:pPr>
            <w:r>
              <w:t>C320</w:t>
            </w:r>
          </w:p>
        </w:tc>
        <w:tc>
          <w:tcPr>
            <w:tcW w:w="6978" w:type="dxa"/>
            <w:vAlign w:val="center"/>
          </w:tcPr>
          <w:p w14:paraId="664CDABA" w14:textId="4E1B81CD" w:rsidR="007348FF" w:rsidRPr="0035700E" w:rsidRDefault="007348FF" w:rsidP="007348FF">
            <w:pPr>
              <w:pStyle w:val="TableText"/>
            </w:pPr>
            <w:r>
              <w:t xml:space="preserve">IF (NOT </w:t>
            </w:r>
            <w:r w:rsidRPr="005D3CB1">
              <w:t>O_E_CATBUSY_EN_DIS_NOREFRESH</w:t>
            </w:r>
            <w:r>
              <w:t>) THEN M ELSE N/A</w:t>
            </w:r>
          </w:p>
        </w:tc>
      </w:tr>
      <w:tr w:rsidR="007348FF" w:rsidRPr="005376DA" w14:paraId="76BC2591" w14:textId="77777777" w:rsidTr="001E69D9">
        <w:trPr>
          <w:jc w:val="center"/>
        </w:trPr>
        <w:tc>
          <w:tcPr>
            <w:tcW w:w="1980" w:type="dxa"/>
            <w:vAlign w:val="center"/>
          </w:tcPr>
          <w:p w14:paraId="014EFFB4" w14:textId="7990A357" w:rsidR="007348FF" w:rsidRDefault="007348FF" w:rsidP="007348FF">
            <w:pPr>
              <w:pStyle w:val="TableText"/>
            </w:pPr>
            <w:r>
              <w:t>C321</w:t>
            </w:r>
          </w:p>
        </w:tc>
        <w:tc>
          <w:tcPr>
            <w:tcW w:w="6978" w:type="dxa"/>
            <w:vAlign w:val="center"/>
          </w:tcPr>
          <w:p w14:paraId="4EB4520A" w14:textId="5109B1C5" w:rsidR="007348FF" w:rsidRPr="0035700E" w:rsidRDefault="007348FF" w:rsidP="007348FF">
            <w:pPr>
              <w:pStyle w:val="TableText"/>
            </w:pPr>
            <w:r>
              <w:t>IF (NOT O_E_CATBUSY) THEN M ELSE N/A</w:t>
            </w:r>
          </w:p>
        </w:tc>
      </w:tr>
      <w:tr w:rsidR="007348FF" w:rsidRPr="005376DA" w14:paraId="69600BED" w14:textId="77777777" w:rsidTr="001E69D9">
        <w:trPr>
          <w:jc w:val="center"/>
        </w:trPr>
        <w:tc>
          <w:tcPr>
            <w:tcW w:w="1980" w:type="dxa"/>
            <w:vAlign w:val="center"/>
          </w:tcPr>
          <w:p w14:paraId="626DC69C" w14:textId="0A8D46C6" w:rsidR="007348FF" w:rsidRDefault="007348FF" w:rsidP="007348FF">
            <w:pPr>
              <w:pStyle w:val="TableText"/>
            </w:pPr>
            <w:r>
              <w:t>C322</w:t>
            </w:r>
          </w:p>
        </w:tc>
        <w:tc>
          <w:tcPr>
            <w:tcW w:w="6978" w:type="dxa"/>
            <w:vAlign w:val="center"/>
          </w:tcPr>
          <w:p w14:paraId="286943F0" w14:textId="1CAA0F06" w:rsidR="007348FF" w:rsidRPr="0035700E" w:rsidRDefault="007348FF" w:rsidP="007348FF">
            <w:pPr>
              <w:pStyle w:val="TableText"/>
            </w:pPr>
            <w:r>
              <w:t>IF (O_E_CATBUSY) THEN M ELSE N/A</w:t>
            </w:r>
          </w:p>
        </w:tc>
      </w:tr>
      <w:tr w:rsidR="007348FF" w:rsidRPr="005376DA" w14:paraId="2AE7A84C" w14:textId="77777777" w:rsidTr="001E69D9">
        <w:trPr>
          <w:jc w:val="center"/>
        </w:trPr>
        <w:tc>
          <w:tcPr>
            <w:tcW w:w="1980" w:type="dxa"/>
            <w:vAlign w:val="center"/>
          </w:tcPr>
          <w:p w14:paraId="1B0F29D6" w14:textId="4533C38F" w:rsidR="007348FF" w:rsidRDefault="007348FF" w:rsidP="007348FF">
            <w:pPr>
              <w:pStyle w:val="TableText"/>
            </w:pPr>
            <w:r>
              <w:t>C323</w:t>
            </w:r>
          </w:p>
        </w:tc>
        <w:tc>
          <w:tcPr>
            <w:tcW w:w="6978" w:type="dxa"/>
            <w:vAlign w:val="center"/>
          </w:tcPr>
          <w:p w14:paraId="2FC4C5DE" w14:textId="337C59AB" w:rsidR="007348FF" w:rsidRDefault="007348FF" w:rsidP="007348FF">
            <w:pPr>
              <w:pStyle w:val="TableText"/>
            </w:pPr>
            <w:r>
              <w:t>IF (</w:t>
            </w:r>
            <w:r w:rsidRPr="005D3CB1">
              <w:t>O_E_CATBUSY_EN_DIS_NOREFRESH</w:t>
            </w:r>
            <w:r>
              <w:t>) THEN M ELSE N/A</w:t>
            </w:r>
          </w:p>
        </w:tc>
      </w:tr>
      <w:tr w:rsidR="007348FF" w:rsidRPr="005376DA" w14:paraId="3062CC41" w14:textId="77777777" w:rsidTr="001E69D9">
        <w:trPr>
          <w:jc w:val="center"/>
        </w:trPr>
        <w:tc>
          <w:tcPr>
            <w:tcW w:w="1980" w:type="dxa"/>
            <w:vAlign w:val="center"/>
          </w:tcPr>
          <w:p w14:paraId="2612564F" w14:textId="4D1AEA4C" w:rsidR="007348FF" w:rsidRDefault="007348FF" w:rsidP="007348FF">
            <w:pPr>
              <w:pStyle w:val="TableText"/>
            </w:pPr>
            <w:r>
              <w:t>C324</w:t>
            </w:r>
          </w:p>
        </w:tc>
        <w:tc>
          <w:tcPr>
            <w:tcW w:w="6978" w:type="dxa"/>
            <w:vAlign w:val="center"/>
          </w:tcPr>
          <w:p w14:paraId="2885CEFF" w14:textId="50363C81" w:rsidR="007348FF" w:rsidRDefault="007348FF" w:rsidP="007348FF">
            <w:pPr>
              <w:pStyle w:val="TableText"/>
            </w:pPr>
            <w:r>
              <w:t>IF (O_E_MEP_A1 AND O_E_CATBUSY_MR) THEN M ELSE N/A</w:t>
            </w:r>
          </w:p>
        </w:tc>
      </w:tr>
      <w:tr w:rsidR="00066B6F" w:rsidRPr="005376DA" w14:paraId="64E2C4E9" w14:textId="77777777" w:rsidTr="001E69D9">
        <w:trPr>
          <w:jc w:val="center"/>
        </w:trPr>
        <w:tc>
          <w:tcPr>
            <w:tcW w:w="1980" w:type="dxa"/>
            <w:vAlign w:val="center"/>
          </w:tcPr>
          <w:p w14:paraId="600294C1" w14:textId="770BF1B1" w:rsidR="00066B6F" w:rsidRDefault="00066B6F" w:rsidP="00066B6F">
            <w:pPr>
              <w:pStyle w:val="TableText"/>
            </w:pPr>
            <w:bookmarkStart w:id="158" w:name="_Hlk118291148"/>
            <w:r w:rsidRPr="00615527">
              <w:t>C32</w:t>
            </w:r>
            <w:r>
              <w:t>5</w:t>
            </w:r>
          </w:p>
        </w:tc>
        <w:tc>
          <w:tcPr>
            <w:tcW w:w="6978" w:type="dxa"/>
            <w:vAlign w:val="center"/>
          </w:tcPr>
          <w:p w14:paraId="5E119DE2" w14:textId="20440AF7" w:rsidR="00066B6F" w:rsidRDefault="00066B6F" w:rsidP="00066B6F">
            <w:pPr>
              <w:pStyle w:val="TableText"/>
            </w:pPr>
            <w:r w:rsidRPr="00615527">
              <w:t>IF O_E_LPAe THEN M ELSE N/A</w:t>
            </w:r>
          </w:p>
        </w:tc>
      </w:tr>
      <w:tr w:rsidR="006631C2" w:rsidRPr="005376DA" w14:paraId="0605C7C6" w14:textId="77777777" w:rsidTr="001E69D9">
        <w:trPr>
          <w:jc w:val="center"/>
        </w:trPr>
        <w:tc>
          <w:tcPr>
            <w:tcW w:w="1980" w:type="dxa"/>
            <w:vAlign w:val="center"/>
          </w:tcPr>
          <w:p w14:paraId="177BE1DC" w14:textId="58EF7CAC" w:rsidR="006631C2" w:rsidRPr="00615527" w:rsidRDefault="006631C2" w:rsidP="006631C2">
            <w:pPr>
              <w:pStyle w:val="TableText"/>
            </w:pPr>
            <w:r>
              <w:t>C326</w:t>
            </w:r>
          </w:p>
        </w:tc>
        <w:tc>
          <w:tcPr>
            <w:tcW w:w="6978" w:type="dxa"/>
            <w:vAlign w:val="center"/>
          </w:tcPr>
          <w:p w14:paraId="0694657B" w14:textId="768EC86B" w:rsidR="006631C2" w:rsidRPr="00615527" w:rsidRDefault="006631C2" w:rsidP="006631C2">
            <w:pPr>
              <w:pStyle w:val="TableText"/>
            </w:pPr>
            <w:r>
              <w:t>IF (O_E_MEP_A1 AND NOT O_E_CATBUSY_MR) THEN M ELSE N/A</w:t>
            </w:r>
          </w:p>
        </w:tc>
      </w:tr>
      <w:tr w:rsidR="006631C2" w:rsidRPr="005376DA" w14:paraId="2E8F8D51" w14:textId="77777777" w:rsidTr="001E69D9">
        <w:trPr>
          <w:jc w:val="center"/>
        </w:trPr>
        <w:tc>
          <w:tcPr>
            <w:tcW w:w="1980" w:type="dxa"/>
            <w:vAlign w:val="center"/>
          </w:tcPr>
          <w:p w14:paraId="4845DC96" w14:textId="5EABAD53" w:rsidR="006631C2" w:rsidRPr="00615527" w:rsidRDefault="006631C2" w:rsidP="006631C2">
            <w:pPr>
              <w:pStyle w:val="TableText"/>
            </w:pPr>
            <w:r>
              <w:t>C327</w:t>
            </w:r>
          </w:p>
        </w:tc>
        <w:tc>
          <w:tcPr>
            <w:tcW w:w="6978" w:type="dxa"/>
            <w:vAlign w:val="center"/>
          </w:tcPr>
          <w:p w14:paraId="3B2C5397" w14:textId="7B253E1D" w:rsidR="006631C2" w:rsidRPr="00615527" w:rsidRDefault="006631C2" w:rsidP="006631C2">
            <w:pPr>
              <w:pStyle w:val="TableText"/>
            </w:pPr>
            <w:r>
              <w:t>IF (O_E_MEP_B) THEN M ELSE N/A</w:t>
            </w:r>
          </w:p>
        </w:tc>
      </w:tr>
      <w:tr w:rsidR="006631C2" w:rsidRPr="005376DA" w14:paraId="786A77CA" w14:textId="77777777" w:rsidTr="001E69D9">
        <w:trPr>
          <w:jc w:val="center"/>
        </w:trPr>
        <w:tc>
          <w:tcPr>
            <w:tcW w:w="1980" w:type="dxa"/>
            <w:vAlign w:val="center"/>
          </w:tcPr>
          <w:p w14:paraId="3566E206" w14:textId="5ECCCD21" w:rsidR="006631C2" w:rsidRPr="00615527" w:rsidRDefault="006631C2" w:rsidP="006631C2">
            <w:pPr>
              <w:pStyle w:val="TableText"/>
            </w:pPr>
            <w:r>
              <w:t>C328</w:t>
            </w:r>
          </w:p>
        </w:tc>
        <w:tc>
          <w:tcPr>
            <w:tcW w:w="6978" w:type="dxa"/>
            <w:vAlign w:val="center"/>
          </w:tcPr>
          <w:p w14:paraId="46F9CE41" w14:textId="71E648B9" w:rsidR="006631C2" w:rsidRPr="00615527" w:rsidRDefault="006631C2" w:rsidP="006631C2">
            <w:pPr>
              <w:pStyle w:val="TableText"/>
            </w:pPr>
            <w:r>
              <w:t>IF (O_E_MEP_A2) THEN M ELSE N/A</w:t>
            </w:r>
          </w:p>
        </w:tc>
      </w:tr>
      <w:tr w:rsidR="006631C2" w:rsidRPr="005376DA" w14:paraId="29C7A077" w14:textId="77777777" w:rsidTr="001E69D9">
        <w:trPr>
          <w:jc w:val="center"/>
        </w:trPr>
        <w:tc>
          <w:tcPr>
            <w:tcW w:w="1980" w:type="dxa"/>
            <w:vAlign w:val="center"/>
          </w:tcPr>
          <w:p w14:paraId="239E4BF7" w14:textId="2A80C3F7" w:rsidR="006631C2" w:rsidRPr="00615527" w:rsidRDefault="006631C2" w:rsidP="006631C2">
            <w:pPr>
              <w:pStyle w:val="TableText"/>
            </w:pPr>
            <w:r>
              <w:t>C329</w:t>
            </w:r>
          </w:p>
        </w:tc>
        <w:tc>
          <w:tcPr>
            <w:tcW w:w="6978" w:type="dxa"/>
            <w:vAlign w:val="center"/>
          </w:tcPr>
          <w:p w14:paraId="0AD50904" w14:textId="28EA9DCB" w:rsidR="006631C2" w:rsidRPr="00615527" w:rsidRDefault="006631C2" w:rsidP="006631C2">
            <w:pPr>
              <w:pStyle w:val="TableText"/>
            </w:pPr>
            <w:r>
              <w:t xml:space="preserve">IF (O_E_MEP_A1 AND NOT </w:t>
            </w:r>
            <w:r w:rsidRPr="005D3CB1">
              <w:t>O_E_CATBUSY_EN_DIS_NOREFRES</w:t>
            </w:r>
            <w:r>
              <w:t>H)</w:t>
            </w:r>
            <w:r>
              <w:rPr>
                <w:rFonts w:cs="Arial"/>
                <w:szCs w:val="20"/>
                <w:lang w:eastAsia="zh-CN"/>
              </w:rPr>
              <w:t xml:space="preserve"> THEN M ELSE N/A</w:t>
            </w:r>
          </w:p>
        </w:tc>
      </w:tr>
      <w:tr w:rsidR="006631C2" w:rsidRPr="005376DA" w14:paraId="705607BA" w14:textId="77777777" w:rsidTr="001E69D9">
        <w:trPr>
          <w:jc w:val="center"/>
        </w:trPr>
        <w:tc>
          <w:tcPr>
            <w:tcW w:w="1980" w:type="dxa"/>
            <w:vAlign w:val="center"/>
          </w:tcPr>
          <w:p w14:paraId="76DEF995" w14:textId="4BB43E07" w:rsidR="006631C2" w:rsidRPr="00615527" w:rsidRDefault="006631C2" w:rsidP="006631C2">
            <w:pPr>
              <w:pStyle w:val="TableText"/>
            </w:pPr>
            <w:r>
              <w:lastRenderedPageBreak/>
              <w:t>C330</w:t>
            </w:r>
          </w:p>
        </w:tc>
        <w:tc>
          <w:tcPr>
            <w:tcW w:w="6978" w:type="dxa"/>
            <w:vAlign w:val="center"/>
          </w:tcPr>
          <w:p w14:paraId="6319D039" w14:textId="5CBC5EBE" w:rsidR="006631C2" w:rsidRPr="00615527" w:rsidRDefault="006631C2" w:rsidP="006631C2">
            <w:pPr>
              <w:pStyle w:val="TableText"/>
            </w:pPr>
            <w:r>
              <w:t xml:space="preserve">IF (O_E_MEP_A2 AND </w:t>
            </w:r>
            <w:r w:rsidRPr="005D3CB1">
              <w:t>O_E_CATBUSY_EN_DIS_NOREFRESH</w:t>
            </w:r>
            <w:r w:rsidRPr="000C1AD7">
              <w:t xml:space="preserve">) </w:t>
            </w:r>
            <w:r>
              <w:t>THEN M ELSE N/A</w:t>
            </w:r>
          </w:p>
        </w:tc>
      </w:tr>
      <w:tr w:rsidR="006631C2" w:rsidRPr="005376DA" w14:paraId="5FC82AF5" w14:textId="77777777" w:rsidTr="001E69D9">
        <w:trPr>
          <w:jc w:val="center"/>
        </w:trPr>
        <w:tc>
          <w:tcPr>
            <w:tcW w:w="1980" w:type="dxa"/>
            <w:vAlign w:val="center"/>
          </w:tcPr>
          <w:p w14:paraId="07581295" w14:textId="418B94D0" w:rsidR="006631C2" w:rsidRPr="00615527" w:rsidRDefault="006631C2" w:rsidP="006631C2">
            <w:pPr>
              <w:pStyle w:val="TableText"/>
            </w:pPr>
            <w:r>
              <w:t>C331</w:t>
            </w:r>
          </w:p>
        </w:tc>
        <w:tc>
          <w:tcPr>
            <w:tcW w:w="6978" w:type="dxa"/>
            <w:vAlign w:val="center"/>
          </w:tcPr>
          <w:p w14:paraId="58CD8730" w14:textId="22D8B7B8" w:rsidR="006631C2" w:rsidRPr="00615527" w:rsidRDefault="006631C2" w:rsidP="006631C2">
            <w:pPr>
              <w:pStyle w:val="TableText"/>
            </w:pPr>
            <w:r>
              <w:t xml:space="preserve">IF (O_E_MEP_A2 AND NOT </w:t>
            </w:r>
            <w:r w:rsidRPr="005D3CB1">
              <w:t>O_E_CATBUSY_EN_DIS_NOREFRESH</w:t>
            </w:r>
            <w:r w:rsidRPr="000C1AD7">
              <w:t xml:space="preserve">) </w:t>
            </w:r>
            <w:r>
              <w:t>THEN M ELSE N/A</w:t>
            </w:r>
          </w:p>
        </w:tc>
      </w:tr>
      <w:tr w:rsidR="006631C2" w:rsidRPr="005376DA" w14:paraId="0FF39564" w14:textId="77777777" w:rsidTr="001E69D9">
        <w:trPr>
          <w:jc w:val="center"/>
        </w:trPr>
        <w:tc>
          <w:tcPr>
            <w:tcW w:w="1980" w:type="dxa"/>
            <w:vAlign w:val="center"/>
          </w:tcPr>
          <w:p w14:paraId="35D14EBD" w14:textId="6F0CE49C" w:rsidR="006631C2" w:rsidRPr="00615527" w:rsidRDefault="006631C2" w:rsidP="006631C2">
            <w:pPr>
              <w:pStyle w:val="TableText"/>
            </w:pPr>
            <w:r>
              <w:t>C332</w:t>
            </w:r>
          </w:p>
        </w:tc>
        <w:tc>
          <w:tcPr>
            <w:tcW w:w="6978" w:type="dxa"/>
            <w:vAlign w:val="center"/>
          </w:tcPr>
          <w:p w14:paraId="39C68546" w14:textId="5CAB1B8C" w:rsidR="006631C2" w:rsidRPr="00615527" w:rsidRDefault="006631C2" w:rsidP="006631C2">
            <w:pPr>
              <w:pStyle w:val="TableText"/>
            </w:pPr>
            <w:r>
              <w:t>IF (O_E_MEP_A1 AND O_E_CATBUSY) THEN M ELSE N/A</w:t>
            </w:r>
          </w:p>
        </w:tc>
      </w:tr>
      <w:tr w:rsidR="006631C2" w:rsidRPr="005376DA" w14:paraId="276B9D84" w14:textId="77777777" w:rsidTr="001E69D9">
        <w:trPr>
          <w:jc w:val="center"/>
        </w:trPr>
        <w:tc>
          <w:tcPr>
            <w:tcW w:w="1980" w:type="dxa"/>
            <w:vAlign w:val="center"/>
          </w:tcPr>
          <w:p w14:paraId="532E1ECB" w14:textId="2B4CB2D6" w:rsidR="006631C2" w:rsidRPr="00615527" w:rsidRDefault="006631C2" w:rsidP="006631C2">
            <w:pPr>
              <w:pStyle w:val="TableText"/>
            </w:pPr>
            <w:r>
              <w:t>C333</w:t>
            </w:r>
          </w:p>
        </w:tc>
        <w:tc>
          <w:tcPr>
            <w:tcW w:w="6978" w:type="dxa"/>
            <w:vAlign w:val="center"/>
          </w:tcPr>
          <w:p w14:paraId="2B604609" w14:textId="38758193" w:rsidR="006631C2" w:rsidRPr="00615527" w:rsidRDefault="006631C2" w:rsidP="006631C2">
            <w:pPr>
              <w:pStyle w:val="TableText"/>
            </w:pPr>
            <w:r>
              <w:t>IF (O_E_MEP_A1 AND NOT O_E_CATBUSY) THEN M ELSE N/A</w:t>
            </w:r>
          </w:p>
        </w:tc>
      </w:tr>
      <w:tr w:rsidR="006631C2" w:rsidRPr="005376DA" w14:paraId="3353F0B0" w14:textId="77777777" w:rsidTr="001E69D9">
        <w:trPr>
          <w:jc w:val="center"/>
        </w:trPr>
        <w:tc>
          <w:tcPr>
            <w:tcW w:w="1980" w:type="dxa"/>
            <w:vAlign w:val="center"/>
          </w:tcPr>
          <w:p w14:paraId="60DA61A5" w14:textId="0EF8C956" w:rsidR="006631C2" w:rsidRPr="00615527" w:rsidRDefault="006631C2" w:rsidP="006631C2">
            <w:pPr>
              <w:pStyle w:val="TableText"/>
            </w:pPr>
            <w:r>
              <w:t>C334</w:t>
            </w:r>
          </w:p>
        </w:tc>
        <w:tc>
          <w:tcPr>
            <w:tcW w:w="6978" w:type="dxa"/>
            <w:vAlign w:val="center"/>
          </w:tcPr>
          <w:p w14:paraId="34E0E8E9" w14:textId="79508F0D" w:rsidR="006631C2" w:rsidRPr="00615527" w:rsidRDefault="006631C2" w:rsidP="006631C2">
            <w:pPr>
              <w:pStyle w:val="TableText"/>
            </w:pPr>
            <w:r>
              <w:t>IF (O_E_MEP_B AND O_E_CATBUSY) THEN M ELSE N/A</w:t>
            </w:r>
          </w:p>
        </w:tc>
      </w:tr>
      <w:tr w:rsidR="006631C2" w:rsidRPr="005376DA" w14:paraId="77CE74E7" w14:textId="77777777" w:rsidTr="001E69D9">
        <w:trPr>
          <w:jc w:val="center"/>
        </w:trPr>
        <w:tc>
          <w:tcPr>
            <w:tcW w:w="1980" w:type="dxa"/>
            <w:vAlign w:val="center"/>
          </w:tcPr>
          <w:p w14:paraId="5FAAE837" w14:textId="228CE960" w:rsidR="006631C2" w:rsidRPr="00615527" w:rsidRDefault="006631C2" w:rsidP="006631C2">
            <w:pPr>
              <w:pStyle w:val="TableText"/>
            </w:pPr>
            <w:r>
              <w:t>C335</w:t>
            </w:r>
          </w:p>
        </w:tc>
        <w:tc>
          <w:tcPr>
            <w:tcW w:w="6978" w:type="dxa"/>
            <w:vAlign w:val="center"/>
          </w:tcPr>
          <w:p w14:paraId="3A9B6DC2" w14:textId="12E1C0E6" w:rsidR="006631C2" w:rsidRPr="00615527" w:rsidRDefault="006631C2" w:rsidP="006631C2">
            <w:pPr>
              <w:pStyle w:val="TableText"/>
            </w:pPr>
            <w:r>
              <w:t>IF (O_E_MEP_B AND NOT O_E_CATBUSY) THEN M ELSE N/A</w:t>
            </w:r>
          </w:p>
        </w:tc>
      </w:tr>
      <w:tr w:rsidR="006631C2" w:rsidRPr="005376DA" w14:paraId="5B34D577" w14:textId="77777777" w:rsidTr="001E69D9">
        <w:trPr>
          <w:jc w:val="center"/>
        </w:trPr>
        <w:tc>
          <w:tcPr>
            <w:tcW w:w="1980" w:type="dxa"/>
            <w:vAlign w:val="center"/>
          </w:tcPr>
          <w:p w14:paraId="2D34EDB8" w14:textId="79B1F3CB" w:rsidR="006631C2" w:rsidRPr="00615527" w:rsidRDefault="006631C2" w:rsidP="006631C2">
            <w:pPr>
              <w:pStyle w:val="TableText"/>
            </w:pPr>
            <w:r>
              <w:t>C336</w:t>
            </w:r>
          </w:p>
        </w:tc>
        <w:tc>
          <w:tcPr>
            <w:tcW w:w="6978" w:type="dxa"/>
            <w:vAlign w:val="center"/>
          </w:tcPr>
          <w:p w14:paraId="62907712" w14:textId="3AE2B473" w:rsidR="006631C2" w:rsidRPr="00615527" w:rsidRDefault="006631C2" w:rsidP="006631C2">
            <w:pPr>
              <w:pStyle w:val="TableText"/>
            </w:pPr>
            <w:r>
              <w:t xml:space="preserve">IF (O_E_MEP_A1 AND </w:t>
            </w:r>
            <w:r w:rsidRPr="005D3CB1">
              <w:t>O_E_CATBUSY_EN_DIS_NOREFRES</w:t>
            </w:r>
            <w:r>
              <w:t>H)</w:t>
            </w:r>
            <w:r>
              <w:rPr>
                <w:rFonts w:cs="Arial"/>
                <w:szCs w:val="20"/>
                <w:lang w:eastAsia="zh-CN"/>
              </w:rPr>
              <w:t xml:space="preserve"> THEN M ELSE N/A</w:t>
            </w:r>
          </w:p>
        </w:tc>
      </w:tr>
      <w:tr w:rsidR="006631C2" w:rsidRPr="005376DA" w14:paraId="7B947665" w14:textId="77777777" w:rsidTr="001E69D9">
        <w:trPr>
          <w:jc w:val="center"/>
        </w:trPr>
        <w:tc>
          <w:tcPr>
            <w:tcW w:w="1980" w:type="dxa"/>
            <w:vAlign w:val="center"/>
          </w:tcPr>
          <w:p w14:paraId="1FDF813D" w14:textId="26316371" w:rsidR="006631C2" w:rsidRPr="00615527" w:rsidRDefault="006631C2" w:rsidP="006631C2">
            <w:pPr>
              <w:pStyle w:val="TableText"/>
            </w:pPr>
            <w:r>
              <w:t>C337</w:t>
            </w:r>
          </w:p>
        </w:tc>
        <w:tc>
          <w:tcPr>
            <w:tcW w:w="6978" w:type="dxa"/>
            <w:vAlign w:val="center"/>
          </w:tcPr>
          <w:p w14:paraId="5C6DCE69" w14:textId="1C906C52" w:rsidR="006631C2" w:rsidRPr="00615527" w:rsidRDefault="006631C2" w:rsidP="006631C2">
            <w:pPr>
              <w:pStyle w:val="TableText"/>
            </w:pPr>
            <w:r>
              <w:t>IF (O_E_MEP_B</w:t>
            </w:r>
            <w:r w:rsidR="005E2082">
              <w:t>_NO_REFRESH</w:t>
            </w:r>
            <w:r>
              <w:t xml:space="preserve"> AND NOT </w:t>
            </w:r>
            <w:r w:rsidRPr="005D3CB1">
              <w:t>O_E_CATBUSY_EN_DIS_NOREFRES</w:t>
            </w:r>
            <w:r>
              <w:t>H)</w:t>
            </w:r>
            <w:r>
              <w:rPr>
                <w:rFonts w:cs="Arial"/>
                <w:szCs w:val="20"/>
                <w:lang w:eastAsia="zh-CN"/>
              </w:rPr>
              <w:t xml:space="preserve"> THEN M ELSE N/A</w:t>
            </w:r>
          </w:p>
        </w:tc>
      </w:tr>
      <w:tr w:rsidR="006631C2" w:rsidRPr="005376DA" w14:paraId="7BBC45EE" w14:textId="77777777" w:rsidTr="001E69D9">
        <w:trPr>
          <w:jc w:val="center"/>
        </w:trPr>
        <w:tc>
          <w:tcPr>
            <w:tcW w:w="1980" w:type="dxa"/>
            <w:vAlign w:val="center"/>
          </w:tcPr>
          <w:p w14:paraId="5EDF4C89" w14:textId="2AEE404B" w:rsidR="006631C2" w:rsidRPr="00615527" w:rsidRDefault="006631C2" w:rsidP="006631C2">
            <w:pPr>
              <w:pStyle w:val="TableText"/>
            </w:pPr>
            <w:r>
              <w:t>C338</w:t>
            </w:r>
          </w:p>
        </w:tc>
        <w:tc>
          <w:tcPr>
            <w:tcW w:w="6978" w:type="dxa"/>
            <w:vAlign w:val="center"/>
          </w:tcPr>
          <w:p w14:paraId="37881C8E" w14:textId="6168F2B2" w:rsidR="006631C2" w:rsidRPr="00615527" w:rsidRDefault="006631C2" w:rsidP="006631C2">
            <w:pPr>
              <w:pStyle w:val="TableText"/>
            </w:pPr>
            <w:r>
              <w:t>IF (O_E_MEP_B</w:t>
            </w:r>
            <w:r w:rsidR="007478BB">
              <w:t>_NO_REFRESH</w:t>
            </w:r>
            <w:r>
              <w:t xml:space="preserve"> AND </w:t>
            </w:r>
            <w:r w:rsidRPr="005D3CB1">
              <w:t>O_E_CATBUSY_EN_DIS_NOREFRES</w:t>
            </w:r>
            <w:r>
              <w:t>H)</w:t>
            </w:r>
            <w:r>
              <w:rPr>
                <w:rFonts w:cs="Arial"/>
                <w:szCs w:val="20"/>
                <w:lang w:eastAsia="zh-CN"/>
              </w:rPr>
              <w:t xml:space="preserve"> THEN M ELSE N/A</w:t>
            </w:r>
          </w:p>
        </w:tc>
      </w:tr>
      <w:tr w:rsidR="006631C2" w:rsidRPr="005376DA" w14:paraId="07E53170" w14:textId="77777777" w:rsidTr="001E69D9">
        <w:trPr>
          <w:jc w:val="center"/>
        </w:trPr>
        <w:tc>
          <w:tcPr>
            <w:tcW w:w="1980" w:type="dxa"/>
            <w:vAlign w:val="center"/>
          </w:tcPr>
          <w:p w14:paraId="6BFBDF2F" w14:textId="5F6E2577" w:rsidR="006631C2" w:rsidRPr="00615527" w:rsidRDefault="006631C2" w:rsidP="006631C2">
            <w:pPr>
              <w:pStyle w:val="TableText"/>
            </w:pPr>
            <w:r>
              <w:t>C339</w:t>
            </w:r>
          </w:p>
        </w:tc>
        <w:tc>
          <w:tcPr>
            <w:tcW w:w="6978" w:type="dxa"/>
            <w:vAlign w:val="center"/>
          </w:tcPr>
          <w:p w14:paraId="38AE0AE8" w14:textId="1FA037F9" w:rsidR="006631C2" w:rsidRPr="00615527" w:rsidRDefault="006631C2" w:rsidP="006631C2">
            <w:pPr>
              <w:pStyle w:val="TableText"/>
            </w:pPr>
            <w:r>
              <w:t>IF (O_E_MEP_A2 AND O_E_CATBUSY_MR) THEN M ELSE N/A</w:t>
            </w:r>
          </w:p>
        </w:tc>
      </w:tr>
      <w:tr w:rsidR="006631C2" w:rsidRPr="005376DA" w14:paraId="440B1AA9" w14:textId="77777777" w:rsidTr="001E69D9">
        <w:trPr>
          <w:jc w:val="center"/>
        </w:trPr>
        <w:tc>
          <w:tcPr>
            <w:tcW w:w="1980" w:type="dxa"/>
            <w:vAlign w:val="center"/>
          </w:tcPr>
          <w:p w14:paraId="56A164FB" w14:textId="60901AF4" w:rsidR="006631C2" w:rsidRPr="00615527" w:rsidRDefault="006631C2" w:rsidP="006631C2">
            <w:pPr>
              <w:pStyle w:val="TableText"/>
            </w:pPr>
            <w:r>
              <w:t>C340</w:t>
            </w:r>
          </w:p>
        </w:tc>
        <w:tc>
          <w:tcPr>
            <w:tcW w:w="6978" w:type="dxa"/>
            <w:vAlign w:val="center"/>
          </w:tcPr>
          <w:p w14:paraId="08ABDB5C" w14:textId="1366F822" w:rsidR="006631C2" w:rsidRPr="00615527" w:rsidRDefault="006631C2" w:rsidP="006631C2">
            <w:pPr>
              <w:pStyle w:val="TableText"/>
            </w:pPr>
            <w:r>
              <w:t>IF (O_E_MEP_A2 AND NOT O_E_CATBUSY_MR) THEN M ELSE N/A</w:t>
            </w:r>
          </w:p>
        </w:tc>
      </w:tr>
      <w:tr w:rsidR="006631C2" w:rsidRPr="005376DA" w14:paraId="4BAADF63" w14:textId="77777777" w:rsidTr="001E69D9">
        <w:trPr>
          <w:jc w:val="center"/>
        </w:trPr>
        <w:tc>
          <w:tcPr>
            <w:tcW w:w="1980" w:type="dxa"/>
            <w:vAlign w:val="center"/>
          </w:tcPr>
          <w:p w14:paraId="0F0114B1" w14:textId="7049DCA2" w:rsidR="006631C2" w:rsidRPr="00615527" w:rsidRDefault="006631C2" w:rsidP="006631C2">
            <w:pPr>
              <w:pStyle w:val="TableText"/>
            </w:pPr>
            <w:r>
              <w:t>C341</w:t>
            </w:r>
          </w:p>
        </w:tc>
        <w:tc>
          <w:tcPr>
            <w:tcW w:w="6978" w:type="dxa"/>
            <w:vAlign w:val="center"/>
          </w:tcPr>
          <w:p w14:paraId="378385A5" w14:textId="5CA21A1A" w:rsidR="006631C2" w:rsidRPr="00615527" w:rsidRDefault="006631C2" w:rsidP="006631C2">
            <w:pPr>
              <w:pStyle w:val="TableText"/>
            </w:pPr>
            <w:r>
              <w:t>IF (O_E_MEP_B AND O_E_CATBUSY_MR) THEN M ELSE N/A</w:t>
            </w:r>
          </w:p>
        </w:tc>
      </w:tr>
      <w:tr w:rsidR="006631C2" w:rsidRPr="005376DA" w14:paraId="4A5C8AD4" w14:textId="77777777" w:rsidTr="001E69D9">
        <w:trPr>
          <w:jc w:val="center"/>
        </w:trPr>
        <w:tc>
          <w:tcPr>
            <w:tcW w:w="1980" w:type="dxa"/>
            <w:vAlign w:val="center"/>
          </w:tcPr>
          <w:p w14:paraId="32016B51" w14:textId="51D03CF9" w:rsidR="006631C2" w:rsidRPr="00615527" w:rsidRDefault="006631C2" w:rsidP="006631C2">
            <w:pPr>
              <w:pStyle w:val="TableText"/>
            </w:pPr>
            <w:r>
              <w:t>C342</w:t>
            </w:r>
          </w:p>
        </w:tc>
        <w:tc>
          <w:tcPr>
            <w:tcW w:w="6978" w:type="dxa"/>
            <w:vAlign w:val="center"/>
          </w:tcPr>
          <w:p w14:paraId="7B7ECBC7" w14:textId="3CBFFB04" w:rsidR="006631C2" w:rsidRPr="00615527" w:rsidRDefault="006631C2" w:rsidP="006631C2">
            <w:pPr>
              <w:pStyle w:val="TableText"/>
            </w:pPr>
            <w:r>
              <w:t>IF (O_E_MEP_B AND NOT O_E_CATBUSY_MR) THEN M ELSE N/A</w:t>
            </w:r>
          </w:p>
        </w:tc>
      </w:tr>
      <w:tr w:rsidR="0001370B" w:rsidRPr="005376DA" w14:paraId="466FB8C2" w14:textId="77777777" w:rsidTr="001E69D9">
        <w:trPr>
          <w:jc w:val="center"/>
        </w:trPr>
        <w:tc>
          <w:tcPr>
            <w:tcW w:w="1980" w:type="dxa"/>
            <w:vAlign w:val="center"/>
          </w:tcPr>
          <w:p w14:paraId="32BFC3B4" w14:textId="58D3C27B" w:rsidR="0001370B" w:rsidRDefault="0001370B" w:rsidP="0001370B">
            <w:pPr>
              <w:pStyle w:val="TableText"/>
            </w:pPr>
            <w:r>
              <w:t>C345</w:t>
            </w:r>
          </w:p>
        </w:tc>
        <w:tc>
          <w:tcPr>
            <w:tcW w:w="6978" w:type="dxa"/>
            <w:vAlign w:val="center"/>
          </w:tcPr>
          <w:p w14:paraId="01C38FC9" w14:textId="23DE0062" w:rsidR="0001370B" w:rsidRDefault="0001370B" w:rsidP="0001370B">
            <w:pPr>
              <w:pStyle w:val="TableText"/>
            </w:pPr>
            <w:r w:rsidRPr="00606CE4">
              <w:rPr>
                <w:lang w:val="en-US"/>
              </w:rPr>
              <w:t>IF (O_E_MEP_B</w:t>
            </w:r>
            <w:r w:rsidR="00E17718" w:rsidRPr="00606CE4">
              <w:rPr>
                <w:lang w:val="en-US"/>
              </w:rPr>
              <w:t>_NO_REFRESH</w:t>
            </w:r>
            <w:r w:rsidRPr="00606CE4">
              <w:rPr>
                <w:lang w:val="en-US"/>
              </w:rPr>
              <w:t>)</w:t>
            </w:r>
            <w:r w:rsidR="00AA56C3" w:rsidRPr="00606CE4">
              <w:rPr>
                <w:lang w:val="en-US"/>
              </w:rPr>
              <w:t xml:space="preserve"> </w:t>
            </w:r>
            <w:r w:rsidR="00AA56C3">
              <w:t>THEN M ELSE N/A</w:t>
            </w:r>
          </w:p>
        </w:tc>
      </w:tr>
      <w:tr w:rsidR="005D540D" w:rsidRPr="005376DA" w14:paraId="522F5FC2" w14:textId="77777777" w:rsidTr="001E69D9">
        <w:trPr>
          <w:jc w:val="center"/>
        </w:trPr>
        <w:tc>
          <w:tcPr>
            <w:tcW w:w="1980" w:type="dxa"/>
            <w:vAlign w:val="center"/>
          </w:tcPr>
          <w:p w14:paraId="2790B919" w14:textId="750EB64E" w:rsidR="005D540D" w:rsidRDefault="005D540D" w:rsidP="0001370B">
            <w:pPr>
              <w:pStyle w:val="TableText"/>
            </w:pPr>
            <w:r>
              <w:t>C346</w:t>
            </w:r>
          </w:p>
        </w:tc>
        <w:tc>
          <w:tcPr>
            <w:tcW w:w="6978" w:type="dxa"/>
            <w:vAlign w:val="center"/>
          </w:tcPr>
          <w:p w14:paraId="7619ADD9" w14:textId="25666C05" w:rsidR="005D540D" w:rsidRPr="006D4872" w:rsidRDefault="005D540D" w:rsidP="0001370B">
            <w:pPr>
              <w:pStyle w:val="TableText"/>
              <w:rPr>
                <w:lang w:val="en-US"/>
              </w:rPr>
            </w:pPr>
            <w:r>
              <w:t>IF (</w:t>
            </w:r>
            <w:r w:rsidRPr="0011488B">
              <w:t>O_E_NON_IMSI_SUPI_TYPE AND O_E_ADD_PP_VERSIONS AND O_E_DEVICE_INFO_EXTENSIBILITY_SUPPORT</w:t>
            </w:r>
            <w:r>
              <w:t>) THEN M ELSE N/A</w:t>
            </w:r>
          </w:p>
        </w:tc>
      </w:tr>
      <w:tr w:rsidR="009B53EE" w:rsidRPr="005376DA" w14:paraId="7E69DF21" w14:textId="77777777" w:rsidTr="00606CE4">
        <w:trPr>
          <w:jc w:val="center"/>
        </w:trPr>
        <w:tc>
          <w:tcPr>
            <w:tcW w:w="1980" w:type="dxa"/>
          </w:tcPr>
          <w:p w14:paraId="6663F655" w14:textId="22432D4E" w:rsidR="009B53EE" w:rsidRDefault="009B53EE" w:rsidP="009B53EE">
            <w:pPr>
              <w:pStyle w:val="TableText"/>
            </w:pPr>
            <w:r w:rsidRPr="000E2CB3">
              <w:t>C347</w:t>
            </w:r>
          </w:p>
        </w:tc>
        <w:tc>
          <w:tcPr>
            <w:tcW w:w="6978" w:type="dxa"/>
          </w:tcPr>
          <w:p w14:paraId="23EE0CB2" w14:textId="062DDFF5" w:rsidR="009B53EE" w:rsidRDefault="009B53EE" w:rsidP="009B53EE">
            <w:pPr>
              <w:pStyle w:val="TableText"/>
            </w:pPr>
            <w:r w:rsidRPr="000E2CB3">
              <w:t>IF (O_E_DEVICE_CHANGE) THEN M ELSE N/A</w:t>
            </w:r>
          </w:p>
        </w:tc>
      </w:tr>
      <w:tr w:rsidR="009B53EE" w:rsidRPr="005376DA" w14:paraId="67A07C36" w14:textId="77777777" w:rsidTr="00606CE4">
        <w:trPr>
          <w:jc w:val="center"/>
        </w:trPr>
        <w:tc>
          <w:tcPr>
            <w:tcW w:w="1980" w:type="dxa"/>
          </w:tcPr>
          <w:p w14:paraId="4733CDF3" w14:textId="28F56C95" w:rsidR="009B53EE" w:rsidRDefault="009B53EE" w:rsidP="009B53EE">
            <w:pPr>
              <w:pStyle w:val="TableText"/>
            </w:pPr>
            <w:r w:rsidRPr="000E2CB3">
              <w:t>C348</w:t>
            </w:r>
          </w:p>
        </w:tc>
        <w:tc>
          <w:tcPr>
            <w:tcW w:w="6978" w:type="dxa"/>
          </w:tcPr>
          <w:p w14:paraId="2970CE20" w14:textId="6A535AE8" w:rsidR="009B53EE" w:rsidRDefault="009B53EE" w:rsidP="009B53EE">
            <w:pPr>
              <w:pStyle w:val="TableText"/>
            </w:pPr>
            <w:r w:rsidRPr="000E2CB3">
              <w:t>IF (O_E_HRI_ADDRESS_IN_PM) THEN M ELSE N/A</w:t>
            </w:r>
          </w:p>
        </w:tc>
      </w:tr>
      <w:tr w:rsidR="00EA0AE8" w:rsidRPr="005376DA" w14:paraId="58285EEF" w14:textId="77777777" w:rsidTr="00606CE4">
        <w:trPr>
          <w:jc w:val="center"/>
        </w:trPr>
        <w:tc>
          <w:tcPr>
            <w:tcW w:w="1980" w:type="dxa"/>
            <w:vAlign w:val="center"/>
          </w:tcPr>
          <w:p w14:paraId="2A737628" w14:textId="22557EDA" w:rsidR="00EA0AE8" w:rsidRPr="000E2CB3" w:rsidRDefault="00EA0AE8" w:rsidP="00EA0AE8">
            <w:pPr>
              <w:pStyle w:val="TableText"/>
            </w:pPr>
            <w:r>
              <w:t>C349</w:t>
            </w:r>
          </w:p>
        </w:tc>
        <w:tc>
          <w:tcPr>
            <w:tcW w:w="6978" w:type="dxa"/>
            <w:vAlign w:val="center"/>
          </w:tcPr>
          <w:p w14:paraId="2A88AB82" w14:textId="6B0BBD4A" w:rsidR="00EA0AE8" w:rsidRPr="000E2CB3" w:rsidRDefault="00EA0AE8" w:rsidP="00EA0AE8">
            <w:pPr>
              <w:pStyle w:val="TableText"/>
            </w:pPr>
            <w:r w:rsidRPr="0046074D">
              <w:t>IF (O_E_ENTERPRISE</w:t>
            </w:r>
            <w:r>
              <w:t xml:space="preserve"> AND NOT O_E_MEP</w:t>
            </w:r>
            <w:r w:rsidRPr="0046074D">
              <w:t>) THEN M ELSE N/A</w:t>
            </w:r>
          </w:p>
        </w:tc>
      </w:tr>
      <w:tr w:rsidR="00EA0AE8" w:rsidRPr="005376DA" w14:paraId="6C51753C" w14:textId="77777777" w:rsidTr="00606CE4">
        <w:trPr>
          <w:jc w:val="center"/>
        </w:trPr>
        <w:tc>
          <w:tcPr>
            <w:tcW w:w="1980" w:type="dxa"/>
            <w:vAlign w:val="center"/>
          </w:tcPr>
          <w:p w14:paraId="13F86D4B" w14:textId="4CA7618D" w:rsidR="00EA0AE8" w:rsidRPr="000E2CB3" w:rsidRDefault="00EA0AE8" w:rsidP="00EA0AE8">
            <w:pPr>
              <w:pStyle w:val="TableText"/>
            </w:pPr>
            <w:r w:rsidRPr="005376DA">
              <w:t>C</w:t>
            </w:r>
            <w:r>
              <w:t>350</w:t>
            </w:r>
          </w:p>
        </w:tc>
        <w:tc>
          <w:tcPr>
            <w:tcW w:w="6978" w:type="dxa"/>
            <w:vAlign w:val="center"/>
          </w:tcPr>
          <w:p w14:paraId="3C859928" w14:textId="09C23D59" w:rsidR="00EA0AE8" w:rsidRPr="000E2CB3" w:rsidRDefault="00EA0AE8" w:rsidP="00EA0AE8">
            <w:pPr>
              <w:pStyle w:val="TableText"/>
            </w:pPr>
            <w:r w:rsidRPr="0035700E">
              <w:t>IF (O_E_RPM AND O_E_LPA_PROXY</w:t>
            </w:r>
            <w:r>
              <w:t xml:space="preserve"> AND NOT O_E_MEP</w:t>
            </w:r>
            <w:r w:rsidRPr="0035700E">
              <w:t>) THEN M ELSE N/A</w:t>
            </w:r>
          </w:p>
        </w:tc>
      </w:tr>
      <w:tr w:rsidR="00EA0AE8" w:rsidRPr="005376DA" w14:paraId="4EE58352" w14:textId="77777777" w:rsidTr="00606CE4">
        <w:trPr>
          <w:jc w:val="center"/>
        </w:trPr>
        <w:tc>
          <w:tcPr>
            <w:tcW w:w="1980" w:type="dxa"/>
            <w:vAlign w:val="center"/>
          </w:tcPr>
          <w:p w14:paraId="0448A45F" w14:textId="23BA0397" w:rsidR="00EA0AE8" w:rsidRPr="000E2CB3" w:rsidRDefault="00EA0AE8" w:rsidP="00EA0AE8">
            <w:pPr>
              <w:pStyle w:val="TableText"/>
            </w:pPr>
            <w:r>
              <w:t>C351</w:t>
            </w:r>
          </w:p>
        </w:tc>
        <w:tc>
          <w:tcPr>
            <w:tcW w:w="6978" w:type="dxa"/>
            <w:vAlign w:val="center"/>
          </w:tcPr>
          <w:p w14:paraId="71D68CD4" w14:textId="1B3F1D74" w:rsidR="00EA0AE8" w:rsidRPr="000E2CB3" w:rsidRDefault="00EA0AE8" w:rsidP="00EA0AE8">
            <w:pPr>
              <w:pStyle w:val="TableText"/>
            </w:pPr>
            <w:r w:rsidRPr="00D71471">
              <w:rPr>
                <w:lang w:val="en-US"/>
              </w:rPr>
              <w:t>IF (O_E_RPM AND O_E_ENTERPRISE</w:t>
            </w:r>
            <w:r>
              <w:rPr>
                <w:lang w:val="en-US"/>
              </w:rPr>
              <w:t xml:space="preserve"> AND NOT_O_E_MEP</w:t>
            </w:r>
            <w:r w:rsidRPr="00D71471">
              <w:rPr>
                <w:lang w:val="en-US"/>
              </w:rPr>
              <w:t>) THEN M ELSE N/A</w:t>
            </w:r>
          </w:p>
        </w:tc>
      </w:tr>
      <w:tr w:rsidR="00EA0AE8" w:rsidRPr="005376DA" w14:paraId="331C8661" w14:textId="77777777" w:rsidTr="00E84E72">
        <w:trPr>
          <w:jc w:val="center"/>
        </w:trPr>
        <w:tc>
          <w:tcPr>
            <w:tcW w:w="1980" w:type="dxa"/>
          </w:tcPr>
          <w:p w14:paraId="33F71637" w14:textId="5445A691" w:rsidR="00EA0AE8" w:rsidRPr="000E2CB3" w:rsidRDefault="00EA0AE8" w:rsidP="00EA0AE8">
            <w:pPr>
              <w:pStyle w:val="TableText"/>
            </w:pPr>
            <w:r w:rsidRPr="000E2CB3">
              <w:t>C3</w:t>
            </w:r>
            <w:r>
              <w:t>52</w:t>
            </w:r>
          </w:p>
        </w:tc>
        <w:tc>
          <w:tcPr>
            <w:tcW w:w="6978" w:type="dxa"/>
          </w:tcPr>
          <w:p w14:paraId="291C05F0" w14:textId="78528A16" w:rsidR="00EA0AE8" w:rsidRPr="000E2CB3" w:rsidRDefault="00EA0AE8" w:rsidP="00EA0AE8">
            <w:pPr>
              <w:pStyle w:val="TableText"/>
            </w:pPr>
            <w:r w:rsidRPr="000E2CB3">
              <w:t>IF (O_E_DEVICE_CHANGE</w:t>
            </w:r>
            <w:r>
              <w:t xml:space="preserve"> AND NOT O_E_MEP</w:t>
            </w:r>
            <w:r w:rsidRPr="000E2CB3">
              <w:t>) THEN M ELSE N/A</w:t>
            </w:r>
          </w:p>
        </w:tc>
      </w:tr>
      <w:tr w:rsidR="00EA0AE8" w:rsidRPr="005376DA" w14:paraId="7D744A2E" w14:textId="77777777" w:rsidTr="00606CE4">
        <w:trPr>
          <w:jc w:val="center"/>
        </w:trPr>
        <w:tc>
          <w:tcPr>
            <w:tcW w:w="1980" w:type="dxa"/>
            <w:vAlign w:val="center"/>
          </w:tcPr>
          <w:p w14:paraId="3F7CB8B0" w14:textId="09F9A737" w:rsidR="00EA0AE8" w:rsidRPr="000E2CB3" w:rsidRDefault="00EA0AE8" w:rsidP="00EA0AE8">
            <w:pPr>
              <w:pStyle w:val="TableText"/>
            </w:pPr>
            <w:r w:rsidRPr="005376DA">
              <w:t>C</w:t>
            </w:r>
            <w:r>
              <w:t>353</w:t>
            </w:r>
          </w:p>
        </w:tc>
        <w:tc>
          <w:tcPr>
            <w:tcW w:w="6978" w:type="dxa"/>
            <w:vAlign w:val="center"/>
          </w:tcPr>
          <w:p w14:paraId="2EC6032B" w14:textId="49909005" w:rsidR="00EA0AE8" w:rsidRPr="000E2CB3" w:rsidRDefault="00EA0AE8" w:rsidP="00EA0AE8">
            <w:pPr>
              <w:pStyle w:val="TableText"/>
            </w:pPr>
            <w:r w:rsidRPr="0035700E">
              <w:t>IF (O_E_LPA_PROXY) THEN M ELSE N/A</w:t>
            </w:r>
          </w:p>
        </w:tc>
      </w:tr>
      <w:tr w:rsidR="00EA0AE8" w:rsidRPr="005376DA" w14:paraId="569A8B19" w14:textId="77777777" w:rsidTr="00606CE4">
        <w:trPr>
          <w:jc w:val="center"/>
        </w:trPr>
        <w:tc>
          <w:tcPr>
            <w:tcW w:w="1980" w:type="dxa"/>
            <w:vAlign w:val="center"/>
          </w:tcPr>
          <w:p w14:paraId="0BC991D4" w14:textId="49F1DBA5" w:rsidR="00EA0AE8" w:rsidRPr="000E2CB3" w:rsidRDefault="00EA0AE8" w:rsidP="00EA0AE8">
            <w:pPr>
              <w:pStyle w:val="TableText"/>
            </w:pPr>
            <w:r>
              <w:t>C354</w:t>
            </w:r>
          </w:p>
        </w:tc>
        <w:tc>
          <w:tcPr>
            <w:tcW w:w="6978" w:type="dxa"/>
            <w:vAlign w:val="center"/>
          </w:tcPr>
          <w:p w14:paraId="4EEC342D" w14:textId="4091DCAF" w:rsidR="00EA0AE8" w:rsidRPr="000E2CB3" w:rsidRDefault="00EA0AE8" w:rsidP="00EA0AE8">
            <w:pPr>
              <w:pStyle w:val="TableText"/>
            </w:pPr>
            <w:r w:rsidRPr="0035700E">
              <w:t>IF (O_E_LPA_PROXY</w:t>
            </w:r>
            <w:r>
              <w:t xml:space="preserve"> AND NOT</w:t>
            </w:r>
            <w:r w:rsidR="00F332AB">
              <w:t xml:space="preserve"> </w:t>
            </w:r>
            <w:r>
              <w:t>O_E_MEP</w:t>
            </w:r>
            <w:r w:rsidRPr="0035700E">
              <w:t>) THEN M ELSE N/A</w:t>
            </w:r>
          </w:p>
        </w:tc>
      </w:tr>
      <w:tr w:rsidR="00EA0AE8" w:rsidRPr="005376DA" w14:paraId="091F61FC" w14:textId="77777777" w:rsidTr="00E84E72">
        <w:trPr>
          <w:jc w:val="center"/>
        </w:trPr>
        <w:tc>
          <w:tcPr>
            <w:tcW w:w="1980" w:type="dxa"/>
          </w:tcPr>
          <w:p w14:paraId="7211AA21" w14:textId="0D2EB03B" w:rsidR="00EA0AE8" w:rsidRPr="000E2CB3" w:rsidRDefault="00EA0AE8" w:rsidP="00EA0AE8">
            <w:pPr>
              <w:pStyle w:val="TableText"/>
            </w:pPr>
            <w:r w:rsidRPr="000E2CB3">
              <w:t>C3</w:t>
            </w:r>
            <w:r>
              <w:t>55</w:t>
            </w:r>
          </w:p>
        </w:tc>
        <w:tc>
          <w:tcPr>
            <w:tcW w:w="6978" w:type="dxa"/>
          </w:tcPr>
          <w:p w14:paraId="2AB8A85B" w14:textId="561A313A" w:rsidR="00EA0AE8" w:rsidRPr="000E2CB3" w:rsidRDefault="00EA0AE8" w:rsidP="00EA0AE8">
            <w:pPr>
              <w:pStyle w:val="TableText"/>
            </w:pPr>
            <w:r w:rsidRPr="000E2CB3">
              <w:t>IF (O_E_HRI_ADDRESS_IN_PM</w:t>
            </w:r>
            <w:r>
              <w:t xml:space="preserve"> AND NOT O_E_MEP</w:t>
            </w:r>
            <w:r w:rsidRPr="000E2CB3">
              <w:t>) THEN M ELSE N/A</w:t>
            </w:r>
          </w:p>
        </w:tc>
      </w:tr>
      <w:tr w:rsidR="00654FD3" w:rsidRPr="005376DA" w14:paraId="27B8DA70" w14:textId="77777777" w:rsidTr="00E84E72">
        <w:trPr>
          <w:jc w:val="center"/>
        </w:trPr>
        <w:tc>
          <w:tcPr>
            <w:tcW w:w="1980" w:type="dxa"/>
          </w:tcPr>
          <w:p w14:paraId="1C7AD369" w14:textId="44F4AF11" w:rsidR="00654FD3" w:rsidRPr="000E2CB3" w:rsidRDefault="00654FD3" w:rsidP="00654FD3">
            <w:pPr>
              <w:pStyle w:val="TableText"/>
            </w:pPr>
            <w:r>
              <w:t>C356</w:t>
            </w:r>
          </w:p>
        </w:tc>
        <w:tc>
          <w:tcPr>
            <w:tcW w:w="6978" w:type="dxa"/>
          </w:tcPr>
          <w:p w14:paraId="2F0D2E60" w14:textId="79ED0959" w:rsidR="00654FD3" w:rsidRPr="000E2CB3" w:rsidRDefault="00654FD3" w:rsidP="00654FD3">
            <w:pPr>
              <w:pStyle w:val="TableText"/>
            </w:pPr>
            <w:r w:rsidRPr="0046074D">
              <w:t>IF (</w:t>
            </w:r>
            <w:r>
              <w:t xml:space="preserve">NOT </w:t>
            </w:r>
            <w:r w:rsidRPr="0046074D">
              <w:t>O_E_ENTERPRISE) THEN M ELSE N/A</w:t>
            </w:r>
          </w:p>
        </w:tc>
      </w:tr>
      <w:tr w:rsidR="00287E78" w:rsidRPr="005376DA" w14:paraId="639ACF3E" w14:textId="77777777" w:rsidTr="003E71D1">
        <w:trPr>
          <w:jc w:val="center"/>
        </w:trPr>
        <w:tc>
          <w:tcPr>
            <w:tcW w:w="1980" w:type="dxa"/>
            <w:vAlign w:val="center"/>
          </w:tcPr>
          <w:p w14:paraId="250BF01B" w14:textId="69538407" w:rsidR="00287E78" w:rsidRDefault="00287E78" w:rsidP="00287E78">
            <w:pPr>
              <w:pStyle w:val="TableText"/>
            </w:pPr>
            <w:r>
              <w:t>C</w:t>
            </w:r>
            <w:r w:rsidR="005C1E46">
              <w:t>357</w:t>
            </w:r>
          </w:p>
        </w:tc>
        <w:tc>
          <w:tcPr>
            <w:tcW w:w="6978" w:type="dxa"/>
            <w:vAlign w:val="center"/>
          </w:tcPr>
          <w:p w14:paraId="5606F2BB" w14:textId="4A5F2409" w:rsidR="00287E78" w:rsidRPr="0046074D" w:rsidRDefault="00287E78" w:rsidP="00287E78">
            <w:pPr>
              <w:pStyle w:val="TableText"/>
            </w:pPr>
            <w:r>
              <w:t>IF (O_VAR_O and O_E_NIST) THEN M ELSE N/A</w:t>
            </w:r>
          </w:p>
        </w:tc>
      </w:tr>
      <w:tr w:rsidR="00287E78" w:rsidRPr="005376DA" w14:paraId="7788A882" w14:textId="77777777" w:rsidTr="003E71D1">
        <w:trPr>
          <w:jc w:val="center"/>
        </w:trPr>
        <w:tc>
          <w:tcPr>
            <w:tcW w:w="1980" w:type="dxa"/>
            <w:vAlign w:val="center"/>
          </w:tcPr>
          <w:p w14:paraId="5BE28465" w14:textId="7D5B6219" w:rsidR="00287E78" w:rsidRDefault="00287E78" w:rsidP="00287E78">
            <w:pPr>
              <w:pStyle w:val="TableText"/>
            </w:pPr>
            <w:r>
              <w:t>C</w:t>
            </w:r>
            <w:r w:rsidR="005C1E46">
              <w:t>358</w:t>
            </w:r>
          </w:p>
        </w:tc>
        <w:tc>
          <w:tcPr>
            <w:tcW w:w="6978" w:type="dxa"/>
            <w:vAlign w:val="center"/>
          </w:tcPr>
          <w:p w14:paraId="1BFDED63" w14:textId="082FB910" w:rsidR="00287E78" w:rsidRPr="0046074D" w:rsidRDefault="00287E78" w:rsidP="00287E78">
            <w:pPr>
              <w:pStyle w:val="TableText"/>
            </w:pPr>
            <w:r>
              <w:t>IF (O_VAR_O and O_E_BRP) THEN M ELSE N/A</w:t>
            </w:r>
          </w:p>
        </w:tc>
      </w:tr>
    </w:tbl>
    <w:bookmarkEnd w:id="158"/>
    <w:p w14:paraId="0A969DD8" w14:textId="3D5D26D7" w:rsidR="00A46E14" w:rsidRDefault="00A46E14" w:rsidP="00A46E14">
      <w:pPr>
        <w:pStyle w:val="TableCaption"/>
        <w:numPr>
          <w:ilvl w:val="0"/>
          <w:numId w:val="0"/>
        </w:numPr>
        <w:tabs>
          <w:tab w:val="clear" w:pos="1009"/>
        </w:tabs>
        <w:spacing w:after="120"/>
        <w:ind w:left="360" w:hanging="360"/>
        <w:contextualSpacing/>
      </w:pPr>
      <w:r w:rsidRPr="005376DA">
        <w:rPr>
          <w:rFonts w:ascii="Arial Bold" w:hAnsi="Arial Bold"/>
        </w:rPr>
        <w:t>Table 6</w:t>
      </w:r>
      <w:r w:rsidRPr="0035700E">
        <w:t>: Conditional Items Referenced by Table 5</w:t>
      </w:r>
    </w:p>
    <w:p w14:paraId="6FA8618C" w14:textId="6494D27E" w:rsidR="00516061" w:rsidRPr="00516061" w:rsidRDefault="00516061" w:rsidP="00516061">
      <w:pPr>
        <w:spacing w:before="120"/>
        <w:jc w:val="both"/>
        <w:rPr>
          <w:rFonts w:ascii="Arial" w:eastAsia="SimSun" w:hAnsi="Arial"/>
          <w:sz w:val="22"/>
          <w:szCs w:val="20"/>
          <w:lang w:val="en-GB" w:eastAsia="zh-CN" w:bidi="bn-BD"/>
        </w:rPr>
      </w:pPr>
      <w:r w:rsidRPr="00516061">
        <w:rPr>
          <w:rFonts w:ascii="Arial" w:eastAsia="SimSun" w:hAnsi="Arial"/>
          <w:sz w:val="22"/>
          <w:szCs w:val="20"/>
          <w:lang w:val="en-GB" w:eastAsia="zh-CN" w:bidi="bn-BD"/>
        </w:rPr>
        <w:t>Note: Conditions C0XX which are missing in Table 6 are present in an earlier version of SGP.23 but are not used in the current version.</w:t>
      </w:r>
      <w:r w:rsidR="00066B6F">
        <w:rPr>
          <w:rFonts w:ascii="Arial" w:eastAsia="SimSun" w:hAnsi="Arial"/>
          <w:szCs w:val="20"/>
          <w:lang w:eastAsia="zh-CN" w:bidi="bn-BD"/>
        </w:rPr>
        <w:t xml:space="preserve"> Conditions RFU are for future use in the next release of this specification.</w:t>
      </w:r>
    </w:p>
    <w:p w14:paraId="39A7DCCC" w14:textId="77777777" w:rsidR="00516061" w:rsidRPr="00750D02" w:rsidRDefault="00516061" w:rsidP="006D4872">
      <w:pPr>
        <w:pStyle w:val="NormalParagraph"/>
      </w:pPr>
    </w:p>
    <w:p w14:paraId="4F321819" w14:textId="77777777" w:rsidR="00A46E14" w:rsidRPr="0035700E" w:rsidRDefault="00A46E14" w:rsidP="000C25B1">
      <w:pPr>
        <w:pStyle w:val="Heading2"/>
        <w:numPr>
          <w:ilvl w:val="0"/>
          <w:numId w:val="0"/>
        </w:numPr>
        <w:tabs>
          <w:tab w:val="left" w:pos="624"/>
        </w:tabs>
        <w:ind w:left="624" w:hanging="624"/>
        <w:rPr>
          <w:iCs w:val="0"/>
        </w:rPr>
      </w:pPr>
      <w:bookmarkStart w:id="159" w:name="_Toc471721926"/>
      <w:bookmarkStart w:id="160" w:name="_Toc471821937"/>
      <w:bookmarkStart w:id="161" w:name="_Toc471827274"/>
      <w:bookmarkStart w:id="162" w:name="_Toc471828676"/>
      <w:bookmarkStart w:id="163" w:name="_Toc471829651"/>
      <w:bookmarkStart w:id="164" w:name="_Toc471896131"/>
      <w:bookmarkStart w:id="165" w:name="_Toc472580064"/>
      <w:bookmarkStart w:id="166" w:name="_Toc382494761"/>
      <w:bookmarkStart w:id="167" w:name="_Toc382495084"/>
      <w:bookmarkStart w:id="168" w:name="_Toc382495406"/>
      <w:bookmarkStart w:id="169" w:name="_Toc382495726"/>
      <w:bookmarkStart w:id="170" w:name="_Toc382496045"/>
      <w:bookmarkStart w:id="171" w:name="_Toc382496365"/>
      <w:bookmarkStart w:id="172" w:name="_Toc382932455"/>
      <w:bookmarkStart w:id="173" w:name="_Toc383104220"/>
      <w:bookmarkStart w:id="174" w:name="_Toc383289578"/>
      <w:bookmarkStart w:id="175" w:name="_Toc381637763"/>
      <w:bookmarkStart w:id="176" w:name="_Toc381689403"/>
      <w:bookmarkStart w:id="177" w:name="_Toc381689698"/>
      <w:bookmarkStart w:id="178" w:name="_Toc381689992"/>
      <w:bookmarkStart w:id="179" w:name="_Toc381690263"/>
      <w:bookmarkStart w:id="180" w:name="_Toc381690534"/>
      <w:bookmarkStart w:id="181" w:name="_Toc381690794"/>
      <w:bookmarkStart w:id="182" w:name="_Toc381691055"/>
      <w:bookmarkStart w:id="183" w:name="_Toc381637764"/>
      <w:bookmarkStart w:id="184" w:name="_Toc381689404"/>
      <w:bookmarkStart w:id="185" w:name="_Toc381689699"/>
      <w:bookmarkStart w:id="186" w:name="_Toc381689993"/>
      <w:bookmarkStart w:id="187" w:name="_Toc381690264"/>
      <w:bookmarkStart w:id="188" w:name="_Toc381690535"/>
      <w:bookmarkStart w:id="189" w:name="_Toc381690795"/>
      <w:bookmarkStart w:id="190" w:name="_Toc381691056"/>
      <w:bookmarkStart w:id="191" w:name="_Toc381637765"/>
      <w:bookmarkStart w:id="192" w:name="_Toc381689405"/>
      <w:bookmarkStart w:id="193" w:name="_Toc381689700"/>
      <w:bookmarkStart w:id="194" w:name="_Toc381689994"/>
      <w:bookmarkStart w:id="195" w:name="_Toc381690265"/>
      <w:bookmarkStart w:id="196" w:name="_Toc381690536"/>
      <w:bookmarkStart w:id="197" w:name="_Toc381690796"/>
      <w:bookmarkStart w:id="198" w:name="_Toc381691057"/>
      <w:bookmarkStart w:id="199" w:name="_Toc381637766"/>
      <w:bookmarkStart w:id="200" w:name="_Toc381689406"/>
      <w:bookmarkStart w:id="201" w:name="_Toc381689701"/>
      <w:bookmarkStart w:id="202" w:name="_Toc381689995"/>
      <w:bookmarkStart w:id="203" w:name="_Toc381690266"/>
      <w:bookmarkStart w:id="204" w:name="_Toc381690537"/>
      <w:bookmarkStart w:id="205" w:name="_Toc381690797"/>
      <w:bookmarkStart w:id="206" w:name="_Toc381691058"/>
      <w:bookmarkStart w:id="207" w:name="_Toc381637767"/>
      <w:bookmarkStart w:id="208" w:name="_Toc381689407"/>
      <w:bookmarkStart w:id="209" w:name="_Toc381689702"/>
      <w:bookmarkStart w:id="210" w:name="_Toc381689996"/>
      <w:bookmarkStart w:id="211" w:name="_Toc381690267"/>
      <w:bookmarkStart w:id="212" w:name="_Toc381690538"/>
      <w:bookmarkStart w:id="213" w:name="_Toc381690798"/>
      <w:bookmarkStart w:id="214" w:name="_Toc381691059"/>
      <w:bookmarkStart w:id="215" w:name="_Toc381637768"/>
      <w:bookmarkStart w:id="216" w:name="_Toc381689408"/>
      <w:bookmarkStart w:id="217" w:name="_Toc381689703"/>
      <w:bookmarkStart w:id="218" w:name="_Toc381689997"/>
      <w:bookmarkStart w:id="219" w:name="_Toc381690268"/>
      <w:bookmarkStart w:id="220" w:name="_Toc381690539"/>
      <w:bookmarkStart w:id="221" w:name="_Toc381690799"/>
      <w:bookmarkStart w:id="222" w:name="_Toc381691060"/>
      <w:bookmarkStart w:id="223" w:name="_Toc381637769"/>
      <w:bookmarkStart w:id="224" w:name="_Toc381689409"/>
      <w:bookmarkStart w:id="225" w:name="_Toc381689704"/>
      <w:bookmarkStart w:id="226" w:name="_Toc381689998"/>
      <w:bookmarkStart w:id="227" w:name="_Toc381690269"/>
      <w:bookmarkStart w:id="228" w:name="_Toc381690540"/>
      <w:bookmarkStart w:id="229" w:name="_Toc381690800"/>
      <w:bookmarkStart w:id="230" w:name="_Toc381691061"/>
      <w:bookmarkStart w:id="231" w:name="_Toc381637770"/>
      <w:bookmarkStart w:id="232" w:name="_Toc381689410"/>
      <w:bookmarkStart w:id="233" w:name="_Toc381689705"/>
      <w:bookmarkStart w:id="234" w:name="_Toc381689999"/>
      <w:bookmarkStart w:id="235" w:name="_Toc381690270"/>
      <w:bookmarkStart w:id="236" w:name="_Toc381690541"/>
      <w:bookmarkStart w:id="237" w:name="_Toc381690801"/>
      <w:bookmarkStart w:id="238" w:name="_Toc381691062"/>
      <w:bookmarkStart w:id="239" w:name="_Toc381637771"/>
      <w:bookmarkStart w:id="240" w:name="_Toc381689411"/>
      <w:bookmarkStart w:id="241" w:name="_Toc381689706"/>
      <w:bookmarkStart w:id="242" w:name="_Toc381690000"/>
      <w:bookmarkStart w:id="243" w:name="_Toc381690271"/>
      <w:bookmarkStart w:id="244" w:name="_Toc381690542"/>
      <w:bookmarkStart w:id="245" w:name="_Toc381690802"/>
      <w:bookmarkStart w:id="246" w:name="_Toc381691063"/>
      <w:bookmarkStart w:id="247" w:name="_Toc366074758"/>
      <w:bookmarkStart w:id="248" w:name="_Toc483841231"/>
      <w:bookmarkStart w:id="249" w:name="_Toc14447817"/>
      <w:bookmarkStart w:id="250" w:name="_Toc161239511"/>
      <w:bookmarkStart w:id="251" w:name="_Toc188884893"/>
      <w:bookmarkEnd w:id="157"/>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r w:rsidRPr="0035700E">
        <w:rPr>
          <w:iCs w:val="0"/>
        </w:rPr>
        <w:lastRenderedPageBreak/>
        <w:t>2.2</w:t>
      </w:r>
      <w:r w:rsidRPr="0035700E">
        <w:rPr>
          <w:iCs w:val="0"/>
        </w:rPr>
        <w:tab/>
        <w:t>General Consideration</w:t>
      </w:r>
      <w:bookmarkEnd w:id="248"/>
      <w:bookmarkEnd w:id="249"/>
      <w:bookmarkEnd w:id="250"/>
      <w:bookmarkEnd w:id="251"/>
    </w:p>
    <w:p w14:paraId="4FD34C80" w14:textId="77777777" w:rsidR="00A46E14" w:rsidRPr="003F62A9" w:rsidRDefault="00A46E14" w:rsidP="00A46E14">
      <w:pPr>
        <w:pStyle w:val="NormalParagraph"/>
      </w:pPr>
      <w:r w:rsidRPr="00D77742">
        <w:t>This section contains some general considerations about the test cases defined in this document. N</w:t>
      </w:r>
      <w:r w:rsidRPr="003F62A9">
        <w:t>ote that some external test specifications are referred to in chapter 7. Consequently, the following sub sections SHALL only apply for test cases defined in sections 4 and 5 and 6.</w:t>
      </w:r>
    </w:p>
    <w:p w14:paraId="782AA709" w14:textId="77777777" w:rsidR="00A46E14" w:rsidRPr="008D18BA" w:rsidRDefault="00A46E14" w:rsidP="00A46E14">
      <w:pPr>
        <w:pStyle w:val="Heading3"/>
        <w:numPr>
          <w:ilvl w:val="0"/>
          <w:numId w:val="0"/>
        </w:numPr>
        <w:tabs>
          <w:tab w:val="left" w:pos="851"/>
        </w:tabs>
        <w:ind w:left="851" w:hanging="851"/>
        <w:rPr>
          <w:iCs w:val="0"/>
        </w:rPr>
      </w:pPr>
      <w:bookmarkStart w:id="252" w:name="_Toc483841232"/>
      <w:bookmarkStart w:id="253" w:name="_Toc14447818"/>
      <w:bookmarkStart w:id="254" w:name="_Toc161239512"/>
      <w:bookmarkStart w:id="255" w:name="_Toc188884894"/>
      <w:r w:rsidRPr="008D18BA">
        <w:rPr>
          <w:iCs w:val="0"/>
        </w:rPr>
        <w:t>2.2.1</w:t>
      </w:r>
      <w:r w:rsidRPr="008D18BA">
        <w:rPr>
          <w:iCs w:val="0"/>
        </w:rPr>
        <w:tab/>
        <w:t>Test Case Definition</w:t>
      </w:r>
      <w:bookmarkEnd w:id="252"/>
      <w:bookmarkEnd w:id="253"/>
      <w:bookmarkEnd w:id="254"/>
      <w:bookmarkEnd w:id="255"/>
    </w:p>
    <w:p w14:paraId="1756EAA0" w14:textId="10A60EA1" w:rsidR="00A46E14" w:rsidRPr="005376DA" w:rsidRDefault="00A46E14" w:rsidP="00A46E14">
      <w:pPr>
        <w:pStyle w:val="NormalParagraph"/>
      </w:pPr>
      <w:r w:rsidRPr="005376DA">
        <w:t>Test descriptions are independent.</w:t>
      </w:r>
    </w:p>
    <w:p w14:paraId="7C73B465" w14:textId="77777777" w:rsidR="00A46E14" w:rsidRPr="00E8206F" w:rsidRDefault="00A46E14" w:rsidP="00A46E14">
      <w:pPr>
        <w:pStyle w:val="NormalParagraph"/>
      </w:pPr>
      <w:r w:rsidRPr="0035700E">
        <w:t>For each tes</w:t>
      </w:r>
      <w:r w:rsidRPr="00E8206F">
        <w:t xml:space="preserve">t described in this document, a chapter provides a general description of the initial conditions applicable for the whole test. This description is completed by specific configurations to each individual sub-case. </w:t>
      </w:r>
    </w:p>
    <w:p w14:paraId="7DDC7056" w14:textId="6B94064F" w:rsidR="00A46E14" w:rsidRPr="005376DA" w:rsidRDefault="00A46E14" w:rsidP="00A46E14">
      <w:pPr>
        <w:pStyle w:val="NormalParagraph"/>
      </w:pPr>
      <w:r w:rsidRPr="00D77742">
        <w:t xml:space="preserve">It is implicitly assumed that </w:t>
      </w:r>
      <w:r w:rsidR="00F90D1F" w:rsidRPr="003F62A9">
        <w:t>the IUT</w:t>
      </w:r>
      <w:r w:rsidRPr="00E27252">
        <w:t xml:space="preserve"> SHA</w:t>
      </w:r>
      <w:r w:rsidRPr="005376DA">
        <w:t>LL be compliant with the initial states described in Annex G. An initial state SHALL be considered as a pre-requisite to execute all the test cases described in this Test Plan.</w:t>
      </w:r>
    </w:p>
    <w:p w14:paraId="0CCE97F2" w14:textId="77777777" w:rsidR="00A46E14" w:rsidRPr="005376DA" w:rsidRDefault="00A46E14" w:rsidP="00A46E14">
      <w:pPr>
        <w:pStyle w:val="NormalParagraph"/>
      </w:pPr>
      <w:r w:rsidRPr="005376DA">
        <w:t>After completing the test, the configuration is reset before the execution of the following test.</w:t>
      </w:r>
    </w:p>
    <w:p w14:paraId="6CA7C666" w14:textId="77777777" w:rsidR="00A46E14" w:rsidRPr="008D18BA" w:rsidRDefault="00A46E14" w:rsidP="00A46E14">
      <w:pPr>
        <w:pStyle w:val="Heading3"/>
        <w:numPr>
          <w:ilvl w:val="0"/>
          <w:numId w:val="0"/>
        </w:numPr>
        <w:tabs>
          <w:tab w:val="left" w:pos="851"/>
        </w:tabs>
        <w:ind w:left="851" w:hanging="851"/>
        <w:rPr>
          <w:iCs w:val="0"/>
        </w:rPr>
      </w:pPr>
      <w:bookmarkStart w:id="256" w:name="_Toc471290773"/>
      <w:bookmarkStart w:id="257" w:name="_Toc471291202"/>
      <w:bookmarkStart w:id="258" w:name="_Toc471291626"/>
      <w:bookmarkStart w:id="259" w:name="_Toc471292050"/>
      <w:bookmarkStart w:id="260" w:name="_Toc471292474"/>
      <w:bookmarkStart w:id="261" w:name="_Toc471393123"/>
      <w:bookmarkStart w:id="262" w:name="_Toc471721928"/>
      <w:bookmarkStart w:id="263" w:name="_Toc471821939"/>
      <w:bookmarkStart w:id="264" w:name="_Toc471827276"/>
      <w:bookmarkStart w:id="265" w:name="_Toc471828678"/>
      <w:bookmarkStart w:id="266" w:name="_Toc471829653"/>
      <w:bookmarkStart w:id="267" w:name="_Toc471896133"/>
      <w:bookmarkStart w:id="268" w:name="_Toc472580066"/>
      <w:bookmarkStart w:id="269" w:name="_Toc483841233"/>
      <w:bookmarkStart w:id="270" w:name="_Toc14447819"/>
      <w:bookmarkStart w:id="271" w:name="_Toc161239513"/>
      <w:bookmarkStart w:id="272" w:name="_Toc188884895"/>
      <w:bookmarkEnd w:id="256"/>
      <w:bookmarkEnd w:id="257"/>
      <w:bookmarkEnd w:id="258"/>
      <w:bookmarkEnd w:id="259"/>
      <w:bookmarkEnd w:id="260"/>
      <w:bookmarkEnd w:id="261"/>
      <w:bookmarkEnd w:id="262"/>
      <w:bookmarkEnd w:id="263"/>
      <w:bookmarkEnd w:id="264"/>
      <w:bookmarkEnd w:id="265"/>
      <w:bookmarkEnd w:id="266"/>
      <w:bookmarkEnd w:id="267"/>
      <w:bookmarkEnd w:id="268"/>
      <w:r w:rsidRPr="008D18BA">
        <w:rPr>
          <w:iCs w:val="0"/>
        </w:rPr>
        <w:t>2.2.2</w:t>
      </w:r>
      <w:r w:rsidRPr="008D18BA">
        <w:rPr>
          <w:iCs w:val="0"/>
        </w:rPr>
        <w:tab/>
        <w:t>Test Cases Format</w:t>
      </w:r>
      <w:bookmarkEnd w:id="269"/>
      <w:bookmarkEnd w:id="270"/>
      <w:bookmarkEnd w:id="271"/>
      <w:bookmarkEnd w:id="272"/>
    </w:p>
    <w:p w14:paraId="7B732CB0" w14:textId="77777777" w:rsidR="00A46E14" w:rsidRPr="005376DA" w:rsidRDefault="00A46E14" w:rsidP="00A46E14">
      <w:pPr>
        <w:pStyle w:val="NormalParagraph"/>
      </w:pPr>
      <w:r w:rsidRPr="005376DA">
        <w:t>Here is an explanation of the way to define the test cases in chapters 4, 5 and 6.</w:t>
      </w:r>
    </w:p>
    <w:tbl>
      <w:tblPr>
        <w:tblStyle w:val="TableGrid"/>
        <w:tblW w:w="0" w:type="auto"/>
        <w:tblBorders>
          <w:top w:val="single" w:sz="6" w:space="0" w:color="auto"/>
          <w:left w:val="single" w:sz="6" w:space="0" w:color="auto"/>
          <w:bottom w:val="single" w:sz="6" w:space="0" w:color="auto"/>
          <w:right w:val="single" w:sz="6" w:space="0" w:color="auto"/>
          <w:insideH w:val="single" w:sz="6" w:space="0" w:color="auto"/>
          <w:insideV w:val="none" w:sz="0" w:space="0" w:color="auto"/>
        </w:tblBorders>
        <w:shd w:val="clear" w:color="auto" w:fill="F2F2F2" w:themeFill="background1" w:themeFillShade="F2"/>
        <w:tblLook w:val="04A0" w:firstRow="1" w:lastRow="0" w:firstColumn="1" w:lastColumn="0" w:noHBand="0" w:noVBand="1"/>
      </w:tblPr>
      <w:tblGrid>
        <w:gridCol w:w="9010"/>
      </w:tblGrid>
      <w:tr w:rsidR="00A46E14" w:rsidRPr="005376DA" w14:paraId="1EA27CB5" w14:textId="77777777" w:rsidTr="008D18BA">
        <w:tc>
          <w:tcPr>
            <w:tcW w:w="9184" w:type="dxa"/>
            <w:shd w:val="clear" w:color="auto" w:fill="F2F2F2" w:themeFill="background1" w:themeFillShade="F2"/>
          </w:tcPr>
          <w:p w14:paraId="0C866309" w14:textId="77777777" w:rsidR="00A46E14" w:rsidRPr="008D18BA" w:rsidRDefault="00A46E14" w:rsidP="00DE698C">
            <w:pPr>
              <w:tabs>
                <w:tab w:val="left" w:pos="2340"/>
              </w:tabs>
              <w:rPr>
                <w:b/>
                <w:lang w:val="en-GB"/>
              </w:rPr>
            </w:pPr>
            <w:r w:rsidRPr="008D18BA">
              <w:rPr>
                <w:b/>
                <w:lang w:val="en-GB"/>
              </w:rPr>
              <w:t>4.X.Y.Z Test Cases</w:t>
            </w:r>
          </w:p>
          <w:p w14:paraId="1A9216EE" w14:textId="77777777" w:rsidR="00A46E14" w:rsidRPr="008D18BA" w:rsidRDefault="00A46E14" w:rsidP="00DE698C">
            <w:pPr>
              <w:spacing w:before="240" w:after="120"/>
              <w:rPr>
                <w:b/>
                <w:lang w:val="en-GB"/>
              </w:rPr>
            </w:pPr>
            <w:r w:rsidRPr="008D18BA">
              <w:rPr>
                <w:b/>
                <w:lang w:val="en-GB"/>
              </w:rPr>
              <w:t>4.X.Y.Z.1 TC_IUT_TestName1</w:t>
            </w:r>
          </w:p>
          <w:tbl>
            <w:tblPr>
              <w:tblStyle w:val="TableGrid"/>
              <w:tblW w:w="873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78"/>
              <w:gridCol w:w="5954"/>
            </w:tblGrid>
            <w:tr w:rsidR="00A46E14" w:rsidRPr="005376DA" w14:paraId="4C2864D9" w14:textId="77777777" w:rsidTr="008D18BA">
              <w:tc>
                <w:tcPr>
                  <w:tcW w:w="8732" w:type="dxa"/>
                  <w:gridSpan w:val="2"/>
                  <w:shd w:val="clear" w:color="auto" w:fill="BFBFBF" w:themeFill="background1" w:themeFillShade="BF"/>
                </w:tcPr>
                <w:p w14:paraId="718666F3" w14:textId="77777777" w:rsidR="00A46E14" w:rsidRPr="005376DA" w:rsidRDefault="00A46E14" w:rsidP="00DE698C">
                  <w:pPr>
                    <w:pStyle w:val="TableHeaderGray"/>
                    <w:rPr>
                      <w:lang w:val="en-GB"/>
                    </w:rPr>
                  </w:pPr>
                  <w:r w:rsidRPr="005376DA">
                    <w:rPr>
                      <w:lang w:val="en-GB"/>
                    </w:rPr>
                    <w:t>General Initial Conditions</w:t>
                  </w:r>
                </w:p>
              </w:tc>
            </w:tr>
            <w:tr w:rsidR="00A46E14" w:rsidRPr="005376DA" w14:paraId="10A502C6" w14:textId="77777777" w:rsidTr="008D18BA">
              <w:tc>
                <w:tcPr>
                  <w:tcW w:w="2778" w:type="dxa"/>
                  <w:shd w:val="clear" w:color="auto" w:fill="BFBFBF" w:themeFill="background1" w:themeFillShade="BF"/>
                  <w:vAlign w:val="center"/>
                </w:tcPr>
                <w:p w14:paraId="44B1BA50" w14:textId="77777777" w:rsidR="00A46E14" w:rsidRPr="005376DA" w:rsidRDefault="00A46E14" w:rsidP="00DE698C">
                  <w:pPr>
                    <w:pStyle w:val="TableHeaderGray"/>
                    <w:rPr>
                      <w:lang w:val="en-GB"/>
                    </w:rPr>
                  </w:pPr>
                  <w:r w:rsidRPr="005376DA">
                    <w:rPr>
                      <w:lang w:val="en-GB"/>
                    </w:rPr>
                    <w:t>Entity</w:t>
                  </w:r>
                </w:p>
              </w:tc>
              <w:tc>
                <w:tcPr>
                  <w:tcW w:w="5953" w:type="dxa"/>
                  <w:shd w:val="clear" w:color="auto" w:fill="BFBFBF" w:themeFill="background1" w:themeFillShade="BF"/>
                  <w:vAlign w:val="center"/>
                </w:tcPr>
                <w:p w14:paraId="714574F6" w14:textId="77777777" w:rsidR="00A46E14" w:rsidRPr="00E8206F" w:rsidRDefault="00A46E14" w:rsidP="00DE698C">
                  <w:pPr>
                    <w:pStyle w:val="TableHeaderGray"/>
                    <w:rPr>
                      <w:lang w:val="en-GB"/>
                    </w:rPr>
                  </w:pPr>
                  <w:r w:rsidRPr="0035700E">
                    <w:rPr>
                      <w:lang w:val="en-GB" w:eastAsia="de-DE"/>
                    </w:rPr>
                    <w:t>Description of the general initial condition</w:t>
                  </w:r>
                </w:p>
              </w:tc>
            </w:tr>
            <w:tr w:rsidR="00A46E14" w:rsidRPr="005376DA" w14:paraId="5901C096" w14:textId="77777777" w:rsidTr="008D18BA">
              <w:tc>
                <w:tcPr>
                  <w:tcW w:w="2778" w:type="dxa"/>
                  <w:vAlign w:val="center"/>
                </w:tcPr>
                <w:p w14:paraId="25680DB8" w14:textId="77777777" w:rsidR="00A46E14" w:rsidRPr="00E8206F" w:rsidRDefault="00A46E14" w:rsidP="008D18BA">
                  <w:pPr>
                    <w:pStyle w:val="TableText"/>
                  </w:pPr>
                  <w:r w:rsidRPr="005376DA">
                    <w:t>Ent</w:t>
                  </w:r>
                  <w:r w:rsidRPr="0035700E">
                    <w:t>ity1</w:t>
                  </w:r>
                </w:p>
              </w:tc>
              <w:tc>
                <w:tcPr>
                  <w:tcW w:w="5953" w:type="dxa"/>
                  <w:vAlign w:val="center"/>
                </w:tcPr>
                <w:p w14:paraId="23E310A1" w14:textId="77777777" w:rsidR="00A46E14" w:rsidRPr="00D77742" w:rsidRDefault="00A46E14" w:rsidP="008D18BA">
                  <w:pPr>
                    <w:pStyle w:val="TableText"/>
                  </w:pPr>
                  <w:r w:rsidRPr="00D77742">
                    <w:t>Test case - general condition 1</w:t>
                  </w:r>
                </w:p>
              </w:tc>
            </w:tr>
            <w:tr w:rsidR="00A46E14" w:rsidRPr="005376DA" w14:paraId="7FC314E1" w14:textId="77777777" w:rsidTr="008D18BA">
              <w:tc>
                <w:tcPr>
                  <w:tcW w:w="2778" w:type="dxa"/>
                  <w:vAlign w:val="center"/>
                </w:tcPr>
                <w:p w14:paraId="33461B00" w14:textId="77777777" w:rsidR="00A46E14" w:rsidRPr="0035700E" w:rsidRDefault="00A46E14" w:rsidP="008D18BA">
                  <w:pPr>
                    <w:pStyle w:val="TableText"/>
                  </w:pPr>
                  <w:r w:rsidRPr="005376DA">
                    <w:t>Entity2</w:t>
                  </w:r>
                </w:p>
              </w:tc>
              <w:tc>
                <w:tcPr>
                  <w:tcW w:w="5953" w:type="dxa"/>
                  <w:vAlign w:val="center"/>
                </w:tcPr>
                <w:p w14:paraId="2386A70B" w14:textId="77777777" w:rsidR="00A46E14" w:rsidRPr="00D77742" w:rsidRDefault="00A46E14" w:rsidP="008D18BA">
                  <w:pPr>
                    <w:pStyle w:val="TableText"/>
                  </w:pPr>
                  <w:r w:rsidRPr="00E8206F">
                    <w:t>Test case - general condition 2</w:t>
                  </w:r>
                </w:p>
              </w:tc>
            </w:tr>
          </w:tbl>
          <w:p w14:paraId="7A04EB4E" w14:textId="77777777" w:rsidR="00A46E14" w:rsidRPr="008D18BA" w:rsidRDefault="00A46E14" w:rsidP="00DE698C">
            <w:pPr>
              <w:spacing w:before="240" w:after="120"/>
              <w:rPr>
                <w:b/>
                <w:lang w:val="en-GB"/>
              </w:rPr>
            </w:pPr>
            <w:r w:rsidRPr="008D18BA">
              <w:rPr>
                <w:b/>
                <w:lang w:val="en-GB"/>
              </w:rPr>
              <w:t>Test Sequence #01: Short Description</w:t>
            </w:r>
          </w:p>
          <w:p w14:paraId="29C3FB02" w14:textId="77777777" w:rsidR="00A46E14" w:rsidRPr="005376DA" w:rsidRDefault="00A46E14" w:rsidP="00DE698C">
            <w:pPr>
              <w:pStyle w:val="NormalParagraph"/>
              <w:rPr>
                <w:lang w:val="en-GB"/>
              </w:rPr>
            </w:pPr>
            <w:r w:rsidRPr="005376DA">
              <w:rPr>
                <w:lang w:val="en-GB"/>
              </w:rPr>
              <w:t>Description of the aim of the test sequence N°1</w:t>
            </w:r>
          </w:p>
          <w:tbl>
            <w:tblPr>
              <w:tblStyle w:val="TableGrid"/>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77"/>
              <w:gridCol w:w="5953"/>
            </w:tblGrid>
            <w:tr w:rsidR="00A46E14" w:rsidRPr="005376DA" w14:paraId="007BEBA2" w14:textId="77777777" w:rsidTr="008D18BA">
              <w:tc>
                <w:tcPr>
                  <w:tcW w:w="2777" w:type="dxa"/>
                  <w:shd w:val="clear" w:color="auto" w:fill="BFBFBF" w:themeFill="background1" w:themeFillShade="BF"/>
                </w:tcPr>
                <w:p w14:paraId="5E815650" w14:textId="77777777" w:rsidR="00A46E14" w:rsidRPr="0035700E" w:rsidRDefault="00A46E14" w:rsidP="00DE698C">
                  <w:pPr>
                    <w:pStyle w:val="TableHeaderGray"/>
                    <w:rPr>
                      <w:lang w:val="en-GB"/>
                    </w:rPr>
                  </w:pPr>
                  <w:r w:rsidRPr="0035700E">
                    <w:rPr>
                      <w:lang w:val="en-GB"/>
                    </w:rPr>
                    <w:t>Initial Conditions</w:t>
                  </w:r>
                </w:p>
              </w:tc>
              <w:tc>
                <w:tcPr>
                  <w:tcW w:w="5953" w:type="dxa"/>
                  <w:tcBorders>
                    <w:top w:val="nil"/>
                    <w:right w:val="nil"/>
                  </w:tcBorders>
                  <w:shd w:val="clear" w:color="auto" w:fill="auto"/>
                </w:tcPr>
                <w:p w14:paraId="22D92C0E" w14:textId="77777777" w:rsidR="00A46E14" w:rsidRPr="00E8206F" w:rsidRDefault="00A46E14" w:rsidP="00DE698C">
                  <w:pPr>
                    <w:pStyle w:val="TableHeaderGray"/>
                    <w:rPr>
                      <w:lang w:val="en-GB"/>
                    </w:rPr>
                  </w:pPr>
                </w:p>
              </w:tc>
            </w:tr>
            <w:tr w:rsidR="00A46E14" w:rsidRPr="005376DA" w14:paraId="237B50D0" w14:textId="77777777" w:rsidTr="008D18BA">
              <w:tc>
                <w:tcPr>
                  <w:tcW w:w="2777" w:type="dxa"/>
                  <w:shd w:val="clear" w:color="auto" w:fill="BFBFBF" w:themeFill="background1" w:themeFillShade="BF"/>
                  <w:vAlign w:val="center"/>
                </w:tcPr>
                <w:p w14:paraId="2D0B5176" w14:textId="77777777" w:rsidR="00A46E14" w:rsidRPr="005376DA" w:rsidRDefault="00A46E14" w:rsidP="00DE698C">
                  <w:pPr>
                    <w:pStyle w:val="TableHeaderGray"/>
                    <w:rPr>
                      <w:lang w:val="en-GB"/>
                    </w:rPr>
                  </w:pPr>
                  <w:r w:rsidRPr="005376DA">
                    <w:rPr>
                      <w:lang w:val="en-GB"/>
                    </w:rPr>
                    <w:t>Entity</w:t>
                  </w:r>
                </w:p>
              </w:tc>
              <w:tc>
                <w:tcPr>
                  <w:tcW w:w="5953" w:type="dxa"/>
                  <w:shd w:val="clear" w:color="auto" w:fill="BFBFBF" w:themeFill="background1" w:themeFillShade="BF"/>
                  <w:vAlign w:val="center"/>
                </w:tcPr>
                <w:p w14:paraId="2640EAC5" w14:textId="77777777" w:rsidR="00A46E14" w:rsidRPr="00E8206F" w:rsidRDefault="00A46E14" w:rsidP="00DE698C">
                  <w:pPr>
                    <w:pStyle w:val="TableHeaderGray"/>
                    <w:rPr>
                      <w:lang w:val="en-GB"/>
                    </w:rPr>
                  </w:pPr>
                  <w:r w:rsidRPr="0035700E">
                    <w:rPr>
                      <w:lang w:val="en-GB" w:eastAsia="de-DE"/>
                    </w:rPr>
                    <w:t>Description of the initial condition</w:t>
                  </w:r>
                </w:p>
              </w:tc>
            </w:tr>
            <w:tr w:rsidR="00A46E14" w:rsidRPr="005376DA" w14:paraId="79DFFDAE" w14:textId="77777777" w:rsidTr="008D18BA">
              <w:tc>
                <w:tcPr>
                  <w:tcW w:w="2777" w:type="dxa"/>
                  <w:vAlign w:val="center"/>
                </w:tcPr>
                <w:p w14:paraId="4CD7F119" w14:textId="77777777" w:rsidR="00A46E14" w:rsidRPr="0035700E" w:rsidRDefault="00A46E14" w:rsidP="008D18BA">
                  <w:pPr>
                    <w:pStyle w:val="TableText"/>
                  </w:pPr>
                  <w:r w:rsidRPr="005376DA">
                    <w:t>Entity1</w:t>
                  </w:r>
                </w:p>
              </w:tc>
              <w:tc>
                <w:tcPr>
                  <w:tcW w:w="5953" w:type="dxa"/>
                  <w:vAlign w:val="center"/>
                </w:tcPr>
                <w:p w14:paraId="134930C0" w14:textId="77777777" w:rsidR="00A46E14" w:rsidRPr="00D77742" w:rsidRDefault="00A46E14" w:rsidP="008D18BA">
                  <w:pPr>
                    <w:pStyle w:val="TableText"/>
                  </w:pPr>
                  <w:r w:rsidRPr="00E8206F">
                    <w:t xml:space="preserve">Test sequence N°1 </w:t>
                  </w:r>
                  <w:r w:rsidRPr="00D77742">
                    <w:t>- initial condition 1</w:t>
                  </w:r>
                </w:p>
              </w:tc>
            </w:tr>
            <w:tr w:rsidR="00A46E14" w:rsidRPr="005376DA" w14:paraId="1CF480F6" w14:textId="77777777" w:rsidTr="008D18BA">
              <w:tc>
                <w:tcPr>
                  <w:tcW w:w="2777" w:type="dxa"/>
                  <w:vAlign w:val="center"/>
                </w:tcPr>
                <w:p w14:paraId="2113E470" w14:textId="77777777" w:rsidR="00A46E14" w:rsidRPr="0035700E" w:rsidRDefault="00A46E14" w:rsidP="008D18BA">
                  <w:pPr>
                    <w:pStyle w:val="TableText"/>
                  </w:pPr>
                  <w:r w:rsidRPr="005376DA">
                    <w:t>Entity2</w:t>
                  </w:r>
                </w:p>
              </w:tc>
              <w:tc>
                <w:tcPr>
                  <w:tcW w:w="5953" w:type="dxa"/>
                  <w:vAlign w:val="center"/>
                </w:tcPr>
                <w:p w14:paraId="132F69A4" w14:textId="77777777" w:rsidR="00A46E14" w:rsidRPr="00D77742" w:rsidRDefault="00A46E14" w:rsidP="008D18BA">
                  <w:pPr>
                    <w:pStyle w:val="TableText"/>
                  </w:pPr>
                  <w:r w:rsidRPr="00E8206F">
                    <w:t>Test sequence N°1 - initial condition 2</w:t>
                  </w:r>
                </w:p>
              </w:tc>
            </w:tr>
          </w:tbl>
          <w:p w14:paraId="6B0422AC" w14:textId="77777777" w:rsidR="00A46E14" w:rsidRPr="008D18BA" w:rsidRDefault="00A46E14" w:rsidP="008D18BA">
            <w:pPr>
              <w:pStyle w:val="NormalParagraph"/>
            </w:pPr>
          </w:p>
          <w:tbl>
            <w:tblPr>
              <w:tblW w:w="8699" w:type="dxa"/>
              <w:tblCellMar>
                <w:left w:w="56" w:type="dxa"/>
                <w:right w:w="56" w:type="dxa"/>
              </w:tblCellMar>
              <w:tblLook w:val="0000" w:firstRow="0" w:lastRow="0" w:firstColumn="0" w:lastColumn="0" w:noHBand="0" w:noVBand="0"/>
            </w:tblPr>
            <w:tblGrid>
              <w:gridCol w:w="680"/>
              <w:gridCol w:w="1531"/>
              <w:gridCol w:w="2721"/>
              <w:gridCol w:w="3767"/>
            </w:tblGrid>
            <w:tr w:rsidR="001801D6" w:rsidRPr="005376DA" w14:paraId="3A6AD21A" w14:textId="77777777" w:rsidTr="008D18BA">
              <w:trPr>
                <w:cantSplit/>
                <w:trHeight w:val="365"/>
                <w:tblHeader/>
              </w:trPr>
              <w:tc>
                <w:tcPr>
                  <w:tcW w:w="680" w:type="dxa"/>
                  <w:tcBorders>
                    <w:top w:val="single" w:sz="6" w:space="0" w:color="auto"/>
                    <w:left w:val="single" w:sz="6" w:space="0" w:color="auto"/>
                    <w:bottom w:val="single" w:sz="6" w:space="0" w:color="auto"/>
                    <w:right w:val="single" w:sz="6" w:space="0" w:color="auto"/>
                  </w:tcBorders>
                  <w:shd w:val="clear" w:color="auto" w:fill="C00000"/>
                  <w:vAlign w:val="center"/>
                </w:tcPr>
                <w:p w14:paraId="18B3215D" w14:textId="77777777" w:rsidR="001801D6" w:rsidRPr="008D18BA" w:rsidRDefault="001801D6" w:rsidP="008D18BA">
                  <w:pPr>
                    <w:pStyle w:val="TableHeader"/>
                    <w:rPr>
                      <w:lang w:val="en-GB"/>
                    </w:rPr>
                  </w:pPr>
                  <w:r w:rsidRPr="008D18BA">
                    <w:rPr>
                      <w:lang w:val="en-GB"/>
                    </w:rPr>
                    <w:t>Step</w:t>
                  </w:r>
                </w:p>
              </w:tc>
              <w:tc>
                <w:tcPr>
                  <w:tcW w:w="1531" w:type="dxa"/>
                  <w:tcBorders>
                    <w:top w:val="single" w:sz="6" w:space="0" w:color="auto"/>
                    <w:left w:val="single" w:sz="6" w:space="0" w:color="auto"/>
                    <w:bottom w:val="single" w:sz="6" w:space="0" w:color="auto"/>
                    <w:right w:val="single" w:sz="6" w:space="0" w:color="auto"/>
                  </w:tcBorders>
                  <w:shd w:val="clear" w:color="auto" w:fill="C00000"/>
                  <w:vAlign w:val="center"/>
                </w:tcPr>
                <w:p w14:paraId="2B13B072" w14:textId="77777777" w:rsidR="001801D6" w:rsidRPr="008D18BA" w:rsidRDefault="001801D6" w:rsidP="008D18BA">
                  <w:pPr>
                    <w:pStyle w:val="TableHeader"/>
                    <w:rPr>
                      <w:lang w:val="en-GB"/>
                    </w:rPr>
                  </w:pPr>
                  <w:r w:rsidRPr="008D18BA">
                    <w:rPr>
                      <w:lang w:val="en-GB"/>
                    </w:rPr>
                    <w:t>Direction</w:t>
                  </w:r>
                </w:p>
              </w:tc>
              <w:tc>
                <w:tcPr>
                  <w:tcW w:w="2721" w:type="dxa"/>
                  <w:tcBorders>
                    <w:top w:val="single" w:sz="6" w:space="0" w:color="auto"/>
                    <w:left w:val="single" w:sz="6" w:space="0" w:color="auto"/>
                    <w:bottom w:val="single" w:sz="6" w:space="0" w:color="auto"/>
                    <w:right w:val="single" w:sz="6" w:space="0" w:color="auto"/>
                  </w:tcBorders>
                  <w:shd w:val="clear" w:color="auto" w:fill="C00000"/>
                  <w:vAlign w:val="center"/>
                </w:tcPr>
                <w:p w14:paraId="2D64E014" w14:textId="77777777" w:rsidR="001801D6" w:rsidRPr="008D18BA" w:rsidRDefault="001801D6" w:rsidP="008D18BA">
                  <w:pPr>
                    <w:pStyle w:val="TableHeader"/>
                    <w:rPr>
                      <w:lang w:val="en-GB"/>
                    </w:rPr>
                  </w:pPr>
                  <w:r w:rsidRPr="008D18BA">
                    <w:rPr>
                      <w:lang w:val="en-GB"/>
                    </w:rPr>
                    <w:t>Sequence / Description</w:t>
                  </w:r>
                </w:p>
              </w:tc>
              <w:tc>
                <w:tcPr>
                  <w:tcW w:w="3767" w:type="dxa"/>
                  <w:tcBorders>
                    <w:top w:val="single" w:sz="6" w:space="0" w:color="auto"/>
                    <w:left w:val="single" w:sz="6" w:space="0" w:color="auto"/>
                    <w:bottom w:val="single" w:sz="6" w:space="0" w:color="auto"/>
                    <w:right w:val="single" w:sz="6" w:space="0" w:color="auto"/>
                  </w:tcBorders>
                  <w:shd w:val="clear" w:color="auto" w:fill="C00000"/>
                  <w:vAlign w:val="center"/>
                </w:tcPr>
                <w:p w14:paraId="11F530DE" w14:textId="77777777" w:rsidR="001801D6" w:rsidRPr="008D18BA" w:rsidRDefault="001801D6" w:rsidP="008D18BA">
                  <w:pPr>
                    <w:pStyle w:val="TableHeader"/>
                    <w:rPr>
                      <w:lang w:val="en-GB"/>
                    </w:rPr>
                  </w:pPr>
                  <w:r w:rsidRPr="008D18BA">
                    <w:rPr>
                      <w:lang w:val="en-GB"/>
                    </w:rPr>
                    <w:t>Expected result</w:t>
                  </w:r>
                </w:p>
              </w:tc>
            </w:tr>
            <w:tr w:rsidR="001801D6" w:rsidRPr="005376DA" w14:paraId="48EAB8CB" w14:textId="77777777" w:rsidTr="008D18BA">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2F0AFAD3" w14:textId="77777777" w:rsidR="001801D6" w:rsidRPr="008D18BA" w:rsidRDefault="001801D6" w:rsidP="008D18BA">
                  <w:pPr>
                    <w:pStyle w:val="TableText"/>
                    <w:rPr>
                      <w:sz w:val="18"/>
                    </w:rPr>
                  </w:pPr>
                  <w:r w:rsidRPr="008D18BA">
                    <w:rPr>
                      <w:sz w:val="18"/>
                    </w:rPr>
                    <w:t>IC1</w:t>
                  </w:r>
                </w:p>
              </w:tc>
              <w:tc>
                <w:tcPr>
                  <w:tcW w:w="1531" w:type="dxa"/>
                  <w:tcBorders>
                    <w:top w:val="single" w:sz="6" w:space="0" w:color="auto"/>
                    <w:left w:val="single" w:sz="6" w:space="0" w:color="auto"/>
                    <w:bottom w:val="single" w:sz="6" w:space="0" w:color="auto"/>
                    <w:right w:val="single" w:sz="6" w:space="0" w:color="auto"/>
                  </w:tcBorders>
                  <w:vAlign w:val="center"/>
                </w:tcPr>
                <w:p w14:paraId="53454027" w14:textId="77777777" w:rsidR="001801D6" w:rsidRPr="008D18BA" w:rsidRDefault="001801D6" w:rsidP="008D18BA">
                  <w:pPr>
                    <w:pStyle w:val="TableText"/>
                    <w:rPr>
                      <w:sz w:val="18"/>
                    </w:rPr>
                  </w:pPr>
                  <w:r w:rsidRPr="008D18BA">
                    <w:rPr>
                      <w:sz w:val="18"/>
                    </w:rPr>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22BAE74B" w14:textId="77777777" w:rsidR="001801D6" w:rsidRPr="008D18BA" w:rsidRDefault="001801D6" w:rsidP="008D18BA">
                  <w:pPr>
                    <w:pStyle w:val="TableText"/>
                    <w:rPr>
                      <w:sz w:val="18"/>
                    </w:rPr>
                  </w:pPr>
                  <w:r w:rsidRPr="008D18BA">
                    <w:rPr>
                      <w:sz w:val="18"/>
                    </w:rPr>
                    <w:t>Command or Message to send from Entity1 to Entity2</w:t>
                  </w:r>
                </w:p>
              </w:tc>
              <w:tc>
                <w:tcPr>
                  <w:tcW w:w="3767" w:type="dxa"/>
                  <w:tcBorders>
                    <w:top w:val="single" w:sz="6" w:space="0" w:color="auto"/>
                    <w:left w:val="single" w:sz="6" w:space="0" w:color="auto"/>
                    <w:bottom w:val="single" w:sz="6" w:space="0" w:color="auto"/>
                    <w:right w:val="single" w:sz="6" w:space="0" w:color="auto"/>
                  </w:tcBorders>
                </w:tcPr>
                <w:p w14:paraId="7747FAE4" w14:textId="77777777" w:rsidR="001801D6" w:rsidRPr="008D18BA" w:rsidRDefault="001801D6" w:rsidP="008D18BA">
                  <w:pPr>
                    <w:pStyle w:val="TableText"/>
                    <w:rPr>
                      <w:sz w:val="18"/>
                    </w:rPr>
                  </w:pPr>
                  <w:r w:rsidRPr="008D18BA">
                    <w:rPr>
                      <w:sz w:val="18"/>
                    </w:rPr>
                    <w:t>Expected result N°1.1</w:t>
                  </w:r>
                </w:p>
              </w:tc>
            </w:tr>
            <w:tr w:rsidR="001801D6" w:rsidRPr="005376DA" w14:paraId="6549ECFE" w14:textId="77777777" w:rsidTr="008D18BA">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6FC0224E" w14:textId="77777777" w:rsidR="001801D6" w:rsidRPr="008D18BA" w:rsidRDefault="001801D6" w:rsidP="008D18BA">
                  <w:pPr>
                    <w:pStyle w:val="TableText"/>
                    <w:rPr>
                      <w:sz w:val="18"/>
                    </w:rPr>
                  </w:pPr>
                  <w:r w:rsidRPr="008D18BA">
                    <w:rPr>
                      <w:sz w:val="18"/>
                    </w:rPr>
                    <w:t>1</w:t>
                  </w:r>
                </w:p>
              </w:tc>
              <w:tc>
                <w:tcPr>
                  <w:tcW w:w="1531" w:type="dxa"/>
                  <w:tcBorders>
                    <w:top w:val="single" w:sz="6" w:space="0" w:color="auto"/>
                    <w:left w:val="single" w:sz="6" w:space="0" w:color="auto"/>
                    <w:bottom w:val="single" w:sz="6" w:space="0" w:color="auto"/>
                    <w:right w:val="single" w:sz="6" w:space="0" w:color="auto"/>
                  </w:tcBorders>
                  <w:vAlign w:val="center"/>
                </w:tcPr>
                <w:p w14:paraId="38F0ED04" w14:textId="77777777" w:rsidR="001801D6" w:rsidRPr="008D18BA" w:rsidRDefault="001801D6" w:rsidP="008D18BA">
                  <w:pPr>
                    <w:pStyle w:val="TableText"/>
                    <w:rPr>
                      <w:sz w:val="18"/>
                    </w:rPr>
                  </w:pPr>
                  <w:r w:rsidRPr="008D18BA">
                    <w:rPr>
                      <w:sz w:val="18"/>
                    </w:rPr>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0DC194D6" w14:textId="77777777" w:rsidR="001801D6" w:rsidRPr="008D18BA" w:rsidRDefault="001801D6" w:rsidP="008D18BA">
                  <w:pPr>
                    <w:pStyle w:val="TableText"/>
                    <w:rPr>
                      <w:sz w:val="18"/>
                    </w:rPr>
                  </w:pPr>
                  <w:r w:rsidRPr="008D18BA">
                    <w:rPr>
                      <w:sz w:val="18"/>
                    </w:rPr>
                    <w:t>Command or Message to send from Entity1 to Entity2</w:t>
                  </w:r>
                </w:p>
              </w:tc>
              <w:tc>
                <w:tcPr>
                  <w:tcW w:w="3767" w:type="dxa"/>
                  <w:tcBorders>
                    <w:top w:val="single" w:sz="6" w:space="0" w:color="auto"/>
                    <w:left w:val="single" w:sz="6" w:space="0" w:color="auto"/>
                    <w:bottom w:val="single" w:sz="6" w:space="0" w:color="auto"/>
                    <w:right w:val="single" w:sz="6" w:space="0" w:color="auto"/>
                  </w:tcBorders>
                </w:tcPr>
                <w:p w14:paraId="56779C2C" w14:textId="77777777" w:rsidR="001801D6" w:rsidRPr="008D18BA" w:rsidRDefault="001801D6" w:rsidP="008D18BA">
                  <w:pPr>
                    <w:pStyle w:val="TableText"/>
                    <w:rPr>
                      <w:sz w:val="18"/>
                    </w:rPr>
                  </w:pPr>
                  <w:r w:rsidRPr="008D18BA">
                    <w:rPr>
                      <w:sz w:val="18"/>
                    </w:rPr>
                    <w:t>1- expected result N°1.2</w:t>
                  </w:r>
                </w:p>
                <w:p w14:paraId="45AF3A4C" w14:textId="77777777" w:rsidR="001801D6" w:rsidRPr="008D18BA" w:rsidRDefault="001801D6" w:rsidP="008D18BA">
                  <w:pPr>
                    <w:pStyle w:val="TableText"/>
                    <w:rPr>
                      <w:sz w:val="18"/>
                    </w:rPr>
                  </w:pPr>
                  <w:r w:rsidRPr="008D18BA">
                    <w:rPr>
                      <w:sz w:val="18"/>
                    </w:rPr>
                    <w:t>2- expected result N°1.3</w:t>
                  </w:r>
                </w:p>
              </w:tc>
            </w:tr>
            <w:tr w:rsidR="001801D6" w:rsidRPr="005376DA" w14:paraId="5FFCEC34" w14:textId="77777777" w:rsidTr="008D18BA">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6015B5D9" w14:textId="77777777" w:rsidR="001801D6" w:rsidRPr="008D18BA" w:rsidRDefault="001801D6" w:rsidP="008D18BA">
                  <w:pPr>
                    <w:pStyle w:val="TableText"/>
                    <w:rPr>
                      <w:sz w:val="18"/>
                    </w:rPr>
                  </w:pPr>
                  <w:r w:rsidRPr="008D18BA">
                    <w:rPr>
                      <w:sz w:val="18"/>
                    </w:rPr>
                    <w:lastRenderedPageBreak/>
                    <w:t>2</w:t>
                  </w:r>
                </w:p>
              </w:tc>
              <w:tc>
                <w:tcPr>
                  <w:tcW w:w="1531" w:type="dxa"/>
                  <w:tcBorders>
                    <w:top w:val="single" w:sz="6" w:space="0" w:color="auto"/>
                    <w:left w:val="single" w:sz="6" w:space="0" w:color="auto"/>
                    <w:bottom w:val="single" w:sz="6" w:space="0" w:color="auto"/>
                    <w:right w:val="single" w:sz="6" w:space="0" w:color="auto"/>
                  </w:tcBorders>
                  <w:vAlign w:val="center"/>
                </w:tcPr>
                <w:p w14:paraId="3BEE1D0D" w14:textId="77777777" w:rsidR="001801D6" w:rsidRPr="008D18BA" w:rsidRDefault="001801D6" w:rsidP="008D18BA">
                  <w:pPr>
                    <w:pStyle w:val="TableText"/>
                    <w:rPr>
                      <w:sz w:val="18"/>
                    </w:rPr>
                  </w:pPr>
                  <w:r w:rsidRPr="008D18BA">
                    <w:rPr>
                      <w:sz w:val="18"/>
                    </w:rPr>
                    <w:t>Entity2 → Entity3</w:t>
                  </w:r>
                </w:p>
              </w:tc>
              <w:tc>
                <w:tcPr>
                  <w:tcW w:w="2721" w:type="dxa"/>
                  <w:tcBorders>
                    <w:top w:val="single" w:sz="6" w:space="0" w:color="auto"/>
                    <w:left w:val="single" w:sz="6" w:space="0" w:color="auto"/>
                    <w:bottom w:val="single" w:sz="6" w:space="0" w:color="auto"/>
                    <w:right w:val="single" w:sz="6" w:space="0" w:color="auto"/>
                  </w:tcBorders>
                  <w:vAlign w:val="center"/>
                </w:tcPr>
                <w:p w14:paraId="38DD3FAF" w14:textId="77777777" w:rsidR="001801D6" w:rsidRPr="008D18BA" w:rsidRDefault="001801D6" w:rsidP="008D18BA">
                  <w:pPr>
                    <w:pStyle w:val="TableText"/>
                    <w:rPr>
                      <w:rFonts w:ascii="Courier New" w:hAnsi="Courier New" w:cs="Courier New"/>
                      <w:sz w:val="18"/>
                    </w:rPr>
                  </w:pPr>
                  <w:r w:rsidRPr="008D18BA">
                    <w:rPr>
                      <w:sz w:val="18"/>
                    </w:rPr>
                    <w:t>Command or Message to send from Entity2 to Entity3</w:t>
                  </w:r>
                </w:p>
              </w:tc>
              <w:tc>
                <w:tcPr>
                  <w:tcW w:w="3767" w:type="dxa"/>
                  <w:tcBorders>
                    <w:top w:val="single" w:sz="6" w:space="0" w:color="auto"/>
                    <w:left w:val="single" w:sz="6" w:space="0" w:color="auto"/>
                    <w:bottom w:val="single" w:sz="6" w:space="0" w:color="auto"/>
                    <w:right w:val="single" w:sz="6" w:space="0" w:color="auto"/>
                  </w:tcBorders>
                </w:tcPr>
                <w:p w14:paraId="1AE0ECC0" w14:textId="77777777" w:rsidR="001801D6" w:rsidRPr="008D18BA" w:rsidRDefault="001801D6" w:rsidP="008D18BA">
                  <w:pPr>
                    <w:pStyle w:val="TableText"/>
                    <w:rPr>
                      <w:sz w:val="18"/>
                    </w:rPr>
                  </w:pPr>
                </w:p>
              </w:tc>
            </w:tr>
          </w:tbl>
          <w:p w14:paraId="04FE7184" w14:textId="77777777" w:rsidR="00A46E14" w:rsidRPr="008D18BA" w:rsidRDefault="00A46E14" w:rsidP="00DE698C">
            <w:pPr>
              <w:spacing w:before="240" w:after="120"/>
              <w:rPr>
                <w:b/>
                <w:lang w:val="en-GB"/>
              </w:rPr>
            </w:pPr>
            <w:r w:rsidRPr="008D18BA">
              <w:rPr>
                <w:b/>
                <w:lang w:val="en-GB"/>
              </w:rPr>
              <w:t>Test Sequence #02</w:t>
            </w:r>
          </w:p>
          <w:p w14:paraId="30559AA3" w14:textId="77777777" w:rsidR="00A46E14" w:rsidRPr="005376DA" w:rsidRDefault="00A46E14" w:rsidP="00DE698C">
            <w:pPr>
              <w:pStyle w:val="NormalParagraph"/>
              <w:rPr>
                <w:lang w:val="en-GB"/>
              </w:rPr>
            </w:pPr>
            <w:r w:rsidRPr="005376DA">
              <w:rPr>
                <w:lang w:val="en-GB"/>
              </w:rPr>
              <w:t>Description of the aim of the test sequence N°2</w:t>
            </w:r>
          </w:p>
          <w:tbl>
            <w:tblPr>
              <w:tblW w:w="8679" w:type="dxa"/>
              <w:tblCellMar>
                <w:left w:w="56" w:type="dxa"/>
                <w:right w:w="56" w:type="dxa"/>
              </w:tblCellMar>
              <w:tblLook w:val="0000" w:firstRow="0" w:lastRow="0" w:firstColumn="0" w:lastColumn="0" w:noHBand="0" w:noVBand="0"/>
            </w:tblPr>
            <w:tblGrid>
              <w:gridCol w:w="680"/>
              <w:gridCol w:w="1531"/>
              <w:gridCol w:w="2721"/>
              <w:gridCol w:w="3747"/>
            </w:tblGrid>
            <w:tr w:rsidR="001801D6" w:rsidRPr="005376DA" w14:paraId="40DF2085" w14:textId="77777777" w:rsidTr="008D18BA">
              <w:trPr>
                <w:cantSplit/>
                <w:trHeight w:val="365"/>
                <w:tblHeader/>
              </w:trPr>
              <w:tc>
                <w:tcPr>
                  <w:tcW w:w="680" w:type="dxa"/>
                  <w:tcBorders>
                    <w:top w:val="single" w:sz="6" w:space="0" w:color="auto"/>
                    <w:left w:val="single" w:sz="6" w:space="0" w:color="auto"/>
                    <w:bottom w:val="single" w:sz="6" w:space="0" w:color="auto"/>
                    <w:right w:val="single" w:sz="6" w:space="0" w:color="auto"/>
                  </w:tcBorders>
                  <w:shd w:val="clear" w:color="auto" w:fill="C00000"/>
                  <w:vAlign w:val="center"/>
                </w:tcPr>
                <w:p w14:paraId="5F1A3634" w14:textId="77777777" w:rsidR="001801D6" w:rsidRPr="008D18BA" w:rsidRDefault="001801D6" w:rsidP="008D18BA">
                  <w:pPr>
                    <w:pStyle w:val="TableHeader"/>
                    <w:rPr>
                      <w:lang w:val="en-GB"/>
                    </w:rPr>
                  </w:pPr>
                  <w:r w:rsidRPr="008D18BA">
                    <w:rPr>
                      <w:lang w:val="en-GB"/>
                    </w:rPr>
                    <w:t>Step</w:t>
                  </w:r>
                </w:p>
              </w:tc>
              <w:tc>
                <w:tcPr>
                  <w:tcW w:w="1531" w:type="dxa"/>
                  <w:tcBorders>
                    <w:top w:val="single" w:sz="6" w:space="0" w:color="auto"/>
                    <w:left w:val="single" w:sz="6" w:space="0" w:color="auto"/>
                    <w:bottom w:val="single" w:sz="6" w:space="0" w:color="auto"/>
                    <w:right w:val="single" w:sz="6" w:space="0" w:color="auto"/>
                  </w:tcBorders>
                  <w:shd w:val="clear" w:color="auto" w:fill="C00000"/>
                  <w:vAlign w:val="center"/>
                </w:tcPr>
                <w:p w14:paraId="0B9E64AD" w14:textId="77777777" w:rsidR="001801D6" w:rsidRPr="008D18BA" w:rsidRDefault="001801D6" w:rsidP="008D18BA">
                  <w:pPr>
                    <w:pStyle w:val="TableHeader"/>
                    <w:rPr>
                      <w:lang w:val="en-GB"/>
                    </w:rPr>
                  </w:pPr>
                  <w:r w:rsidRPr="008D18BA">
                    <w:rPr>
                      <w:lang w:val="en-GB"/>
                    </w:rPr>
                    <w:t>Direction</w:t>
                  </w:r>
                </w:p>
              </w:tc>
              <w:tc>
                <w:tcPr>
                  <w:tcW w:w="2721" w:type="dxa"/>
                  <w:tcBorders>
                    <w:top w:val="single" w:sz="6" w:space="0" w:color="auto"/>
                    <w:left w:val="single" w:sz="6" w:space="0" w:color="auto"/>
                    <w:bottom w:val="single" w:sz="6" w:space="0" w:color="auto"/>
                    <w:right w:val="single" w:sz="6" w:space="0" w:color="auto"/>
                  </w:tcBorders>
                  <w:shd w:val="clear" w:color="auto" w:fill="C00000"/>
                  <w:vAlign w:val="center"/>
                </w:tcPr>
                <w:p w14:paraId="5688F705" w14:textId="77777777" w:rsidR="001801D6" w:rsidRPr="008D18BA" w:rsidRDefault="001801D6" w:rsidP="008D18BA">
                  <w:pPr>
                    <w:pStyle w:val="TableHeader"/>
                    <w:rPr>
                      <w:lang w:val="en-GB"/>
                    </w:rPr>
                  </w:pPr>
                  <w:r w:rsidRPr="008D18BA">
                    <w:rPr>
                      <w:lang w:val="en-GB"/>
                    </w:rPr>
                    <w:t>Sequence / Description</w:t>
                  </w:r>
                </w:p>
              </w:tc>
              <w:tc>
                <w:tcPr>
                  <w:tcW w:w="3747" w:type="dxa"/>
                  <w:tcBorders>
                    <w:top w:val="single" w:sz="6" w:space="0" w:color="auto"/>
                    <w:left w:val="single" w:sz="6" w:space="0" w:color="auto"/>
                    <w:bottom w:val="single" w:sz="6" w:space="0" w:color="auto"/>
                    <w:right w:val="single" w:sz="6" w:space="0" w:color="auto"/>
                  </w:tcBorders>
                  <w:shd w:val="clear" w:color="auto" w:fill="C00000"/>
                  <w:vAlign w:val="center"/>
                </w:tcPr>
                <w:p w14:paraId="5F79612B" w14:textId="77777777" w:rsidR="001801D6" w:rsidRPr="008D18BA" w:rsidRDefault="001801D6" w:rsidP="008D18BA">
                  <w:pPr>
                    <w:pStyle w:val="TableHeader"/>
                    <w:rPr>
                      <w:lang w:val="en-GB"/>
                    </w:rPr>
                  </w:pPr>
                  <w:r w:rsidRPr="008D18BA">
                    <w:rPr>
                      <w:lang w:val="en-GB"/>
                    </w:rPr>
                    <w:t>Expected result</w:t>
                  </w:r>
                </w:p>
              </w:tc>
            </w:tr>
            <w:tr w:rsidR="001801D6" w:rsidRPr="005376DA" w14:paraId="03C8AA52" w14:textId="77777777" w:rsidTr="008D18BA">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4AEF74BE" w14:textId="77777777" w:rsidR="001801D6" w:rsidRPr="008D18BA" w:rsidRDefault="001801D6" w:rsidP="008D18BA">
                  <w:pPr>
                    <w:pStyle w:val="TableText"/>
                    <w:rPr>
                      <w:sz w:val="18"/>
                    </w:rPr>
                  </w:pPr>
                  <w:r w:rsidRPr="008D18BA">
                    <w:rPr>
                      <w:sz w:val="18"/>
                    </w:rPr>
                    <w:t>1</w:t>
                  </w:r>
                </w:p>
              </w:tc>
              <w:tc>
                <w:tcPr>
                  <w:tcW w:w="1531" w:type="dxa"/>
                  <w:tcBorders>
                    <w:top w:val="single" w:sz="6" w:space="0" w:color="auto"/>
                    <w:left w:val="single" w:sz="6" w:space="0" w:color="auto"/>
                    <w:bottom w:val="single" w:sz="6" w:space="0" w:color="auto"/>
                    <w:right w:val="single" w:sz="6" w:space="0" w:color="auto"/>
                  </w:tcBorders>
                  <w:vAlign w:val="center"/>
                </w:tcPr>
                <w:p w14:paraId="5F5E827A" w14:textId="77777777" w:rsidR="001801D6" w:rsidRPr="008D18BA" w:rsidRDefault="001801D6" w:rsidP="008D18BA">
                  <w:pPr>
                    <w:pStyle w:val="TableText"/>
                    <w:rPr>
                      <w:sz w:val="18"/>
                    </w:rPr>
                  </w:pPr>
                  <w:r w:rsidRPr="008D18BA">
                    <w:rPr>
                      <w:sz w:val="18"/>
                    </w:rPr>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47C059E9" w14:textId="77777777" w:rsidR="001801D6" w:rsidRPr="008D18BA" w:rsidRDefault="001801D6" w:rsidP="008D18BA">
                  <w:pPr>
                    <w:pStyle w:val="TableText"/>
                    <w:rPr>
                      <w:sz w:val="18"/>
                    </w:rPr>
                  </w:pPr>
                  <w:r w:rsidRPr="008D18BA">
                    <w:rPr>
                      <w:sz w:val="18"/>
                    </w:rPr>
                    <w:t>Command or Message to send from Entity1 to Entity2</w:t>
                  </w:r>
                </w:p>
              </w:tc>
              <w:tc>
                <w:tcPr>
                  <w:tcW w:w="3747" w:type="dxa"/>
                  <w:tcBorders>
                    <w:top w:val="single" w:sz="6" w:space="0" w:color="auto"/>
                    <w:left w:val="single" w:sz="6" w:space="0" w:color="auto"/>
                    <w:bottom w:val="single" w:sz="6" w:space="0" w:color="auto"/>
                    <w:right w:val="single" w:sz="6" w:space="0" w:color="auto"/>
                  </w:tcBorders>
                </w:tcPr>
                <w:p w14:paraId="39462672" w14:textId="77777777" w:rsidR="001801D6" w:rsidRPr="008D18BA" w:rsidRDefault="001801D6" w:rsidP="008D18BA">
                  <w:pPr>
                    <w:pStyle w:val="TableText"/>
                    <w:rPr>
                      <w:sz w:val="18"/>
                    </w:rPr>
                  </w:pPr>
                </w:p>
              </w:tc>
            </w:tr>
            <w:tr w:rsidR="001801D6" w:rsidRPr="005376DA" w14:paraId="515A7457" w14:textId="77777777" w:rsidTr="008D18BA">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443ACE1A" w14:textId="77777777" w:rsidR="001801D6" w:rsidRPr="008D18BA" w:rsidRDefault="001801D6" w:rsidP="008D18BA">
                  <w:pPr>
                    <w:pStyle w:val="TableText"/>
                    <w:rPr>
                      <w:sz w:val="18"/>
                    </w:rPr>
                  </w:pPr>
                  <w:r w:rsidRPr="008D18BA">
                    <w:rPr>
                      <w:sz w:val="18"/>
                    </w:rPr>
                    <w:t>2</w:t>
                  </w:r>
                </w:p>
              </w:tc>
              <w:tc>
                <w:tcPr>
                  <w:tcW w:w="1531" w:type="dxa"/>
                  <w:tcBorders>
                    <w:top w:val="single" w:sz="6" w:space="0" w:color="auto"/>
                    <w:left w:val="single" w:sz="6" w:space="0" w:color="auto"/>
                    <w:bottom w:val="single" w:sz="6" w:space="0" w:color="auto"/>
                    <w:right w:val="single" w:sz="6" w:space="0" w:color="auto"/>
                  </w:tcBorders>
                  <w:vAlign w:val="center"/>
                </w:tcPr>
                <w:p w14:paraId="1F018BC5" w14:textId="77777777" w:rsidR="001801D6" w:rsidRPr="008D18BA" w:rsidRDefault="001801D6" w:rsidP="008D18BA">
                  <w:pPr>
                    <w:pStyle w:val="TableText"/>
                    <w:rPr>
                      <w:sz w:val="18"/>
                    </w:rPr>
                  </w:pPr>
                  <w:r w:rsidRPr="008D18BA">
                    <w:rPr>
                      <w:sz w:val="18"/>
                    </w:rPr>
                    <w:t>Entity2 → Entity3</w:t>
                  </w:r>
                </w:p>
              </w:tc>
              <w:tc>
                <w:tcPr>
                  <w:tcW w:w="2721" w:type="dxa"/>
                  <w:tcBorders>
                    <w:top w:val="single" w:sz="6" w:space="0" w:color="auto"/>
                    <w:left w:val="single" w:sz="6" w:space="0" w:color="auto"/>
                    <w:bottom w:val="single" w:sz="6" w:space="0" w:color="auto"/>
                    <w:right w:val="single" w:sz="6" w:space="0" w:color="auto"/>
                  </w:tcBorders>
                  <w:vAlign w:val="center"/>
                </w:tcPr>
                <w:p w14:paraId="195BD39E" w14:textId="77777777" w:rsidR="001801D6" w:rsidRPr="008D18BA" w:rsidRDefault="001801D6" w:rsidP="008D18BA">
                  <w:pPr>
                    <w:pStyle w:val="TableText"/>
                    <w:rPr>
                      <w:rFonts w:ascii="Courier New" w:hAnsi="Courier New" w:cs="Courier New"/>
                      <w:sz w:val="18"/>
                    </w:rPr>
                  </w:pPr>
                  <w:r w:rsidRPr="008D18BA">
                    <w:rPr>
                      <w:sz w:val="18"/>
                    </w:rPr>
                    <w:t>Command or Message to send from Entity2 to Entity3</w:t>
                  </w:r>
                </w:p>
              </w:tc>
              <w:tc>
                <w:tcPr>
                  <w:tcW w:w="3747" w:type="dxa"/>
                  <w:tcBorders>
                    <w:top w:val="single" w:sz="6" w:space="0" w:color="auto"/>
                    <w:left w:val="single" w:sz="6" w:space="0" w:color="auto"/>
                    <w:bottom w:val="single" w:sz="6" w:space="0" w:color="auto"/>
                    <w:right w:val="single" w:sz="6" w:space="0" w:color="auto"/>
                  </w:tcBorders>
                </w:tcPr>
                <w:p w14:paraId="72D22013" w14:textId="77777777" w:rsidR="001801D6" w:rsidRPr="008D18BA" w:rsidRDefault="001801D6" w:rsidP="008D18BA">
                  <w:pPr>
                    <w:pStyle w:val="TableText"/>
                    <w:rPr>
                      <w:sz w:val="18"/>
                    </w:rPr>
                  </w:pPr>
                  <w:r w:rsidRPr="008D18BA">
                    <w:rPr>
                      <w:sz w:val="18"/>
                    </w:rPr>
                    <w:t>1- expected result N°2.1</w:t>
                  </w:r>
                </w:p>
                <w:p w14:paraId="02256447" w14:textId="77777777" w:rsidR="001801D6" w:rsidRPr="008D18BA" w:rsidRDefault="001801D6" w:rsidP="008D18BA">
                  <w:pPr>
                    <w:pStyle w:val="TableText"/>
                    <w:rPr>
                      <w:sz w:val="18"/>
                    </w:rPr>
                  </w:pPr>
                  <w:r w:rsidRPr="008D18BA">
                    <w:rPr>
                      <w:sz w:val="18"/>
                    </w:rPr>
                    <w:t xml:space="preserve">2- expected result N°2.2 </w:t>
                  </w:r>
                </w:p>
              </w:tc>
            </w:tr>
          </w:tbl>
          <w:p w14:paraId="162E19BB" w14:textId="77777777" w:rsidR="00A46E14" w:rsidRPr="008D18BA" w:rsidRDefault="00A46E14" w:rsidP="00DE698C">
            <w:pPr>
              <w:spacing w:before="240" w:after="120"/>
              <w:rPr>
                <w:b/>
                <w:lang w:val="en-GB"/>
              </w:rPr>
            </w:pPr>
            <w:r w:rsidRPr="008D18BA">
              <w:rPr>
                <w:b/>
                <w:lang w:val="en-GB"/>
              </w:rPr>
              <w:t>4.X.Y.Z.2 TC_IUT_TestName2</w:t>
            </w:r>
          </w:p>
          <w:p w14:paraId="019DD289" w14:textId="77777777" w:rsidR="00A46E14" w:rsidRPr="005376DA" w:rsidRDefault="00A46E14" w:rsidP="00DE698C">
            <w:pPr>
              <w:pStyle w:val="NormalParagraph"/>
              <w:rPr>
                <w:lang w:val="en-GB"/>
              </w:rPr>
            </w:pPr>
            <w:r w:rsidRPr="005376DA">
              <w:rPr>
                <w:lang w:val="en-GB"/>
              </w:rPr>
              <w:t>…</w:t>
            </w:r>
          </w:p>
        </w:tc>
      </w:tr>
    </w:tbl>
    <w:p w14:paraId="6974924D" w14:textId="77777777" w:rsidR="00A46E14" w:rsidRPr="003F62A9" w:rsidRDefault="00A46E14" w:rsidP="008D18BA">
      <w:pPr>
        <w:pStyle w:val="NormalParagraph"/>
        <w:spacing w:before="240"/>
      </w:pPr>
      <w:r w:rsidRPr="0035700E">
        <w:lastRenderedPageBreak/>
        <w:t xml:space="preserve">The test cases TC_IUT_TestName1 and TC_IUT_TestName2 are referenced in </w:t>
      </w:r>
      <w:r w:rsidR="00F520E8" w:rsidRPr="00D77742">
        <w:t>Table 5</w:t>
      </w:r>
      <w:r w:rsidRPr="003F62A9">
        <w:t xml:space="preserve"> that allows indicating the applicability of the tests.</w:t>
      </w:r>
    </w:p>
    <w:p w14:paraId="381D92E7" w14:textId="77777777" w:rsidR="00A46E14" w:rsidRPr="005376DA" w:rsidRDefault="00A46E14" w:rsidP="00A46E14">
      <w:pPr>
        <w:pStyle w:val="NormalParagraph"/>
      </w:pPr>
      <w:r w:rsidRPr="00E27252">
        <w:t>In the test case TC_IUT_TestName1, the requirements REQ1 and REQ2 are respectively covered by the test</w:t>
      </w:r>
      <w:r w:rsidRPr="005376DA">
        <w:t xml:space="preserve"> sequences #01 and #02.</w:t>
      </w:r>
    </w:p>
    <w:p w14:paraId="61997637" w14:textId="77777777" w:rsidR="00A46E14" w:rsidRPr="005376DA" w:rsidRDefault="00A46E14" w:rsidP="00A46E14">
      <w:pPr>
        <w:pStyle w:val="NormalParagraph"/>
      </w:pPr>
      <w:r w:rsidRPr="005376DA">
        <w:t>The test sequence #01 SHALL be executed if and only if these conditions are met:</w:t>
      </w:r>
    </w:p>
    <w:p w14:paraId="57591510" w14:textId="77777777" w:rsidR="00A46E14" w:rsidRPr="005376DA" w:rsidRDefault="00A46E14" w:rsidP="00B40693">
      <w:pPr>
        <w:pStyle w:val="ListBullet1"/>
      </w:pPr>
      <w:r w:rsidRPr="005376DA">
        <w:t>Test case - general condition 1</w:t>
      </w:r>
    </w:p>
    <w:p w14:paraId="0F89F509" w14:textId="77777777" w:rsidR="00A46E14" w:rsidRPr="005376DA" w:rsidRDefault="00A46E14" w:rsidP="00B40693">
      <w:pPr>
        <w:pStyle w:val="ListBullet1"/>
      </w:pPr>
      <w:r w:rsidRPr="005376DA">
        <w:t>Test case - general condition 2</w:t>
      </w:r>
    </w:p>
    <w:p w14:paraId="3A8A152A" w14:textId="77777777" w:rsidR="00A46E14" w:rsidRPr="005376DA" w:rsidRDefault="00A46E14" w:rsidP="00B40693">
      <w:pPr>
        <w:pStyle w:val="ListBullet1"/>
      </w:pPr>
      <w:r w:rsidRPr="005376DA">
        <w:t>Test sequence N°1 - initial condition 1</w:t>
      </w:r>
    </w:p>
    <w:p w14:paraId="5E5ABD41" w14:textId="77777777" w:rsidR="00A46E14" w:rsidRPr="005376DA" w:rsidRDefault="00A46E14" w:rsidP="00B40693">
      <w:pPr>
        <w:pStyle w:val="ListBullet1"/>
      </w:pPr>
      <w:r w:rsidRPr="005376DA">
        <w:t>Test sequence N°1 - initial condition 2</w:t>
      </w:r>
    </w:p>
    <w:p w14:paraId="5A1B4E03" w14:textId="77777777" w:rsidR="00A46E14" w:rsidRPr="005376DA" w:rsidRDefault="00A46E14" w:rsidP="00A46E14">
      <w:pPr>
        <w:pStyle w:val="NormalParagraph"/>
      </w:pPr>
      <w:r w:rsidRPr="005376DA">
        <w:t>The test sequence #02 SHALL be executed if and only if these conditions are met:</w:t>
      </w:r>
    </w:p>
    <w:p w14:paraId="648CBC67" w14:textId="77777777" w:rsidR="00A46E14" w:rsidRPr="005376DA" w:rsidRDefault="00A46E14" w:rsidP="00B40693">
      <w:pPr>
        <w:pStyle w:val="ListBullet1"/>
      </w:pPr>
      <w:r w:rsidRPr="005376DA">
        <w:t>Test case - general condition 1</w:t>
      </w:r>
    </w:p>
    <w:p w14:paraId="0624AA2A" w14:textId="77777777" w:rsidR="00A46E14" w:rsidRPr="005376DA" w:rsidRDefault="00A46E14" w:rsidP="00B40693">
      <w:pPr>
        <w:pStyle w:val="ListBullet1"/>
      </w:pPr>
      <w:r w:rsidRPr="005376DA">
        <w:t>Test case - general condition 2</w:t>
      </w:r>
    </w:p>
    <w:p w14:paraId="47A0D291" w14:textId="77777777" w:rsidR="00A46E14" w:rsidRPr="005376DA" w:rsidRDefault="00A46E14" w:rsidP="00A46E14">
      <w:pPr>
        <w:pStyle w:val="NormalParagraph"/>
      </w:pPr>
      <w:r w:rsidRPr="005376DA">
        <w:t>The tables defining the different initial conditions are optional.</w:t>
      </w:r>
    </w:p>
    <w:p w14:paraId="7FBADF30" w14:textId="77777777" w:rsidR="00A46E14" w:rsidRPr="005376DA" w:rsidRDefault="00A46E14" w:rsidP="00A46E14">
      <w:pPr>
        <w:pStyle w:val="NormalParagraph"/>
      </w:pPr>
      <w:r w:rsidRPr="005376DA">
        <w:t>Initial Conditions are intended to be reached dynamically using the Test Tool when possible.</w:t>
      </w:r>
    </w:p>
    <w:p w14:paraId="3F111E76" w14:textId="77777777" w:rsidR="00A46E14" w:rsidRPr="005376DA" w:rsidRDefault="00A46E14" w:rsidP="00A46E14">
      <w:pPr>
        <w:pStyle w:val="NormalParagraph"/>
      </w:pPr>
      <w:r w:rsidRPr="005376DA">
        <w:t>No additional operation SHALL be done prior to the test sequence besides those indicated in the Initial Conditions (e.g. no other Profiles SHALL be present on the eUICC besides those defined in the Initial Conditions).</w:t>
      </w:r>
    </w:p>
    <w:p w14:paraId="0ECA6F9C" w14:textId="77777777" w:rsidR="00A46E14" w:rsidRPr="005376DA" w:rsidRDefault="00A46E14" w:rsidP="00A46E14">
      <w:pPr>
        <w:pStyle w:val="NormalParagraph"/>
      </w:pPr>
      <w:r w:rsidRPr="005376DA">
        <w:t>In the test sequence #01:</w:t>
      </w:r>
    </w:p>
    <w:p w14:paraId="072865E1" w14:textId="77777777" w:rsidR="00A46E14" w:rsidRPr="005376DA" w:rsidRDefault="00A46E14" w:rsidP="00B40693">
      <w:pPr>
        <w:pStyle w:val="ListBullet1"/>
      </w:pPr>
      <w:r w:rsidRPr="005376DA">
        <w:t>the step IC1 corresponds to an additional Initial Condition</w:t>
      </w:r>
    </w:p>
    <w:p w14:paraId="33D910AD" w14:textId="77777777" w:rsidR="00A46E14" w:rsidRPr="005376DA" w:rsidRDefault="00A46E14" w:rsidP="00B40693">
      <w:pPr>
        <w:pStyle w:val="ListBullet1"/>
      </w:pPr>
      <w:r w:rsidRPr="005376DA">
        <w:t>in the step N°1, if the expected results N°1 and N°2 are validated, the requirement REQ1 (or a part of the REQ1) SHALL be considered as implemented</w:t>
      </w:r>
    </w:p>
    <w:p w14:paraId="29618F92" w14:textId="28C2ECC7" w:rsidR="00A46E14" w:rsidRPr="005376DA" w:rsidRDefault="00A46E14" w:rsidP="00A46E14">
      <w:pPr>
        <w:pStyle w:val="NormalParagraph"/>
      </w:pPr>
      <w:r w:rsidRPr="005376DA">
        <w:t xml:space="preserve">Note that all initial states (described in Annex G) SHALL be implemented by the </w:t>
      </w:r>
      <w:r w:rsidR="00F90D1F" w:rsidRPr="005376DA">
        <w:t>IUT</w:t>
      </w:r>
      <w:r w:rsidRPr="005376DA">
        <w:t xml:space="preserve"> whatever the test cases to execute.</w:t>
      </w:r>
    </w:p>
    <w:p w14:paraId="1ECD9BE6" w14:textId="59024D4E" w:rsidR="00A46E14" w:rsidRPr="005376DA" w:rsidRDefault="00A46E14" w:rsidP="00A46E14">
      <w:pPr>
        <w:pStyle w:val="NormalParagraph"/>
      </w:pPr>
      <w:r w:rsidRPr="005376DA">
        <w:lastRenderedPageBreak/>
        <w:t>In addition, following 2.2.</w:t>
      </w:r>
      <w:r w:rsidR="0057742E" w:rsidRPr="005376DA">
        <w:t xml:space="preserve">2 </w:t>
      </w:r>
      <w:r w:rsidRPr="005376DA">
        <w:t>sub sections present all information (e.g. Methods, Constants…) that MAY be referenced in test sequences.</w:t>
      </w:r>
    </w:p>
    <w:p w14:paraId="50E28173" w14:textId="3EF633BA" w:rsidR="003B6043" w:rsidRDefault="003B6043" w:rsidP="001764DD">
      <w:pPr>
        <w:pStyle w:val="NormalParagraph"/>
      </w:pPr>
      <w:r w:rsidRPr="005376DA">
        <w:t>After execution of each test sequence a clean-up procedure (CU) SHALL be executed to restore the IUT to the Common Initial State as defined in Annex G.</w:t>
      </w:r>
    </w:p>
    <w:p w14:paraId="6D58EE19" w14:textId="77777777" w:rsidR="00CA4DA2" w:rsidRPr="00CA4DA2" w:rsidRDefault="00CA4DA2" w:rsidP="00CA4DA2">
      <w:pPr>
        <w:spacing w:after="200" w:line="276" w:lineRule="auto"/>
        <w:rPr>
          <w:rFonts w:ascii="Arial" w:eastAsia="SimSun" w:hAnsi="Arial"/>
          <w:sz w:val="22"/>
          <w:szCs w:val="22"/>
          <w:lang w:val="en-GB" w:eastAsia="en-GB"/>
        </w:rPr>
      </w:pPr>
      <w:r w:rsidRPr="00CA4DA2">
        <w:rPr>
          <w:rFonts w:ascii="Arial" w:eastAsia="SimSun" w:hAnsi="Arial"/>
          <w:sz w:val="22"/>
          <w:szCs w:val="22"/>
          <w:lang w:val="en-GB" w:eastAsia="en-GB"/>
        </w:rPr>
        <w:t>Sections 2.2.2.0 to 2.2.2.6 specify how to factor text among test sequences.</w:t>
      </w:r>
    </w:p>
    <w:p w14:paraId="07B331EB" w14:textId="77777777" w:rsidR="00CA4DA2" w:rsidRPr="00CA4DA2" w:rsidRDefault="00CA4DA2" w:rsidP="00CA4DA2">
      <w:pPr>
        <w:keepNext/>
        <w:keepLines/>
        <w:tabs>
          <w:tab w:val="left" w:pos="1077"/>
        </w:tabs>
        <w:spacing w:before="240" w:after="60" w:line="276" w:lineRule="auto"/>
        <w:ind w:left="1077" w:hanging="1077"/>
        <w:outlineLvl w:val="3"/>
        <w:rPr>
          <w:rFonts w:ascii="Arial Bold" w:eastAsia="Times New Roman" w:hAnsi="Arial Bold" w:cs="Arial"/>
          <w:b/>
          <w:bCs/>
          <w:iCs/>
          <w:sz w:val="22"/>
          <w:szCs w:val="28"/>
          <w:lang w:val="en-GB" w:bidi="bn-BD"/>
        </w:rPr>
      </w:pPr>
      <w:r w:rsidRPr="00CA4DA2">
        <w:rPr>
          <w:rFonts w:ascii="Arial Bold" w:eastAsia="Times New Roman" w:hAnsi="Arial Bold" w:cs="Arial"/>
          <w:b/>
          <w:bCs/>
          <w:iCs/>
          <w:sz w:val="22"/>
          <w:szCs w:val="28"/>
          <w:lang w:val="en-GB" w:bidi="bn-BD"/>
        </w:rPr>
        <w:t>2.2.2.0 Conditional Execution of Test Sequence Steps</w:t>
      </w:r>
    </w:p>
    <w:p w14:paraId="008EA92A" w14:textId="77777777" w:rsidR="00CA4DA2" w:rsidRPr="00CA4DA2" w:rsidRDefault="00CA4DA2" w:rsidP="00CA4DA2">
      <w:pPr>
        <w:spacing w:after="200" w:line="276" w:lineRule="auto"/>
        <w:rPr>
          <w:rFonts w:ascii="Arial" w:eastAsia="SimSun" w:hAnsi="Arial"/>
          <w:sz w:val="22"/>
          <w:szCs w:val="22"/>
          <w:lang w:val="en-GB" w:eastAsia="en-GB"/>
        </w:rPr>
      </w:pPr>
      <w:r w:rsidRPr="00CA4DA2">
        <w:rPr>
          <w:rFonts w:ascii="Arial" w:eastAsia="SimSun" w:hAnsi="Arial"/>
          <w:sz w:val="22"/>
          <w:szCs w:val="22"/>
          <w:lang w:val="en-GB" w:eastAsia="en-GB"/>
        </w:rPr>
        <w:t>Some steps may be relevant only if the IUT supports the corresponding option, even if the intent and general script of the enclosing Test Sequence is applicable to several options.</w:t>
      </w:r>
    </w:p>
    <w:p w14:paraId="7BFC6AD9" w14:textId="77777777" w:rsidR="00CA4DA2" w:rsidRPr="00CA4DA2" w:rsidRDefault="00CA4DA2" w:rsidP="00CA4DA2">
      <w:pPr>
        <w:spacing w:after="200" w:line="276" w:lineRule="auto"/>
        <w:rPr>
          <w:rFonts w:ascii="Arial" w:eastAsia="SimSun" w:hAnsi="Arial"/>
          <w:sz w:val="22"/>
          <w:szCs w:val="22"/>
          <w:lang w:val="en-GB" w:eastAsia="en-GB"/>
        </w:rPr>
      </w:pPr>
      <w:r w:rsidRPr="00CA4DA2">
        <w:rPr>
          <w:rFonts w:ascii="Arial" w:eastAsia="SimSun" w:hAnsi="Arial"/>
          <w:sz w:val="22"/>
          <w:szCs w:val="22"/>
          <w:lang w:val="en-GB" w:eastAsia="en-GB"/>
        </w:rPr>
        <w:t>In that case the Test Sequence uses the following construct:</w:t>
      </w:r>
    </w:p>
    <w:tbl>
      <w:tblPr>
        <w:tblW w:w="8699" w:type="dxa"/>
        <w:tblCellMar>
          <w:left w:w="0" w:type="dxa"/>
          <w:right w:w="0" w:type="dxa"/>
        </w:tblCellMar>
        <w:tblLook w:val="04A0" w:firstRow="1" w:lastRow="0" w:firstColumn="1" w:lastColumn="0" w:noHBand="0" w:noVBand="1"/>
      </w:tblPr>
      <w:tblGrid>
        <w:gridCol w:w="680"/>
        <w:gridCol w:w="1531"/>
        <w:gridCol w:w="2721"/>
        <w:gridCol w:w="3767"/>
      </w:tblGrid>
      <w:tr w:rsidR="00CA4DA2" w:rsidRPr="00CA4DA2" w14:paraId="6231BD97" w14:textId="77777777" w:rsidTr="00D44972">
        <w:trPr>
          <w:cantSplit/>
          <w:trHeight w:val="365"/>
          <w:tblHeader/>
        </w:trPr>
        <w:tc>
          <w:tcPr>
            <w:tcW w:w="680" w:type="dxa"/>
            <w:tcBorders>
              <w:top w:val="single" w:sz="8" w:space="0" w:color="auto"/>
              <w:left w:val="single" w:sz="8" w:space="0" w:color="auto"/>
              <w:bottom w:val="single" w:sz="8" w:space="0" w:color="auto"/>
              <w:right w:val="single" w:sz="8" w:space="0" w:color="auto"/>
            </w:tcBorders>
            <w:shd w:val="clear" w:color="auto" w:fill="C00000"/>
            <w:tcMar>
              <w:top w:w="0" w:type="dxa"/>
              <w:left w:w="56" w:type="dxa"/>
              <w:bottom w:w="0" w:type="dxa"/>
              <w:right w:w="56" w:type="dxa"/>
            </w:tcMar>
            <w:vAlign w:val="center"/>
            <w:hideMark/>
          </w:tcPr>
          <w:p w14:paraId="1D9C08B0" w14:textId="77777777" w:rsidR="00CA4DA2" w:rsidRPr="00CA4DA2" w:rsidRDefault="00CA4DA2" w:rsidP="00CA4DA2">
            <w:pPr>
              <w:keepNext/>
              <w:spacing w:before="60" w:line="276" w:lineRule="auto"/>
              <w:rPr>
                <w:rFonts w:ascii="Arial" w:eastAsia="SimSun" w:hAnsi="Arial" w:cs="Arial"/>
                <w:b/>
                <w:color w:val="FFFFFF"/>
                <w:sz w:val="22"/>
                <w:szCs w:val="22"/>
                <w:lang w:eastAsia="en-GB"/>
              </w:rPr>
            </w:pPr>
            <w:r w:rsidRPr="00CA4DA2">
              <w:rPr>
                <w:rFonts w:ascii="Arial" w:eastAsia="SimSun" w:hAnsi="Arial" w:cs="Arial"/>
                <w:b/>
                <w:color w:val="FFFFFF"/>
                <w:sz w:val="22"/>
                <w:szCs w:val="22"/>
                <w:lang w:eastAsia="en-GB"/>
              </w:rPr>
              <w:t>Step</w:t>
            </w:r>
          </w:p>
        </w:tc>
        <w:tc>
          <w:tcPr>
            <w:tcW w:w="1531" w:type="dxa"/>
            <w:tcBorders>
              <w:top w:val="single" w:sz="8" w:space="0" w:color="auto"/>
              <w:left w:val="nil"/>
              <w:bottom w:val="single" w:sz="8" w:space="0" w:color="auto"/>
              <w:right w:val="single" w:sz="8" w:space="0" w:color="auto"/>
            </w:tcBorders>
            <w:shd w:val="clear" w:color="auto" w:fill="C00000"/>
            <w:tcMar>
              <w:top w:w="0" w:type="dxa"/>
              <w:left w:w="56" w:type="dxa"/>
              <w:bottom w:w="0" w:type="dxa"/>
              <w:right w:w="56" w:type="dxa"/>
            </w:tcMar>
            <w:vAlign w:val="center"/>
            <w:hideMark/>
          </w:tcPr>
          <w:p w14:paraId="0605FEB7" w14:textId="77777777" w:rsidR="00CA4DA2" w:rsidRPr="00CA4DA2" w:rsidRDefault="00CA4DA2" w:rsidP="00CA4DA2">
            <w:pPr>
              <w:keepNext/>
              <w:spacing w:before="60" w:line="276" w:lineRule="auto"/>
              <w:rPr>
                <w:rFonts w:ascii="Arial" w:eastAsia="SimSun" w:hAnsi="Arial" w:cs="Arial"/>
                <w:b/>
                <w:color w:val="FFFFFF"/>
                <w:sz w:val="22"/>
                <w:szCs w:val="22"/>
                <w:lang w:eastAsia="en-GB"/>
              </w:rPr>
            </w:pPr>
            <w:r w:rsidRPr="00CA4DA2">
              <w:rPr>
                <w:rFonts w:ascii="Arial" w:eastAsia="SimSun" w:hAnsi="Arial" w:cs="Arial"/>
                <w:b/>
                <w:color w:val="FFFFFF"/>
                <w:sz w:val="22"/>
                <w:szCs w:val="22"/>
                <w:lang w:eastAsia="en-GB"/>
              </w:rPr>
              <w:t>Direction</w:t>
            </w:r>
          </w:p>
        </w:tc>
        <w:tc>
          <w:tcPr>
            <w:tcW w:w="2721" w:type="dxa"/>
            <w:tcBorders>
              <w:top w:val="single" w:sz="8" w:space="0" w:color="auto"/>
              <w:left w:val="nil"/>
              <w:bottom w:val="single" w:sz="8" w:space="0" w:color="auto"/>
              <w:right w:val="single" w:sz="8" w:space="0" w:color="auto"/>
            </w:tcBorders>
            <w:shd w:val="clear" w:color="auto" w:fill="C00000"/>
            <w:tcMar>
              <w:top w:w="0" w:type="dxa"/>
              <w:left w:w="56" w:type="dxa"/>
              <w:bottom w:w="0" w:type="dxa"/>
              <w:right w:w="56" w:type="dxa"/>
            </w:tcMar>
            <w:vAlign w:val="center"/>
            <w:hideMark/>
          </w:tcPr>
          <w:p w14:paraId="2F095D7E" w14:textId="77777777" w:rsidR="00CA4DA2" w:rsidRPr="00CA4DA2" w:rsidRDefault="00CA4DA2" w:rsidP="00CA4DA2">
            <w:pPr>
              <w:keepNext/>
              <w:spacing w:before="60" w:line="276" w:lineRule="auto"/>
              <w:rPr>
                <w:rFonts w:ascii="Arial" w:eastAsia="SimSun" w:hAnsi="Arial" w:cs="Arial"/>
                <w:b/>
                <w:color w:val="FFFFFF"/>
                <w:sz w:val="22"/>
                <w:szCs w:val="22"/>
                <w:lang w:eastAsia="en-GB"/>
              </w:rPr>
            </w:pPr>
            <w:r w:rsidRPr="00CA4DA2">
              <w:rPr>
                <w:rFonts w:ascii="Arial" w:eastAsia="SimSun" w:hAnsi="Arial" w:cs="Arial"/>
                <w:b/>
                <w:color w:val="FFFFFF"/>
                <w:sz w:val="22"/>
                <w:szCs w:val="22"/>
                <w:lang w:eastAsia="en-GB"/>
              </w:rPr>
              <w:t>Sequence / Description</w:t>
            </w:r>
          </w:p>
        </w:tc>
        <w:tc>
          <w:tcPr>
            <w:tcW w:w="3767" w:type="dxa"/>
            <w:tcBorders>
              <w:top w:val="single" w:sz="8" w:space="0" w:color="auto"/>
              <w:left w:val="nil"/>
              <w:bottom w:val="single" w:sz="8" w:space="0" w:color="auto"/>
              <w:right w:val="single" w:sz="8" w:space="0" w:color="auto"/>
            </w:tcBorders>
            <w:shd w:val="clear" w:color="auto" w:fill="C00000"/>
            <w:tcMar>
              <w:top w:w="0" w:type="dxa"/>
              <w:left w:w="56" w:type="dxa"/>
              <w:bottom w:w="0" w:type="dxa"/>
              <w:right w:w="56" w:type="dxa"/>
            </w:tcMar>
            <w:vAlign w:val="center"/>
            <w:hideMark/>
          </w:tcPr>
          <w:p w14:paraId="1554684B" w14:textId="77777777" w:rsidR="00CA4DA2" w:rsidRPr="00CA4DA2" w:rsidRDefault="00CA4DA2" w:rsidP="00CA4DA2">
            <w:pPr>
              <w:keepNext/>
              <w:spacing w:before="60" w:line="276" w:lineRule="auto"/>
              <w:rPr>
                <w:rFonts w:ascii="Arial" w:eastAsia="SimSun" w:hAnsi="Arial" w:cs="Arial"/>
                <w:b/>
                <w:color w:val="FFFFFF"/>
                <w:sz w:val="22"/>
                <w:szCs w:val="22"/>
                <w:lang w:eastAsia="en-GB"/>
              </w:rPr>
            </w:pPr>
            <w:r w:rsidRPr="00CA4DA2">
              <w:rPr>
                <w:rFonts w:ascii="Arial" w:eastAsia="SimSun" w:hAnsi="Arial" w:cs="Arial"/>
                <w:b/>
                <w:color w:val="FFFFFF"/>
                <w:sz w:val="22"/>
                <w:szCs w:val="22"/>
                <w:lang w:eastAsia="en-GB"/>
              </w:rPr>
              <w:t>Expected result</w:t>
            </w:r>
          </w:p>
        </w:tc>
      </w:tr>
      <w:tr w:rsidR="00CA4DA2" w:rsidRPr="00CA4DA2" w14:paraId="31C0D132" w14:textId="77777777" w:rsidTr="00D44972">
        <w:trPr>
          <w:cantSplit/>
          <w:trHeight w:val="365"/>
        </w:trPr>
        <w:tc>
          <w:tcPr>
            <w:tcW w:w="680" w:type="dxa"/>
            <w:tcBorders>
              <w:top w:val="nil"/>
              <w:left w:val="single" w:sz="8" w:space="0" w:color="auto"/>
              <w:bottom w:val="single" w:sz="8" w:space="0" w:color="auto"/>
              <w:right w:val="single" w:sz="8" w:space="0" w:color="auto"/>
            </w:tcBorders>
            <w:tcMar>
              <w:top w:w="0" w:type="dxa"/>
              <w:left w:w="56" w:type="dxa"/>
              <w:bottom w:w="0" w:type="dxa"/>
              <w:right w:w="56" w:type="dxa"/>
            </w:tcMar>
            <w:vAlign w:val="center"/>
            <w:hideMark/>
          </w:tcPr>
          <w:p w14:paraId="29433A79"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1</w:t>
            </w:r>
          </w:p>
        </w:tc>
        <w:tc>
          <w:tcPr>
            <w:tcW w:w="1531" w:type="dxa"/>
            <w:tcBorders>
              <w:top w:val="nil"/>
              <w:left w:val="nil"/>
              <w:bottom w:val="single" w:sz="8" w:space="0" w:color="auto"/>
              <w:right w:val="single" w:sz="8" w:space="0" w:color="auto"/>
            </w:tcBorders>
            <w:tcMar>
              <w:top w:w="0" w:type="dxa"/>
              <w:left w:w="56" w:type="dxa"/>
              <w:bottom w:w="0" w:type="dxa"/>
              <w:right w:w="56" w:type="dxa"/>
            </w:tcMar>
            <w:vAlign w:val="center"/>
            <w:hideMark/>
          </w:tcPr>
          <w:p w14:paraId="13270E06"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Entity1 → Entity2</w:t>
            </w:r>
          </w:p>
        </w:tc>
        <w:tc>
          <w:tcPr>
            <w:tcW w:w="2721" w:type="dxa"/>
            <w:tcBorders>
              <w:top w:val="nil"/>
              <w:left w:val="nil"/>
              <w:bottom w:val="single" w:sz="8" w:space="0" w:color="auto"/>
              <w:right w:val="single" w:sz="8" w:space="0" w:color="auto"/>
            </w:tcBorders>
            <w:tcMar>
              <w:top w:w="0" w:type="dxa"/>
              <w:left w:w="56" w:type="dxa"/>
              <w:bottom w:w="0" w:type="dxa"/>
              <w:right w:w="56" w:type="dxa"/>
            </w:tcMar>
            <w:vAlign w:val="center"/>
            <w:hideMark/>
          </w:tcPr>
          <w:p w14:paraId="5C51BC64"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Command or Message to send from Entity1 to Entity2</w:t>
            </w:r>
          </w:p>
        </w:tc>
        <w:tc>
          <w:tcPr>
            <w:tcW w:w="3767" w:type="dxa"/>
            <w:tcBorders>
              <w:top w:val="nil"/>
              <w:left w:val="nil"/>
              <w:bottom w:val="single" w:sz="8" w:space="0" w:color="auto"/>
              <w:right w:val="single" w:sz="8" w:space="0" w:color="auto"/>
            </w:tcBorders>
            <w:tcMar>
              <w:top w:w="0" w:type="dxa"/>
              <w:left w:w="56" w:type="dxa"/>
              <w:bottom w:w="0" w:type="dxa"/>
              <w:right w:w="56" w:type="dxa"/>
            </w:tcMar>
            <w:hideMark/>
          </w:tcPr>
          <w:p w14:paraId="46B53BB8"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Expected result N°1.1</w:t>
            </w:r>
          </w:p>
        </w:tc>
      </w:tr>
      <w:tr w:rsidR="00CA4DA2" w:rsidRPr="00CA4DA2" w14:paraId="4C805395" w14:textId="77777777" w:rsidTr="00D44972">
        <w:trPr>
          <w:cantSplit/>
          <w:trHeight w:val="365"/>
        </w:trPr>
        <w:tc>
          <w:tcPr>
            <w:tcW w:w="8699" w:type="dxa"/>
            <w:gridSpan w:val="4"/>
            <w:tcBorders>
              <w:top w:val="nil"/>
              <w:left w:val="single" w:sz="8" w:space="0" w:color="auto"/>
              <w:bottom w:val="single" w:sz="8" w:space="0" w:color="auto"/>
              <w:right w:val="single" w:sz="8" w:space="0" w:color="auto"/>
            </w:tcBorders>
            <w:tcMar>
              <w:top w:w="0" w:type="dxa"/>
              <w:left w:w="56" w:type="dxa"/>
              <w:bottom w:w="0" w:type="dxa"/>
              <w:right w:w="56" w:type="dxa"/>
            </w:tcMar>
            <w:vAlign w:val="center"/>
            <w:hideMark/>
          </w:tcPr>
          <w:p w14:paraId="4D262C5A"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IF (optionsCombination)</w:t>
            </w:r>
          </w:p>
        </w:tc>
      </w:tr>
      <w:tr w:rsidR="00CA4DA2" w:rsidRPr="00CA4DA2" w14:paraId="214CA3E2" w14:textId="77777777" w:rsidTr="00D44972">
        <w:trPr>
          <w:cantSplit/>
          <w:trHeight w:val="365"/>
        </w:trPr>
        <w:tc>
          <w:tcPr>
            <w:tcW w:w="680" w:type="dxa"/>
            <w:tcBorders>
              <w:top w:val="nil"/>
              <w:left w:val="single" w:sz="8" w:space="0" w:color="auto"/>
              <w:bottom w:val="single" w:sz="8" w:space="0" w:color="auto"/>
              <w:right w:val="single" w:sz="8" w:space="0" w:color="auto"/>
            </w:tcBorders>
            <w:tcMar>
              <w:top w:w="0" w:type="dxa"/>
              <w:left w:w="56" w:type="dxa"/>
              <w:bottom w:w="0" w:type="dxa"/>
              <w:right w:w="56" w:type="dxa"/>
            </w:tcMar>
            <w:vAlign w:val="center"/>
            <w:hideMark/>
          </w:tcPr>
          <w:p w14:paraId="721361A1"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2</w:t>
            </w:r>
          </w:p>
        </w:tc>
        <w:tc>
          <w:tcPr>
            <w:tcW w:w="1531" w:type="dxa"/>
            <w:tcBorders>
              <w:top w:val="nil"/>
              <w:left w:val="nil"/>
              <w:bottom w:val="single" w:sz="8" w:space="0" w:color="auto"/>
              <w:right w:val="single" w:sz="8" w:space="0" w:color="auto"/>
            </w:tcBorders>
            <w:tcMar>
              <w:top w:w="0" w:type="dxa"/>
              <w:left w:w="56" w:type="dxa"/>
              <w:bottom w:w="0" w:type="dxa"/>
              <w:right w:w="56" w:type="dxa"/>
            </w:tcMar>
            <w:vAlign w:val="center"/>
            <w:hideMark/>
          </w:tcPr>
          <w:p w14:paraId="6C9549E8"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Entity1 → Entity2</w:t>
            </w:r>
          </w:p>
        </w:tc>
        <w:tc>
          <w:tcPr>
            <w:tcW w:w="2721" w:type="dxa"/>
            <w:tcBorders>
              <w:top w:val="nil"/>
              <w:left w:val="nil"/>
              <w:bottom w:val="single" w:sz="8" w:space="0" w:color="auto"/>
              <w:right w:val="single" w:sz="8" w:space="0" w:color="auto"/>
            </w:tcBorders>
            <w:tcMar>
              <w:top w:w="0" w:type="dxa"/>
              <w:left w:w="56" w:type="dxa"/>
              <w:bottom w:w="0" w:type="dxa"/>
              <w:right w:w="56" w:type="dxa"/>
            </w:tcMar>
            <w:vAlign w:val="center"/>
            <w:hideMark/>
          </w:tcPr>
          <w:p w14:paraId="36414331"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Command or Message to send from Entity1 to Entity2</w:t>
            </w:r>
          </w:p>
        </w:tc>
        <w:tc>
          <w:tcPr>
            <w:tcW w:w="3767" w:type="dxa"/>
            <w:tcBorders>
              <w:top w:val="nil"/>
              <w:left w:val="nil"/>
              <w:bottom w:val="single" w:sz="8" w:space="0" w:color="auto"/>
              <w:right w:val="single" w:sz="8" w:space="0" w:color="auto"/>
            </w:tcBorders>
            <w:tcMar>
              <w:top w:w="0" w:type="dxa"/>
              <w:left w:w="56" w:type="dxa"/>
              <w:bottom w:w="0" w:type="dxa"/>
              <w:right w:w="56" w:type="dxa"/>
            </w:tcMar>
            <w:hideMark/>
          </w:tcPr>
          <w:p w14:paraId="00BB76A9"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1- expected result N°2.1</w:t>
            </w:r>
          </w:p>
          <w:p w14:paraId="32C3EC4A"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2- expected result N°2.2</w:t>
            </w:r>
          </w:p>
        </w:tc>
      </w:tr>
      <w:tr w:rsidR="00CA4DA2" w:rsidRPr="00CA4DA2" w14:paraId="793A9484" w14:textId="77777777" w:rsidTr="00D44972">
        <w:trPr>
          <w:cantSplit/>
          <w:trHeight w:val="365"/>
        </w:trPr>
        <w:tc>
          <w:tcPr>
            <w:tcW w:w="680" w:type="dxa"/>
            <w:tcBorders>
              <w:top w:val="nil"/>
              <w:left w:val="single" w:sz="8" w:space="0" w:color="auto"/>
              <w:bottom w:val="single" w:sz="8" w:space="0" w:color="auto"/>
              <w:right w:val="single" w:sz="8" w:space="0" w:color="auto"/>
            </w:tcBorders>
            <w:tcMar>
              <w:top w:w="0" w:type="dxa"/>
              <w:left w:w="56" w:type="dxa"/>
              <w:bottom w:w="0" w:type="dxa"/>
              <w:right w:w="56" w:type="dxa"/>
            </w:tcMar>
            <w:vAlign w:val="center"/>
            <w:hideMark/>
          </w:tcPr>
          <w:p w14:paraId="1437E1A5"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3</w:t>
            </w:r>
          </w:p>
        </w:tc>
        <w:tc>
          <w:tcPr>
            <w:tcW w:w="1531" w:type="dxa"/>
            <w:tcBorders>
              <w:top w:val="nil"/>
              <w:left w:val="nil"/>
              <w:bottom w:val="single" w:sz="8" w:space="0" w:color="auto"/>
              <w:right w:val="single" w:sz="8" w:space="0" w:color="auto"/>
            </w:tcBorders>
            <w:tcMar>
              <w:top w:w="0" w:type="dxa"/>
              <w:left w:w="56" w:type="dxa"/>
              <w:bottom w:w="0" w:type="dxa"/>
              <w:right w:w="56" w:type="dxa"/>
            </w:tcMar>
            <w:vAlign w:val="center"/>
            <w:hideMark/>
          </w:tcPr>
          <w:p w14:paraId="3ED82C2E"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Entity2 → Entity3</w:t>
            </w:r>
          </w:p>
        </w:tc>
        <w:tc>
          <w:tcPr>
            <w:tcW w:w="2721" w:type="dxa"/>
            <w:tcBorders>
              <w:top w:val="nil"/>
              <w:left w:val="nil"/>
              <w:bottom w:val="single" w:sz="8" w:space="0" w:color="auto"/>
              <w:right w:val="single" w:sz="8" w:space="0" w:color="auto"/>
            </w:tcBorders>
            <w:tcMar>
              <w:top w:w="0" w:type="dxa"/>
              <w:left w:w="56" w:type="dxa"/>
              <w:bottom w:w="0" w:type="dxa"/>
              <w:right w:w="56" w:type="dxa"/>
            </w:tcMar>
            <w:vAlign w:val="center"/>
            <w:hideMark/>
          </w:tcPr>
          <w:p w14:paraId="0623A982" w14:textId="77777777" w:rsidR="00CA4DA2" w:rsidRPr="00CA4DA2" w:rsidRDefault="00CA4DA2" w:rsidP="00CA4DA2">
            <w:pPr>
              <w:spacing w:before="40" w:after="40" w:line="276" w:lineRule="auto"/>
              <w:rPr>
                <w:rFonts w:ascii="Courier New" w:eastAsia="SimSun" w:hAnsi="Courier New" w:cs="Courier New"/>
                <w:sz w:val="18"/>
                <w:szCs w:val="18"/>
                <w:lang w:val="en-GB" w:eastAsia="de-DE"/>
              </w:rPr>
            </w:pPr>
            <w:r w:rsidRPr="00CA4DA2">
              <w:rPr>
                <w:rFonts w:ascii="Arial" w:eastAsia="SimSun" w:hAnsi="Arial"/>
                <w:sz w:val="18"/>
                <w:szCs w:val="18"/>
                <w:lang w:val="en-GB" w:eastAsia="de-DE"/>
              </w:rPr>
              <w:t>Command or Message to send from Entity2 to Entity3</w:t>
            </w:r>
          </w:p>
        </w:tc>
        <w:tc>
          <w:tcPr>
            <w:tcW w:w="3767" w:type="dxa"/>
            <w:tcBorders>
              <w:top w:val="nil"/>
              <w:left w:val="nil"/>
              <w:bottom w:val="single" w:sz="8" w:space="0" w:color="auto"/>
              <w:right w:val="single" w:sz="8" w:space="0" w:color="auto"/>
            </w:tcBorders>
            <w:tcMar>
              <w:top w:w="0" w:type="dxa"/>
              <w:left w:w="56" w:type="dxa"/>
              <w:bottom w:w="0" w:type="dxa"/>
              <w:right w:w="56" w:type="dxa"/>
            </w:tcMar>
          </w:tcPr>
          <w:p w14:paraId="212A9248" w14:textId="77777777" w:rsidR="00CA4DA2" w:rsidRPr="00CA4DA2" w:rsidRDefault="00CA4DA2" w:rsidP="00CA4DA2">
            <w:pPr>
              <w:spacing w:before="40" w:after="40" w:line="276" w:lineRule="auto"/>
              <w:rPr>
                <w:rFonts w:ascii="Arial" w:eastAsia="SimSun" w:hAnsi="Arial" w:cs="Arial"/>
                <w:sz w:val="18"/>
                <w:szCs w:val="18"/>
                <w:lang w:val="en-GB" w:eastAsia="de-DE"/>
              </w:rPr>
            </w:pPr>
          </w:p>
        </w:tc>
      </w:tr>
      <w:tr w:rsidR="00CA4DA2" w:rsidRPr="00CA4DA2" w14:paraId="2E18CA6A" w14:textId="77777777" w:rsidTr="00D44972">
        <w:trPr>
          <w:cantSplit/>
          <w:trHeight w:val="365"/>
        </w:trPr>
        <w:tc>
          <w:tcPr>
            <w:tcW w:w="8699" w:type="dxa"/>
            <w:gridSpan w:val="4"/>
            <w:tcBorders>
              <w:top w:val="nil"/>
              <w:left w:val="single" w:sz="8" w:space="0" w:color="auto"/>
              <w:bottom w:val="single" w:sz="8" w:space="0" w:color="auto"/>
              <w:right w:val="single" w:sz="8" w:space="0" w:color="auto"/>
            </w:tcBorders>
            <w:tcMar>
              <w:top w:w="0" w:type="dxa"/>
              <w:left w:w="56" w:type="dxa"/>
              <w:bottom w:w="0" w:type="dxa"/>
              <w:right w:w="56" w:type="dxa"/>
            </w:tcMar>
            <w:vAlign w:val="center"/>
            <w:hideMark/>
          </w:tcPr>
          <w:p w14:paraId="57608D47"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ENDIF</w:t>
            </w:r>
          </w:p>
        </w:tc>
      </w:tr>
      <w:tr w:rsidR="00CA4DA2" w:rsidRPr="00CA4DA2" w14:paraId="1DED0049" w14:textId="77777777" w:rsidTr="00D44972">
        <w:trPr>
          <w:cantSplit/>
          <w:trHeight w:val="365"/>
        </w:trPr>
        <w:tc>
          <w:tcPr>
            <w:tcW w:w="680" w:type="dxa"/>
            <w:tcBorders>
              <w:top w:val="nil"/>
              <w:left w:val="single" w:sz="8" w:space="0" w:color="auto"/>
              <w:bottom w:val="single" w:sz="8" w:space="0" w:color="auto"/>
              <w:right w:val="single" w:sz="8" w:space="0" w:color="auto"/>
            </w:tcBorders>
            <w:tcMar>
              <w:top w:w="0" w:type="dxa"/>
              <w:left w:w="56" w:type="dxa"/>
              <w:bottom w:w="0" w:type="dxa"/>
              <w:right w:w="56" w:type="dxa"/>
            </w:tcMar>
            <w:vAlign w:val="center"/>
            <w:hideMark/>
          </w:tcPr>
          <w:p w14:paraId="081A1463"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4</w:t>
            </w:r>
          </w:p>
        </w:tc>
        <w:tc>
          <w:tcPr>
            <w:tcW w:w="1531" w:type="dxa"/>
            <w:tcBorders>
              <w:top w:val="nil"/>
              <w:left w:val="nil"/>
              <w:bottom w:val="single" w:sz="8" w:space="0" w:color="auto"/>
              <w:right w:val="single" w:sz="8" w:space="0" w:color="auto"/>
            </w:tcBorders>
            <w:tcMar>
              <w:top w:w="0" w:type="dxa"/>
              <w:left w:w="56" w:type="dxa"/>
              <w:bottom w:w="0" w:type="dxa"/>
              <w:right w:w="56" w:type="dxa"/>
            </w:tcMar>
            <w:vAlign w:val="center"/>
            <w:hideMark/>
          </w:tcPr>
          <w:p w14:paraId="6B8CBF34"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Entity1 → Entity2</w:t>
            </w:r>
          </w:p>
        </w:tc>
        <w:tc>
          <w:tcPr>
            <w:tcW w:w="2721" w:type="dxa"/>
            <w:tcBorders>
              <w:top w:val="nil"/>
              <w:left w:val="nil"/>
              <w:bottom w:val="single" w:sz="8" w:space="0" w:color="auto"/>
              <w:right w:val="single" w:sz="8" w:space="0" w:color="auto"/>
            </w:tcBorders>
            <w:tcMar>
              <w:top w:w="0" w:type="dxa"/>
              <w:left w:w="56" w:type="dxa"/>
              <w:bottom w:w="0" w:type="dxa"/>
              <w:right w:w="56" w:type="dxa"/>
            </w:tcMar>
            <w:vAlign w:val="center"/>
            <w:hideMark/>
          </w:tcPr>
          <w:p w14:paraId="1190124C" w14:textId="77777777" w:rsidR="00CA4DA2" w:rsidRPr="00CA4DA2" w:rsidRDefault="00CA4DA2" w:rsidP="00CA4DA2">
            <w:pPr>
              <w:spacing w:before="40" w:after="40" w:line="276" w:lineRule="auto"/>
              <w:rPr>
                <w:rFonts w:ascii="Courier New" w:eastAsia="SimSun" w:hAnsi="Courier New" w:cs="Courier New"/>
                <w:sz w:val="18"/>
                <w:szCs w:val="18"/>
                <w:lang w:val="en-GB" w:eastAsia="de-DE"/>
              </w:rPr>
            </w:pPr>
            <w:r w:rsidRPr="00CA4DA2">
              <w:rPr>
                <w:rFonts w:ascii="Arial" w:eastAsia="SimSun" w:hAnsi="Arial"/>
                <w:sz w:val="18"/>
                <w:szCs w:val="18"/>
                <w:lang w:val="en-GB" w:eastAsia="de-DE"/>
              </w:rPr>
              <w:t>Command or Message to send from Entity1 to Entity2</w:t>
            </w:r>
          </w:p>
        </w:tc>
        <w:tc>
          <w:tcPr>
            <w:tcW w:w="3767" w:type="dxa"/>
            <w:tcBorders>
              <w:top w:val="nil"/>
              <w:left w:val="nil"/>
              <w:bottom w:val="single" w:sz="8" w:space="0" w:color="auto"/>
              <w:right w:val="single" w:sz="8" w:space="0" w:color="auto"/>
            </w:tcBorders>
            <w:tcMar>
              <w:top w:w="0" w:type="dxa"/>
              <w:left w:w="56" w:type="dxa"/>
              <w:bottom w:w="0" w:type="dxa"/>
              <w:right w:w="56" w:type="dxa"/>
            </w:tcMar>
          </w:tcPr>
          <w:p w14:paraId="5F1AB05E" w14:textId="77777777" w:rsidR="00CA4DA2" w:rsidRPr="00CA4DA2" w:rsidRDefault="00CA4DA2" w:rsidP="00CA4DA2">
            <w:pPr>
              <w:spacing w:before="40" w:after="40" w:line="276" w:lineRule="auto"/>
              <w:rPr>
                <w:rFonts w:ascii="Arial" w:eastAsia="SimSun" w:hAnsi="Arial" w:cs="Arial"/>
                <w:sz w:val="18"/>
                <w:szCs w:val="18"/>
                <w:lang w:val="en-GB" w:eastAsia="de-DE"/>
              </w:rPr>
            </w:pPr>
          </w:p>
        </w:tc>
      </w:tr>
    </w:tbl>
    <w:p w14:paraId="2830A6D8" w14:textId="77777777" w:rsidR="00CA4DA2" w:rsidRPr="005341C4" w:rsidRDefault="00CA4DA2" w:rsidP="00CA4DA2">
      <w:pPr>
        <w:spacing w:after="200" w:line="276" w:lineRule="auto"/>
        <w:rPr>
          <w:rFonts w:ascii="Arial" w:hAnsi="Arial" w:cs="Arial"/>
          <w:sz w:val="22"/>
          <w:szCs w:val="22"/>
          <w:lang w:eastAsia="en-GB"/>
        </w:rPr>
      </w:pPr>
    </w:p>
    <w:p w14:paraId="6D7D7A64" w14:textId="77777777" w:rsidR="00CA4DA2" w:rsidRPr="00CA4DA2" w:rsidRDefault="00CA4DA2" w:rsidP="00CA4DA2">
      <w:pPr>
        <w:spacing w:after="200" w:line="276" w:lineRule="auto"/>
        <w:rPr>
          <w:rFonts w:ascii="Arial" w:hAnsi="Arial" w:cs="Arial"/>
          <w:sz w:val="22"/>
          <w:szCs w:val="22"/>
          <w:lang w:eastAsia="en-GB"/>
        </w:rPr>
      </w:pPr>
      <w:r w:rsidRPr="00CA4DA2">
        <w:rPr>
          <w:rFonts w:ascii="Arial" w:hAnsi="Arial" w:cs="Arial"/>
          <w:sz w:val="22"/>
          <w:szCs w:val="22"/>
          <w:lang w:eastAsia="en-GB"/>
        </w:rPr>
        <w:t>The test tool SHALL execute the steps enclosed between keywords IF and ENDIF if and only if the expression optionsCombination has value ‘true’.</w:t>
      </w:r>
    </w:p>
    <w:p w14:paraId="01CD4AF0" w14:textId="77777777" w:rsidR="00CA4DA2" w:rsidRPr="00CA4DA2" w:rsidRDefault="00CA4DA2" w:rsidP="00CA4DA2">
      <w:pPr>
        <w:spacing w:after="200" w:line="276" w:lineRule="auto"/>
        <w:rPr>
          <w:rFonts w:ascii="Arial" w:hAnsi="Arial" w:cs="Arial"/>
          <w:sz w:val="22"/>
          <w:szCs w:val="22"/>
          <w:lang w:eastAsia="en-GB"/>
        </w:rPr>
      </w:pPr>
      <w:r w:rsidRPr="00CA4DA2">
        <w:rPr>
          <w:rFonts w:ascii="Arial" w:hAnsi="Arial" w:cs="Arial"/>
          <w:sz w:val="22"/>
          <w:szCs w:val="22"/>
          <w:lang w:eastAsia="en-GB"/>
        </w:rPr>
        <w:t>Every IF is closed by the first ENDIF that comes after it. Nesting is not supported.</w:t>
      </w:r>
    </w:p>
    <w:p w14:paraId="3D6CE622" w14:textId="77777777" w:rsidR="005F3B00" w:rsidRPr="003E71D1" w:rsidRDefault="00CA4DA2" w:rsidP="005F3B00">
      <w:pPr>
        <w:spacing w:after="200" w:line="276" w:lineRule="auto"/>
        <w:rPr>
          <w:rFonts w:ascii="Arial" w:hAnsi="Arial" w:cs="Arial"/>
          <w:sz w:val="22"/>
          <w:szCs w:val="22"/>
          <w:lang w:eastAsia="en-GB"/>
        </w:rPr>
      </w:pPr>
      <w:r w:rsidRPr="00CA4DA2">
        <w:rPr>
          <w:rFonts w:ascii="Arial" w:hAnsi="Arial" w:cs="Arial"/>
          <w:sz w:val="22"/>
          <w:szCs w:val="22"/>
          <w:lang w:eastAsia="en-GB"/>
        </w:rPr>
        <w:t xml:space="preserve">The expression </w:t>
      </w:r>
      <w:r w:rsidRPr="00CA4DA2">
        <w:rPr>
          <w:rFonts w:ascii="Courier New" w:hAnsi="Courier New" w:cs="Courier New"/>
          <w:sz w:val="22"/>
          <w:szCs w:val="22"/>
          <w:lang w:eastAsia="en-GB"/>
        </w:rPr>
        <w:t>optionsCombination</w:t>
      </w:r>
      <w:r w:rsidRPr="00CA4DA2">
        <w:rPr>
          <w:rFonts w:ascii="Arial" w:hAnsi="Arial" w:cs="Arial"/>
          <w:sz w:val="22"/>
          <w:szCs w:val="22"/>
          <w:lang w:eastAsia="en-GB"/>
        </w:rPr>
        <w:t xml:space="preserve"> is a combination of one or more</w:t>
      </w:r>
      <w:r w:rsidRPr="00E678EB">
        <w:rPr>
          <w:rFonts w:ascii="Arial" w:hAnsi="Arial" w:cs="Arial"/>
          <w:sz w:val="22"/>
          <w:szCs w:val="22"/>
          <w:lang w:eastAsia="en-GB"/>
        </w:rPr>
        <w:t xml:space="preserve"> </w:t>
      </w:r>
      <w:r w:rsidR="005F3B00" w:rsidRPr="003E71D1">
        <w:rPr>
          <w:rFonts w:ascii="Arial" w:hAnsi="Arial" w:cs="Arial"/>
          <w:sz w:val="22"/>
          <w:szCs w:val="22"/>
          <w:lang w:eastAsia="en-GB"/>
        </w:rPr>
        <w:t>Boolean values that can be:</w:t>
      </w:r>
    </w:p>
    <w:p w14:paraId="2945CFB3" w14:textId="77777777" w:rsidR="00D218AD" w:rsidRDefault="00CA4DA2" w:rsidP="00D218AD">
      <w:pPr>
        <w:pStyle w:val="ListParagraph"/>
        <w:numPr>
          <w:ilvl w:val="0"/>
          <w:numId w:val="298"/>
        </w:numPr>
        <w:rPr>
          <w:rFonts w:cs="Arial"/>
          <w:szCs w:val="22"/>
          <w:lang w:eastAsia="en-GB"/>
        </w:rPr>
      </w:pPr>
      <w:r w:rsidRPr="003E71D1">
        <w:rPr>
          <w:rFonts w:cs="Arial"/>
          <w:szCs w:val="22"/>
          <w:lang w:eastAsia="en-GB"/>
        </w:rPr>
        <w:t>options defined in section 2.1.4,</w:t>
      </w:r>
    </w:p>
    <w:p w14:paraId="091FEE5D" w14:textId="77777777" w:rsidR="00E678EB" w:rsidRDefault="00A20D76" w:rsidP="00D218AD">
      <w:pPr>
        <w:pStyle w:val="ListParagraph"/>
        <w:numPr>
          <w:ilvl w:val="0"/>
          <w:numId w:val="298"/>
        </w:numPr>
        <w:rPr>
          <w:rFonts w:cs="Arial"/>
          <w:szCs w:val="22"/>
          <w:lang w:eastAsia="en-GB"/>
        </w:rPr>
      </w:pPr>
      <w:r>
        <w:rPr>
          <w:rFonts w:cs="Arial"/>
          <w:lang w:eastAsia="en-GB"/>
        </w:rPr>
        <w:t>comparisons on the value of IUT_SETTINGS</w:t>
      </w:r>
    </w:p>
    <w:p w14:paraId="26967B99" w14:textId="3538F92D" w:rsidR="004731DA" w:rsidRPr="003E71D1" w:rsidRDefault="00E678EB" w:rsidP="003E71D1">
      <w:pPr>
        <w:pStyle w:val="ListParagraph"/>
        <w:numPr>
          <w:ilvl w:val="0"/>
          <w:numId w:val="298"/>
        </w:numPr>
        <w:rPr>
          <w:rFonts w:cs="Arial"/>
          <w:szCs w:val="22"/>
          <w:lang w:eastAsia="en-GB"/>
        </w:rPr>
      </w:pPr>
      <w:r>
        <w:rPr>
          <w:rFonts w:cs="Arial"/>
          <w:lang w:eastAsia="en-GB"/>
        </w:rPr>
        <w:t>comparisons on the value of dynamic content defined in see Annex B</w:t>
      </w:r>
    </w:p>
    <w:p w14:paraId="3BC08F5C" w14:textId="65BC06D1" w:rsidR="00CA4DA2" w:rsidRPr="00CA4DA2" w:rsidRDefault="004731DA" w:rsidP="005F3B00">
      <w:pPr>
        <w:spacing w:after="200" w:line="276" w:lineRule="auto"/>
        <w:rPr>
          <w:rFonts w:ascii="Arial" w:hAnsi="Arial" w:cs="Arial"/>
          <w:sz w:val="22"/>
          <w:szCs w:val="22"/>
          <w:lang w:eastAsia="en-GB"/>
        </w:rPr>
      </w:pPr>
      <w:r>
        <w:rPr>
          <w:rFonts w:ascii="Arial" w:hAnsi="Arial" w:cs="Arial"/>
          <w:sz w:val="22"/>
          <w:szCs w:val="22"/>
          <w:lang w:eastAsia="en-GB"/>
        </w:rPr>
        <w:t xml:space="preserve">and </w:t>
      </w:r>
      <w:r w:rsidR="00CA4DA2" w:rsidRPr="00CA4DA2">
        <w:rPr>
          <w:rFonts w:ascii="Arial" w:hAnsi="Arial" w:cs="Arial"/>
          <w:sz w:val="22"/>
          <w:szCs w:val="22"/>
          <w:lang w:eastAsia="en-GB"/>
        </w:rPr>
        <w:t xml:space="preserve">using the boolean operators OR, AND, NOT, </w:t>
      </w:r>
      <w:r>
        <w:rPr>
          <w:rFonts w:ascii="Arial" w:hAnsi="Arial" w:cs="Arial"/>
          <w:sz w:val="22"/>
          <w:szCs w:val="22"/>
          <w:lang w:eastAsia="en-GB"/>
        </w:rPr>
        <w:t>with</w:t>
      </w:r>
      <w:r w:rsidRPr="00CA4DA2">
        <w:rPr>
          <w:rFonts w:ascii="Arial" w:hAnsi="Arial" w:cs="Arial"/>
          <w:sz w:val="22"/>
          <w:szCs w:val="22"/>
          <w:lang w:eastAsia="en-GB"/>
        </w:rPr>
        <w:t xml:space="preserve"> </w:t>
      </w:r>
      <w:r w:rsidR="00CA4DA2" w:rsidRPr="00CA4DA2">
        <w:rPr>
          <w:rFonts w:ascii="Arial" w:hAnsi="Arial" w:cs="Arial"/>
          <w:sz w:val="22"/>
          <w:szCs w:val="22"/>
          <w:lang w:eastAsia="en-GB"/>
        </w:rPr>
        <w:t>brackets to avoid any ambiguity on operator precedence.</w:t>
      </w:r>
    </w:p>
    <w:p w14:paraId="062B4BCD" w14:textId="77777777" w:rsidR="00CA4DA2" w:rsidRPr="005376DA" w:rsidRDefault="00CA4DA2" w:rsidP="001764DD">
      <w:pPr>
        <w:pStyle w:val="NormalParagraph"/>
      </w:pPr>
    </w:p>
    <w:p w14:paraId="64F13854" w14:textId="77777777" w:rsidR="00A46E14" w:rsidRPr="005376DA" w:rsidRDefault="00A46E14" w:rsidP="000C25B1">
      <w:pPr>
        <w:pStyle w:val="Heading4"/>
        <w:numPr>
          <w:ilvl w:val="0"/>
          <w:numId w:val="0"/>
        </w:numPr>
        <w:tabs>
          <w:tab w:val="left" w:pos="1077"/>
        </w:tabs>
        <w:ind w:left="1077" w:hanging="1077"/>
        <w:rPr>
          <w:bCs/>
        </w:rPr>
      </w:pPr>
      <w:r w:rsidRPr="005376DA">
        <w:rPr>
          <w:bCs/>
        </w:rPr>
        <w:t>2.2.2.1</w:t>
      </w:r>
      <w:r w:rsidRPr="005376DA">
        <w:rPr>
          <w:bCs/>
        </w:rPr>
        <w:tab/>
        <w:t>Methods and Procedures</w:t>
      </w:r>
    </w:p>
    <w:p w14:paraId="1164B651" w14:textId="77777777" w:rsidR="00427FC0" w:rsidRDefault="00112F2A" w:rsidP="00A46E14">
      <w:pPr>
        <w:pStyle w:val="NormalParagraph"/>
      </w:pPr>
      <w:r w:rsidRPr="00112F2A">
        <w:t>A method factors the computation of a single value, based on parameters passed by a test step in a test sequence.</w:t>
      </w:r>
    </w:p>
    <w:p w14:paraId="150AE1D5" w14:textId="615EEADB" w:rsidR="00A46E14" w:rsidRPr="005376DA" w:rsidRDefault="00A46E14" w:rsidP="00A46E14">
      <w:pPr>
        <w:pStyle w:val="NormalParagraph"/>
      </w:pPr>
      <w:r w:rsidRPr="005376DA">
        <w:t>A method is referenced as follo</w:t>
      </w:r>
      <w:r w:rsidR="008D18BA">
        <w:t>w:</w:t>
      </w:r>
    </w:p>
    <w:p w14:paraId="5D8670C2" w14:textId="77777777" w:rsidR="00A46E14" w:rsidRPr="005376DA" w:rsidRDefault="00A46E14" w:rsidP="00A46E14">
      <w:pPr>
        <w:pStyle w:val="ListBullet1"/>
        <w:numPr>
          <w:ilvl w:val="0"/>
          <w:numId w:val="0"/>
        </w:numPr>
        <w:ind w:left="680" w:hanging="340"/>
        <w:rPr>
          <w:rFonts w:ascii="Courier New" w:hAnsi="Courier New" w:cs="Courier New"/>
        </w:rPr>
      </w:pPr>
      <w:r w:rsidRPr="005376DA">
        <w:rPr>
          <w:rFonts w:ascii="Symbol" w:hAnsi="Symbol"/>
        </w:rPr>
        <w:lastRenderedPageBreak/>
        <w:t></w:t>
      </w:r>
      <w:r w:rsidRPr="005376DA">
        <w:rPr>
          <w:rFonts w:ascii="Symbol" w:hAnsi="Symbol"/>
        </w:rPr>
        <w:tab/>
      </w:r>
      <w:r w:rsidRPr="008D18BA">
        <w:rPr>
          <w:rStyle w:val="ASN1CodeChar"/>
        </w:rPr>
        <w:t>MTD_NAME_OF_THE_METHOD(PARAM1, PARAM2…)</w:t>
      </w:r>
    </w:p>
    <w:p w14:paraId="09A0AE27" w14:textId="77777777" w:rsidR="00A46E14" w:rsidRPr="005376DA" w:rsidRDefault="00A46E14" w:rsidP="00A46E14">
      <w:pPr>
        <w:pStyle w:val="NormalParagraph"/>
      </w:pPr>
      <w:r w:rsidRPr="005376DA">
        <w:t>The key word “NO_PARAM” SHALL be set in method call if the related optional parameter is not used.</w:t>
      </w:r>
    </w:p>
    <w:p w14:paraId="7445C251" w14:textId="77777777" w:rsidR="00A46E14" w:rsidRPr="005376DA" w:rsidRDefault="00A46E14" w:rsidP="00A46E14">
      <w:pPr>
        <w:pStyle w:val="NormalParagraph"/>
      </w:pPr>
      <w:r w:rsidRPr="005376DA">
        <w:t>All methods and their related parameters are described in Annex C.1.</w:t>
      </w:r>
    </w:p>
    <w:p w14:paraId="70C61A62" w14:textId="43605C4D" w:rsidR="004B192D" w:rsidRDefault="00A46E14" w:rsidP="004B192D">
      <w:pPr>
        <w:pStyle w:val="NormalParagraph"/>
      </w:pPr>
      <w:r w:rsidRPr="005376DA">
        <w:t xml:space="preserve">A procedure </w:t>
      </w:r>
      <w:r w:rsidR="00427FC0">
        <w:t>factors</w:t>
      </w:r>
      <w:r w:rsidR="00427FC0" w:rsidRPr="005376DA">
        <w:t xml:space="preserve"> </w:t>
      </w:r>
      <w:r w:rsidRPr="005376DA">
        <w:t xml:space="preserve">a generic sub-sequence </w:t>
      </w:r>
      <w:r w:rsidR="004B192D">
        <w:t xml:space="preserve">of test steps. It may take parameters </w:t>
      </w:r>
      <w:r w:rsidR="00737DCB">
        <w:t xml:space="preserve">to </w:t>
      </w:r>
      <w:r w:rsidR="004B192D">
        <w:t xml:space="preserve">exert </w:t>
      </w:r>
      <w:r w:rsidR="00737DCB">
        <w:t xml:space="preserve">these test steps </w:t>
      </w:r>
      <w:r w:rsidR="004B192D">
        <w:t>on different contexts or with different values</w:t>
      </w:r>
      <w:r w:rsidR="00737DCB">
        <w:t>.</w:t>
      </w:r>
    </w:p>
    <w:p w14:paraId="6FF84699" w14:textId="1766E0E2" w:rsidR="007E3799" w:rsidRDefault="004B192D" w:rsidP="004B192D">
      <w:pPr>
        <w:pStyle w:val="NormalParagraph"/>
      </w:pPr>
      <w:r>
        <w:t xml:space="preserve">A procedure </w:t>
      </w:r>
      <w:r w:rsidR="00A46E14" w:rsidRPr="005376DA">
        <w:t xml:space="preserve">is referenced as follow: </w:t>
      </w:r>
    </w:p>
    <w:p w14:paraId="333C8773" w14:textId="701B2A22" w:rsidR="00A46E14" w:rsidRPr="00606CE4" w:rsidRDefault="00A46E14" w:rsidP="007E3799">
      <w:pPr>
        <w:pStyle w:val="NormalParagraph"/>
        <w:numPr>
          <w:ilvl w:val="0"/>
          <w:numId w:val="297"/>
        </w:numPr>
        <w:rPr>
          <w:rFonts w:ascii="Courier New" w:hAnsi="Courier New"/>
        </w:rPr>
      </w:pPr>
      <w:r w:rsidRPr="008D18BA">
        <w:rPr>
          <w:rStyle w:val="ASN1CodeChar"/>
        </w:rPr>
        <w:t>PROC_NAME_OF_THE_PROCEDURE</w:t>
      </w:r>
      <w:r w:rsidR="00E155D4">
        <w:rPr>
          <w:rFonts w:ascii="Courier New" w:hAnsi="Courier New"/>
        </w:rPr>
        <w:t xml:space="preserve"> </w:t>
      </w:r>
      <w:r w:rsidR="00E155D4" w:rsidRPr="00AF4667">
        <w:t>if it doesn't take parameters</w:t>
      </w:r>
    </w:p>
    <w:p w14:paraId="52F54D1E" w14:textId="6BDB456B" w:rsidR="00A877FE" w:rsidRPr="008D18BA" w:rsidRDefault="00A877FE" w:rsidP="00606CE4">
      <w:pPr>
        <w:pStyle w:val="NormalParagraph"/>
        <w:numPr>
          <w:ilvl w:val="0"/>
          <w:numId w:val="297"/>
        </w:numPr>
        <w:rPr>
          <w:rStyle w:val="ASN1CodeChar"/>
        </w:rPr>
      </w:pPr>
      <w:r w:rsidRPr="006E3436">
        <w:rPr>
          <w:rFonts w:ascii="Courier New" w:hAnsi="Courier New"/>
        </w:rPr>
        <w:t>PROC_NAME_OF_THE_PROCEDURE</w:t>
      </w:r>
      <w:r w:rsidRPr="004F7CCE">
        <w:rPr>
          <w:rFonts w:ascii="Courier New" w:hAnsi="Courier New"/>
        </w:rPr>
        <w:t>(PARAM1, PARAM2…)</w:t>
      </w:r>
      <w:r>
        <w:rPr>
          <w:rFonts w:ascii="Courier New" w:hAnsi="Courier New"/>
        </w:rPr>
        <w:t xml:space="preserve"> </w:t>
      </w:r>
      <w:r w:rsidRPr="006E3436">
        <w:t>i</w:t>
      </w:r>
      <w:r>
        <w:t>f i</w:t>
      </w:r>
      <w:r w:rsidRPr="006E3436">
        <w:t>t take</w:t>
      </w:r>
      <w:r>
        <w:t>s</w:t>
      </w:r>
      <w:r w:rsidRPr="006E3436">
        <w:t xml:space="preserve"> parameters</w:t>
      </w:r>
      <w:r>
        <w:t>. In that case, t</w:t>
      </w:r>
      <w:r w:rsidRPr="00186225">
        <w:t>he key word “NO_PARAM” SHALL be set if the related optional parameter is not used.</w:t>
      </w:r>
    </w:p>
    <w:p w14:paraId="34252184" w14:textId="77777777" w:rsidR="00A46E14" w:rsidRPr="005376DA" w:rsidRDefault="00A46E14" w:rsidP="00A46E14">
      <w:pPr>
        <w:pStyle w:val="NormalParagraph"/>
      </w:pPr>
      <w:r w:rsidRPr="005376DA">
        <w:t>All procedures are described in Annex C.2.</w:t>
      </w:r>
    </w:p>
    <w:p w14:paraId="0F839D86" w14:textId="77777777" w:rsidR="00A46E14" w:rsidRPr="005376DA" w:rsidRDefault="00A46E14" w:rsidP="00A46E14">
      <w:pPr>
        <w:pStyle w:val="NormalParagraph"/>
      </w:pPr>
      <w:r w:rsidRPr="005376DA">
        <w:t>The implementation of these methods and procedures is under the responsibility of the test tool providers.</w:t>
      </w:r>
    </w:p>
    <w:p w14:paraId="473EC59E" w14:textId="77777777" w:rsidR="00A46E14" w:rsidRPr="005376DA" w:rsidRDefault="00A46E14" w:rsidP="000C25B1">
      <w:pPr>
        <w:pStyle w:val="Heading4"/>
        <w:numPr>
          <w:ilvl w:val="0"/>
          <w:numId w:val="0"/>
        </w:numPr>
        <w:tabs>
          <w:tab w:val="left" w:pos="1077"/>
        </w:tabs>
        <w:ind w:left="1077" w:hanging="1077"/>
        <w:rPr>
          <w:bCs/>
        </w:rPr>
      </w:pPr>
      <w:r w:rsidRPr="005376DA">
        <w:rPr>
          <w:bCs/>
        </w:rPr>
        <w:t>2.2.2.2</w:t>
      </w:r>
      <w:r w:rsidRPr="005376DA">
        <w:rPr>
          <w:bCs/>
        </w:rPr>
        <w:tab/>
        <w:t>Constants and Dynamic Content</w:t>
      </w:r>
    </w:p>
    <w:p w14:paraId="4E30111E" w14:textId="77777777" w:rsidR="00A46E14" w:rsidRPr="005376DA" w:rsidRDefault="00A46E14" w:rsidP="00A46E14">
      <w:pPr>
        <w:pStyle w:val="NormalParagraph"/>
      </w:pPr>
      <w:r w:rsidRPr="005376DA">
        <w:t>A constant (e.g. text, ASN.1 structure, hexadecimal string, icon, URI, integer, EID, AID…) is referenced as follow:</w:t>
      </w:r>
    </w:p>
    <w:p w14:paraId="250D9A1F" w14:textId="46A43587" w:rsidR="00A46E14" w:rsidRPr="008D18BA" w:rsidRDefault="00A46E14" w:rsidP="00A46E14">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008D18BA">
        <w:rPr>
          <w:rStyle w:val="ASN1CodeChar"/>
        </w:rPr>
        <w:t>#NAME_OF_THE_CONSTANT</w:t>
      </w:r>
    </w:p>
    <w:p w14:paraId="15DE5229" w14:textId="77777777" w:rsidR="00A46E14" w:rsidRPr="005376DA" w:rsidRDefault="00A46E14" w:rsidP="00A46E14">
      <w:pPr>
        <w:pStyle w:val="NormalParagraph"/>
      </w:pPr>
      <w:r w:rsidRPr="005376DA">
        <w:t>All constants are defined in Annex A.</w:t>
      </w:r>
    </w:p>
    <w:p w14:paraId="0D029988" w14:textId="77777777" w:rsidR="00A46E14" w:rsidRPr="005376DA" w:rsidRDefault="00A46E14" w:rsidP="00A46E14">
      <w:pPr>
        <w:pStyle w:val="NormalParagraph"/>
      </w:pPr>
      <w:r w:rsidRPr="005376DA">
        <w:t>When provided as an ASN.1 value notation, a constant SHALL be encoded in DER TLV (as specified in ITU-T X.690 [16]) by the test tool.</w:t>
      </w:r>
    </w:p>
    <w:p w14:paraId="37C8B772" w14:textId="77777777" w:rsidR="00A46E14" w:rsidRPr="005376DA" w:rsidRDefault="00A46E14" w:rsidP="00A46E14">
      <w:pPr>
        <w:pStyle w:val="NormalParagraph"/>
      </w:pPr>
      <w:r w:rsidRPr="005376DA">
        <w:t>A dynamic content (e.g. TLV, ASN.1 structure, signature, integer, AID, one-time key pair…) is referenced as follow:</w:t>
      </w:r>
    </w:p>
    <w:p w14:paraId="2A325D5E" w14:textId="77777777" w:rsidR="00A46E14" w:rsidRPr="005376DA" w:rsidRDefault="00A46E14" w:rsidP="00A46E14">
      <w:pPr>
        <w:pStyle w:val="ListBullet1"/>
        <w:numPr>
          <w:ilvl w:val="0"/>
          <w:numId w:val="0"/>
        </w:numPr>
        <w:ind w:left="680" w:hanging="340"/>
        <w:rPr>
          <w:rFonts w:ascii="Courier New" w:hAnsi="Courier New" w:cs="Courier New"/>
        </w:rPr>
      </w:pPr>
      <w:r w:rsidRPr="005376DA">
        <w:rPr>
          <w:rFonts w:ascii="Symbol" w:hAnsi="Symbol" w:cs="Courier New"/>
        </w:rPr>
        <w:t></w:t>
      </w:r>
      <w:r w:rsidRPr="005376DA">
        <w:rPr>
          <w:rFonts w:ascii="Symbol" w:hAnsi="Symbol" w:cs="Courier New"/>
        </w:rPr>
        <w:tab/>
      </w:r>
      <w:r w:rsidRPr="008D18BA">
        <w:rPr>
          <w:rStyle w:val="ASN1CodeChar"/>
        </w:rPr>
        <w:t>&lt;NAME_OF_THE_VARIABLE&gt;</w:t>
      </w:r>
    </w:p>
    <w:p w14:paraId="6934A787" w14:textId="77777777" w:rsidR="00A46E14" w:rsidRPr="005376DA" w:rsidRDefault="00A46E14" w:rsidP="00A46E14">
      <w:pPr>
        <w:pStyle w:val="NormalParagraph"/>
      </w:pPr>
      <w:r w:rsidRPr="005376DA">
        <w:t>All dynamic contents are defined in Annex B.</w:t>
      </w:r>
    </w:p>
    <w:p w14:paraId="240BD1B8" w14:textId="77777777" w:rsidR="00A46E14" w:rsidRPr="005376DA" w:rsidRDefault="00A46E14" w:rsidP="00A46E14">
      <w:pPr>
        <w:pStyle w:val="NormalParagraph"/>
      </w:pPr>
      <w:r w:rsidRPr="005376DA">
        <w:t>A dynamic content is either generated by an IUT or by a test tool provider.</w:t>
      </w:r>
    </w:p>
    <w:p w14:paraId="747933FE" w14:textId="77777777" w:rsidR="00A46E14" w:rsidRPr="005376DA" w:rsidRDefault="00A46E14" w:rsidP="000C25B1">
      <w:pPr>
        <w:pStyle w:val="Heading4"/>
        <w:numPr>
          <w:ilvl w:val="0"/>
          <w:numId w:val="0"/>
        </w:numPr>
        <w:tabs>
          <w:tab w:val="left" w:pos="1077"/>
        </w:tabs>
        <w:ind w:left="1077" w:hanging="1077"/>
        <w:rPr>
          <w:bCs/>
        </w:rPr>
      </w:pPr>
      <w:r w:rsidRPr="005376DA">
        <w:rPr>
          <w:bCs/>
        </w:rPr>
        <w:t>2.2.2.3</w:t>
      </w:r>
      <w:r w:rsidRPr="005376DA">
        <w:rPr>
          <w:bCs/>
        </w:rPr>
        <w:tab/>
        <w:t>Requests and Responses</w:t>
      </w:r>
    </w:p>
    <w:p w14:paraId="68CC814B" w14:textId="77777777" w:rsidR="00A46E14" w:rsidRPr="005376DA" w:rsidRDefault="00A46E14" w:rsidP="00A46E14">
      <w:pPr>
        <w:pStyle w:val="NormalParagraph"/>
      </w:pPr>
      <w:bookmarkStart w:id="273" w:name="_Toc471290778"/>
      <w:bookmarkStart w:id="274" w:name="_Toc471291207"/>
      <w:bookmarkStart w:id="275" w:name="_Toc471291631"/>
      <w:bookmarkStart w:id="276" w:name="_Toc471292055"/>
      <w:bookmarkEnd w:id="273"/>
      <w:bookmarkEnd w:id="274"/>
      <w:bookmarkEnd w:id="275"/>
      <w:bookmarkEnd w:id="276"/>
      <w:r w:rsidRPr="005376DA">
        <w:t>An ASN.1 or a JSON request is referenced as follow:</w:t>
      </w:r>
    </w:p>
    <w:p w14:paraId="08891B5A" w14:textId="51A8E97B" w:rsidR="00A46E14" w:rsidRPr="008D18BA" w:rsidRDefault="00A46E14" w:rsidP="00A46E14">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008D18BA" w:rsidRPr="008D18BA">
        <w:rPr>
          <w:rStyle w:val="ASN1CodeChar"/>
        </w:rPr>
        <w:t>#NAME_OF_THE_REQUEST</w:t>
      </w:r>
    </w:p>
    <w:p w14:paraId="0EEAFDE7" w14:textId="77777777" w:rsidR="00A46E14" w:rsidRPr="005376DA" w:rsidRDefault="00A46E14" w:rsidP="00A46E14">
      <w:pPr>
        <w:pStyle w:val="NormalParagraph"/>
      </w:pPr>
      <w:r w:rsidRPr="005376DA">
        <w:t>An ASN.1 or a JSON response is referenced as follows:</w:t>
      </w:r>
    </w:p>
    <w:p w14:paraId="681B2EDA" w14:textId="4B54B686" w:rsidR="00A46E14" w:rsidRPr="008D18BA" w:rsidRDefault="00A46E14" w:rsidP="00A46E14">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008D18BA" w:rsidRPr="008D18BA">
        <w:rPr>
          <w:rStyle w:val="ASN1CodeChar"/>
        </w:rPr>
        <w:t>#R_NAME_OF_THE_RESPONSE</w:t>
      </w:r>
    </w:p>
    <w:p w14:paraId="75E15A47" w14:textId="77777777" w:rsidR="00A46E14" w:rsidRPr="005376DA" w:rsidRDefault="00A46E14" w:rsidP="00A46E14">
      <w:pPr>
        <w:pStyle w:val="NormalParagraph"/>
      </w:pPr>
      <w:r w:rsidRPr="005376DA">
        <w:lastRenderedPageBreak/>
        <w:t>Each ASN.1 or JSON request and response MAY refer to a constant or a dynamic content. All these structures are defined in Annex D.</w:t>
      </w:r>
    </w:p>
    <w:p w14:paraId="61514403" w14:textId="77777777" w:rsidR="00A46E14" w:rsidRPr="005376DA" w:rsidRDefault="00A46E14" w:rsidP="00A46E14">
      <w:pPr>
        <w:pStyle w:val="NormalParagraph"/>
      </w:pPr>
      <w:r w:rsidRPr="005376DA">
        <w:t>When provided as an ASN.1 value notation, a request or a response SHALL be encoded in DER TLV (as specified in ITU-T X.690 [16]) by the test tool.</w:t>
      </w:r>
    </w:p>
    <w:p w14:paraId="05AB086D" w14:textId="77777777" w:rsidR="00A46E14" w:rsidRPr="005376DA" w:rsidRDefault="00A46E14" w:rsidP="00A46E14">
      <w:pPr>
        <w:pStyle w:val="NormalParagraph"/>
      </w:pPr>
      <w:r w:rsidRPr="005376DA">
        <w:t>When an ASN.1 element definition contains three points (i.e. “…”), it means that fields MAY be present but SHALL not be checked by the test tool.</w:t>
      </w:r>
    </w:p>
    <w:p w14:paraId="0D6EEF34" w14:textId="77777777" w:rsidR="00A46E14" w:rsidRPr="005376DA" w:rsidRDefault="00A46E14" w:rsidP="00A46E14">
      <w:pPr>
        <w:pStyle w:val="NormalParagraph"/>
      </w:pPr>
      <w:r w:rsidRPr="005376DA">
        <w:t xml:space="preserve">In the following example, several fields MAY be part of the </w:t>
      </w:r>
      <w:r w:rsidRPr="008D18BA">
        <w:rPr>
          <w:rStyle w:val="ASN1CodeChar"/>
        </w:rPr>
        <w:t>ProfileInfoListResponse</w:t>
      </w:r>
      <w:r w:rsidRPr="005376DA">
        <w:rPr>
          <w:rFonts w:ascii="Courier New" w:hAnsi="Courier New" w:cs="Courier New"/>
        </w:rPr>
        <w:t xml:space="preserve"> </w:t>
      </w:r>
      <w:r w:rsidRPr="005376DA">
        <w:t xml:space="preserve">but only the </w:t>
      </w:r>
      <w:r w:rsidRPr="008D18BA">
        <w:rPr>
          <w:rStyle w:val="ASN1CodeChar"/>
        </w:rPr>
        <w:t>profileNickname</w:t>
      </w:r>
      <w:r w:rsidRPr="005376DA">
        <w:t xml:space="preserve"> SHALL be verified.</w:t>
      </w:r>
    </w:p>
    <w:p w14:paraId="73DB5ACE" w14:textId="243B0327" w:rsidR="00A46E14" w:rsidRPr="005376DA" w:rsidRDefault="00A46E14" w:rsidP="00276F9D">
      <w:pPr>
        <w:pStyle w:val="ASN1Code"/>
      </w:pPr>
      <w:r w:rsidRPr="005376DA">
        <w:t>res</w:t>
      </w:r>
      <w:r w:rsidR="00276F9D">
        <w:t>p ProfileInfoListResponse ::=</w:t>
      </w:r>
    </w:p>
    <w:p w14:paraId="41378487" w14:textId="77777777" w:rsidR="00A46E14" w:rsidRPr="005376DA" w:rsidRDefault="00A46E14" w:rsidP="00276F9D">
      <w:pPr>
        <w:pStyle w:val="ASN1Code"/>
      </w:pPr>
      <w:r w:rsidRPr="005376DA">
        <w:t xml:space="preserve">  profileInfoListOk :{</w:t>
      </w:r>
    </w:p>
    <w:p w14:paraId="09E3F3E8" w14:textId="5AE8E596" w:rsidR="00A46E14" w:rsidRPr="005376DA" w:rsidRDefault="00276F9D" w:rsidP="00276F9D">
      <w:pPr>
        <w:pStyle w:val="ASN1Code"/>
      </w:pPr>
      <w:r>
        <w:t xml:space="preserve">    {</w:t>
      </w:r>
      <w:r w:rsidR="00A46E14" w:rsidRPr="005376DA">
        <w:br/>
        <w:t xml:space="preserve">       ...</w:t>
      </w:r>
      <w:r w:rsidR="00A46E14" w:rsidRPr="005376DA">
        <w:br/>
        <w:t xml:space="preserve">       profileNickname #NICKNAME</w:t>
      </w:r>
      <w:r w:rsidR="00A46E14" w:rsidRPr="005376DA">
        <w:br/>
        <w:t xml:space="preserve">       ...</w:t>
      </w:r>
    </w:p>
    <w:p w14:paraId="0910BBFD" w14:textId="77777777" w:rsidR="00A46E14" w:rsidRPr="005376DA" w:rsidRDefault="00A46E14" w:rsidP="00276F9D">
      <w:pPr>
        <w:pStyle w:val="ASN1Code"/>
      </w:pPr>
      <w:r w:rsidRPr="005376DA">
        <w:t xml:space="preserve">    }</w:t>
      </w:r>
    </w:p>
    <w:p w14:paraId="62088EEF" w14:textId="77777777" w:rsidR="00A46E14" w:rsidRPr="005376DA" w:rsidRDefault="00A46E14" w:rsidP="00276F9D">
      <w:pPr>
        <w:pStyle w:val="ASN1Code"/>
      </w:pPr>
      <w:r w:rsidRPr="005376DA">
        <w:t>}</w:t>
      </w:r>
    </w:p>
    <w:p w14:paraId="7D603F3C" w14:textId="7EFD926A" w:rsidR="00A46E14" w:rsidRDefault="00A46E14" w:rsidP="00276F9D">
      <w:pPr>
        <w:pStyle w:val="NormalParagraph"/>
        <w:spacing w:before="240"/>
      </w:pPr>
      <w:r w:rsidRPr="005376DA">
        <w:t>This rule applies al</w:t>
      </w:r>
      <w:r w:rsidR="003A4207">
        <w:t>s</w:t>
      </w:r>
      <w:r w:rsidRPr="005376DA">
        <w:t>o for Constants definition.</w:t>
      </w:r>
    </w:p>
    <w:p w14:paraId="477B6831" w14:textId="77777777" w:rsidR="00777B6B" w:rsidRDefault="00777B6B" w:rsidP="00777B6B">
      <w:pPr>
        <w:pStyle w:val="NormalParagraph"/>
      </w:pPr>
      <w:r>
        <w:t xml:space="preserve">Some ASN.1 SEQUENCE components have a DEFAULT value (for example, </w:t>
      </w:r>
      <w:r w:rsidRPr="008E1CF2">
        <w:rPr>
          <w:rFonts w:ascii="Courier New" w:hAnsi="Courier New" w:cs="Courier New"/>
        </w:rPr>
        <w:t>profileClass</w:t>
      </w:r>
      <w:r>
        <w:t xml:space="preserve"> in </w:t>
      </w:r>
      <w:r w:rsidRPr="008E1CF2">
        <w:rPr>
          <w:rFonts w:ascii="Courier New" w:hAnsi="Courier New" w:cs="Courier New"/>
        </w:rPr>
        <w:t>StoreMetadataRequest</w:t>
      </w:r>
      <w:r>
        <w:t>). In this specification, when values are specified in ASN.1 syntax and the DEFAULT value is intended, two different formulations (both of which are valid) may be used:</w:t>
      </w:r>
    </w:p>
    <w:p w14:paraId="6459058D" w14:textId="77777777" w:rsidR="00777B6B" w:rsidRDefault="00777B6B" w:rsidP="00777B6B">
      <w:pPr>
        <w:pStyle w:val="NormalParagraph"/>
        <w:numPr>
          <w:ilvl w:val="0"/>
          <w:numId w:val="233"/>
        </w:numPr>
      </w:pPr>
      <w:r>
        <w:t>the relevant component is specified with the DEFAULT value;</w:t>
      </w:r>
    </w:p>
    <w:p w14:paraId="4636E5B0" w14:textId="77777777" w:rsidR="00777B6B" w:rsidRDefault="00777B6B" w:rsidP="00777B6B">
      <w:pPr>
        <w:pStyle w:val="NormalParagraph"/>
        <w:numPr>
          <w:ilvl w:val="0"/>
          <w:numId w:val="233"/>
        </w:numPr>
      </w:pPr>
      <w:r>
        <w:t>the relevant component is missing entirely.</w:t>
      </w:r>
    </w:p>
    <w:p w14:paraId="43166741" w14:textId="77777777" w:rsidR="00777B6B" w:rsidRDefault="00777B6B" w:rsidP="00777B6B">
      <w:pPr>
        <w:pStyle w:val="NormalParagraph"/>
      </w:pPr>
      <w:r>
        <w:t>These are logically equivalent and lead to the same DER encoding. In both cases, the following rules apply:</w:t>
      </w:r>
    </w:p>
    <w:p w14:paraId="4D840C0B" w14:textId="77777777" w:rsidR="00777B6B" w:rsidRDefault="00777B6B" w:rsidP="00777B6B">
      <w:pPr>
        <w:pStyle w:val="NormalParagraph"/>
        <w:numPr>
          <w:ilvl w:val="0"/>
          <w:numId w:val="232"/>
        </w:numPr>
      </w:pPr>
      <w:r>
        <w:t>When the test tool is sending the DER value, it SHALL NOT include the component (as per DER rules).</w:t>
      </w:r>
    </w:p>
    <w:p w14:paraId="5DCEDD42" w14:textId="77777777" w:rsidR="00777B6B" w:rsidRDefault="00777B6B" w:rsidP="00777B6B">
      <w:pPr>
        <w:pStyle w:val="NormalParagraph"/>
        <w:numPr>
          <w:ilvl w:val="0"/>
          <w:numId w:val="232"/>
        </w:numPr>
      </w:pPr>
      <w:r>
        <w:t>When the test tool is checking a received DER value from the entity under test, it SHALL check that the component is NOT present.</w:t>
      </w:r>
    </w:p>
    <w:p w14:paraId="691A37A5" w14:textId="77777777" w:rsidR="00FB57A1" w:rsidRDefault="00FB57A1" w:rsidP="00FB57A1">
      <w:pPr>
        <w:pStyle w:val="NormalParagraph"/>
      </w:pPr>
      <w:r>
        <w:t>Test tools SHALL consider two BIT STRINGs to be equivalent if the BIT STRINGs have the same DER encoding. For example, '0101'B shall be considered to be equivalent to '010100'B.</w:t>
      </w:r>
    </w:p>
    <w:p w14:paraId="2DD5B3F2" w14:textId="77777777" w:rsidR="00FB57A1" w:rsidRDefault="00FB57A1" w:rsidP="00FB57A1">
      <w:pPr>
        <w:pStyle w:val="NOTE"/>
      </w:pPr>
      <w:r>
        <w:t>NOTE:</w:t>
      </w:r>
      <w:r>
        <w:tab/>
        <w:t xml:space="preserve">this is equivalent to removing any trailing zero bits from the BIT STRINGs in "bstring" notation (e.g. '010100'B </w:t>
      </w:r>
      <w:r>
        <w:sym w:font="Wingdings" w:char="F0E0"/>
      </w:r>
      <w:r>
        <w:t xml:space="preserve"> '0101'B) and then comparing the strings textually.</w:t>
      </w:r>
    </w:p>
    <w:p w14:paraId="69981FB3" w14:textId="3EC49FE6" w:rsidR="00FB57A1" w:rsidRPr="005376DA" w:rsidRDefault="00FB57A1" w:rsidP="00276F9D">
      <w:pPr>
        <w:pStyle w:val="NormalParagraph"/>
        <w:spacing w:before="240"/>
      </w:pPr>
      <w:r>
        <w:t>NOTE:</w:t>
      </w:r>
      <w:r>
        <w:tab/>
        <w:t xml:space="preserve">according to the DER format, the encoding of transmitted values will remove the trailing zeroes. The definition above allows for values which are specified using ASN.1 value notation and are not transmitted, such as values specified in the Annexes of the current </w:t>
      </w:r>
      <w:r>
        <w:lastRenderedPageBreak/>
        <w:t>document, including IUT settings which might be specified by a user of the current document and may contain trailing zeroes in the ASN.1 value notation.</w:t>
      </w:r>
    </w:p>
    <w:p w14:paraId="7066EDE2" w14:textId="77777777" w:rsidR="00A46E14" w:rsidRPr="005376DA" w:rsidRDefault="00A46E14" w:rsidP="000C25B1">
      <w:pPr>
        <w:pStyle w:val="Heading4"/>
        <w:numPr>
          <w:ilvl w:val="0"/>
          <w:numId w:val="0"/>
        </w:numPr>
        <w:tabs>
          <w:tab w:val="left" w:pos="1077"/>
        </w:tabs>
        <w:ind w:left="1077" w:hanging="1077"/>
        <w:rPr>
          <w:bCs/>
        </w:rPr>
      </w:pPr>
      <w:r w:rsidRPr="005376DA">
        <w:rPr>
          <w:bCs/>
        </w:rPr>
        <w:t>2.2.2.4</w:t>
      </w:r>
      <w:r w:rsidRPr="005376DA">
        <w:rPr>
          <w:bCs/>
        </w:rPr>
        <w:tab/>
        <w:t>APDUs</w:t>
      </w:r>
    </w:p>
    <w:p w14:paraId="37C0F881" w14:textId="77777777" w:rsidR="00A46E14" w:rsidRPr="005376DA" w:rsidRDefault="00A46E14" w:rsidP="00A46E14">
      <w:pPr>
        <w:pStyle w:val="NormalParagraph"/>
      </w:pPr>
      <w:r w:rsidRPr="005376DA">
        <w:t>A C-APDU is referenced as follow:</w:t>
      </w:r>
    </w:p>
    <w:p w14:paraId="010A3B05" w14:textId="77777777" w:rsidR="00A46E14" w:rsidRPr="00276F9D" w:rsidRDefault="00A46E14" w:rsidP="00A46E14">
      <w:pPr>
        <w:pStyle w:val="ListBullet1"/>
        <w:numPr>
          <w:ilvl w:val="0"/>
          <w:numId w:val="0"/>
        </w:numPr>
        <w:ind w:left="680" w:hanging="340"/>
        <w:rPr>
          <w:rStyle w:val="ASN1CodeChar"/>
        </w:rPr>
      </w:pPr>
      <w:r w:rsidRPr="005376DA">
        <w:rPr>
          <w:rFonts w:ascii="Symbol" w:hAnsi="Symbol"/>
        </w:rPr>
        <w:t></w:t>
      </w:r>
      <w:r w:rsidRPr="005376DA">
        <w:rPr>
          <w:rFonts w:ascii="Symbol" w:hAnsi="Symbol"/>
        </w:rPr>
        <w:tab/>
      </w:r>
      <w:r w:rsidRPr="00276F9D">
        <w:rPr>
          <w:rStyle w:val="ASN1CodeChar"/>
        </w:rPr>
        <w:t>[NAME_OF_THE_CAPDU]</w:t>
      </w:r>
    </w:p>
    <w:p w14:paraId="0086CD3E" w14:textId="0895A435" w:rsidR="00A46E14" w:rsidRPr="005376DA" w:rsidRDefault="00A46E14" w:rsidP="00A46E14">
      <w:pPr>
        <w:pStyle w:val="NormalParagraph"/>
      </w:pPr>
      <w:r w:rsidRPr="005376DA">
        <w:t>All C-APDUs are defined in Annex D.4</w:t>
      </w:r>
      <w:r w:rsidR="004C62C7">
        <w:t>, except the APDU STORE DATA which is constructed by one of the methods MTD_STORE_DATA_xxx, see annex C.1</w:t>
      </w:r>
      <w:r w:rsidRPr="005376DA">
        <w:t>.</w:t>
      </w:r>
    </w:p>
    <w:p w14:paraId="4E7C6D42" w14:textId="77777777" w:rsidR="00A46E14" w:rsidRPr="005376DA" w:rsidRDefault="00A46E14" w:rsidP="00A46E14">
      <w:pPr>
        <w:pStyle w:val="NormalParagraph"/>
      </w:pPr>
      <w:r w:rsidRPr="005376DA">
        <w:t>An R-APDU is referenced as follow:</w:t>
      </w:r>
    </w:p>
    <w:p w14:paraId="167868FC" w14:textId="485CA052" w:rsidR="00A46E14" w:rsidRPr="005376DA" w:rsidRDefault="00A46E14" w:rsidP="00276F9D">
      <w:pPr>
        <w:pStyle w:val="ASN1Code"/>
      </w:pPr>
      <w:r w:rsidRPr="005376DA">
        <w:t>[R_NAME_OF_THE_RAPDU]</w:t>
      </w:r>
    </w:p>
    <w:p w14:paraId="24605B46" w14:textId="77777777" w:rsidR="00A46E14" w:rsidRPr="005376DA" w:rsidRDefault="00A46E14" w:rsidP="00A46E14">
      <w:pPr>
        <w:pStyle w:val="NormalParagraph"/>
      </w:pPr>
      <w:r w:rsidRPr="005376DA">
        <w:t>All R-APDUs are defined in Annex D.4.</w:t>
      </w:r>
    </w:p>
    <w:p w14:paraId="1F9A4A19" w14:textId="77777777" w:rsidR="00A46E14" w:rsidRPr="005376DA" w:rsidRDefault="00A46E14" w:rsidP="00A46E14">
      <w:pPr>
        <w:pStyle w:val="NormalParagraph"/>
      </w:pPr>
      <w:r w:rsidRPr="005376DA">
        <w:t>Each APDU MAY refer to a constant or a dynamic content.</w:t>
      </w:r>
    </w:p>
    <w:p w14:paraId="7D19675D" w14:textId="77777777" w:rsidR="00A46E14" w:rsidRPr="005376DA" w:rsidRDefault="00A46E14" w:rsidP="00A46E14">
      <w:pPr>
        <w:pStyle w:val="NormalParagraph"/>
      </w:pPr>
      <w:r w:rsidRPr="005376DA">
        <w:t xml:space="preserve">The APDU </w:t>
      </w:r>
      <w:r w:rsidRPr="00276F9D">
        <w:rPr>
          <w:rStyle w:val="ASN1CodeChar"/>
        </w:rPr>
        <w:t>TERMINAL RESPONSE</w:t>
      </w:r>
      <w:r w:rsidRPr="005376DA">
        <w:t xml:space="preserve"> SHALL be dynamically generated by the test tool according to the related proactive command. Therefore, this particular command is not referenced with brackets in this specification. If not explicitly defined in the step, the general result SHALL be set by default to “Command performed successfully” (i.e. 0x83 01 00).</w:t>
      </w:r>
    </w:p>
    <w:p w14:paraId="529F4329" w14:textId="77777777" w:rsidR="00A46E14" w:rsidRPr="005376DA" w:rsidRDefault="00A46E14" w:rsidP="000C25B1">
      <w:pPr>
        <w:pStyle w:val="Heading4"/>
        <w:numPr>
          <w:ilvl w:val="0"/>
          <w:numId w:val="0"/>
        </w:numPr>
        <w:tabs>
          <w:tab w:val="left" w:pos="1077"/>
        </w:tabs>
        <w:ind w:left="1077" w:hanging="1077"/>
        <w:rPr>
          <w:bCs/>
        </w:rPr>
      </w:pPr>
      <w:r w:rsidRPr="005376DA">
        <w:rPr>
          <w:bCs/>
        </w:rPr>
        <w:t>2.2.2.5</w:t>
      </w:r>
      <w:r w:rsidRPr="005376DA">
        <w:rPr>
          <w:bCs/>
        </w:rPr>
        <w:tab/>
        <w:t>Profiles</w:t>
      </w:r>
    </w:p>
    <w:p w14:paraId="42E056C8" w14:textId="18371153" w:rsidR="00A46E14" w:rsidRPr="005376DA" w:rsidRDefault="00A46E14" w:rsidP="00A46E14">
      <w:pPr>
        <w:pStyle w:val="NormalParagraph"/>
      </w:pPr>
      <w:r w:rsidRPr="005376DA">
        <w:t>In order to execute the test cases described in this document, Operational, Test and Provisioning Profiles are necessary. All these Profiles are defined in Annex E with the Profile Metadata content and the corresponding Profile Package as defined in the eUICC Profile Package Specification [4].</w:t>
      </w:r>
    </w:p>
    <w:p w14:paraId="336E1D29" w14:textId="77777777" w:rsidR="00A46E14" w:rsidRPr="005376DA" w:rsidRDefault="00A46E14" w:rsidP="00A46E14">
      <w:pPr>
        <w:pStyle w:val="NormalParagraph"/>
      </w:pPr>
      <w:r w:rsidRPr="005376DA">
        <w:t>A Profile is referenced as follow:</w:t>
      </w:r>
    </w:p>
    <w:p w14:paraId="226173F4"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276F9D">
        <w:rPr>
          <w:rStyle w:val="ASN1CodeChar"/>
        </w:rPr>
        <w:t>PROFILE_OPERATIONALx</w:t>
      </w:r>
      <w:r w:rsidRPr="005376DA">
        <w:t xml:space="preserve"> with x the identifier of the Operational Profile</w:t>
      </w:r>
    </w:p>
    <w:p w14:paraId="0FAA2B1D" w14:textId="77777777" w:rsidR="00A46E14" w:rsidRPr="005376DA" w:rsidRDefault="00A46E14" w:rsidP="00A46E14">
      <w:pPr>
        <w:pStyle w:val="NormalParagraph"/>
      </w:pPr>
      <w:r w:rsidRPr="005376DA">
        <w:t>or</w:t>
      </w:r>
    </w:p>
    <w:p w14:paraId="0E44B85A"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276F9D">
        <w:rPr>
          <w:rStyle w:val="ASN1CodeChar"/>
        </w:rPr>
        <w:t>PROFILE_TESTx</w:t>
      </w:r>
      <w:r w:rsidRPr="005376DA">
        <w:t xml:space="preserve"> with x the identifier of the Test Profile</w:t>
      </w:r>
    </w:p>
    <w:p w14:paraId="7D610CBD" w14:textId="77777777" w:rsidR="00A46E14" w:rsidRPr="005376DA" w:rsidRDefault="00A46E14" w:rsidP="00A46E14">
      <w:pPr>
        <w:pStyle w:val="NormalParagraph"/>
      </w:pPr>
      <w:r w:rsidRPr="005376DA">
        <w:t>or</w:t>
      </w:r>
    </w:p>
    <w:p w14:paraId="0F32A9C5"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276F9D">
        <w:rPr>
          <w:rStyle w:val="ASN1CodeChar"/>
        </w:rPr>
        <w:t>PROFILE_PROVISIONINGx</w:t>
      </w:r>
      <w:r w:rsidRPr="005376DA">
        <w:rPr>
          <w:rFonts w:ascii="Courier New" w:hAnsi="Courier New" w:cs="Courier New"/>
        </w:rPr>
        <w:t xml:space="preserve"> </w:t>
      </w:r>
      <w:r w:rsidRPr="005376DA">
        <w:t>with x the identifier of the Provisioning Profile</w:t>
      </w:r>
    </w:p>
    <w:p w14:paraId="25A7AED4" w14:textId="0F430E90" w:rsidR="00A46E14" w:rsidRPr="005376DA" w:rsidRDefault="00A46E14" w:rsidP="00A46E14">
      <w:pPr>
        <w:pStyle w:val="NOTE"/>
      </w:pPr>
      <w:r w:rsidRPr="005376DA">
        <w:t>NOTE:</w:t>
      </w:r>
      <w:r w:rsidR="00276F9D">
        <w:tab/>
      </w:r>
      <w:r w:rsidRPr="005376DA">
        <w:t>Test Profiles and Provisioning Profiles are out of the scope of this version of test specification.</w:t>
      </w:r>
    </w:p>
    <w:p w14:paraId="2CEAC0B3" w14:textId="77777777" w:rsidR="00A46E14" w:rsidRPr="005376DA" w:rsidRDefault="00A46E14" w:rsidP="000C25B1">
      <w:pPr>
        <w:pStyle w:val="Heading4"/>
        <w:numPr>
          <w:ilvl w:val="0"/>
          <w:numId w:val="0"/>
        </w:numPr>
        <w:tabs>
          <w:tab w:val="left" w:pos="1077"/>
        </w:tabs>
        <w:ind w:left="1077" w:hanging="1077"/>
        <w:rPr>
          <w:bCs/>
        </w:rPr>
      </w:pPr>
      <w:r w:rsidRPr="005376DA">
        <w:rPr>
          <w:bCs/>
        </w:rPr>
        <w:t>2.2.2.6</w:t>
      </w:r>
      <w:r w:rsidRPr="005376DA">
        <w:rPr>
          <w:bCs/>
        </w:rPr>
        <w:tab/>
        <w:t>IUT Settings</w:t>
      </w:r>
    </w:p>
    <w:p w14:paraId="44EF6A05" w14:textId="43E1ABAD" w:rsidR="00A46E14" w:rsidRPr="005376DA" w:rsidRDefault="00A46E14" w:rsidP="00A46E14">
      <w:pPr>
        <w:pStyle w:val="NormalParagraph"/>
      </w:pPr>
      <w:r w:rsidRPr="005376DA">
        <w:t>For the purpose of some test cases, eUICC manufacturers need to give some information related to their products to the test tools providers (e.g. supported Java Card version).</w:t>
      </w:r>
    </w:p>
    <w:p w14:paraId="2FC3173C" w14:textId="77777777" w:rsidR="00A46E14" w:rsidRPr="005376DA" w:rsidRDefault="00A46E14" w:rsidP="00A46E14">
      <w:pPr>
        <w:pStyle w:val="NormalParagraph"/>
      </w:pPr>
      <w:r w:rsidRPr="005376DA">
        <w:t>An IUT setting is referenced as follow:</w:t>
      </w:r>
    </w:p>
    <w:p w14:paraId="6A5F3555" w14:textId="77777777" w:rsidR="00A46E14" w:rsidRPr="00276F9D" w:rsidRDefault="00A46E14" w:rsidP="00A46E14">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Pr="00276F9D">
        <w:rPr>
          <w:rStyle w:val="ASN1CodeChar"/>
        </w:rPr>
        <w:t>#IUT_NAME_OF_SETTING</w:t>
      </w:r>
    </w:p>
    <w:p w14:paraId="618DE43B" w14:textId="77777777" w:rsidR="00A46E14" w:rsidRPr="005376DA" w:rsidRDefault="00A46E14" w:rsidP="00A46E14">
      <w:pPr>
        <w:pStyle w:val="NormalParagraph"/>
      </w:pPr>
      <w:r w:rsidRPr="005376DA">
        <w:lastRenderedPageBreak/>
        <w:t>All these settings are defined in Annex F.</w:t>
      </w:r>
    </w:p>
    <w:p w14:paraId="1B7989EC" w14:textId="77777777" w:rsidR="00A46E14" w:rsidRPr="005376DA" w:rsidRDefault="00A46E14" w:rsidP="000C25B1">
      <w:pPr>
        <w:pStyle w:val="Heading4"/>
        <w:numPr>
          <w:ilvl w:val="0"/>
          <w:numId w:val="0"/>
        </w:numPr>
        <w:tabs>
          <w:tab w:val="left" w:pos="1077"/>
        </w:tabs>
        <w:ind w:left="1077" w:hanging="1077"/>
        <w:rPr>
          <w:bCs/>
        </w:rPr>
      </w:pPr>
      <w:bookmarkStart w:id="277" w:name="_Toc471290781"/>
      <w:bookmarkStart w:id="278" w:name="_Toc471291210"/>
      <w:bookmarkStart w:id="279" w:name="_Toc471291634"/>
      <w:bookmarkStart w:id="280" w:name="_Toc471292058"/>
      <w:bookmarkStart w:id="281" w:name="_Toc471292480"/>
      <w:bookmarkStart w:id="282" w:name="_Toc471393129"/>
      <w:bookmarkStart w:id="283" w:name="_Toc471721934"/>
      <w:bookmarkStart w:id="284" w:name="_Toc471821947"/>
      <w:bookmarkStart w:id="285" w:name="_Toc471827284"/>
      <w:bookmarkStart w:id="286" w:name="_Toc471828686"/>
      <w:bookmarkStart w:id="287" w:name="_Toc471829661"/>
      <w:bookmarkEnd w:id="277"/>
      <w:bookmarkEnd w:id="278"/>
      <w:bookmarkEnd w:id="279"/>
      <w:bookmarkEnd w:id="280"/>
      <w:bookmarkEnd w:id="281"/>
      <w:bookmarkEnd w:id="282"/>
      <w:bookmarkEnd w:id="283"/>
      <w:bookmarkEnd w:id="284"/>
      <w:bookmarkEnd w:id="285"/>
      <w:bookmarkEnd w:id="286"/>
      <w:bookmarkEnd w:id="287"/>
      <w:r w:rsidRPr="005376DA">
        <w:rPr>
          <w:bCs/>
        </w:rPr>
        <w:t>2.2.2.7</w:t>
      </w:r>
      <w:r w:rsidRPr="005376DA">
        <w:rPr>
          <w:bCs/>
        </w:rPr>
        <w:tab/>
        <w:t>Referenced Requirements</w:t>
      </w:r>
    </w:p>
    <w:p w14:paraId="20ACD816" w14:textId="77777777" w:rsidR="00A46E14" w:rsidRPr="005376DA" w:rsidRDefault="00A46E14" w:rsidP="00A46E14">
      <w:pPr>
        <w:pStyle w:val="NormalParagraph"/>
      </w:pPr>
      <w:r w:rsidRPr="005376DA">
        <w:t>All requirements referenced in this document by their identifiers are present and described in Annex I. These requirements have been extracted from the specifications:</w:t>
      </w:r>
    </w:p>
    <w:p w14:paraId="21EA840F"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GSMA RSP Technical Specification [2]</w:t>
      </w:r>
    </w:p>
    <w:p w14:paraId="3CD8F28A" w14:textId="77777777" w:rsidR="00A46E14" w:rsidRPr="005376DA" w:rsidRDefault="00A46E14" w:rsidP="00A46E14">
      <w:pPr>
        <w:pStyle w:val="ListBullet1"/>
        <w:numPr>
          <w:ilvl w:val="0"/>
          <w:numId w:val="0"/>
        </w:numPr>
        <w:ind w:left="680" w:hanging="340"/>
      </w:pPr>
      <w:bookmarkStart w:id="288" w:name="_Toc382494763"/>
      <w:bookmarkStart w:id="289" w:name="_Toc382495086"/>
      <w:bookmarkStart w:id="290" w:name="_Toc382495408"/>
      <w:bookmarkStart w:id="291" w:name="_Toc382495728"/>
      <w:bookmarkStart w:id="292" w:name="_Toc382496047"/>
      <w:bookmarkStart w:id="293" w:name="_Toc382496367"/>
      <w:bookmarkStart w:id="294" w:name="_Toc382932457"/>
      <w:bookmarkStart w:id="295" w:name="_Toc383104222"/>
      <w:bookmarkStart w:id="296" w:name="_Toc383289580"/>
      <w:bookmarkStart w:id="297" w:name="_Toc382494765"/>
      <w:bookmarkStart w:id="298" w:name="_Toc382495088"/>
      <w:bookmarkStart w:id="299" w:name="_Toc382495410"/>
      <w:bookmarkStart w:id="300" w:name="_Toc382495730"/>
      <w:bookmarkStart w:id="301" w:name="_Toc382496049"/>
      <w:bookmarkStart w:id="302" w:name="_Toc382496369"/>
      <w:bookmarkStart w:id="303" w:name="_Toc382932459"/>
      <w:bookmarkStart w:id="304" w:name="_Toc383104224"/>
      <w:bookmarkStart w:id="305" w:name="_Toc383289582"/>
      <w:bookmarkStart w:id="306" w:name="_Toc365359269"/>
      <w:bookmarkStart w:id="307" w:name="_Toc365359408"/>
      <w:bookmarkStart w:id="308" w:name="_Toc365359270"/>
      <w:bookmarkStart w:id="309" w:name="_Toc365359409"/>
      <w:bookmarkStart w:id="310" w:name="_Toc353382707"/>
      <w:bookmarkStart w:id="311" w:name="_Toc382494767"/>
      <w:bookmarkStart w:id="312" w:name="_Toc382495090"/>
      <w:bookmarkStart w:id="313" w:name="_Toc382495412"/>
      <w:bookmarkStart w:id="314" w:name="_Toc382495732"/>
      <w:bookmarkStart w:id="315" w:name="_Toc382496051"/>
      <w:bookmarkStart w:id="316" w:name="_Toc382496371"/>
      <w:bookmarkStart w:id="317" w:name="_Toc382932461"/>
      <w:bookmarkStart w:id="318" w:name="_Toc383104226"/>
      <w:bookmarkStart w:id="319" w:name="_Toc383289584"/>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r w:rsidRPr="005376DA">
        <w:rPr>
          <w:rFonts w:ascii="Symbol" w:hAnsi="Symbol"/>
        </w:rPr>
        <w:t></w:t>
      </w:r>
      <w:r w:rsidRPr="005376DA">
        <w:rPr>
          <w:rFonts w:ascii="Symbol" w:hAnsi="Symbol"/>
        </w:rPr>
        <w:tab/>
      </w:r>
      <w:r w:rsidRPr="005376DA">
        <w:t>GSMA RSP Architecture [3]</w:t>
      </w:r>
    </w:p>
    <w:p w14:paraId="69DD6FB9" w14:textId="77777777" w:rsidR="00A46E14" w:rsidRPr="00276F9D" w:rsidRDefault="00A46E14" w:rsidP="00A46E14">
      <w:pPr>
        <w:pStyle w:val="Heading3"/>
        <w:numPr>
          <w:ilvl w:val="0"/>
          <w:numId w:val="0"/>
        </w:numPr>
        <w:tabs>
          <w:tab w:val="left" w:pos="851"/>
        </w:tabs>
        <w:ind w:left="851" w:hanging="851"/>
        <w:rPr>
          <w:iCs w:val="0"/>
        </w:rPr>
      </w:pPr>
      <w:bookmarkStart w:id="320" w:name="_Toc483841234"/>
      <w:bookmarkStart w:id="321" w:name="_Toc14447820"/>
      <w:bookmarkStart w:id="322" w:name="_Toc161239514"/>
      <w:bookmarkStart w:id="323" w:name="_Toc188884896"/>
      <w:r w:rsidRPr="00276F9D">
        <w:rPr>
          <w:iCs w:val="0"/>
        </w:rPr>
        <w:t>2.2.3</w:t>
      </w:r>
      <w:r w:rsidRPr="00276F9D">
        <w:rPr>
          <w:iCs w:val="0"/>
        </w:rPr>
        <w:tab/>
        <w:t>General Rules for eUICC Testing</w:t>
      </w:r>
      <w:bookmarkEnd w:id="320"/>
      <w:bookmarkEnd w:id="321"/>
      <w:bookmarkEnd w:id="322"/>
      <w:bookmarkEnd w:id="323"/>
    </w:p>
    <w:p w14:paraId="6F13F302" w14:textId="77777777" w:rsidR="00A46E14" w:rsidRPr="00D77742" w:rsidRDefault="00A46E14" w:rsidP="000C25B1">
      <w:pPr>
        <w:pStyle w:val="Heading4"/>
        <w:numPr>
          <w:ilvl w:val="0"/>
          <w:numId w:val="0"/>
        </w:numPr>
        <w:tabs>
          <w:tab w:val="left" w:pos="1077"/>
        </w:tabs>
        <w:ind w:left="1077" w:hanging="1077"/>
      </w:pPr>
      <w:r w:rsidRPr="005376DA">
        <w:t>2.2.3.1</w:t>
      </w:r>
      <w:r w:rsidRPr="005376DA">
        <w:tab/>
      </w:r>
      <w:r w:rsidRPr="0035700E">
        <w:rPr>
          <w:bCs/>
        </w:rPr>
        <w:t>Default Profile Downloading process</w:t>
      </w:r>
    </w:p>
    <w:p w14:paraId="6B5E75A8" w14:textId="13A05DAB" w:rsidR="00A46E14" w:rsidRPr="00E27252" w:rsidRDefault="00A46E14" w:rsidP="00A46E14">
      <w:pPr>
        <w:pStyle w:val="NormalParagraph"/>
      </w:pPr>
      <w:r w:rsidRPr="003F62A9">
        <w:t>By default, when an Operational Profile needs to be</w:t>
      </w:r>
      <w:r w:rsidR="00276F9D">
        <w:t xml:space="preserve"> downloaded on the eUICC (e.g. a</w:t>
      </w:r>
      <w:r w:rsidRPr="003F62A9">
        <w:t>s mentioned i</w:t>
      </w:r>
      <w:r w:rsidRPr="00E27252">
        <w:t>n an initial condition), the following rules apply except if it is differently defined in the Test Case.</w:t>
      </w:r>
    </w:p>
    <w:p w14:paraId="73C32CDB" w14:textId="77777777" w:rsidR="00A46E14" w:rsidRPr="005376DA" w:rsidRDefault="00A46E14" w:rsidP="00A46E14">
      <w:pPr>
        <w:pStyle w:val="NormalParagraph"/>
      </w:pPr>
      <w:r w:rsidRPr="005376DA">
        <w:t>In order to execute the Common Mutual Authentication procedure and the Sub-procedure Profile Download and Installation (End User Confirmation), the following requests SHALL be sent by the Test Tool:</w:t>
      </w:r>
    </w:p>
    <w:p w14:paraId="219CC718" w14:textId="77777777" w:rsidR="00A46E14" w:rsidRPr="00276F9D" w:rsidRDefault="00A46E14" w:rsidP="00A46E14">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Pr="00276F9D">
        <w:rPr>
          <w:rStyle w:val="ASN1CodeChar"/>
        </w:rPr>
        <w:t>#GET_EUICC_INFO1</w:t>
      </w:r>
      <w:r w:rsidRPr="005376DA">
        <w:t xml:space="preserve"> and </w:t>
      </w:r>
      <w:r w:rsidRPr="00276F9D">
        <w:rPr>
          <w:rStyle w:val="ASN1CodeChar"/>
        </w:rPr>
        <w:t>#GET_EUICC_CHALLENGE</w:t>
      </w:r>
    </w:p>
    <w:p w14:paraId="168EAF2D" w14:textId="2FBD52D8" w:rsidR="00A46E14" w:rsidRPr="00276F9D" w:rsidRDefault="00A46E14" w:rsidP="00A46E14">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00270A98" w:rsidRPr="004E14D7">
        <w:rPr>
          <w:rFonts w:ascii="Courier New" w:hAnsi="Courier New"/>
        </w:rPr>
        <w:t>MTD_AUTHENTICATE_</w:t>
      </w:r>
      <w:r w:rsidR="00270A98">
        <w:rPr>
          <w:rFonts w:ascii="Courier New" w:hAnsi="Courier New"/>
        </w:rPr>
        <w:t>SMDP</w:t>
      </w:r>
    </w:p>
    <w:p w14:paraId="24DF50E1" w14:textId="60E6E31E" w:rsidR="00894390" w:rsidRDefault="00A46E14" w:rsidP="00894390">
      <w:pPr>
        <w:pStyle w:val="ListBulletsub"/>
        <w:numPr>
          <w:ilvl w:val="0"/>
          <w:numId w:val="0"/>
        </w:numPr>
        <w:ind w:left="1700" w:hanging="340"/>
        <w:rPr>
          <w:rStyle w:val="ASN1CodeChar"/>
        </w:rPr>
      </w:pPr>
      <w:r w:rsidRPr="005376DA">
        <w:rPr>
          <w:rFonts w:ascii="Courier New" w:hAnsi="Courier New" w:cs="Courier New"/>
        </w:rPr>
        <w:t>o</w:t>
      </w:r>
      <w:r w:rsidRPr="005376DA">
        <w:rPr>
          <w:rFonts w:ascii="Courier New" w:hAnsi="Courier New" w:cs="Courier New"/>
        </w:rPr>
        <w:tab/>
      </w:r>
      <w:r w:rsidR="00894390" w:rsidRPr="005376DA">
        <w:t xml:space="preserve">with the SM-DP+ address </w:t>
      </w:r>
      <w:r w:rsidR="00894390" w:rsidRPr="00276F9D">
        <w:rPr>
          <w:rStyle w:val="ASN1CodeChar"/>
        </w:rPr>
        <w:t>#TEST_DP_ADDRESS1</w:t>
      </w:r>
    </w:p>
    <w:p w14:paraId="7C2D567D" w14:textId="77777777" w:rsidR="00894390" w:rsidRDefault="00894390" w:rsidP="00894390">
      <w:pPr>
        <w:tabs>
          <w:tab w:val="left" w:pos="1701"/>
        </w:tabs>
        <w:spacing w:after="200" w:line="276" w:lineRule="auto"/>
        <w:ind w:left="1700" w:hanging="340"/>
        <w:contextualSpacing/>
        <w:rPr>
          <w:rFonts w:ascii="Arial" w:eastAsia="SimSun" w:hAnsi="Arial"/>
          <w:lang w:eastAsia="en-GB"/>
        </w:rPr>
      </w:pPr>
      <w:r w:rsidRPr="004A0C02">
        <w:rPr>
          <w:rFonts w:ascii="Courier New" w:eastAsia="SimSun" w:hAnsi="Courier New" w:cs="Courier New"/>
          <w:lang w:eastAsia="en-GB"/>
        </w:rPr>
        <w:t>o</w:t>
      </w:r>
      <w:r w:rsidRPr="004A0C02">
        <w:rPr>
          <w:rFonts w:ascii="Courier New" w:eastAsia="SimSun" w:hAnsi="Courier New" w:cs="Courier New"/>
          <w:lang w:eastAsia="en-GB"/>
        </w:rPr>
        <w:tab/>
      </w:r>
      <w:r w:rsidRPr="004E14D7">
        <w:rPr>
          <w:rFonts w:ascii="Arial" w:eastAsia="SimSun" w:hAnsi="Arial"/>
          <w:lang w:eastAsia="en-GB"/>
        </w:rPr>
        <w:t>with</w:t>
      </w:r>
      <w:r>
        <w:rPr>
          <w:rFonts w:ascii="Courier New" w:eastAsia="SimSun" w:hAnsi="Courier New" w:cs="Courier New"/>
          <w:lang w:eastAsia="en-GB"/>
        </w:rPr>
        <w:t xml:space="preserve"> </w:t>
      </w:r>
      <w:r w:rsidRPr="004E14D7">
        <w:rPr>
          <w:rFonts w:ascii="Courier New" w:eastAsia="SimSun" w:hAnsi="Courier New" w:cs="Courier New"/>
          <w:lang w:eastAsia="en-GB"/>
        </w:rPr>
        <w:t>#CTX_PARAMS1_MATCH_ID</w:t>
      </w:r>
      <w:r w:rsidRPr="004A0C02" w:rsidDel="004A0C02">
        <w:rPr>
          <w:rFonts w:ascii="Arial" w:eastAsia="SimSun" w:hAnsi="Arial"/>
          <w:lang w:eastAsia="en-GB"/>
        </w:rPr>
        <w:t xml:space="preserve"> </w:t>
      </w:r>
    </w:p>
    <w:p w14:paraId="725C041A" w14:textId="77777777" w:rsidR="00894390" w:rsidRDefault="00894390" w:rsidP="00894390">
      <w:pPr>
        <w:tabs>
          <w:tab w:val="left" w:pos="1701"/>
        </w:tabs>
        <w:spacing w:after="200" w:line="276" w:lineRule="auto"/>
        <w:ind w:left="1700" w:hanging="340"/>
        <w:contextualSpacing/>
        <w:rPr>
          <w:rFonts w:ascii="Arial" w:eastAsia="SimSun" w:hAnsi="Arial"/>
          <w:lang w:eastAsia="en-GB"/>
        </w:rPr>
      </w:pPr>
      <w:r w:rsidRPr="004A0C02">
        <w:rPr>
          <w:rFonts w:ascii="Courier New" w:eastAsia="SimSun" w:hAnsi="Courier New" w:cs="Courier New"/>
          <w:lang w:eastAsia="en-GB"/>
        </w:rPr>
        <w:t>o</w:t>
      </w:r>
      <w:r w:rsidRPr="004A0C02">
        <w:rPr>
          <w:rFonts w:ascii="Courier New" w:eastAsia="SimSun" w:hAnsi="Courier New" w:cs="Courier New"/>
          <w:lang w:eastAsia="en-GB"/>
        </w:rPr>
        <w:tab/>
      </w:r>
      <w:r w:rsidRPr="004E14D7">
        <w:rPr>
          <w:rFonts w:ascii="Arial" w:eastAsia="SimSun" w:hAnsi="Arial"/>
          <w:lang w:eastAsia="en-GB"/>
        </w:rPr>
        <w:t xml:space="preserve">If </w:t>
      </w:r>
      <w:r w:rsidRPr="004E14D7">
        <w:rPr>
          <w:rFonts w:ascii="Courier New" w:eastAsia="SimSun" w:hAnsi="Courier New"/>
          <w:lang w:eastAsia="en-GB"/>
        </w:rPr>
        <w:t>euiccCiPKIdListForSigningV3</w:t>
      </w:r>
      <w:r w:rsidRPr="004E14D7">
        <w:rPr>
          <w:rFonts w:ascii="Arial" w:eastAsia="SimSun" w:hAnsi="Arial"/>
          <w:lang w:eastAsia="en-GB"/>
        </w:rPr>
        <w:t xml:space="preserve"> is present</w:t>
      </w:r>
      <w:r>
        <w:rPr>
          <w:rFonts w:ascii="Arial" w:eastAsia="SimSun" w:hAnsi="Arial"/>
          <w:lang w:eastAsia="en-GB"/>
        </w:rPr>
        <w:t xml:space="preserve"> in </w:t>
      </w:r>
      <w:r w:rsidRPr="00F605D1">
        <w:rPr>
          <w:rFonts w:ascii="Courier New" w:eastAsia="SimSun" w:hAnsi="Courier New"/>
          <w:lang w:eastAsia="en-GB"/>
        </w:rPr>
        <w:t>eUICCI</w:t>
      </w:r>
      <w:r>
        <w:rPr>
          <w:rFonts w:ascii="Courier New" w:eastAsia="SimSun" w:hAnsi="Courier New"/>
          <w:lang w:eastAsia="en-GB"/>
        </w:rPr>
        <w:t>nfo</w:t>
      </w:r>
      <w:r w:rsidRPr="00F605D1">
        <w:rPr>
          <w:rFonts w:ascii="Courier New" w:eastAsia="SimSun" w:hAnsi="Courier New"/>
          <w:lang w:eastAsia="en-GB"/>
        </w:rPr>
        <w:t>1</w:t>
      </w:r>
      <w:r w:rsidRPr="004E14D7">
        <w:rPr>
          <w:rFonts w:ascii="Arial" w:eastAsia="SimSun" w:hAnsi="Arial"/>
          <w:lang w:eastAsia="en-GB"/>
        </w:rPr>
        <w:t xml:space="preserve">, select the eSIM CA RootCA Public Key, following the priority order given by the eUICC in </w:t>
      </w:r>
      <w:r w:rsidRPr="004E14D7">
        <w:rPr>
          <w:rFonts w:ascii="Courier New" w:eastAsia="SimSun" w:hAnsi="Courier New"/>
          <w:lang w:eastAsia="en-GB"/>
        </w:rPr>
        <w:t>euiccCIPKIdListForSigningV3</w:t>
      </w:r>
      <w:r w:rsidRPr="004E14D7">
        <w:rPr>
          <w:rFonts w:ascii="Arial" w:eastAsia="SimSun" w:hAnsi="Arial"/>
          <w:lang w:eastAsia="en-GB"/>
        </w:rPr>
        <w:t xml:space="preserve">. </w:t>
      </w:r>
      <w:r>
        <w:rPr>
          <w:rFonts w:ascii="Arial" w:eastAsia="SimSun" w:hAnsi="Arial"/>
          <w:lang w:eastAsia="en-GB"/>
        </w:rPr>
        <w:t xml:space="preserve">The </w:t>
      </w:r>
      <w:r w:rsidRPr="00486F00">
        <w:rPr>
          <w:rFonts w:ascii="Courier New" w:eastAsia="SimSun" w:hAnsi="Courier New"/>
          <w:lang w:eastAsia="en-GB"/>
        </w:rPr>
        <w:t xml:space="preserve">paramNewCertVariant </w:t>
      </w:r>
      <w:r>
        <w:rPr>
          <w:rFonts w:ascii="Arial" w:eastAsia="SimSun" w:hAnsi="Arial"/>
          <w:lang w:eastAsia="en-GB"/>
        </w:rPr>
        <w:t>SHALL be set to TRUE.</w:t>
      </w:r>
    </w:p>
    <w:p w14:paraId="22FCBF8E" w14:textId="3A998B61" w:rsidR="00894390" w:rsidRPr="006D4872" w:rsidRDefault="00894390" w:rsidP="006D4872">
      <w:pPr>
        <w:tabs>
          <w:tab w:val="left" w:pos="1701"/>
        </w:tabs>
        <w:spacing w:after="200" w:line="276" w:lineRule="auto"/>
        <w:ind w:left="1700" w:hanging="340"/>
        <w:contextualSpacing/>
        <w:rPr>
          <w:rFonts w:ascii="Arial" w:hAnsi="Arial"/>
        </w:rPr>
      </w:pPr>
      <w:r w:rsidRPr="004A0C02">
        <w:rPr>
          <w:rFonts w:ascii="Courier New" w:eastAsia="SimSun" w:hAnsi="Courier New" w:cs="Courier New"/>
          <w:lang w:eastAsia="en-GB"/>
        </w:rPr>
        <w:t>o</w:t>
      </w:r>
      <w:r w:rsidRPr="004A0C02">
        <w:rPr>
          <w:rFonts w:ascii="Courier New" w:eastAsia="SimSun" w:hAnsi="Courier New" w:cs="Courier New"/>
          <w:lang w:eastAsia="en-GB"/>
        </w:rPr>
        <w:tab/>
      </w:r>
      <w:r w:rsidRPr="004E14D7">
        <w:rPr>
          <w:rFonts w:ascii="Arial" w:eastAsia="SimSun" w:hAnsi="Arial"/>
          <w:lang w:eastAsia="en-GB"/>
        </w:rPr>
        <w:t xml:space="preserve">If </w:t>
      </w:r>
      <w:r w:rsidRPr="004E14D7">
        <w:rPr>
          <w:rFonts w:ascii="Courier New" w:eastAsia="SimSun" w:hAnsi="Courier New"/>
          <w:lang w:eastAsia="en-GB"/>
        </w:rPr>
        <w:t>euiccCiPKIdListForSigningV3</w:t>
      </w:r>
      <w:r w:rsidRPr="004E14D7">
        <w:rPr>
          <w:rFonts w:ascii="Arial" w:eastAsia="SimSun" w:hAnsi="Arial"/>
          <w:lang w:eastAsia="en-GB"/>
        </w:rPr>
        <w:t xml:space="preserve"> is </w:t>
      </w:r>
      <w:r>
        <w:rPr>
          <w:rFonts w:ascii="Arial" w:eastAsia="SimSun" w:hAnsi="Arial"/>
          <w:lang w:eastAsia="en-GB"/>
        </w:rPr>
        <w:t xml:space="preserve">not </w:t>
      </w:r>
      <w:r w:rsidRPr="004E14D7">
        <w:rPr>
          <w:rFonts w:ascii="Arial" w:eastAsia="SimSun" w:hAnsi="Arial"/>
          <w:lang w:eastAsia="en-GB"/>
        </w:rPr>
        <w:t>present</w:t>
      </w:r>
      <w:r>
        <w:rPr>
          <w:rFonts w:ascii="Arial" w:eastAsia="SimSun" w:hAnsi="Arial"/>
          <w:lang w:eastAsia="en-GB"/>
        </w:rPr>
        <w:t xml:space="preserve"> in </w:t>
      </w:r>
      <w:r w:rsidRPr="00616A30">
        <w:rPr>
          <w:rFonts w:ascii="Courier New" w:eastAsia="SimSun" w:hAnsi="Courier New"/>
          <w:lang w:eastAsia="en-GB"/>
        </w:rPr>
        <w:t>eUICCI</w:t>
      </w:r>
      <w:r>
        <w:rPr>
          <w:rFonts w:ascii="Courier New" w:eastAsia="SimSun" w:hAnsi="Courier New"/>
          <w:lang w:eastAsia="en-GB"/>
        </w:rPr>
        <w:t>nfo</w:t>
      </w:r>
      <w:r w:rsidRPr="00616A30">
        <w:rPr>
          <w:rFonts w:ascii="Courier New" w:eastAsia="SimSun" w:hAnsi="Courier New"/>
          <w:lang w:eastAsia="en-GB"/>
        </w:rPr>
        <w:t>1</w:t>
      </w:r>
      <w:r w:rsidRPr="004E14D7">
        <w:rPr>
          <w:rFonts w:ascii="Arial" w:eastAsia="SimSun" w:hAnsi="Arial"/>
          <w:lang w:eastAsia="en-GB"/>
        </w:rPr>
        <w:t xml:space="preserve">, select the eSIM CA RootCA Public Key, following the priority order given by the eUICC in </w:t>
      </w:r>
      <w:r w:rsidRPr="004E14D7">
        <w:rPr>
          <w:rFonts w:ascii="Courier New" w:eastAsia="SimSun" w:hAnsi="Courier New"/>
          <w:lang w:eastAsia="en-GB"/>
        </w:rPr>
        <w:t>euiccCIPKIdListForSigning</w:t>
      </w:r>
      <w:r w:rsidRPr="004E14D7">
        <w:rPr>
          <w:rFonts w:ascii="Arial" w:eastAsia="SimSun" w:hAnsi="Arial"/>
          <w:lang w:eastAsia="en-GB"/>
        </w:rPr>
        <w:t xml:space="preserve">. </w:t>
      </w:r>
      <w:r>
        <w:rPr>
          <w:rFonts w:ascii="Arial" w:eastAsia="SimSun" w:hAnsi="Arial"/>
          <w:lang w:eastAsia="en-GB"/>
        </w:rPr>
        <w:t>T</w:t>
      </w:r>
      <w:r w:rsidRPr="004E14D7">
        <w:rPr>
          <w:rFonts w:ascii="Arial" w:eastAsia="SimSun" w:hAnsi="Arial"/>
          <w:lang w:eastAsia="en-GB"/>
        </w:rPr>
        <w:t xml:space="preserve">he </w:t>
      </w:r>
      <w:r w:rsidRPr="00486F00">
        <w:rPr>
          <w:rFonts w:ascii="Courier New" w:eastAsia="SimSun" w:hAnsi="Courier New"/>
          <w:lang w:eastAsia="en-GB"/>
        </w:rPr>
        <w:t xml:space="preserve">paramNewCertVariant </w:t>
      </w:r>
      <w:r>
        <w:rPr>
          <w:rFonts w:ascii="Arial" w:eastAsia="SimSun" w:hAnsi="Arial"/>
          <w:lang w:eastAsia="en-GB"/>
        </w:rPr>
        <w:t>SHALL be set to FALSE.</w:t>
      </w:r>
    </w:p>
    <w:p w14:paraId="71BB8A24" w14:textId="250E2DF4" w:rsidR="00A46E14" w:rsidRDefault="00A46E14" w:rsidP="00A46E14">
      <w:pPr>
        <w:pStyle w:val="ListBulletsub"/>
        <w:numPr>
          <w:ilvl w:val="0"/>
          <w:numId w:val="0"/>
        </w:numPr>
        <w:ind w:left="1700" w:hanging="340"/>
      </w:pPr>
      <w:r w:rsidRPr="005376DA">
        <w:rPr>
          <w:rFonts w:ascii="Courier New" w:hAnsi="Courier New" w:cs="Courier New"/>
        </w:rPr>
        <w:t>o</w:t>
      </w:r>
      <w:r w:rsidRPr="005376DA">
        <w:rPr>
          <w:rFonts w:ascii="Courier New" w:hAnsi="Courier New" w:cs="Courier New"/>
        </w:rPr>
        <w:tab/>
      </w:r>
      <w:r w:rsidRPr="005376DA">
        <w:t xml:space="preserve">with the </w:t>
      </w:r>
      <w:r w:rsidRPr="00276F9D">
        <w:rPr>
          <w:rStyle w:val="ASN1CodeChar"/>
        </w:rPr>
        <w:t>#CERT_S_SM_DPauth_</w:t>
      </w:r>
      <w:r w:rsidR="00715E23" w:rsidRPr="00276F9D">
        <w:rPr>
          <w:rStyle w:val="ASN1CodeChar"/>
        </w:rPr>
        <w:t>SIG</w:t>
      </w:r>
      <w:r w:rsidRPr="005376DA">
        <w:t xml:space="preserve"> </w:t>
      </w:r>
      <w:r w:rsidR="005369DE" w:rsidRPr="00E11239">
        <w:t xml:space="preserve">following </w:t>
      </w:r>
      <w:r w:rsidR="005369DE">
        <w:t>a</w:t>
      </w:r>
      <w:r w:rsidR="005369DE" w:rsidRPr="00E11239">
        <w:t xml:space="preserve"> Certificate</w:t>
      </w:r>
      <w:r w:rsidR="005369DE">
        <w:t>s</w:t>
      </w:r>
      <w:r w:rsidR="005369DE" w:rsidRPr="00E11239">
        <w:t xml:space="preserve"> chain Variant</w:t>
      </w:r>
      <w:r w:rsidR="005369DE" w:rsidRPr="005376DA">
        <w:t xml:space="preserve"> </w:t>
      </w:r>
      <w:r w:rsidR="005369DE">
        <w:t>derived from</w:t>
      </w:r>
      <w:r w:rsidR="00140B60">
        <w:t xml:space="preserve"> </w:t>
      </w:r>
      <w:r w:rsidR="00140B60" w:rsidRPr="00E11239">
        <w:t xml:space="preserve">#IUT_EUICC_CERT_CHAIN_VARIANT </w:t>
      </w:r>
      <w:r w:rsidR="00140B60">
        <w:t xml:space="preserve">as per table 6-b, </w:t>
      </w:r>
      <w:r w:rsidR="00140B60" w:rsidRPr="00E11239">
        <w:t xml:space="preserve">and </w:t>
      </w:r>
      <w:r w:rsidRPr="005376DA">
        <w:t>leading to the same CI as the one chosen for signing</w:t>
      </w:r>
      <w:r w:rsidR="00B066D1">
        <w:t>.</w:t>
      </w:r>
      <w:r w:rsidR="00B066D1" w:rsidRPr="00B066D1">
        <w:t xml:space="preserve"> </w:t>
      </w:r>
      <w:r w:rsidR="00B066D1">
        <w:t>See NOTE 1.</w:t>
      </w:r>
    </w:p>
    <w:p w14:paraId="4A903BE5" w14:textId="6E7EB3A3" w:rsidR="00894390" w:rsidRPr="006F4DD4" w:rsidRDefault="00894390" w:rsidP="006D4872">
      <w:pPr>
        <w:tabs>
          <w:tab w:val="left" w:pos="1701"/>
        </w:tabs>
        <w:spacing w:after="200" w:line="276" w:lineRule="auto"/>
        <w:ind w:left="1700" w:hanging="340"/>
        <w:contextualSpacing/>
        <w:rPr>
          <w:rFonts w:ascii="Courier New" w:hAnsi="Courier New"/>
          <w:sz w:val="22"/>
          <w:szCs w:val="22"/>
        </w:rPr>
      </w:pPr>
      <w:r w:rsidRPr="004A0C02">
        <w:rPr>
          <w:rFonts w:ascii="Courier New" w:eastAsia="SimSun" w:hAnsi="Courier New" w:cs="Courier New"/>
          <w:lang w:eastAsia="en-GB"/>
        </w:rPr>
        <w:t>o</w:t>
      </w:r>
      <w:r w:rsidRPr="004A0C02">
        <w:rPr>
          <w:rFonts w:ascii="Courier New" w:eastAsia="SimSun" w:hAnsi="Courier New" w:cs="Courier New"/>
          <w:lang w:eastAsia="en-GB"/>
        </w:rPr>
        <w:tab/>
      </w:r>
      <w:r w:rsidRPr="006F4DD4">
        <w:rPr>
          <w:rFonts w:ascii="Arial" w:eastAsia="SimSun" w:hAnsi="Arial"/>
          <w:sz w:val="22"/>
          <w:szCs w:val="22"/>
          <w:lang w:eastAsia="en-GB"/>
        </w:rPr>
        <w:t xml:space="preserve">with the </w:t>
      </w:r>
      <w:r w:rsidR="00355E06" w:rsidRPr="006F4DD4">
        <w:rPr>
          <w:rFonts w:ascii="Courier New" w:eastAsia="SimSun" w:hAnsi="Courier New"/>
          <w:sz w:val="22"/>
          <w:szCs w:val="22"/>
          <w:lang w:eastAsia="en-GB"/>
        </w:rPr>
        <w:t>&lt;CRL_LIST&gt;</w:t>
      </w:r>
      <w:r w:rsidR="008A4CDB" w:rsidRPr="006F4DD4">
        <w:rPr>
          <w:rFonts w:ascii="Arial" w:eastAsia="SimSun" w:hAnsi="Arial"/>
          <w:sz w:val="22"/>
          <w:szCs w:val="22"/>
          <w:lang w:eastAsia="en-GB"/>
        </w:rPr>
        <w:t xml:space="preserve"> derived from #IUT_EUICC_CERT_CHAIN_VARIANT as per table 6-b, and using CRLs signed using the same curve as the curve of the CI chosen for signing.</w:t>
      </w:r>
      <w:r w:rsidR="00355E06" w:rsidRPr="006F4DD4">
        <w:rPr>
          <w:rFonts w:ascii="Courier New" w:eastAsia="SimSun" w:hAnsi="Courier New"/>
          <w:sz w:val="22"/>
          <w:szCs w:val="22"/>
          <w:lang w:eastAsia="en-GB"/>
        </w:rPr>
        <w:t xml:space="preserve"> </w:t>
      </w:r>
    </w:p>
    <w:p w14:paraId="672A06EB" w14:textId="77777777" w:rsidR="00894390" w:rsidRDefault="00894390" w:rsidP="00A46E14">
      <w:pPr>
        <w:pStyle w:val="ListBullet1"/>
        <w:numPr>
          <w:ilvl w:val="0"/>
          <w:numId w:val="0"/>
        </w:numPr>
        <w:ind w:left="680" w:hanging="340"/>
        <w:rPr>
          <w:rFonts w:ascii="Courier New" w:hAnsi="Courier New" w:cs="Courier New"/>
        </w:rPr>
      </w:pPr>
    </w:p>
    <w:p w14:paraId="61E2F28A" w14:textId="07912AF7" w:rsidR="00A46E14" w:rsidRPr="00276F9D" w:rsidRDefault="00A46E14" w:rsidP="00A46E14">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00276F9D" w:rsidRPr="00276F9D">
        <w:rPr>
          <w:rStyle w:val="ASN1CodeChar"/>
        </w:rPr>
        <w:t>#PREP_DOWNLOAD_NO_CC</w:t>
      </w:r>
    </w:p>
    <w:p w14:paraId="5A7F921D" w14:textId="3E0F7F1F" w:rsidR="00A46E14" w:rsidRPr="005376DA" w:rsidRDefault="00A46E14" w:rsidP="00ED643C">
      <w:pPr>
        <w:pStyle w:val="ListBulletsub"/>
        <w:numPr>
          <w:ilvl w:val="0"/>
          <w:numId w:val="0"/>
        </w:numPr>
        <w:ind w:left="1700" w:hanging="340"/>
      </w:pPr>
      <w:r w:rsidRPr="005376DA">
        <w:rPr>
          <w:rFonts w:ascii="Courier New" w:hAnsi="Courier New" w:cs="Courier New"/>
        </w:rPr>
        <w:lastRenderedPageBreak/>
        <w:t>o</w:t>
      </w:r>
      <w:r w:rsidRPr="005376DA">
        <w:rPr>
          <w:rFonts w:ascii="Courier New" w:hAnsi="Courier New" w:cs="Courier New"/>
        </w:rPr>
        <w:tab/>
      </w:r>
      <w:r w:rsidRPr="005376DA">
        <w:t xml:space="preserve">with the </w:t>
      </w:r>
      <w:r w:rsidR="00F520E8" w:rsidRPr="00276F9D">
        <w:rPr>
          <w:rStyle w:val="ASN1CodeChar"/>
        </w:rPr>
        <w:t>#CERT_S_SM_DPpb_</w:t>
      </w:r>
      <w:r w:rsidR="00715E23" w:rsidRPr="00276F9D">
        <w:rPr>
          <w:rStyle w:val="ASN1CodeChar"/>
        </w:rPr>
        <w:t>SIG</w:t>
      </w:r>
      <w:r w:rsidR="00F520E8" w:rsidRPr="005376DA">
        <w:rPr>
          <w:rFonts w:ascii="Courier New" w:hAnsi="Courier New" w:cs="Courier New"/>
        </w:rPr>
        <w:t xml:space="preserve"> </w:t>
      </w:r>
      <w:r w:rsidR="00CA377B" w:rsidRPr="00E11239">
        <w:t xml:space="preserve">following </w:t>
      </w:r>
      <w:r w:rsidR="00CA377B">
        <w:t xml:space="preserve">the same </w:t>
      </w:r>
      <w:r w:rsidR="00CA377B" w:rsidRPr="00E11239">
        <w:t>Certificate</w:t>
      </w:r>
      <w:r w:rsidR="00CA377B">
        <w:t>s</w:t>
      </w:r>
      <w:r w:rsidR="00CA377B" w:rsidRPr="00E11239">
        <w:t xml:space="preserve"> chain Variant </w:t>
      </w:r>
      <w:r w:rsidR="00CA377B">
        <w:t>a</w:t>
      </w:r>
      <w:r w:rsidR="00CA377B" w:rsidRPr="0061540E">
        <w:t>s selected in the MTD_AUTHENTICATE_SMDP step</w:t>
      </w:r>
      <w:r w:rsidR="00CA377B">
        <w:t>, in particular,</w:t>
      </w:r>
      <w:r w:rsidR="00C005FC">
        <w:t xml:space="preserve"> </w:t>
      </w:r>
      <w:r w:rsidRPr="005376DA">
        <w:t>leading to the same CI as the one chosen for signing</w:t>
      </w:r>
      <w:r w:rsidR="00C005FC">
        <w:t>. See NOTE 1</w:t>
      </w:r>
    </w:p>
    <w:p w14:paraId="6B1557A5" w14:textId="52AFEAA4"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Neither ES10b.GetRAT nor ES10b.GetProfiles</w:t>
      </w:r>
      <w:r w:rsidR="00276F9D">
        <w:t>Info requests SHALL be executed</w:t>
      </w:r>
    </w:p>
    <w:p w14:paraId="2CD05179" w14:textId="77777777" w:rsidR="00A46E14" w:rsidRPr="005376DA" w:rsidRDefault="00A46E14" w:rsidP="00B40693">
      <w:pPr>
        <w:pStyle w:val="NormalParagraph"/>
      </w:pPr>
      <w:r w:rsidRPr="005376DA">
        <w:t>During the Profile Installation, the following SCP03t TLVs SHALL be used by default:</w:t>
      </w:r>
    </w:p>
    <w:p w14:paraId="4ED26499" w14:textId="33F588DC" w:rsidR="00A46E14" w:rsidRPr="00276F9D" w:rsidRDefault="00A46E14" w:rsidP="00A46E14">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00276F9D" w:rsidRPr="00276F9D">
        <w:rPr>
          <w:rStyle w:val="ASN1CodeChar"/>
        </w:rPr>
        <w:t>#S_INIT_SC_PROF1</w:t>
      </w:r>
    </w:p>
    <w:p w14:paraId="786A3305" w14:textId="0447B87E" w:rsidR="00A46E14" w:rsidRPr="00276F9D" w:rsidRDefault="00A46E14" w:rsidP="00A46E14">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00276F9D" w:rsidRPr="00276F9D">
        <w:rPr>
          <w:rStyle w:val="ASN1CodeChar"/>
        </w:rPr>
        <w:t>#CONF_ISDP_EMPTY</w:t>
      </w:r>
    </w:p>
    <w:p w14:paraId="1D34472C" w14:textId="77777777" w:rsidR="00A46E14" w:rsidRDefault="00A46E14" w:rsidP="00A46E14">
      <w:pPr>
        <w:pStyle w:val="ListBullet1"/>
        <w:numPr>
          <w:ilvl w:val="0"/>
          <w:numId w:val="0"/>
        </w:numPr>
        <w:ind w:left="680" w:hanging="340"/>
        <w:rPr>
          <w:rFonts w:ascii="Courier New" w:hAnsi="Courier New" w:cs="Courier New"/>
        </w:rPr>
      </w:pPr>
      <w:r w:rsidRPr="005376DA">
        <w:rPr>
          <w:rFonts w:ascii="Symbol" w:hAnsi="Symbol"/>
        </w:rPr>
        <w:t></w:t>
      </w:r>
      <w:r w:rsidRPr="005376DA">
        <w:rPr>
          <w:rFonts w:ascii="Symbol" w:hAnsi="Symbol"/>
        </w:rPr>
        <w:tab/>
      </w:r>
      <w:r w:rsidRPr="005376DA">
        <w:t xml:space="preserve">no TLV for "ES8+.ReplaceSessionKeys" function SHALL be used (i.e. the Profile SHALL be downloaded by using the session keys </w:t>
      </w:r>
      <w:r w:rsidRPr="00276F9D">
        <w:rPr>
          <w:rStyle w:val="ASN1CodeChar"/>
        </w:rPr>
        <w:t>&lt;S_ENC&gt;</w:t>
      </w:r>
      <w:r w:rsidRPr="005376DA">
        <w:rPr>
          <w:rFonts w:ascii="Courier New" w:hAnsi="Courier New" w:cs="Courier New"/>
        </w:rPr>
        <w:t xml:space="preserve"> </w:t>
      </w:r>
      <w:r w:rsidRPr="005376DA">
        <w:t xml:space="preserve">and </w:t>
      </w:r>
      <w:r w:rsidRPr="00276F9D">
        <w:rPr>
          <w:rStyle w:val="ASN1CodeChar"/>
        </w:rPr>
        <w:t>&lt;S_MAC&gt;</w:t>
      </w:r>
      <w:r w:rsidRPr="005376DA">
        <w:rPr>
          <w:rFonts w:ascii="Courier New" w:hAnsi="Courier New" w:cs="Courier New"/>
        </w:rPr>
        <w:t>)</w:t>
      </w:r>
    </w:p>
    <w:p w14:paraId="09FF264D" w14:textId="77777777" w:rsidR="009756D6" w:rsidRDefault="009756D6" w:rsidP="009756D6">
      <w:pPr>
        <w:pStyle w:val="ListBullet1"/>
        <w:numPr>
          <w:ilvl w:val="0"/>
          <w:numId w:val="0"/>
        </w:numPr>
        <w:ind w:left="680" w:hanging="340"/>
        <w:rPr>
          <w:rFonts w:ascii="Courier New" w:hAnsi="Courier New" w:cs="Courier New"/>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85" w:type="dxa"/>
          <w:right w:w="85" w:type="dxa"/>
        </w:tblCellMar>
        <w:tblLook w:val="01E0" w:firstRow="1" w:lastRow="1" w:firstColumn="1" w:lastColumn="1" w:noHBand="0" w:noVBand="0"/>
      </w:tblPr>
      <w:tblGrid>
        <w:gridCol w:w="3972"/>
        <w:gridCol w:w="2519"/>
        <w:gridCol w:w="2519"/>
      </w:tblGrid>
      <w:tr w:rsidR="005A7CFC" w:rsidRPr="00BB0A67" w14:paraId="648968F8" w14:textId="2FE82ED1" w:rsidTr="006F4DD4">
        <w:trPr>
          <w:cantSplit/>
          <w:trHeight w:val="227"/>
          <w:tblHeader/>
          <w:jc w:val="center"/>
        </w:trPr>
        <w:tc>
          <w:tcPr>
            <w:tcW w:w="2204" w:type="pct"/>
            <w:shd w:val="clear" w:color="auto" w:fill="C00000"/>
          </w:tcPr>
          <w:p w14:paraId="1C6D1AA9" w14:textId="77777777" w:rsidR="005A7CFC" w:rsidRPr="002A593E" w:rsidRDefault="005A7CFC" w:rsidP="00DB5432">
            <w:pPr>
              <w:pStyle w:val="TableHeader"/>
            </w:pPr>
            <w:r>
              <w:rPr>
                <w:lang w:val="en-GB"/>
              </w:rPr>
              <w:t xml:space="preserve">eUICC preferred Certificates chain variant as indicated in </w:t>
            </w:r>
            <w:r w:rsidRPr="002A593E">
              <w:t>IUT_EUICC_CERT_CHAIN_VARIANT</w:t>
            </w:r>
          </w:p>
        </w:tc>
        <w:tc>
          <w:tcPr>
            <w:tcW w:w="1398" w:type="pct"/>
            <w:shd w:val="clear" w:color="auto" w:fill="C00000"/>
          </w:tcPr>
          <w:p w14:paraId="20A49233" w14:textId="77777777" w:rsidR="005A7CFC" w:rsidRPr="00BB0A67" w:rsidRDefault="005A7CFC" w:rsidP="00DB5432">
            <w:pPr>
              <w:pStyle w:val="TableHeader"/>
            </w:pPr>
            <w:r w:rsidRPr="00BB0A67">
              <w:t xml:space="preserve">Server Certificates chain </w:t>
            </w:r>
            <w:r>
              <w:t>V</w:t>
            </w:r>
            <w:r w:rsidRPr="00BB0A67">
              <w:t>ariant</w:t>
            </w:r>
            <w:r>
              <w:t xml:space="preserve"> to use</w:t>
            </w:r>
          </w:p>
        </w:tc>
        <w:tc>
          <w:tcPr>
            <w:tcW w:w="1398" w:type="pct"/>
            <w:shd w:val="clear" w:color="auto" w:fill="C00000"/>
          </w:tcPr>
          <w:p w14:paraId="7958E715" w14:textId="58563E85" w:rsidR="005A7CFC" w:rsidRPr="00BB0A67" w:rsidRDefault="009D0852" w:rsidP="00DB5432">
            <w:pPr>
              <w:pStyle w:val="TableHeader"/>
            </w:pPr>
            <w:r>
              <w:t>Value of &lt;CRL_LIST&gt;</w:t>
            </w:r>
          </w:p>
        </w:tc>
      </w:tr>
      <w:tr w:rsidR="00AF7469" w:rsidRPr="00E8206F" w14:paraId="26F9107B" w14:textId="5403E2B2" w:rsidTr="006F4DD4">
        <w:trPr>
          <w:cantSplit/>
          <w:jc w:val="center"/>
        </w:trPr>
        <w:tc>
          <w:tcPr>
            <w:tcW w:w="2204" w:type="pct"/>
          </w:tcPr>
          <w:p w14:paraId="068CE603" w14:textId="77777777" w:rsidR="00AF7469" w:rsidRPr="002A593E" w:rsidRDefault="00AF7469" w:rsidP="00AF7469">
            <w:pPr>
              <w:pStyle w:val="TableText"/>
              <w:rPr>
                <w:lang w:val="fr-FR"/>
              </w:rPr>
            </w:pPr>
            <w:r>
              <w:rPr>
                <w:lang w:val="fr-FR"/>
              </w:rPr>
              <w:t>Variant O</w:t>
            </w:r>
          </w:p>
        </w:tc>
        <w:tc>
          <w:tcPr>
            <w:tcW w:w="1398" w:type="pct"/>
          </w:tcPr>
          <w:p w14:paraId="6660B47D" w14:textId="77777777" w:rsidR="00AF7469" w:rsidRPr="00E8206F" w:rsidRDefault="00AF7469" w:rsidP="00AF7469">
            <w:pPr>
              <w:pStyle w:val="TableText"/>
            </w:pPr>
            <w:r>
              <w:t>Server Variant O</w:t>
            </w:r>
          </w:p>
        </w:tc>
        <w:tc>
          <w:tcPr>
            <w:tcW w:w="1398" w:type="pct"/>
          </w:tcPr>
          <w:p w14:paraId="341CA0CE" w14:textId="61F7DF42" w:rsidR="00AF7469" w:rsidRDefault="00AF7469" w:rsidP="00AF7469">
            <w:pPr>
              <w:pStyle w:val="TableText"/>
            </w:pPr>
            <w:r>
              <w:t>#CRL_LIST_VARO_NIST or #CRL_LIST_VARO_BRP</w:t>
            </w:r>
          </w:p>
        </w:tc>
      </w:tr>
      <w:tr w:rsidR="00AF7469" w:rsidRPr="00E8206F" w14:paraId="09ED38B6" w14:textId="1BA566EF" w:rsidTr="006F4DD4">
        <w:trPr>
          <w:cantSplit/>
          <w:jc w:val="center"/>
        </w:trPr>
        <w:tc>
          <w:tcPr>
            <w:tcW w:w="2204" w:type="pct"/>
          </w:tcPr>
          <w:p w14:paraId="3BF9F5D5" w14:textId="77777777" w:rsidR="00AF7469" w:rsidRDefault="00AF7469" w:rsidP="00AF7469">
            <w:pPr>
              <w:pStyle w:val="TableText"/>
              <w:rPr>
                <w:lang w:val="fr-FR"/>
              </w:rPr>
            </w:pPr>
            <w:r>
              <w:rPr>
                <w:lang w:val="fr-FR"/>
              </w:rPr>
              <w:t>Variant Ov3</w:t>
            </w:r>
          </w:p>
        </w:tc>
        <w:tc>
          <w:tcPr>
            <w:tcW w:w="1398" w:type="pct"/>
          </w:tcPr>
          <w:p w14:paraId="7F58BA3A" w14:textId="6DE12D78" w:rsidR="00AF7469" w:rsidRPr="001D425A" w:rsidRDefault="00AF7469" w:rsidP="00AF7469">
            <w:pPr>
              <w:pStyle w:val="TableText"/>
            </w:pPr>
            <w:r w:rsidRPr="001D425A">
              <w:t xml:space="preserve">Server </w:t>
            </w:r>
            <w:r>
              <w:t>V</w:t>
            </w:r>
            <w:r w:rsidRPr="001D425A">
              <w:t>ariant A</w:t>
            </w:r>
            <w:r w:rsidR="003A4207">
              <w:t xml:space="preserve"> (see Note 2)</w:t>
            </w:r>
          </w:p>
        </w:tc>
        <w:tc>
          <w:tcPr>
            <w:tcW w:w="1398" w:type="pct"/>
          </w:tcPr>
          <w:p w14:paraId="336A9C7E" w14:textId="04D3C8BC" w:rsidR="00AF7469" w:rsidRPr="001D425A" w:rsidRDefault="00AF7469" w:rsidP="00AF7469">
            <w:pPr>
              <w:pStyle w:val="TableText"/>
            </w:pPr>
            <w:r>
              <w:t>#CRL_LIST_VARA_NIST or #CRL_LIST_VARA_BRP</w:t>
            </w:r>
            <w:r w:rsidR="003A4207">
              <w:br/>
              <w:t>(see Note 2)</w:t>
            </w:r>
          </w:p>
        </w:tc>
      </w:tr>
      <w:tr w:rsidR="00AF7469" w:rsidRPr="00E8206F" w14:paraId="2A94E34F" w14:textId="0B8FDAAF" w:rsidTr="006F4DD4">
        <w:trPr>
          <w:cantSplit/>
          <w:jc w:val="center"/>
        </w:trPr>
        <w:tc>
          <w:tcPr>
            <w:tcW w:w="2204" w:type="pct"/>
          </w:tcPr>
          <w:p w14:paraId="6CA5587C" w14:textId="77777777" w:rsidR="00AF7469" w:rsidRDefault="00AF7469" w:rsidP="00AF7469">
            <w:pPr>
              <w:pStyle w:val="TableText"/>
              <w:rPr>
                <w:lang w:val="fr-FR"/>
              </w:rPr>
            </w:pPr>
            <w:r>
              <w:rPr>
                <w:lang w:val="fr-FR"/>
              </w:rPr>
              <w:t xml:space="preserve">Variant </w:t>
            </w:r>
            <w:r w:rsidRPr="002A593E">
              <w:rPr>
                <w:lang w:val="fr-FR"/>
              </w:rPr>
              <w:t>A</w:t>
            </w:r>
          </w:p>
        </w:tc>
        <w:tc>
          <w:tcPr>
            <w:tcW w:w="1398" w:type="pct"/>
          </w:tcPr>
          <w:p w14:paraId="1E4079FF" w14:textId="77777777" w:rsidR="00AF7469" w:rsidRPr="001D425A" w:rsidRDefault="00AF7469" w:rsidP="00AF7469">
            <w:pPr>
              <w:pStyle w:val="TableText"/>
            </w:pPr>
            <w:r w:rsidRPr="001D425A">
              <w:t xml:space="preserve">Server </w:t>
            </w:r>
            <w:r>
              <w:t>V</w:t>
            </w:r>
            <w:r w:rsidRPr="001D425A">
              <w:t>ariant A</w:t>
            </w:r>
          </w:p>
        </w:tc>
        <w:tc>
          <w:tcPr>
            <w:tcW w:w="1398" w:type="pct"/>
          </w:tcPr>
          <w:p w14:paraId="28C524BF" w14:textId="230AD211" w:rsidR="00AF7469" w:rsidRPr="001D425A" w:rsidRDefault="00AF7469" w:rsidP="00AF7469">
            <w:pPr>
              <w:pStyle w:val="TableText"/>
            </w:pPr>
            <w:r>
              <w:t>#CRL_LIST_VARA_NIST or #CRL_LIST_VARA_BRP</w:t>
            </w:r>
          </w:p>
        </w:tc>
      </w:tr>
      <w:tr w:rsidR="00AF7469" w:rsidRPr="00E8206F" w14:paraId="72FCCA85" w14:textId="50A7CE43" w:rsidTr="006F4DD4">
        <w:trPr>
          <w:cantSplit/>
          <w:jc w:val="center"/>
        </w:trPr>
        <w:tc>
          <w:tcPr>
            <w:tcW w:w="2204" w:type="pct"/>
          </w:tcPr>
          <w:p w14:paraId="2CE125F7" w14:textId="77777777" w:rsidR="00AF7469" w:rsidRPr="002A593E" w:rsidRDefault="00AF7469" w:rsidP="00AF7469">
            <w:pPr>
              <w:pStyle w:val="TableText"/>
              <w:rPr>
                <w:lang w:val="fr-FR"/>
              </w:rPr>
            </w:pPr>
            <w:r>
              <w:rPr>
                <w:lang w:val="fr-FR"/>
              </w:rPr>
              <w:t>Variant</w:t>
            </w:r>
            <w:r w:rsidRPr="002A593E">
              <w:rPr>
                <w:lang w:val="fr-FR"/>
              </w:rPr>
              <w:t xml:space="preserve"> B</w:t>
            </w:r>
          </w:p>
        </w:tc>
        <w:tc>
          <w:tcPr>
            <w:tcW w:w="1398" w:type="pct"/>
          </w:tcPr>
          <w:p w14:paraId="547A4D85" w14:textId="77777777" w:rsidR="00AF7469" w:rsidRPr="00E8206F" w:rsidRDefault="00AF7469" w:rsidP="00AF7469">
            <w:pPr>
              <w:pStyle w:val="TableText"/>
            </w:pPr>
            <w:r w:rsidRPr="001D425A">
              <w:t xml:space="preserve">Server </w:t>
            </w:r>
            <w:r>
              <w:t>V</w:t>
            </w:r>
            <w:r w:rsidRPr="001D425A">
              <w:t>ariant B</w:t>
            </w:r>
          </w:p>
        </w:tc>
        <w:tc>
          <w:tcPr>
            <w:tcW w:w="1398" w:type="pct"/>
          </w:tcPr>
          <w:p w14:paraId="50A0D35B" w14:textId="7129AA2B" w:rsidR="00AF7469" w:rsidRPr="001D425A" w:rsidRDefault="00AF7469" w:rsidP="00AF7469">
            <w:pPr>
              <w:pStyle w:val="TableText"/>
            </w:pPr>
            <w:r>
              <w:t>#CRL_LIST_VARB_NIST or #CRL_LIST_VARB_BRP</w:t>
            </w:r>
          </w:p>
        </w:tc>
      </w:tr>
      <w:tr w:rsidR="00AF7469" w:rsidRPr="00E8206F" w14:paraId="3C424A99" w14:textId="6AD812A0" w:rsidTr="006F4DD4">
        <w:trPr>
          <w:cantSplit/>
          <w:jc w:val="center"/>
        </w:trPr>
        <w:tc>
          <w:tcPr>
            <w:tcW w:w="2204" w:type="pct"/>
          </w:tcPr>
          <w:p w14:paraId="66F23D09" w14:textId="77777777" w:rsidR="00AF7469" w:rsidRPr="002A593E" w:rsidRDefault="00AF7469" w:rsidP="00AF7469">
            <w:pPr>
              <w:pStyle w:val="TableText"/>
              <w:rPr>
                <w:lang w:val="fr-FR"/>
              </w:rPr>
            </w:pPr>
            <w:r>
              <w:rPr>
                <w:lang w:val="fr-FR"/>
              </w:rPr>
              <w:t xml:space="preserve">Variant </w:t>
            </w:r>
            <w:r w:rsidRPr="002A593E">
              <w:rPr>
                <w:lang w:val="fr-FR"/>
              </w:rPr>
              <w:t>C</w:t>
            </w:r>
          </w:p>
        </w:tc>
        <w:tc>
          <w:tcPr>
            <w:tcW w:w="1398" w:type="pct"/>
          </w:tcPr>
          <w:p w14:paraId="761C71AF" w14:textId="77777777" w:rsidR="00AF7469" w:rsidRPr="00E8206F" w:rsidRDefault="00AF7469" w:rsidP="00AF7469">
            <w:pPr>
              <w:pStyle w:val="TableText"/>
            </w:pPr>
            <w:r w:rsidRPr="001D425A">
              <w:t xml:space="preserve">Server </w:t>
            </w:r>
            <w:r>
              <w:t>V</w:t>
            </w:r>
            <w:r w:rsidRPr="001D425A">
              <w:t>ariant C</w:t>
            </w:r>
          </w:p>
        </w:tc>
        <w:tc>
          <w:tcPr>
            <w:tcW w:w="1398" w:type="pct"/>
          </w:tcPr>
          <w:p w14:paraId="7E4F7C3B" w14:textId="66722536" w:rsidR="00AF7469" w:rsidRPr="001D425A" w:rsidRDefault="00AF7469" w:rsidP="00AF7469">
            <w:pPr>
              <w:pStyle w:val="TableText"/>
            </w:pPr>
            <w:r>
              <w:t>#CRL_LIST_VARC_NIST or #CRL_LIST_VARC_BRP</w:t>
            </w:r>
          </w:p>
        </w:tc>
      </w:tr>
    </w:tbl>
    <w:p w14:paraId="5634AB85" w14:textId="77777777" w:rsidR="009756D6" w:rsidRPr="0035700E" w:rsidRDefault="009756D6" w:rsidP="009756D6">
      <w:pPr>
        <w:pStyle w:val="TableCaption"/>
        <w:numPr>
          <w:ilvl w:val="0"/>
          <w:numId w:val="0"/>
        </w:numPr>
        <w:tabs>
          <w:tab w:val="clear" w:pos="1009"/>
        </w:tabs>
        <w:spacing w:after="120"/>
        <w:ind w:left="360" w:hanging="360"/>
        <w:contextualSpacing/>
      </w:pPr>
      <w:r w:rsidRPr="005376DA">
        <w:rPr>
          <w:rFonts w:ascii="Arial Bold" w:hAnsi="Arial Bold"/>
        </w:rPr>
        <w:t xml:space="preserve">Table </w:t>
      </w:r>
      <w:r>
        <w:rPr>
          <w:rFonts w:ascii="Arial Bold" w:hAnsi="Arial Bold"/>
        </w:rPr>
        <w:t>6-b</w:t>
      </w:r>
      <w:r w:rsidRPr="0035700E">
        <w:t xml:space="preserve">: </w:t>
      </w:r>
      <w:r>
        <w:t>Server Variant to use by default according to the eUICC Variant</w:t>
      </w:r>
    </w:p>
    <w:p w14:paraId="3DA4E249" w14:textId="77777777" w:rsidR="009756D6" w:rsidRDefault="009756D6" w:rsidP="009756D6">
      <w:pPr>
        <w:pStyle w:val="NormalParagraph"/>
      </w:pPr>
      <w:r>
        <w:t>NOTE 1:</w:t>
      </w:r>
      <w:r>
        <w:tab/>
        <w:t>SGP.22 does not require that the SM-XX server and eUICC use the same Certificates chain Variant nor the same CI during common Mutual Authentication. Specific Test Cases in section 4.2.18 test different combinations to ensure that the eUICC supports all Variants of server Certificate chains. The simplification in this default process does not imply a reduced testing coverage of Certificates management.</w:t>
      </w:r>
    </w:p>
    <w:p w14:paraId="39EDB063" w14:textId="04A3003F" w:rsidR="009756D6" w:rsidRPr="005376DA" w:rsidRDefault="009756D6" w:rsidP="009756D6">
      <w:pPr>
        <w:pStyle w:val="NormalParagraph"/>
      </w:pPr>
      <w:r>
        <w:t>NOTE 2:</w:t>
      </w:r>
      <w:r>
        <w:tab/>
        <w:t>There is no Variant Ov3 for Server Certificates.</w:t>
      </w:r>
    </w:p>
    <w:p w14:paraId="51B16B80" w14:textId="77777777" w:rsidR="005C59E2" w:rsidRPr="005376DA" w:rsidRDefault="005C59E2" w:rsidP="00A46E14">
      <w:pPr>
        <w:pStyle w:val="ListBullet1"/>
        <w:numPr>
          <w:ilvl w:val="0"/>
          <w:numId w:val="0"/>
        </w:numPr>
        <w:ind w:left="680" w:hanging="340"/>
      </w:pPr>
    </w:p>
    <w:p w14:paraId="799B1C4D" w14:textId="77777777" w:rsidR="00A46E14" w:rsidRPr="005376DA" w:rsidRDefault="00A46E14" w:rsidP="000C25B1">
      <w:pPr>
        <w:pStyle w:val="Heading4"/>
        <w:numPr>
          <w:ilvl w:val="0"/>
          <w:numId w:val="0"/>
        </w:numPr>
        <w:tabs>
          <w:tab w:val="left" w:pos="1077"/>
        </w:tabs>
        <w:ind w:left="1077" w:hanging="1077"/>
      </w:pPr>
      <w:r w:rsidRPr="005376DA">
        <w:t>2.2.3.2</w:t>
      </w:r>
      <w:r w:rsidRPr="005376DA">
        <w:tab/>
      </w:r>
      <w:r w:rsidRPr="005376DA">
        <w:rPr>
          <w:bCs/>
        </w:rPr>
        <w:t>Default Local Profile Management process</w:t>
      </w:r>
    </w:p>
    <w:p w14:paraId="25265910" w14:textId="422A1639" w:rsidR="00FB782F" w:rsidRPr="006E5D5A" w:rsidRDefault="00FB782F" w:rsidP="00FB782F">
      <w:pPr>
        <w:pStyle w:val="NormalParagraph"/>
        <w:rPr>
          <w:color w:val="000000" w:themeColor="text1"/>
        </w:rPr>
      </w:pPr>
      <w:r>
        <w:rPr>
          <w:rStyle w:val="ui-provider"/>
        </w:rPr>
        <w:t xml:space="preserve">Default local profile management is used to enable or disable Profiles as part of initial </w:t>
      </w:r>
      <w:r w:rsidRPr="006E5D5A">
        <w:rPr>
          <w:rStyle w:val="ui-provider"/>
          <w:color w:val="000000" w:themeColor="text1"/>
        </w:rPr>
        <w:t>conditions (Test Case and Test Sequence)</w:t>
      </w:r>
      <w:r w:rsidR="004F3DC5" w:rsidRPr="006E5D5A">
        <w:rPr>
          <w:rStyle w:val="Heading2Char"/>
          <w:rFonts w:eastAsia="SimSun"/>
          <w:color w:val="000000" w:themeColor="text1"/>
        </w:rPr>
        <w:t xml:space="preserve"> </w:t>
      </w:r>
      <w:r w:rsidR="004F3DC5" w:rsidRPr="006E5D5A">
        <w:rPr>
          <w:rStyle w:val="ui-provider"/>
          <w:color w:val="000000" w:themeColor="text1"/>
        </w:rPr>
        <w:t xml:space="preserve">or as part of a Test Sequence when a test step </w:t>
      </w:r>
      <w:r w:rsidR="004F3DC5" w:rsidRPr="006E5D5A">
        <w:rPr>
          <w:rStyle w:val="ui-provider"/>
          <w:color w:val="000000" w:themeColor="text1"/>
        </w:rPr>
        <w:lastRenderedPageBreak/>
        <w:t>enables or disables a Profile but does not explicitly provide the EnableProfileRequest or DisableProfileRequest</w:t>
      </w:r>
      <w:r w:rsidR="00DB2B77" w:rsidRPr="006E5D5A">
        <w:rPr>
          <w:rStyle w:val="ui-provider"/>
          <w:color w:val="000000" w:themeColor="text1"/>
        </w:rPr>
        <w:t>.</w:t>
      </w:r>
      <w:r w:rsidRPr="006E5D5A">
        <w:rPr>
          <w:rStyle w:val="ui-provider"/>
          <w:color w:val="000000" w:themeColor="text1"/>
        </w:rPr>
        <w:t xml:space="preserve"> </w:t>
      </w:r>
      <w:r w:rsidRPr="006E5D5A">
        <w:rPr>
          <w:color w:val="000000" w:themeColor="text1"/>
        </w:rPr>
        <w:t xml:space="preserve"> </w:t>
      </w:r>
    </w:p>
    <w:p w14:paraId="4B338C69" w14:textId="40D4A578" w:rsidR="00FB782F" w:rsidRDefault="00FB782F" w:rsidP="00FB782F">
      <w:pPr>
        <w:pStyle w:val="NormalParagraph"/>
      </w:pPr>
      <w:r>
        <w:t>I</w:t>
      </w:r>
      <w:r>
        <w:rPr>
          <w:rStyle w:val="ui-provider"/>
        </w:rPr>
        <w:t>f &lt;O_E_</w:t>
      </w:r>
      <w:r w:rsidR="00570179">
        <w:rPr>
          <w:rStyle w:val="ui-provider"/>
        </w:rPr>
        <w:t>M</w:t>
      </w:r>
      <w:r>
        <w:rPr>
          <w:rStyle w:val="ui-provider"/>
        </w:rPr>
        <w:t xml:space="preserve">EP&gt; is set to </w:t>
      </w:r>
      <w:r w:rsidR="00570179">
        <w:rPr>
          <w:rStyle w:val="ui-provider"/>
        </w:rPr>
        <w:t>true</w:t>
      </w:r>
      <w:r>
        <w:rPr>
          <w:rStyle w:val="ui-provider"/>
        </w:rPr>
        <w:t>, then default local profile management in MEP mode applies. Otherwise, default local profile management in SEP mode applies.</w:t>
      </w:r>
    </w:p>
    <w:p w14:paraId="23C22CFC" w14:textId="77777777" w:rsidR="004F7A96" w:rsidRPr="000C6181" w:rsidRDefault="004F7A96" w:rsidP="004F7A96">
      <w:pPr>
        <w:pStyle w:val="NormalParagraph"/>
        <w:rPr>
          <w:b/>
          <w:bCs/>
          <w:u w:val="single"/>
        </w:rPr>
      </w:pPr>
      <w:r w:rsidRPr="000C6181">
        <w:rPr>
          <w:b/>
          <w:bCs/>
          <w:u w:val="single"/>
        </w:rPr>
        <w:t>Default local profile management in SEP mode:</w:t>
      </w:r>
    </w:p>
    <w:p w14:paraId="79AC90FE" w14:textId="77777777" w:rsidR="00A46E14" w:rsidRPr="005376DA" w:rsidRDefault="00A46E14" w:rsidP="006D4872">
      <w:pPr>
        <w:pStyle w:val="NormalParagraph"/>
        <w:ind w:left="340"/>
      </w:pPr>
      <w:r w:rsidRPr="005376DA">
        <w:t xml:space="preserve">The </w:t>
      </w:r>
      <w:bookmarkStart w:id="324" w:name="_Hlk448393434"/>
      <w:r w:rsidRPr="005376DA">
        <w:t>EnableProfileRequest</w:t>
      </w:r>
      <w:bookmarkEnd w:id="324"/>
      <w:r w:rsidRPr="005376DA">
        <w:t xml:space="preserve"> and the DisableProfileRequest SHALL contain the following parameters:</w:t>
      </w:r>
    </w:p>
    <w:p w14:paraId="6C434BB8"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ICCID of the Profile to Enable or to Disable</w:t>
      </w:r>
    </w:p>
    <w:p w14:paraId="6CBCBDF6"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RefreshFlag set to TRUE</w:t>
      </w:r>
    </w:p>
    <w:p w14:paraId="3A7F3F02" w14:textId="58F3337E" w:rsidR="002C0894" w:rsidRDefault="00A46E14" w:rsidP="002C0894">
      <w:pPr>
        <w:pStyle w:val="NormalParagraph"/>
        <w:ind w:left="340"/>
      </w:pPr>
      <w:r w:rsidRPr="005376DA">
        <w:t xml:space="preserve">The eUICC SHALL send the REFRESH command in "UICC Reset" mode (i.e. the APDU[TERMINAL_PROFILE] indicating the support </w:t>
      </w:r>
      <w:r w:rsidR="00C776D3">
        <w:t xml:space="preserve">REFRESH with </w:t>
      </w:r>
      <w:r w:rsidRPr="005376DA">
        <w:t>"UICC Reset" SHALL be used by the Test Tool).</w:t>
      </w:r>
    </w:p>
    <w:p w14:paraId="643BA194" w14:textId="77777777" w:rsidR="009C3681" w:rsidRPr="000C6181" w:rsidRDefault="009C3681" w:rsidP="009C3681">
      <w:pPr>
        <w:pStyle w:val="NormalParagraph"/>
        <w:rPr>
          <w:b/>
          <w:bCs/>
          <w:u w:val="single"/>
        </w:rPr>
      </w:pPr>
      <w:r w:rsidRPr="000C6181">
        <w:rPr>
          <w:b/>
          <w:bCs/>
          <w:u w:val="single"/>
        </w:rPr>
        <w:t>Default local profile management in MEP mode:</w:t>
      </w:r>
    </w:p>
    <w:p w14:paraId="34306FC5" w14:textId="46DAE41F" w:rsidR="002C0894" w:rsidRDefault="002C0894" w:rsidP="006D4872">
      <w:pPr>
        <w:pStyle w:val="NormalParagraph"/>
        <w:ind w:left="680"/>
      </w:pPr>
      <w:r w:rsidRPr="00205AA4">
        <w:rPr>
          <w:rFonts w:eastAsia="Arial" w:cs="Arial"/>
          <w:color w:val="000000" w:themeColor="text1"/>
        </w:rPr>
        <w:t>The</w:t>
      </w:r>
      <w:r>
        <w:t xml:space="preserve"> test tool SHALL </w:t>
      </w:r>
      <w:r w:rsidR="009C3681">
        <w:t xml:space="preserve">indicate </w:t>
      </w:r>
      <w:r>
        <w:t xml:space="preserve">‘LSI Support’ in the PPS2 </w:t>
      </w:r>
      <w:r w:rsidR="0014358A">
        <w:t xml:space="preserve">exchange </w:t>
      </w:r>
      <w:r>
        <w:t>and SHALL send MANAGE_LSI(Configure LSI) with the following tags:</w:t>
      </w:r>
    </w:p>
    <w:p w14:paraId="413CA3F2" w14:textId="77777777" w:rsidR="002C0894" w:rsidRDefault="002C0894" w:rsidP="002C0894">
      <w:pPr>
        <w:pStyle w:val="ListBullet1"/>
        <w:numPr>
          <w:ilvl w:val="0"/>
          <w:numId w:val="0"/>
        </w:numPr>
        <w:spacing w:after="0" w:line="240" w:lineRule="auto"/>
        <w:ind w:left="1780" w:hanging="340"/>
        <w:rPr>
          <w:rFonts w:cs="Arial"/>
          <w:szCs w:val="20"/>
        </w:rPr>
      </w:pPr>
      <w:r w:rsidRPr="005376DA">
        <w:rPr>
          <w:rFonts w:ascii="Symbol" w:hAnsi="Symbol"/>
        </w:rPr>
        <w:t></w:t>
      </w:r>
      <w:r w:rsidRPr="005376DA">
        <w:rPr>
          <w:rFonts w:ascii="Symbol" w:hAnsi="Symbol"/>
        </w:rPr>
        <w:tab/>
      </w:r>
      <w:r>
        <w:rPr>
          <w:rFonts w:cs="Arial"/>
        </w:rPr>
        <w:t>‘</w:t>
      </w:r>
      <w:r w:rsidRPr="00301DC9">
        <w:rPr>
          <w:rFonts w:cs="Arial"/>
        </w:rPr>
        <w:t>Highest LSI proposed by the terminal’ set to 3</w:t>
      </w:r>
      <w:r>
        <w:rPr>
          <w:rFonts w:cs="Arial"/>
          <w:szCs w:val="20"/>
        </w:rPr>
        <w:t>.</w:t>
      </w:r>
    </w:p>
    <w:p w14:paraId="4E6A4A6A" w14:textId="63EF41AA" w:rsidR="002C0894" w:rsidRDefault="002C0894" w:rsidP="002C0894">
      <w:pPr>
        <w:pStyle w:val="ListBullet1"/>
        <w:numPr>
          <w:ilvl w:val="0"/>
          <w:numId w:val="0"/>
        </w:numPr>
        <w:spacing w:after="0" w:line="240" w:lineRule="auto"/>
        <w:ind w:left="1780" w:hanging="340"/>
        <w:rPr>
          <w:rFonts w:cs="Arial"/>
          <w:szCs w:val="20"/>
        </w:rPr>
      </w:pPr>
      <w:r w:rsidRPr="005376DA">
        <w:rPr>
          <w:rFonts w:ascii="Symbol" w:hAnsi="Symbol"/>
        </w:rPr>
        <w:t></w:t>
      </w:r>
      <w:r w:rsidRPr="005376DA">
        <w:rPr>
          <w:rFonts w:ascii="Symbol" w:hAnsi="Symbol"/>
        </w:rPr>
        <w:tab/>
      </w:r>
      <w:r>
        <w:rPr>
          <w:rFonts w:cs="Arial"/>
        </w:rPr>
        <w:t>‘</w:t>
      </w:r>
      <w:r w:rsidRPr="00301DC9">
        <w:rPr>
          <w:rFonts w:cs="Arial"/>
        </w:rPr>
        <w:t xml:space="preserve">LSI options supported by the terminal’ set to </w:t>
      </w:r>
      <w:r w:rsidR="00137A08">
        <w:rPr>
          <w:rFonts w:cs="Arial"/>
        </w:rPr>
        <w:t>#</w:t>
      </w:r>
      <w:r w:rsidR="00137A08">
        <w:rPr>
          <w:rFonts w:eastAsia="Times New Roman"/>
        </w:rPr>
        <w:t>IUT_EUICC_MULTIPLEXING_LSI_INDICATION</w:t>
      </w:r>
      <w:r>
        <w:rPr>
          <w:rFonts w:cs="Arial"/>
        </w:rPr>
        <w:t>.</w:t>
      </w:r>
      <w:r>
        <w:rPr>
          <w:rFonts w:cs="Arial"/>
          <w:szCs w:val="20"/>
        </w:rPr>
        <w:t xml:space="preserve"> </w:t>
      </w:r>
    </w:p>
    <w:p w14:paraId="5EB593A1" w14:textId="65FBAF7D" w:rsidR="002C0894" w:rsidRDefault="002C0894" w:rsidP="002C0894">
      <w:pPr>
        <w:pStyle w:val="ListBullet1"/>
        <w:numPr>
          <w:ilvl w:val="0"/>
          <w:numId w:val="0"/>
        </w:numPr>
        <w:spacing w:after="0" w:line="240" w:lineRule="auto"/>
        <w:ind w:left="1780" w:hanging="340"/>
        <w:rPr>
          <w:rFonts w:cs="Arial"/>
        </w:rPr>
      </w:pPr>
      <w:r w:rsidRPr="005376DA">
        <w:rPr>
          <w:rFonts w:ascii="Symbol" w:hAnsi="Symbol"/>
        </w:rPr>
        <w:t></w:t>
      </w:r>
      <w:r w:rsidRPr="005376DA">
        <w:rPr>
          <w:rFonts w:ascii="Symbol" w:hAnsi="Symbol"/>
        </w:rPr>
        <w:tab/>
      </w:r>
      <w:r>
        <w:rPr>
          <w:rFonts w:cs="Arial"/>
          <w:szCs w:val="20"/>
        </w:rPr>
        <w:t>‘</w:t>
      </w:r>
      <w:r w:rsidRPr="00301DC9">
        <w:rPr>
          <w:rFonts w:cs="Arial"/>
        </w:rPr>
        <w:t xml:space="preserve">MEP mode(s) supported by the </w:t>
      </w:r>
      <w:r w:rsidR="001A5F4E">
        <w:rPr>
          <w:rFonts w:cs="Arial"/>
        </w:rPr>
        <w:t>S_</w:t>
      </w:r>
      <w:r w:rsidRPr="00301DC9">
        <w:rPr>
          <w:rFonts w:cs="Arial"/>
        </w:rPr>
        <w:t xml:space="preserve">Device in the order of priority’ set to </w:t>
      </w:r>
      <w:r w:rsidR="00603E77" w:rsidRPr="00603E77">
        <w:rPr>
          <w:rFonts w:cs="Arial"/>
        </w:rPr>
        <w:t>(unless otherwise specified by the Test Sequence):</w:t>
      </w:r>
    </w:p>
    <w:p w14:paraId="76ED807F" w14:textId="77777777" w:rsidR="002C0894" w:rsidRDefault="002C0894" w:rsidP="002C0894">
      <w:pPr>
        <w:pStyle w:val="ListBullet1"/>
        <w:numPr>
          <w:ilvl w:val="0"/>
          <w:numId w:val="0"/>
        </w:numPr>
        <w:spacing w:after="0" w:line="240" w:lineRule="auto"/>
        <w:ind w:left="2500" w:hanging="340"/>
        <w:rPr>
          <w:rFonts w:cs="Arial"/>
        </w:rPr>
      </w:pPr>
      <w:r w:rsidRPr="00301DC9">
        <w:rPr>
          <w:rFonts w:cs="Arial"/>
        </w:rPr>
        <w:t>'01': MEP-A1</w:t>
      </w:r>
      <w:r>
        <w:rPr>
          <w:rFonts w:cs="Arial"/>
        </w:rPr>
        <w:t>,</w:t>
      </w:r>
    </w:p>
    <w:p w14:paraId="10676F64" w14:textId="77777777" w:rsidR="002C0894" w:rsidRDefault="002C0894" w:rsidP="002C0894">
      <w:pPr>
        <w:pStyle w:val="ListBullet1"/>
        <w:numPr>
          <w:ilvl w:val="0"/>
          <w:numId w:val="0"/>
        </w:numPr>
        <w:spacing w:after="0" w:line="240" w:lineRule="auto"/>
        <w:ind w:left="2500" w:hanging="340"/>
        <w:rPr>
          <w:rFonts w:cs="Arial"/>
        </w:rPr>
      </w:pPr>
      <w:r>
        <w:rPr>
          <w:rFonts w:cs="Arial"/>
        </w:rPr>
        <w:t>‘02’: MEP-A2,</w:t>
      </w:r>
    </w:p>
    <w:p w14:paraId="6B290E7E" w14:textId="77777777" w:rsidR="002C0894" w:rsidRDefault="002C0894" w:rsidP="002C0894">
      <w:pPr>
        <w:pStyle w:val="ListBullet1"/>
        <w:numPr>
          <w:ilvl w:val="0"/>
          <w:numId w:val="0"/>
        </w:numPr>
        <w:spacing w:after="0" w:line="240" w:lineRule="auto"/>
        <w:ind w:left="2500" w:hanging="340"/>
        <w:rPr>
          <w:rFonts w:cs="Arial"/>
        </w:rPr>
      </w:pPr>
      <w:r>
        <w:rPr>
          <w:rFonts w:cs="Arial"/>
        </w:rPr>
        <w:t xml:space="preserve">‘03’: MEP-B. </w:t>
      </w:r>
    </w:p>
    <w:p w14:paraId="10B45DB6" w14:textId="77777777" w:rsidR="002C0894" w:rsidRDefault="002C0894" w:rsidP="002C0894">
      <w:pPr>
        <w:pStyle w:val="ListBullet1"/>
        <w:numPr>
          <w:ilvl w:val="0"/>
          <w:numId w:val="0"/>
        </w:numPr>
        <w:spacing w:after="0" w:line="240" w:lineRule="auto"/>
        <w:ind w:left="1780" w:hanging="340"/>
        <w:rPr>
          <w:rFonts w:cs="Arial"/>
          <w:szCs w:val="20"/>
        </w:rPr>
      </w:pPr>
      <w:r w:rsidRPr="005376DA">
        <w:rPr>
          <w:rFonts w:ascii="Symbol" w:hAnsi="Symbol"/>
        </w:rPr>
        <w:t></w:t>
      </w:r>
      <w:r w:rsidRPr="005376DA">
        <w:rPr>
          <w:rFonts w:ascii="Symbol" w:hAnsi="Symbol"/>
        </w:rPr>
        <w:tab/>
      </w:r>
      <w:r>
        <w:rPr>
          <w:rFonts w:cs="Arial"/>
        </w:rPr>
        <w:t>‘</w:t>
      </w:r>
      <w:r>
        <w:rPr>
          <w:rFonts w:cs="Arial"/>
          <w:szCs w:val="20"/>
        </w:rPr>
        <w:t>Maximum number of LSIs for Enabled Profiles of the Device’ set to 2.</w:t>
      </w:r>
    </w:p>
    <w:p w14:paraId="727BD8FE" w14:textId="77777777" w:rsidR="002C0894" w:rsidRPr="00252211" w:rsidRDefault="002C0894" w:rsidP="002C0894">
      <w:pPr>
        <w:pStyle w:val="ListBullet1"/>
        <w:numPr>
          <w:ilvl w:val="0"/>
          <w:numId w:val="0"/>
        </w:numPr>
        <w:spacing w:after="0" w:line="240" w:lineRule="auto"/>
        <w:ind w:left="1780" w:hanging="340"/>
        <w:rPr>
          <w:rFonts w:cs="Arial"/>
          <w:szCs w:val="20"/>
        </w:rPr>
      </w:pPr>
    </w:p>
    <w:p w14:paraId="14408C3A" w14:textId="77777777" w:rsidR="002C0894" w:rsidRDefault="002C0894" w:rsidP="002C0894">
      <w:pPr>
        <w:pStyle w:val="NormalParagraph"/>
        <w:ind w:left="680"/>
      </w:pPr>
      <w:r>
        <w:t>Test tool SHALL process the response to MANAGE_LSI(Configure LSI) as follow.</w:t>
      </w:r>
    </w:p>
    <w:p w14:paraId="0B503B9B" w14:textId="77777777" w:rsidR="002C0894" w:rsidRPr="007A048E" w:rsidRDefault="002C0894" w:rsidP="002C0894">
      <w:pPr>
        <w:pStyle w:val="NormalParagraph"/>
        <w:numPr>
          <w:ilvl w:val="0"/>
          <w:numId w:val="242"/>
        </w:numPr>
        <w:spacing w:after="0" w:line="240" w:lineRule="auto"/>
        <w:ind w:left="1757"/>
      </w:pPr>
      <w:r>
        <w:t xml:space="preserve">Accept the ‘LSI options’ returned by the eUICC. </w:t>
      </w:r>
      <w:r w:rsidRPr="006D4872">
        <w:t>If it is absent, consider it as 0x00.</w:t>
      </w:r>
    </w:p>
    <w:p w14:paraId="200B5512" w14:textId="2DE7B288" w:rsidR="002C0894" w:rsidRDefault="002C0894" w:rsidP="002C0894">
      <w:pPr>
        <w:pStyle w:val="NormalParagraph"/>
        <w:numPr>
          <w:ilvl w:val="0"/>
          <w:numId w:val="242"/>
        </w:numPr>
        <w:spacing w:after="0" w:line="240" w:lineRule="auto"/>
        <w:ind w:left="1757"/>
      </w:pPr>
      <w:r>
        <w:t>Select the MEP mode</w:t>
      </w:r>
      <w:r w:rsidR="007A048E">
        <w:t>, &lt;MEP_MODE&gt;,</w:t>
      </w:r>
      <w:r>
        <w:t xml:space="preserve"> to be used as the ‘</w:t>
      </w:r>
      <w:r>
        <w:rPr>
          <w:rFonts w:cs="Arial"/>
        </w:rPr>
        <w:t>Jointly supported MEP mode’.</w:t>
      </w:r>
    </w:p>
    <w:p w14:paraId="6DCB4A02" w14:textId="77777777" w:rsidR="002C0894" w:rsidRDefault="002C0894" w:rsidP="002C0894">
      <w:pPr>
        <w:pStyle w:val="NormalParagraph"/>
        <w:spacing w:after="0" w:line="240" w:lineRule="auto"/>
        <w:ind w:left="1037"/>
      </w:pPr>
    </w:p>
    <w:p w14:paraId="0F4CA43C" w14:textId="63D610F6" w:rsidR="005575DF" w:rsidRPr="003E1E4C" w:rsidRDefault="005575DF" w:rsidP="005575DF">
      <w:pPr>
        <w:pStyle w:val="NormalParagraph"/>
        <w:spacing w:after="0" w:line="240" w:lineRule="auto"/>
        <w:ind w:left="720"/>
      </w:pPr>
      <w:r>
        <w:t xml:space="preserve">Test tool SHALL </w:t>
      </w:r>
      <w:r w:rsidR="007931E2">
        <w:t xml:space="preserve">send terminal profile </w:t>
      </w:r>
      <w:r w:rsidR="00B2260D">
        <w:t xml:space="preserve">indicating </w:t>
      </w:r>
      <w:r>
        <w:t xml:space="preserve">support of LSI COMMAND </w:t>
      </w:r>
      <w:r>
        <w:rPr>
          <w:rStyle w:val="ui-provider"/>
        </w:rPr>
        <w:t>with "Proactive Session</w:t>
      </w:r>
      <w:r w:rsidR="006E254E">
        <w:rPr>
          <w:rStyle w:val="ui-provider"/>
        </w:rPr>
        <w:t xml:space="preserve"> </w:t>
      </w:r>
      <w:r>
        <w:rPr>
          <w:rStyle w:val="ui-provider"/>
        </w:rPr>
        <w:t>Request" and Proactive UICC: LSI COMMAND with "UICC Platform</w:t>
      </w:r>
      <w:r>
        <w:t xml:space="preserve"> </w:t>
      </w:r>
      <w:r>
        <w:rPr>
          <w:rStyle w:val="ui-provider"/>
        </w:rPr>
        <w:t>Reset”.</w:t>
      </w:r>
    </w:p>
    <w:p w14:paraId="2AE330F4" w14:textId="0A4557A2" w:rsidR="002C0894" w:rsidRDefault="002C0894" w:rsidP="002C0894">
      <w:pPr>
        <w:pStyle w:val="NormalParagraph"/>
        <w:spacing w:after="0" w:line="240" w:lineRule="auto"/>
        <w:ind w:left="720"/>
        <w:rPr>
          <w:rFonts w:cs="Arial"/>
          <w:szCs w:val="20"/>
        </w:rPr>
      </w:pPr>
    </w:p>
    <w:p w14:paraId="68D9CECA" w14:textId="77777777" w:rsidR="002C0894" w:rsidRDefault="002C0894" w:rsidP="002C0894">
      <w:pPr>
        <w:pStyle w:val="NormalParagraph"/>
        <w:spacing w:after="0" w:line="240" w:lineRule="auto"/>
        <w:ind w:left="720"/>
      </w:pPr>
    </w:p>
    <w:p w14:paraId="06DF0689" w14:textId="0767B670" w:rsidR="002C0894" w:rsidRPr="00252211" w:rsidRDefault="002C0894" w:rsidP="002C0894">
      <w:pPr>
        <w:pStyle w:val="NormalParagraph"/>
        <w:ind w:left="680"/>
      </w:pPr>
      <w:r>
        <w:t xml:space="preserve">If </w:t>
      </w:r>
      <w:r w:rsidR="00114047">
        <w:t>&lt;</w:t>
      </w:r>
      <w:r>
        <w:t>MEP</w:t>
      </w:r>
      <w:r w:rsidR="00114047">
        <w:t xml:space="preserve">_MODE&gt; </w:t>
      </w:r>
      <w:r>
        <w:t>is MEP-A1:</w:t>
      </w:r>
    </w:p>
    <w:p w14:paraId="350A5F81" w14:textId="40CAA84B" w:rsidR="002C0894" w:rsidRDefault="002C0894" w:rsidP="002C0894">
      <w:pPr>
        <w:pStyle w:val="NormalParagraph"/>
        <w:ind w:left="1440"/>
      </w:pPr>
      <w:r w:rsidRPr="005376DA">
        <w:t xml:space="preserve">The EnableProfileRequest and the DisableProfileRequest SHALL </w:t>
      </w:r>
      <w:r w:rsidR="00A10408" w:rsidRPr="00A10408">
        <w:t xml:space="preserve">be sent on the command port 0 and </w:t>
      </w:r>
      <w:r w:rsidRPr="005376DA">
        <w:t>contain the following parameters:</w:t>
      </w:r>
    </w:p>
    <w:p w14:paraId="69FEB85E" w14:textId="77777777" w:rsidR="002C0894" w:rsidRPr="00474334" w:rsidRDefault="002C0894" w:rsidP="006F4DD4">
      <w:pPr>
        <w:pStyle w:val="ListBullet1"/>
        <w:numPr>
          <w:ilvl w:val="0"/>
          <w:numId w:val="0"/>
        </w:numPr>
        <w:spacing w:after="0"/>
        <w:ind w:left="1786" w:hanging="346"/>
      </w:pPr>
      <w:r w:rsidRPr="00474334">
        <w:rPr>
          <w:rFonts w:ascii="Symbol" w:hAnsi="Symbol"/>
        </w:rPr>
        <w:t></w:t>
      </w:r>
      <w:r w:rsidRPr="00474334">
        <w:rPr>
          <w:rFonts w:ascii="Symbol" w:hAnsi="Symbol"/>
        </w:rPr>
        <w:tab/>
      </w:r>
      <w:r w:rsidRPr="00474334">
        <w:t>ICCID of the Profile to Enable or to Disable</w:t>
      </w:r>
    </w:p>
    <w:p w14:paraId="6BF3EC8D" w14:textId="42CF3365" w:rsidR="002C0894" w:rsidRPr="006F4DD4" w:rsidRDefault="002C0894" w:rsidP="006F4DD4">
      <w:pPr>
        <w:pStyle w:val="CommentText"/>
        <w:spacing w:before="0"/>
        <w:ind w:left="1440"/>
        <w:rPr>
          <w:noProof/>
          <w:sz w:val="22"/>
          <w:szCs w:val="22"/>
        </w:rPr>
      </w:pPr>
      <w:r w:rsidRPr="006F4DD4">
        <w:rPr>
          <w:rFonts w:ascii="Symbol" w:hAnsi="Symbol"/>
          <w:sz w:val="22"/>
          <w:szCs w:val="22"/>
        </w:rPr>
        <w:t xml:space="preserve">     </w:t>
      </w:r>
      <w:r w:rsidRPr="006F4DD4">
        <w:rPr>
          <w:sz w:val="22"/>
          <w:szCs w:val="22"/>
        </w:rPr>
        <w:t xml:space="preserve">RefreshFlag set to </w:t>
      </w:r>
      <w:r w:rsidR="00833E8D" w:rsidRPr="006F4DD4">
        <w:rPr>
          <w:sz w:val="22"/>
          <w:szCs w:val="22"/>
        </w:rPr>
        <w:t>TRUE</w:t>
      </w:r>
    </w:p>
    <w:p w14:paraId="096DD0B9" w14:textId="26558BDB" w:rsidR="002C0894" w:rsidRPr="00474334" w:rsidRDefault="002C0894" w:rsidP="002C0894">
      <w:pPr>
        <w:pStyle w:val="ListBullet1"/>
        <w:numPr>
          <w:ilvl w:val="0"/>
          <w:numId w:val="0"/>
        </w:numPr>
        <w:ind w:left="1780" w:hanging="340"/>
      </w:pPr>
      <w:r w:rsidRPr="00474334">
        <w:rPr>
          <w:rFonts w:ascii="Symbol" w:hAnsi="Symbol"/>
        </w:rPr>
        <w:lastRenderedPageBreak/>
        <w:t></w:t>
      </w:r>
      <w:r w:rsidRPr="00474334">
        <w:rPr>
          <w:rFonts w:ascii="Symbol" w:hAnsi="Symbol"/>
        </w:rPr>
        <w:tab/>
      </w:r>
      <w:r w:rsidR="00037091" w:rsidRPr="006F4DD4">
        <w:rPr>
          <w:rFonts w:cs="Arial" w:hint="eastAsia"/>
        </w:rPr>
        <w:t xml:space="preserve">Default </w:t>
      </w:r>
      <w:r w:rsidRPr="00474334">
        <w:t xml:space="preserve">targetEsimPort </w:t>
      </w:r>
      <w:r w:rsidR="008D3B66" w:rsidRPr="008D3B66">
        <w:t xml:space="preserve">(if the initial conditions or test step do not specify a port number) </w:t>
      </w:r>
      <w:r w:rsidRPr="00474334">
        <w:t>set to 1</w:t>
      </w:r>
      <w:r w:rsidR="00255E66" w:rsidRPr="00474334">
        <w:t xml:space="preserve"> </w:t>
      </w:r>
      <w:r w:rsidR="00461B88">
        <w:rPr>
          <w:rFonts w:eastAsia="Times New Roman"/>
        </w:rPr>
        <w:t xml:space="preserve">(Only for </w:t>
      </w:r>
      <w:r w:rsidR="00461B88" w:rsidRPr="005376DA">
        <w:t>EnableProfileRequest</w:t>
      </w:r>
      <w:r w:rsidR="00461B88">
        <w:rPr>
          <w:rFonts w:eastAsia="Times New Roman"/>
        </w:rPr>
        <w:t>)</w:t>
      </w:r>
    </w:p>
    <w:p w14:paraId="54ECEDD9" w14:textId="3197D600" w:rsidR="002C0894" w:rsidRDefault="00461B88" w:rsidP="002C0894">
      <w:pPr>
        <w:pStyle w:val="NormalParagraph"/>
        <w:ind w:left="1440"/>
      </w:pPr>
      <w:r>
        <w:t>On the eSIM Port 0, t</w:t>
      </w:r>
      <w:r w:rsidR="006F5684" w:rsidRPr="005376DA">
        <w:t>he eUICC SHALL send the</w:t>
      </w:r>
      <w:r w:rsidR="006F5684">
        <w:t xml:space="preserve"> LSI COMMAND with the </w:t>
      </w:r>
      <w:r w:rsidR="00657FE7">
        <w:t xml:space="preserve">command qualifier set as </w:t>
      </w:r>
      <w:r w:rsidR="006F5684">
        <w:t>“Proactive session r</w:t>
      </w:r>
      <w:r w:rsidR="006F5684" w:rsidRPr="0046049A">
        <w:t>equest</w:t>
      </w:r>
      <w:r w:rsidR="006F5684">
        <w:t xml:space="preserve">” </w:t>
      </w:r>
      <w:r w:rsidR="008F4E57">
        <w:t xml:space="preserve">and indicating </w:t>
      </w:r>
      <w:r w:rsidR="006F5684">
        <w:t xml:space="preserve">targetEsimPort </w:t>
      </w:r>
      <w:r w:rsidR="008703A6" w:rsidRPr="008703A6">
        <w:t>in LSI number data object</w:t>
      </w:r>
      <w:r w:rsidR="006F5684">
        <w:t xml:space="preserve">. </w:t>
      </w:r>
      <w:r w:rsidR="006F5684" w:rsidRPr="002F7AC3">
        <w:t>The test tool SHALL FETCH the LSI COMMAND on port 0</w:t>
      </w:r>
      <w:r w:rsidR="006F5684">
        <w:t>, send the TERMINAL RESPONSE on the same port</w:t>
      </w:r>
      <w:r w:rsidR="006F5684" w:rsidRPr="002F7AC3">
        <w:t xml:space="preserve">, </w:t>
      </w:r>
      <w:r w:rsidR="006F5684">
        <w:t xml:space="preserve">and </w:t>
      </w:r>
      <w:r w:rsidR="006F5684" w:rsidRPr="002F7AC3">
        <w:t xml:space="preserve">then </w:t>
      </w:r>
      <w:r w:rsidR="00EC1312">
        <w:t xml:space="preserve">test tool shall send </w:t>
      </w:r>
      <w:r w:rsidR="00C80C25">
        <w:t xml:space="preserve">the </w:t>
      </w:r>
      <w:r w:rsidR="006F5684" w:rsidRPr="002F7AC3">
        <w:t xml:space="preserve">FETCH </w:t>
      </w:r>
      <w:r w:rsidR="00C80C25">
        <w:t xml:space="preserve">(Le=00) command on the targeteSIM Port </w:t>
      </w:r>
      <w:r w:rsidR="002B11CD">
        <w:t xml:space="preserve">to retrieve </w:t>
      </w:r>
      <w:r w:rsidR="006F5684" w:rsidRPr="002F7AC3">
        <w:t>the REFRESH</w:t>
      </w:r>
      <w:r w:rsidR="006F5684">
        <w:t>.</w:t>
      </w:r>
    </w:p>
    <w:p w14:paraId="7086C440" w14:textId="7202F50C" w:rsidR="003B788A" w:rsidRDefault="003B788A" w:rsidP="003B788A">
      <w:pPr>
        <w:pStyle w:val="NormalParagraph"/>
        <w:ind w:left="1440"/>
      </w:pPr>
      <w:r w:rsidRPr="005376DA">
        <w:t>The eUICC SHALL send the REFRESH command in "</w:t>
      </w:r>
      <w:r>
        <w:rPr>
          <w:rFonts w:eastAsia="Times New Roman"/>
        </w:rPr>
        <w:t>eUICC Profile State Change</w:t>
      </w:r>
      <w:r w:rsidRPr="005376DA">
        <w:t>" mode</w:t>
      </w:r>
      <w:r>
        <w:t xml:space="preserve"> or the “UICC Reset” mode </w:t>
      </w:r>
      <w:r w:rsidRPr="005376DA">
        <w:t>(i.e. the APDU[TERMINAL_PROFILE] indicating the support</w:t>
      </w:r>
      <w:r w:rsidR="008F0000">
        <w:t xml:space="preserve"> REFRESH with</w:t>
      </w:r>
      <w:r w:rsidRPr="005376DA">
        <w:t xml:space="preserve"> "</w:t>
      </w:r>
      <w:r>
        <w:rPr>
          <w:rFonts w:eastAsia="Times New Roman"/>
        </w:rPr>
        <w:t>eUICC Profile State Change</w:t>
      </w:r>
      <w:r w:rsidRPr="005376DA">
        <w:t xml:space="preserve">" </w:t>
      </w:r>
      <w:r>
        <w:t xml:space="preserve">or “UICC Reset” </w:t>
      </w:r>
      <w:r w:rsidRPr="005376DA">
        <w:t>SHALL be used by the Test Tool)</w:t>
      </w:r>
      <w:r>
        <w:t xml:space="preserve"> on the targetEsimPort</w:t>
      </w:r>
      <w:r w:rsidRPr="005376DA">
        <w:t>.</w:t>
      </w:r>
    </w:p>
    <w:p w14:paraId="218F3EED" w14:textId="28F980FD" w:rsidR="002C0894" w:rsidRDefault="003B788A" w:rsidP="003B788A">
      <w:pPr>
        <w:pStyle w:val="NormalParagraph"/>
        <w:ind w:left="1440"/>
      </w:pPr>
      <w:r>
        <w:t xml:space="preserve">If the REFRESH mode is </w:t>
      </w:r>
      <w:r w:rsidRPr="005376DA">
        <w:t>"</w:t>
      </w:r>
      <w:r>
        <w:rPr>
          <w:rFonts w:eastAsia="Times New Roman"/>
        </w:rPr>
        <w:t>eUICC Profile State Change</w:t>
      </w:r>
      <w:r w:rsidRPr="005376DA">
        <w:t>"</w:t>
      </w:r>
      <w:r>
        <w:t xml:space="preserve">, </w:t>
      </w:r>
      <w:r w:rsidR="00833E8D">
        <w:t xml:space="preserve">the </w:t>
      </w:r>
      <w:r>
        <w:t>Test Tool SHALL send the TERMINAL RESPONSE on the targetEsimPort</w:t>
      </w:r>
      <w:r w:rsidR="00425DDB">
        <w:t>.</w:t>
      </w:r>
      <w:r>
        <w:t xml:space="preserve"> </w:t>
      </w:r>
      <w:r w:rsidR="00425DDB">
        <w:t>I</w:t>
      </w:r>
      <w:r>
        <w:t xml:space="preserve">f the REFRESH mode is </w:t>
      </w:r>
      <w:r w:rsidRPr="005376DA">
        <w:t>"</w:t>
      </w:r>
      <w:r>
        <w:rPr>
          <w:rFonts w:eastAsia="Times New Roman"/>
        </w:rPr>
        <w:t>UICC Reset</w:t>
      </w:r>
      <w:r w:rsidRPr="005376DA">
        <w:t>"</w:t>
      </w:r>
      <w:r>
        <w:t xml:space="preserve">, Test Tool SHALL send the MANAGE_LSI(Reset LSE) </w:t>
      </w:r>
      <w:r w:rsidR="00391CCE">
        <w:t xml:space="preserve">targeting </w:t>
      </w:r>
      <w:r>
        <w:t>the targetEsimPort.</w:t>
      </w:r>
    </w:p>
    <w:p w14:paraId="0F6DDAE0" w14:textId="31DADE1D" w:rsidR="002C0894" w:rsidRPr="00252211" w:rsidRDefault="002C0894" w:rsidP="002C0894">
      <w:pPr>
        <w:pStyle w:val="NormalParagraph"/>
        <w:ind w:left="680"/>
      </w:pPr>
      <w:r>
        <w:t xml:space="preserve">If </w:t>
      </w:r>
      <w:r w:rsidR="00E807D5">
        <w:t>&lt;</w:t>
      </w:r>
      <w:r>
        <w:t>MEP</w:t>
      </w:r>
      <w:r w:rsidR="00E807D5">
        <w:t>_MODE&gt;</w:t>
      </w:r>
      <w:r>
        <w:t xml:space="preserve"> is MEP-A2:</w:t>
      </w:r>
    </w:p>
    <w:p w14:paraId="04726F83" w14:textId="464606C3" w:rsidR="002C0894" w:rsidRDefault="002C0894" w:rsidP="002C0894">
      <w:pPr>
        <w:pStyle w:val="NormalParagraph"/>
        <w:ind w:left="1440"/>
      </w:pPr>
      <w:r w:rsidRPr="005376DA">
        <w:t xml:space="preserve">The EnableProfileRequest and the DisableProfileRequest SHALL </w:t>
      </w:r>
      <w:r w:rsidR="00DF2D49" w:rsidRPr="00DF2D49">
        <w:t xml:space="preserve">be sent on the command port 0 and </w:t>
      </w:r>
      <w:r w:rsidRPr="005376DA">
        <w:t>contain the following parameters:</w:t>
      </w:r>
    </w:p>
    <w:p w14:paraId="352CA78B" w14:textId="77777777" w:rsidR="002C0894" w:rsidRDefault="002C0894" w:rsidP="002C0894">
      <w:pPr>
        <w:pStyle w:val="ListBullet1"/>
        <w:numPr>
          <w:ilvl w:val="0"/>
          <w:numId w:val="0"/>
        </w:numPr>
        <w:ind w:left="1780" w:hanging="340"/>
      </w:pPr>
      <w:r w:rsidRPr="005376DA">
        <w:rPr>
          <w:rFonts w:ascii="Symbol" w:hAnsi="Symbol"/>
        </w:rPr>
        <w:t></w:t>
      </w:r>
      <w:r w:rsidRPr="005376DA">
        <w:rPr>
          <w:rFonts w:ascii="Symbol" w:hAnsi="Symbol"/>
        </w:rPr>
        <w:tab/>
      </w:r>
      <w:r w:rsidRPr="005376DA">
        <w:t>ICCID of the Profile to Enable or to Disable</w:t>
      </w:r>
    </w:p>
    <w:p w14:paraId="76AEB897" w14:textId="266A512E" w:rsidR="00CA3C9F" w:rsidRPr="005376DA" w:rsidRDefault="00CA3C9F" w:rsidP="002C0894">
      <w:pPr>
        <w:pStyle w:val="ListBullet1"/>
        <w:numPr>
          <w:ilvl w:val="0"/>
          <w:numId w:val="0"/>
        </w:numPr>
        <w:ind w:left="1780" w:hanging="340"/>
      </w:pPr>
      <w:r w:rsidRPr="005376DA">
        <w:rPr>
          <w:rFonts w:ascii="Symbol" w:hAnsi="Symbol"/>
        </w:rPr>
        <w:t></w:t>
      </w:r>
      <w:r w:rsidRPr="005376DA">
        <w:rPr>
          <w:rFonts w:ascii="Symbol" w:hAnsi="Symbol"/>
        </w:rPr>
        <w:tab/>
      </w:r>
      <w:r w:rsidRPr="00CA3C9F">
        <w:t>RefreshFlag set to FALSE</w:t>
      </w:r>
    </w:p>
    <w:p w14:paraId="7E469A82" w14:textId="718C4CF4" w:rsidR="002C0894" w:rsidRDefault="002C0894" w:rsidP="002C0894">
      <w:pPr>
        <w:pStyle w:val="NormalParagraph"/>
        <w:ind w:left="1440"/>
      </w:pPr>
      <w:r>
        <w:t>T</w:t>
      </w:r>
      <w:r w:rsidRPr="002F7AC3">
        <w:t>he test tool SHALL not send the targetEsimPort, but SHALL extract and verify the targetEsimPort retu</w:t>
      </w:r>
      <w:r w:rsidR="00626BED">
        <w:t>r</w:t>
      </w:r>
      <w:r w:rsidRPr="002F7AC3">
        <w:t>ned by the eUICC in the EnableProfileResponse</w:t>
      </w:r>
      <w:r w:rsidR="00910D81">
        <w:t xml:space="preserve"> </w:t>
      </w:r>
      <w:r w:rsidR="00910D81">
        <w:rPr>
          <w:rFonts w:eastAsia="Times New Roman"/>
        </w:rPr>
        <w:t>that remain within the highest LSI agreed during ManageLSI[Configure LSE] and there is no profile already enabled on this LSI</w:t>
      </w:r>
      <w:r w:rsidRPr="002F7AC3">
        <w:t>.</w:t>
      </w:r>
    </w:p>
    <w:p w14:paraId="74E23465" w14:textId="004EB93C" w:rsidR="002C0894" w:rsidRPr="00252211" w:rsidRDefault="002C0894" w:rsidP="002C0894">
      <w:pPr>
        <w:pStyle w:val="NormalParagraph"/>
        <w:ind w:left="680"/>
      </w:pPr>
      <w:r>
        <w:t xml:space="preserve">If </w:t>
      </w:r>
      <w:r w:rsidR="00B977C7">
        <w:t>&lt;</w:t>
      </w:r>
      <w:r>
        <w:t>MEP</w:t>
      </w:r>
      <w:r w:rsidR="00B977C7">
        <w:t>_MODE&gt;</w:t>
      </w:r>
      <w:r>
        <w:t xml:space="preserve"> is MEP-B:</w:t>
      </w:r>
    </w:p>
    <w:p w14:paraId="250100E7" w14:textId="5F3696CC" w:rsidR="002C0894" w:rsidRDefault="002C0894" w:rsidP="002C0894">
      <w:pPr>
        <w:pStyle w:val="NormalParagraph"/>
        <w:ind w:left="1440"/>
      </w:pPr>
      <w:r w:rsidRPr="005376DA">
        <w:t xml:space="preserve">The EnableProfileRequest and the DisableProfileRequest SHALL </w:t>
      </w:r>
      <w:r w:rsidR="00FE0847" w:rsidRPr="00FE0847">
        <w:t xml:space="preserve">be sent on the command port 0 (unless the initial conditions or test step specify a different port number) and </w:t>
      </w:r>
      <w:r w:rsidRPr="005376DA">
        <w:t>contain the following parameters:</w:t>
      </w:r>
    </w:p>
    <w:p w14:paraId="328C5B49" w14:textId="77777777" w:rsidR="002C0894" w:rsidRPr="005376DA" w:rsidRDefault="002C0894" w:rsidP="002C0894">
      <w:pPr>
        <w:pStyle w:val="ListBullet1"/>
        <w:numPr>
          <w:ilvl w:val="0"/>
          <w:numId w:val="0"/>
        </w:numPr>
        <w:ind w:left="1780" w:hanging="340"/>
      </w:pPr>
      <w:r w:rsidRPr="005376DA">
        <w:rPr>
          <w:rFonts w:ascii="Symbol" w:hAnsi="Symbol"/>
        </w:rPr>
        <w:t></w:t>
      </w:r>
      <w:r w:rsidRPr="005376DA">
        <w:rPr>
          <w:rFonts w:ascii="Symbol" w:hAnsi="Symbol"/>
        </w:rPr>
        <w:tab/>
      </w:r>
      <w:r w:rsidRPr="005376DA">
        <w:t>ICCID of the Profile to Enable or to Disable</w:t>
      </w:r>
    </w:p>
    <w:p w14:paraId="4D96D04B" w14:textId="117E1467" w:rsidR="002C0894" w:rsidRDefault="002C0894" w:rsidP="002C0894">
      <w:pPr>
        <w:pStyle w:val="ListBullet1"/>
        <w:numPr>
          <w:ilvl w:val="0"/>
          <w:numId w:val="0"/>
        </w:numPr>
        <w:ind w:left="1780" w:hanging="340"/>
      </w:pPr>
      <w:r w:rsidRPr="005376DA">
        <w:rPr>
          <w:rFonts w:ascii="Symbol" w:hAnsi="Symbol"/>
        </w:rPr>
        <w:t></w:t>
      </w:r>
      <w:r w:rsidRPr="005376DA">
        <w:rPr>
          <w:rFonts w:ascii="Symbol" w:hAnsi="Symbol"/>
        </w:rPr>
        <w:tab/>
      </w:r>
      <w:r w:rsidRPr="005376DA">
        <w:t xml:space="preserve">RefreshFlag set to </w:t>
      </w:r>
      <w:r w:rsidR="00A26D4B">
        <w:t>TRUE</w:t>
      </w:r>
    </w:p>
    <w:p w14:paraId="781A1556" w14:textId="77777777" w:rsidR="002C0894" w:rsidRDefault="002C0894" w:rsidP="002C0894">
      <w:pPr>
        <w:pStyle w:val="ListBullet1"/>
        <w:numPr>
          <w:ilvl w:val="0"/>
          <w:numId w:val="0"/>
        </w:numPr>
        <w:ind w:left="1780" w:hanging="340"/>
      </w:pPr>
    </w:p>
    <w:p w14:paraId="1BB171DD" w14:textId="77777777" w:rsidR="002C0894" w:rsidRDefault="002C0894" w:rsidP="002C0894">
      <w:pPr>
        <w:pStyle w:val="NormalParagraph"/>
        <w:ind w:left="1440"/>
      </w:pPr>
      <w:r>
        <w:t xml:space="preserve">The test tool SHALL not send the </w:t>
      </w:r>
      <w:r w:rsidRPr="00E27BA8">
        <w:t>targetEsimPort</w:t>
      </w:r>
      <w:r>
        <w:t xml:space="preserve"> as it is the same as the command port.</w:t>
      </w:r>
    </w:p>
    <w:p w14:paraId="1363830E" w14:textId="77777777" w:rsidR="00712E39" w:rsidRDefault="00712E39" w:rsidP="00712E39">
      <w:pPr>
        <w:pStyle w:val="NormalParagraph"/>
        <w:ind w:left="1440"/>
      </w:pPr>
      <w:r>
        <w:t xml:space="preserve">The test tool SHALL </w:t>
      </w:r>
      <w:r w:rsidRPr="002F7AC3">
        <w:t>FETCH the REFRESH command on</w:t>
      </w:r>
      <w:r>
        <w:t xml:space="preserve"> the command port.</w:t>
      </w:r>
    </w:p>
    <w:p w14:paraId="08158D6A" w14:textId="0B30180B" w:rsidR="00802B6F" w:rsidRDefault="002C0894" w:rsidP="00802B6F">
      <w:pPr>
        <w:pStyle w:val="NormalParagraph"/>
        <w:ind w:left="1440"/>
      </w:pPr>
      <w:r w:rsidRPr="005376DA">
        <w:lastRenderedPageBreak/>
        <w:t>The eUICC SHALL send the REFRESH command in "</w:t>
      </w:r>
      <w:r>
        <w:rPr>
          <w:rFonts w:eastAsia="Times New Roman"/>
        </w:rPr>
        <w:t>eUICC Profile State Change</w:t>
      </w:r>
      <w:r w:rsidRPr="005376DA">
        <w:t>" mode</w:t>
      </w:r>
      <w:r>
        <w:t xml:space="preserve"> </w:t>
      </w:r>
      <w:r w:rsidR="008408B8">
        <w:t xml:space="preserve">or the “UICC </w:t>
      </w:r>
      <w:r w:rsidR="00626BED">
        <w:t>Reset</w:t>
      </w:r>
      <w:r w:rsidR="008408B8">
        <w:t xml:space="preserve">” mode </w:t>
      </w:r>
      <w:r w:rsidRPr="005376DA">
        <w:t xml:space="preserve">(i.e. the APDU[TERMINAL_PROFILE] indicating the support </w:t>
      </w:r>
      <w:r w:rsidR="005E3A7C">
        <w:t>REFRESH with</w:t>
      </w:r>
      <w:r w:rsidR="007D3F9F">
        <w:t xml:space="preserve"> </w:t>
      </w:r>
      <w:r w:rsidRPr="005376DA">
        <w:t>"</w:t>
      </w:r>
      <w:r>
        <w:rPr>
          <w:rFonts w:eastAsia="Times New Roman"/>
        </w:rPr>
        <w:t>eUICC Profile State Change</w:t>
      </w:r>
      <w:r w:rsidRPr="005376DA">
        <w:t xml:space="preserve">" </w:t>
      </w:r>
      <w:r w:rsidR="00C114ED">
        <w:t xml:space="preserve">or “UICC </w:t>
      </w:r>
      <w:r w:rsidR="0088707E">
        <w:t>Reset</w:t>
      </w:r>
      <w:r w:rsidR="00C114ED">
        <w:t xml:space="preserve">” </w:t>
      </w:r>
      <w:r w:rsidRPr="005376DA">
        <w:t>SHALL be used by the Test Tool)</w:t>
      </w:r>
      <w:r w:rsidR="00C114ED">
        <w:t xml:space="preserve"> on the command port</w:t>
      </w:r>
      <w:r w:rsidRPr="005376DA">
        <w:t>.</w:t>
      </w:r>
    </w:p>
    <w:p w14:paraId="3DDED31B" w14:textId="06D62C3A" w:rsidR="00802B6F" w:rsidRDefault="00802B6F" w:rsidP="00802B6F">
      <w:pPr>
        <w:pStyle w:val="NormalParagraph"/>
        <w:ind w:left="1440"/>
      </w:pPr>
      <w:r>
        <w:t xml:space="preserve">If the REFRESH mode is </w:t>
      </w:r>
      <w:r w:rsidRPr="005376DA">
        <w:t>"</w:t>
      </w:r>
      <w:r>
        <w:rPr>
          <w:rFonts w:eastAsia="Times New Roman"/>
        </w:rPr>
        <w:t>eUICC Profile State Change</w:t>
      </w:r>
      <w:r w:rsidRPr="005376DA">
        <w:t>"</w:t>
      </w:r>
      <w:r>
        <w:t xml:space="preserve">, the Test Tool SHALL send the TERMINAL RESPONSE on the same command port. If the REFRESH mode is </w:t>
      </w:r>
      <w:r w:rsidRPr="005376DA">
        <w:t>"</w:t>
      </w:r>
      <w:r>
        <w:rPr>
          <w:rFonts w:eastAsia="Times New Roman"/>
        </w:rPr>
        <w:t>UICC Reset</w:t>
      </w:r>
      <w:r w:rsidRPr="005376DA">
        <w:t>"</w:t>
      </w:r>
      <w:r>
        <w:t xml:space="preserve">, Test Tool SHALL send the MANAGE_LSI(Reset LSE) </w:t>
      </w:r>
      <w:r w:rsidR="007D3F9F">
        <w:t xml:space="preserve">targeting the </w:t>
      </w:r>
      <w:r>
        <w:t>command port.</w:t>
      </w:r>
    </w:p>
    <w:p w14:paraId="0169FB3D" w14:textId="2855841C" w:rsidR="002C0894" w:rsidRPr="005376DA" w:rsidRDefault="002C0894" w:rsidP="002C0894">
      <w:pPr>
        <w:pStyle w:val="NormalParagraph"/>
        <w:ind w:left="1440"/>
      </w:pPr>
    </w:p>
    <w:p w14:paraId="1E68598C" w14:textId="0E1AF03E" w:rsidR="00A46E14" w:rsidRPr="005376DA" w:rsidRDefault="00A46E14" w:rsidP="006D4872">
      <w:pPr>
        <w:pStyle w:val="NormalParagraph"/>
      </w:pPr>
      <w:r w:rsidRPr="005376DA">
        <w:t>The DeleteProfileRequest SHALL contain the following parameter:</w:t>
      </w:r>
    </w:p>
    <w:p w14:paraId="24400942" w14:textId="77777777" w:rsidR="00A46E14" w:rsidRPr="005376DA" w:rsidRDefault="00A46E14" w:rsidP="006D4872">
      <w:pPr>
        <w:pStyle w:val="ListBullet1"/>
        <w:numPr>
          <w:ilvl w:val="0"/>
          <w:numId w:val="0"/>
        </w:numPr>
        <w:ind w:left="340" w:hanging="340"/>
      </w:pPr>
      <w:r w:rsidRPr="005376DA">
        <w:rPr>
          <w:rFonts w:ascii="Symbol" w:hAnsi="Symbol"/>
        </w:rPr>
        <w:t></w:t>
      </w:r>
      <w:r w:rsidRPr="005376DA">
        <w:rPr>
          <w:rFonts w:ascii="Symbol" w:hAnsi="Symbol"/>
        </w:rPr>
        <w:tab/>
      </w:r>
      <w:r w:rsidRPr="005376DA">
        <w:t>ICCID of the Profile to Delete</w:t>
      </w:r>
    </w:p>
    <w:p w14:paraId="12226413" w14:textId="4C65DAC2" w:rsidR="007F04C9" w:rsidRPr="005376DA" w:rsidRDefault="00A46E14" w:rsidP="006D4872">
      <w:pPr>
        <w:pStyle w:val="Heading4"/>
        <w:numPr>
          <w:ilvl w:val="0"/>
          <w:numId w:val="0"/>
        </w:numPr>
        <w:tabs>
          <w:tab w:val="left" w:pos="1077"/>
        </w:tabs>
        <w:ind w:left="737" w:hanging="1077"/>
        <w:rPr>
          <w:bCs/>
        </w:rPr>
      </w:pPr>
      <w:r w:rsidRPr="005376DA">
        <w:t>2.2.3.3</w:t>
      </w:r>
      <w:r w:rsidRPr="005376DA">
        <w:tab/>
      </w:r>
      <w:r w:rsidRPr="005376DA">
        <w:rPr>
          <w:bCs/>
        </w:rPr>
        <w:t xml:space="preserve">ASN.1 elements </w:t>
      </w:r>
      <w:r w:rsidR="00F520E8" w:rsidRPr="005376DA">
        <w:rPr>
          <w:bCs/>
        </w:rPr>
        <w:t>verifications</w:t>
      </w:r>
    </w:p>
    <w:p w14:paraId="417256C3" w14:textId="77777777" w:rsidR="00A46E14" w:rsidRPr="005376DA" w:rsidRDefault="00A46E14" w:rsidP="00A46E14">
      <w:pPr>
        <w:pStyle w:val="NormalParagraph"/>
      </w:pPr>
      <w:r w:rsidRPr="005376DA">
        <w:t>Each time the eUICC returns an ASN.1 structure containing a SEQUENCE OF elements, the order of elements SHALL be checked by the Test Tool except for the particular responses:</w:t>
      </w:r>
    </w:p>
    <w:p w14:paraId="5A773C4C" w14:textId="61C7036A"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276F9D">
        <w:rPr>
          <w:rStyle w:val="ASN1CodeChar"/>
        </w:rPr>
        <w:t>notificationMetadataList</w:t>
      </w:r>
      <w:r w:rsidRPr="005376DA">
        <w:rPr>
          <w:rFonts w:ascii="Courier New" w:hAnsi="Courier New" w:cs="Courier New"/>
        </w:rPr>
        <w:t xml:space="preserve"> </w:t>
      </w:r>
      <w:r w:rsidRPr="005376DA">
        <w:t xml:space="preserve">of </w:t>
      </w:r>
      <w:r w:rsidRPr="00276F9D">
        <w:rPr>
          <w:rStyle w:val="ASN1CodeChar"/>
        </w:rPr>
        <w:t>ListNotificationResponse</w:t>
      </w:r>
    </w:p>
    <w:p w14:paraId="2B511810"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276F9D">
        <w:rPr>
          <w:rStyle w:val="ASN1CodeChar"/>
        </w:rPr>
        <w:t>profileInfoListOk</w:t>
      </w:r>
      <w:r w:rsidRPr="005376DA">
        <w:t xml:space="preserve"> of </w:t>
      </w:r>
      <w:r w:rsidRPr="00276F9D">
        <w:rPr>
          <w:rStyle w:val="ASN1CodeChar"/>
        </w:rPr>
        <w:t>ProfileInfoListResponse</w:t>
      </w:r>
    </w:p>
    <w:p w14:paraId="6114D93B" w14:textId="77777777" w:rsidR="00A46E14" w:rsidRPr="005376DA" w:rsidRDefault="00A46E14" w:rsidP="00A46E14">
      <w:pPr>
        <w:pStyle w:val="ListBullet1"/>
        <w:numPr>
          <w:ilvl w:val="0"/>
          <w:numId w:val="0"/>
        </w:numPr>
        <w:ind w:left="680" w:hanging="340"/>
        <w:rPr>
          <w:rFonts w:ascii="Courier New" w:hAnsi="Courier New" w:cs="Courier New"/>
        </w:rPr>
      </w:pPr>
      <w:r w:rsidRPr="005376DA">
        <w:rPr>
          <w:rFonts w:ascii="Symbol" w:hAnsi="Symbol"/>
        </w:rPr>
        <w:t></w:t>
      </w:r>
      <w:r w:rsidRPr="005376DA">
        <w:rPr>
          <w:rFonts w:ascii="Symbol" w:hAnsi="Symbol"/>
        </w:rPr>
        <w:tab/>
      </w:r>
      <w:r w:rsidRPr="00276F9D">
        <w:rPr>
          <w:rStyle w:val="ASN1CodeChar"/>
        </w:rPr>
        <w:t>notificationList</w:t>
      </w:r>
      <w:r w:rsidRPr="005376DA">
        <w:t xml:space="preserve"> of </w:t>
      </w:r>
      <w:r w:rsidRPr="00276F9D">
        <w:rPr>
          <w:rStyle w:val="ASN1CodeChar"/>
        </w:rPr>
        <w:t>RetrieveNotificationsListResponse</w:t>
      </w:r>
    </w:p>
    <w:p w14:paraId="338EA741" w14:textId="77777777" w:rsidR="00DB5420" w:rsidRPr="005376DA" w:rsidRDefault="00DB5420" w:rsidP="00DB5420">
      <w:pPr>
        <w:pStyle w:val="Heading4"/>
        <w:numPr>
          <w:ilvl w:val="3"/>
          <w:numId w:val="0"/>
        </w:numPr>
        <w:tabs>
          <w:tab w:val="left" w:pos="1077"/>
        </w:tabs>
        <w:ind w:left="1077" w:hanging="1077"/>
      </w:pPr>
      <w:r w:rsidRPr="005376DA">
        <w:t>2.2.3.4 Default Remote Profile Management process</w:t>
      </w:r>
    </w:p>
    <w:p w14:paraId="02B33C16" w14:textId="77777777" w:rsidR="00DB5420" w:rsidRPr="005376DA" w:rsidRDefault="00DB5420" w:rsidP="00DB5420">
      <w:pPr>
        <w:pStyle w:val="NormalParagraph"/>
      </w:pPr>
      <w:r w:rsidRPr="005376DA">
        <w:t>By default, when an Operational Profile needs to be enabled, disabled or deleted on the eUICC by using an RPM script (e.g. as mentioned in an initial condition), the following rules apply except if it is differently defined in the Test Case.</w:t>
      </w:r>
    </w:p>
    <w:p w14:paraId="07CE3540" w14:textId="77777777" w:rsidR="00DB5420" w:rsidRPr="005376DA" w:rsidRDefault="00DB5420" w:rsidP="00DB5420">
      <w:pPr>
        <w:pStyle w:val="NormalParagraph"/>
      </w:pPr>
      <w:r w:rsidRPr="005376DA">
        <w:t>In order to execute the Common Mutual Authentication procedure, the following requests SHALL be sent by the Test Tool:</w:t>
      </w:r>
    </w:p>
    <w:p w14:paraId="0CDD9DA3" w14:textId="77777777" w:rsidR="00DB5420" w:rsidRPr="00276F9D" w:rsidRDefault="00DB5420" w:rsidP="00DB5420">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Pr="00276F9D">
        <w:rPr>
          <w:rStyle w:val="ASN1CodeChar"/>
        </w:rPr>
        <w:t>#GET_EUICC_INFO1</w:t>
      </w:r>
      <w:r w:rsidRPr="005376DA">
        <w:t xml:space="preserve"> and </w:t>
      </w:r>
      <w:r w:rsidRPr="00276F9D">
        <w:rPr>
          <w:rStyle w:val="ASN1CodeChar"/>
        </w:rPr>
        <w:t>#GET_EUICC_CHALLENGE</w:t>
      </w:r>
    </w:p>
    <w:p w14:paraId="2CF53156" w14:textId="1E82600F" w:rsidR="00DB5420" w:rsidRPr="00276F9D" w:rsidRDefault="00DB5420" w:rsidP="00DB5420">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00F83E9E">
        <w:rPr>
          <w:rFonts w:ascii="Courier New" w:hAnsi="Courier New" w:cs="Courier New"/>
        </w:rPr>
        <w:t>MTD_AUTHENTICATE_SMDP</w:t>
      </w:r>
    </w:p>
    <w:p w14:paraId="18DEDE1D" w14:textId="77777777" w:rsidR="00F83E9E" w:rsidRPr="006D4872" w:rsidRDefault="00F83E9E" w:rsidP="00554D49">
      <w:pPr>
        <w:pStyle w:val="ListBulletsub"/>
        <w:rPr>
          <w:rStyle w:val="ASN1CodeChar"/>
          <w:rFonts w:ascii="Arial" w:hAnsi="Arial"/>
        </w:rPr>
      </w:pPr>
      <w:r w:rsidRPr="005376DA">
        <w:t xml:space="preserve">with the SM-DP+ address </w:t>
      </w:r>
      <w:r w:rsidRPr="00276F9D">
        <w:rPr>
          <w:rStyle w:val="ASN1CodeChar"/>
        </w:rPr>
        <w:t>#TEST_DP_ADDRESS1</w:t>
      </w:r>
    </w:p>
    <w:p w14:paraId="67223455" w14:textId="5BD6BE97" w:rsidR="00F83E9E" w:rsidRDefault="00F83E9E" w:rsidP="00554D49">
      <w:pPr>
        <w:pStyle w:val="ListBulletsub"/>
      </w:pPr>
      <w:r>
        <w:t>with #CTX_PARAMS1_RPM</w:t>
      </w:r>
      <w:r w:rsidR="002676EC" w:rsidRPr="002676EC">
        <w:t xml:space="preserve"> (or a different value of ctxParams1 as required by the Test Sequence).</w:t>
      </w:r>
    </w:p>
    <w:p w14:paraId="5E02FE32" w14:textId="77777777" w:rsidR="00F83E9E" w:rsidRPr="00F83E9E" w:rsidRDefault="00F83E9E" w:rsidP="00F83E9E">
      <w:pPr>
        <w:pStyle w:val="ListBulletsub"/>
      </w:pPr>
      <w:r w:rsidRPr="00F83E9E">
        <w:t xml:space="preserve">If </w:t>
      </w:r>
      <w:r w:rsidRPr="006D4872">
        <w:rPr>
          <w:rFonts w:ascii="Courier New" w:hAnsi="Courier New" w:cs="Courier New"/>
        </w:rPr>
        <w:t>euiccCiPKIdListForSigningV3</w:t>
      </w:r>
      <w:r w:rsidRPr="00F83E9E">
        <w:t xml:space="preserve"> is present in </w:t>
      </w:r>
      <w:r w:rsidRPr="006D4872">
        <w:rPr>
          <w:rFonts w:ascii="Courier New" w:hAnsi="Courier New" w:cs="Courier New"/>
        </w:rPr>
        <w:t>eUICCInfo1</w:t>
      </w:r>
      <w:r w:rsidRPr="00F83E9E">
        <w:t xml:space="preserve">, select the eSIM CA RootCA Public Key, following the priority order given by the eUICC in </w:t>
      </w:r>
      <w:r w:rsidRPr="006D4872">
        <w:rPr>
          <w:rFonts w:ascii="Courier New" w:hAnsi="Courier New" w:cs="Courier New"/>
        </w:rPr>
        <w:t>euiccCIPKIdListForSigningV3</w:t>
      </w:r>
      <w:r w:rsidRPr="00F83E9E">
        <w:t xml:space="preserve">. The </w:t>
      </w:r>
      <w:r w:rsidRPr="006D4872">
        <w:rPr>
          <w:rFonts w:ascii="Courier New" w:hAnsi="Courier New" w:cs="Courier New"/>
        </w:rPr>
        <w:t>paramNewCertVariant</w:t>
      </w:r>
      <w:r w:rsidRPr="00F83E9E">
        <w:t xml:space="preserve"> SHALL be set to TRUE.</w:t>
      </w:r>
    </w:p>
    <w:p w14:paraId="0ED515C3" w14:textId="20DCA976" w:rsidR="00F83E9E" w:rsidRPr="00F83E9E" w:rsidRDefault="00F83E9E" w:rsidP="00F83E9E">
      <w:pPr>
        <w:pStyle w:val="ListBulletsub"/>
      </w:pPr>
      <w:r w:rsidRPr="00F83E9E">
        <w:t xml:space="preserve">If </w:t>
      </w:r>
      <w:r w:rsidRPr="00FE7485">
        <w:rPr>
          <w:rFonts w:ascii="Courier New" w:hAnsi="Courier New" w:cs="Courier New"/>
        </w:rPr>
        <w:t>euiccCiPKIdListForSigningV3</w:t>
      </w:r>
      <w:r w:rsidRPr="00F83E9E">
        <w:t xml:space="preserve"> is </w:t>
      </w:r>
      <w:r w:rsidR="00CF4F92">
        <w:t xml:space="preserve">not </w:t>
      </w:r>
      <w:r w:rsidRPr="00F83E9E">
        <w:t xml:space="preserve">present in </w:t>
      </w:r>
      <w:r w:rsidRPr="00FE7485">
        <w:rPr>
          <w:rFonts w:ascii="Courier New" w:hAnsi="Courier New" w:cs="Courier New"/>
        </w:rPr>
        <w:t>eUICCInfo1</w:t>
      </w:r>
      <w:r w:rsidRPr="00F83E9E">
        <w:t xml:space="preserve">, select the eSIM CA RootCA Public Key, following the priority order given by the eUICC in </w:t>
      </w:r>
      <w:r w:rsidRPr="00FE7485">
        <w:rPr>
          <w:rFonts w:ascii="Courier New" w:hAnsi="Courier New" w:cs="Courier New"/>
        </w:rPr>
        <w:t>euiccCIPKIdListForSigning</w:t>
      </w:r>
      <w:r w:rsidRPr="00F83E9E">
        <w:t xml:space="preserve">. The </w:t>
      </w:r>
      <w:r w:rsidRPr="00FE7485">
        <w:rPr>
          <w:rFonts w:ascii="Courier New" w:hAnsi="Courier New" w:cs="Courier New"/>
        </w:rPr>
        <w:t>paramNewCertVariant</w:t>
      </w:r>
      <w:r w:rsidRPr="00F83E9E">
        <w:t xml:space="preserve"> SHALL be set to </w:t>
      </w:r>
      <w:r>
        <w:t>FALSE</w:t>
      </w:r>
      <w:r w:rsidRPr="00F83E9E">
        <w:t>.</w:t>
      </w:r>
    </w:p>
    <w:p w14:paraId="223726B2" w14:textId="16AF8FBD" w:rsidR="00DB5420" w:rsidRPr="005376DA" w:rsidRDefault="00DB5420" w:rsidP="00554D49">
      <w:pPr>
        <w:pStyle w:val="ListBulletsub"/>
      </w:pPr>
      <w:r w:rsidRPr="005376DA">
        <w:t xml:space="preserve">with the </w:t>
      </w:r>
      <w:r w:rsidRPr="00276F9D">
        <w:rPr>
          <w:rStyle w:val="ASN1CodeChar"/>
        </w:rPr>
        <w:t>#CERT_S_SM_DPauth_</w:t>
      </w:r>
      <w:r w:rsidR="00715E23" w:rsidRPr="00276F9D">
        <w:rPr>
          <w:rStyle w:val="ASN1CodeChar"/>
        </w:rPr>
        <w:t>SIG</w:t>
      </w:r>
      <w:r w:rsidRPr="005376DA">
        <w:t xml:space="preserve"> </w:t>
      </w:r>
      <w:r w:rsidR="00E55B1D" w:rsidRPr="00E11239">
        <w:t xml:space="preserve">following </w:t>
      </w:r>
      <w:r w:rsidR="00E55B1D">
        <w:t>a</w:t>
      </w:r>
      <w:r w:rsidR="00E55B1D" w:rsidRPr="00E11239">
        <w:t xml:space="preserve"> Certificate</w:t>
      </w:r>
      <w:r w:rsidR="00E55B1D">
        <w:t>s</w:t>
      </w:r>
      <w:r w:rsidR="00E55B1D" w:rsidRPr="00E11239">
        <w:t xml:space="preserve"> chain Variant </w:t>
      </w:r>
      <w:r w:rsidR="00E55B1D">
        <w:t>derived from</w:t>
      </w:r>
      <w:r w:rsidR="00E55B1D" w:rsidRPr="00E11239">
        <w:t xml:space="preserve"> #</w:t>
      </w:r>
      <w:r w:rsidR="00E55B1D" w:rsidRPr="006A44E8">
        <w:t xml:space="preserve"> </w:t>
      </w:r>
      <w:r w:rsidR="00E55B1D" w:rsidRPr="00E11239">
        <w:t xml:space="preserve">IUT_EUICC_CERT_CHAIN_VARIANT </w:t>
      </w:r>
      <w:r w:rsidR="00E55B1D">
        <w:t>as per table 6-b, and</w:t>
      </w:r>
      <w:r w:rsidR="00E55B1D" w:rsidRPr="005376DA">
        <w:t xml:space="preserve"> </w:t>
      </w:r>
      <w:r w:rsidRPr="005376DA">
        <w:lastRenderedPageBreak/>
        <w:t>leading to the same CI as the one chosen for signing</w:t>
      </w:r>
      <w:r w:rsidR="00CE7498">
        <w:t xml:space="preserve"> (see NOTE 1 of section 2.2.3.1)</w:t>
      </w:r>
    </w:p>
    <w:p w14:paraId="38D448BD" w14:textId="6DF69CF4" w:rsidR="00DB5420" w:rsidRPr="005376DA" w:rsidRDefault="00F83E9E" w:rsidP="00554D49">
      <w:pPr>
        <w:pStyle w:val="ListBulletsub"/>
      </w:pPr>
      <w:r w:rsidRPr="006D4872">
        <w:rPr>
          <w:rStyle w:val="ASN1CodeChar"/>
          <w:rFonts w:ascii="Arial" w:hAnsi="Arial" w:cs="Arial"/>
        </w:rPr>
        <w:t xml:space="preserve">with the </w:t>
      </w:r>
      <w:r w:rsidR="00A6047A">
        <w:rPr>
          <w:rStyle w:val="ASN1CodeChar"/>
        </w:rPr>
        <w:t>&lt;CRL_LIST&gt;</w:t>
      </w:r>
      <w:r w:rsidR="00A6047A" w:rsidRPr="00D91886">
        <w:t xml:space="preserve"> derived from #IUT_EUICC_CERT_CHAIN_VARIANT as per table 6-b</w:t>
      </w:r>
      <w:r w:rsidR="00A6047A">
        <w:t xml:space="preserve">, and using CRLs signed using the same curve as the curve of the </w:t>
      </w:r>
      <w:r w:rsidR="00A6047A" w:rsidRPr="001A754A">
        <w:t>CI chosen for signing</w:t>
      </w:r>
      <w:r w:rsidR="00A6047A">
        <w:t>.</w:t>
      </w:r>
    </w:p>
    <w:p w14:paraId="42F75ED7" w14:textId="77777777" w:rsidR="00DB5420" w:rsidRPr="005376DA" w:rsidRDefault="00DB5420" w:rsidP="00276F9D">
      <w:pPr>
        <w:pStyle w:val="NormalParagraph"/>
      </w:pPr>
      <w:r w:rsidRPr="005376DA">
        <w:t>No ES10b.GetProfilesInfo request SHALL be executed.</w:t>
      </w:r>
    </w:p>
    <w:p w14:paraId="26FE3254" w14:textId="77777777" w:rsidR="00DB5420" w:rsidRPr="005376DA" w:rsidRDefault="00DB5420" w:rsidP="00DB5420">
      <w:pPr>
        <w:pStyle w:val="NormalParagraph"/>
      </w:pPr>
      <w:r w:rsidRPr="005376DA">
        <w:t xml:space="preserve">In order to execute the Sub-procedure RPM Execution, the </w:t>
      </w:r>
      <w:r w:rsidRPr="00276F9D">
        <w:rPr>
          <w:rStyle w:val="ASN1CodeChar"/>
        </w:rPr>
        <w:t>LoadRpmPackageRequest</w:t>
      </w:r>
      <w:r w:rsidRPr="005376DA">
        <w:t xml:space="preserve"> SHALL contain the following parameters:</w:t>
      </w:r>
    </w:p>
    <w:p w14:paraId="00DD7A4A" w14:textId="77777777" w:rsidR="00DB5420" w:rsidRPr="005376DA" w:rsidRDefault="00DB5420" w:rsidP="005D6B1C">
      <w:pPr>
        <w:pStyle w:val="ListBullet1"/>
      </w:pPr>
      <w:r w:rsidRPr="005376DA">
        <w:t xml:space="preserve">only one </w:t>
      </w:r>
      <w:r w:rsidRPr="005D6B1C">
        <w:rPr>
          <w:rStyle w:val="ASN1CodeChar"/>
        </w:rPr>
        <w:t>RpmCommand</w:t>
      </w:r>
      <w:r w:rsidRPr="005376DA">
        <w:rPr>
          <w:rFonts w:ascii="Courier New" w:hAnsi="Courier New" w:cs="Courier New"/>
        </w:rPr>
        <w:t xml:space="preserve"> </w:t>
      </w:r>
      <w:r w:rsidRPr="005376DA">
        <w:t>(corresponding to the requested operation)</w:t>
      </w:r>
    </w:p>
    <w:p w14:paraId="4BA91E15" w14:textId="77777777" w:rsidR="00DB5420" w:rsidRPr="005376DA" w:rsidRDefault="00DB5420" w:rsidP="005D6B1C">
      <w:pPr>
        <w:pStyle w:val="ListBullet1"/>
      </w:pPr>
      <w:r w:rsidRPr="005376DA">
        <w:t>the ICCID of the Profile to Enable, to Disable or to Delete</w:t>
      </w:r>
    </w:p>
    <w:p w14:paraId="31F3E41F" w14:textId="77777777" w:rsidR="00DB5420" w:rsidRPr="005376DA" w:rsidRDefault="00DB5420" w:rsidP="005D6B1C">
      <w:pPr>
        <w:pStyle w:val="ListBullet1"/>
      </w:pPr>
      <w:r w:rsidRPr="005376DA">
        <w:rPr>
          <w:rFonts w:cs="Arial"/>
        </w:rPr>
        <w:t xml:space="preserve">the parameters </w:t>
      </w:r>
      <w:r w:rsidRPr="005D6B1C">
        <w:rPr>
          <w:rStyle w:val="ASN1CodeChar"/>
        </w:rPr>
        <w:t>continueOnFailure</w:t>
      </w:r>
      <w:r w:rsidRPr="005376DA">
        <w:t xml:space="preserve"> and </w:t>
      </w:r>
      <w:r w:rsidRPr="005D6B1C">
        <w:rPr>
          <w:rStyle w:val="ASN1CodeChar"/>
        </w:rPr>
        <w:t>rpmPending</w:t>
      </w:r>
      <w:r w:rsidRPr="005376DA">
        <w:t xml:space="preserve"> SHALL not be set</w:t>
      </w:r>
    </w:p>
    <w:p w14:paraId="6C09AA45" w14:textId="1C55564D" w:rsidR="00DB5420" w:rsidRDefault="00DB5420" w:rsidP="00DB5420">
      <w:pPr>
        <w:pStyle w:val="NormalParagraph"/>
      </w:pPr>
      <w:r w:rsidRPr="005376DA">
        <w:t>In case the RPM script aims to Disable or Enable a Profile, the eUICC SHALL send the REFRESH command in "UICC Reset" mode (i.e. the APDU [TERMINAL_PROFILE] indicating the support "UICC Reset" SHALL be used by the Test Tool).</w:t>
      </w:r>
    </w:p>
    <w:p w14:paraId="4EC9EC43" w14:textId="77777777" w:rsidR="00686043" w:rsidRPr="00D77742" w:rsidRDefault="00686043" w:rsidP="00686043">
      <w:pPr>
        <w:pStyle w:val="Heading4"/>
        <w:numPr>
          <w:ilvl w:val="0"/>
          <w:numId w:val="0"/>
        </w:numPr>
        <w:tabs>
          <w:tab w:val="left" w:pos="1077"/>
        </w:tabs>
        <w:ind w:left="1077" w:hanging="1077"/>
      </w:pPr>
      <w:r w:rsidRPr="005376DA">
        <w:t>2.2.3.</w:t>
      </w:r>
      <w:r>
        <w:t>5</w:t>
      </w:r>
      <w:r w:rsidRPr="005376DA">
        <w:tab/>
      </w:r>
      <w:r w:rsidRPr="0035700E">
        <w:rPr>
          <w:bCs/>
        </w:rPr>
        <w:t xml:space="preserve">Default </w:t>
      </w:r>
      <w:r>
        <w:rPr>
          <w:bCs/>
        </w:rPr>
        <w:t xml:space="preserve">Common Mutual Authentication procedure </w:t>
      </w:r>
    </w:p>
    <w:p w14:paraId="3379B622" w14:textId="77777777" w:rsidR="00686043" w:rsidRPr="00E27252" w:rsidRDefault="00686043" w:rsidP="00686043">
      <w:pPr>
        <w:pStyle w:val="NormalParagraph"/>
      </w:pPr>
      <w:r w:rsidRPr="003F62A9">
        <w:t xml:space="preserve">By default, when </w:t>
      </w:r>
      <w:r>
        <w:rPr>
          <w:bCs/>
        </w:rPr>
        <w:t>Common Mutual Authentication procedure has to be executed only as a pre-step</w:t>
      </w:r>
      <w:r>
        <w:t xml:space="preserve"> (e.g. a</w:t>
      </w:r>
      <w:r w:rsidRPr="003F62A9">
        <w:t>s mentioned i</w:t>
      </w:r>
      <w:r w:rsidRPr="00E27252">
        <w:t>n an initial condition</w:t>
      </w:r>
      <w:r>
        <w:t xml:space="preserve"> for the test cases where only some particular steps of the Profile Download are verified</w:t>
      </w:r>
      <w:r w:rsidRPr="00E27252">
        <w:t>), the following rules apply except if it is differently defined in the Test Case.</w:t>
      </w:r>
    </w:p>
    <w:p w14:paraId="2A7E78F5" w14:textId="77777777" w:rsidR="00686043" w:rsidRPr="005376DA" w:rsidRDefault="00686043" w:rsidP="00686043">
      <w:pPr>
        <w:pStyle w:val="NormalParagraph"/>
      </w:pPr>
      <w:r>
        <w:t>T</w:t>
      </w:r>
      <w:r w:rsidRPr="005376DA">
        <w:t>he following requests SHALL be sent by the Test Tool:</w:t>
      </w:r>
    </w:p>
    <w:p w14:paraId="50F317E9" w14:textId="77777777" w:rsidR="00686043" w:rsidRPr="00276F9D" w:rsidRDefault="00686043" w:rsidP="00686043">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Pr="00276F9D">
        <w:rPr>
          <w:rStyle w:val="ASN1CodeChar"/>
        </w:rPr>
        <w:t>#GET_EUICC_INFO1</w:t>
      </w:r>
      <w:r w:rsidRPr="005376DA">
        <w:t xml:space="preserve"> and </w:t>
      </w:r>
      <w:r w:rsidRPr="00276F9D">
        <w:rPr>
          <w:rStyle w:val="ASN1CodeChar"/>
        </w:rPr>
        <w:t>#GET_EUICC_CHALLENGE</w:t>
      </w:r>
    </w:p>
    <w:p w14:paraId="18E9155F" w14:textId="3EFAEF2E" w:rsidR="00686043" w:rsidRPr="00276F9D" w:rsidRDefault="00686043" w:rsidP="006D4872">
      <w:pPr>
        <w:pStyle w:val="ListBullet1"/>
        <w:numPr>
          <w:ilvl w:val="0"/>
          <w:numId w:val="0"/>
        </w:numPr>
        <w:spacing w:after="0" w:line="240" w:lineRule="auto"/>
        <w:ind w:left="680" w:hanging="340"/>
        <w:rPr>
          <w:rStyle w:val="ASN1CodeChar"/>
        </w:rPr>
      </w:pPr>
      <w:r w:rsidRPr="005376DA">
        <w:rPr>
          <w:rFonts w:ascii="Symbol" w:hAnsi="Symbol" w:cs="Courier New"/>
        </w:rPr>
        <w:t></w:t>
      </w:r>
      <w:r w:rsidRPr="005376DA">
        <w:rPr>
          <w:rFonts w:ascii="Symbol" w:hAnsi="Symbol" w:cs="Courier New"/>
        </w:rPr>
        <w:tab/>
      </w:r>
      <w:r w:rsidR="00F83E9E" w:rsidRPr="006D4872">
        <w:rPr>
          <w:rFonts w:ascii="Courier New" w:hAnsi="Courier New" w:cs="Courier New" w:hint="eastAsia"/>
        </w:rPr>
        <w:t>MTD_</w:t>
      </w:r>
      <w:r w:rsidRPr="00276F9D">
        <w:rPr>
          <w:rStyle w:val="ASN1CodeChar"/>
        </w:rPr>
        <w:t>AUTH</w:t>
      </w:r>
      <w:r>
        <w:rPr>
          <w:rStyle w:val="ASN1CodeChar"/>
        </w:rPr>
        <w:t>ENTICATE</w:t>
      </w:r>
      <w:r w:rsidRPr="00276F9D">
        <w:rPr>
          <w:rStyle w:val="ASN1CodeChar"/>
        </w:rPr>
        <w:t>_SMDP</w:t>
      </w:r>
    </w:p>
    <w:p w14:paraId="04083B67" w14:textId="1BE6A786" w:rsidR="00F83E9E" w:rsidRDefault="00686043" w:rsidP="00F83E9E">
      <w:pPr>
        <w:pStyle w:val="ListBulletsub"/>
        <w:numPr>
          <w:ilvl w:val="0"/>
          <w:numId w:val="0"/>
        </w:numPr>
        <w:ind w:left="1700" w:hanging="340"/>
        <w:rPr>
          <w:rStyle w:val="ASN1CodeChar"/>
        </w:rPr>
      </w:pPr>
      <w:r w:rsidRPr="005376DA">
        <w:rPr>
          <w:rFonts w:ascii="Courier New" w:hAnsi="Courier New" w:cs="Courier New"/>
        </w:rPr>
        <w:t>o</w:t>
      </w:r>
      <w:r w:rsidRPr="005376DA">
        <w:rPr>
          <w:rFonts w:ascii="Courier New" w:hAnsi="Courier New" w:cs="Courier New"/>
        </w:rPr>
        <w:tab/>
      </w:r>
      <w:r w:rsidR="00F83E9E" w:rsidRPr="005376DA">
        <w:t xml:space="preserve">with the SM-DP+ address </w:t>
      </w:r>
      <w:r w:rsidR="00F83E9E" w:rsidRPr="00276F9D">
        <w:rPr>
          <w:rStyle w:val="ASN1CodeChar"/>
        </w:rPr>
        <w:t>#TEST_DP_ADDRESS1</w:t>
      </w:r>
    </w:p>
    <w:p w14:paraId="78FBA297" w14:textId="493E3025" w:rsidR="00A47A52" w:rsidRDefault="00A47A52" w:rsidP="00686043">
      <w:pPr>
        <w:pStyle w:val="ListBulletsub"/>
        <w:numPr>
          <w:ilvl w:val="0"/>
          <w:numId w:val="0"/>
        </w:numPr>
        <w:ind w:left="1700" w:hanging="340"/>
        <w:rPr>
          <w:rFonts w:ascii="Courier New" w:hAnsi="Courier New" w:cs="Courier New"/>
        </w:rPr>
      </w:pPr>
      <w:r w:rsidRPr="005376DA">
        <w:rPr>
          <w:rFonts w:ascii="Courier New" w:hAnsi="Courier New" w:cs="Courier New"/>
        </w:rPr>
        <w:t>o</w:t>
      </w:r>
      <w:r w:rsidRPr="005376DA">
        <w:rPr>
          <w:rFonts w:ascii="Courier New" w:hAnsi="Courier New" w:cs="Courier New"/>
        </w:rPr>
        <w:tab/>
      </w:r>
      <w:r w:rsidRPr="006D4872">
        <w:rPr>
          <w:rFonts w:cs="Arial"/>
        </w:rPr>
        <w:t xml:space="preserve">with </w:t>
      </w:r>
      <w:r>
        <w:rPr>
          <w:rFonts w:ascii="Courier New" w:hAnsi="Courier New" w:cs="Courier New"/>
        </w:rPr>
        <w:t>#CTX_PARAMS1_MATCH_ID</w:t>
      </w:r>
    </w:p>
    <w:p w14:paraId="1EB53383" w14:textId="0BDA8820" w:rsidR="00A47A52" w:rsidRPr="006D4872" w:rsidRDefault="0020774D" w:rsidP="006D4872">
      <w:pPr>
        <w:pStyle w:val="ListBulletsub"/>
        <w:numPr>
          <w:ilvl w:val="0"/>
          <w:numId w:val="0"/>
        </w:numPr>
        <w:spacing w:after="0"/>
        <w:ind w:left="1700" w:hanging="346"/>
        <w:rPr>
          <w:rFonts w:ascii="Courier New" w:hAnsi="Courier New" w:cs="Courier New"/>
        </w:rPr>
      </w:pPr>
      <w:r w:rsidRPr="005376DA">
        <w:rPr>
          <w:rFonts w:ascii="Courier New" w:hAnsi="Courier New" w:cs="Courier New"/>
        </w:rPr>
        <w:t>o</w:t>
      </w:r>
      <w:r w:rsidRPr="005376DA">
        <w:rPr>
          <w:rFonts w:ascii="Courier New" w:hAnsi="Courier New" w:cs="Courier New"/>
        </w:rPr>
        <w:tab/>
      </w:r>
      <w:r w:rsidR="00A47A52" w:rsidRPr="0020774D">
        <w:t xml:space="preserve">If </w:t>
      </w:r>
      <w:r w:rsidR="00A47A52" w:rsidRPr="00CF0560">
        <w:rPr>
          <w:rFonts w:ascii="Courier New" w:hAnsi="Courier New" w:cs="Courier New"/>
        </w:rPr>
        <w:t>euiccCiPKIdListForSigningV3</w:t>
      </w:r>
      <w:r w:rsidR="00A47A52" w:rsidRPr="0020774D">
        <w:t xml:space="preserve"> is present in </w:t>
      </w:r>
      <w:r w:rsidR="00A47A52" w:rsidRPr="00CF0560">
        <w:rPr>
          <w:rFonts w:ascii="Courier New" w:hAnsi="Courier New" w:cs="Courier New"/>
        </w:rPr>
        <w:t>eUICCInfo1</w:t>
      </w:r>
      <w:r w:rsidR="00A47A52" w:rsidRPr="0020774D">
        <w:rPr>
          <w:rFonts w:cs="Arial"/>
        </w:rPr>
        <w:t xml:space="preserve">, </w:t>
      </w:r>
      <w:r w:rsidR="00A47A52" w:rsidRPr="0020774D">
        <w:t>select the eSIM CA RootCA Public Key, following the priority order given by the eUICC in</w:t>
      </w:r>
      <w:r w:rsidR="00A47A52" w:rsidRPr="006D4872">
        <w:rPr>
          <w:rFonts w:ascii="Courier New" w:hAnsi="Courier New" w:cs="Courier New"/>
        </w:rPr>
        <w:t xml:space="preserve"> </w:t>
      </w:r>
      <w:r w:rsidR="00A47A52" w:rsidRPr="00CF0560">
        <w:rPr>
          <w:rFonts w:ascii="Courier New" w:hAnsi="Courier New" w:cs="Courier New"/>
        </w:rPr>
        <w:t>euiccCIPKIdListForSigningV3</w:t>
      </w:r>
      <w:r w:rsidR="00A47A52" w:rsidRPr="0020774D">
        <w:rPr>
          <w:rFonts w:cs="Arial"/>
        </w:rPr>
        <w:t>. The</w:t>
      </w:r>
      <w:r w:rsidR="00A47A52" w:rsidRPr="006D4872">
        <w:rPr>
          <w:rFonts w:ascii="Courier New" w:hAnsi="Courier New" w:cs="Courier New"/>
        </w:rPr>
        <w:t xml:space="preserve"> </w:t>
      </w:r>
      <w:r w:rsidR="00A47A52" w:rsidRPr="00CF0560">
        <w:rPr>
          <w:rFonts w:ascii="Courier New" w:hAnsi="Courier New" w:cs="Courier New"/>
        </w:rPr>
        <w:t>paramNewCertVariant</w:t>
      </w:r>
      <w:r w:rsidR="00A47A52" w:rsidRPr="0020774D">
        <w:rPr>
          <w:rFonts w:cs="Arial"/>
        </w:rPr>
        <w:t xml:space="preserve"> SHALL be set to TRUE.</w:t>
      </w:r>
    </w:p>
    <w:p w14:paraId="4A0653D4" w14:textId="4961D2D0" w:rsidR="00A47A52" w:rsidRPr="00412F16" w:rsidRDefault="0020774D" w:rsidP="006D4872">
      <w:pPr>
        <w:numPr>
          <w:ilvl w:val="1"/>
          <w:numId w:val="245"/>
        </w:numPr>
        <w:tabs>
          <w:tab w:val="clear" w:pos="1440"/>
          <w:tab w:val="num" w:pos="1710"/>
        </w:tabs>
        <w:spacing w:line="276" w:lineRule="auto"/>
        <w:ind w:left="1714"/>
        <w:contextualSpacing/>
        <w:rPr>
          <w:sz w:val="22"/>
          <w:szCs w:val="22"/>
        </w:rPr>
      </w:pPr>
      <w:r w:rsidRPr="00412F16">
        <w:rPr>
          <w:rFonts w:ascii="Arial" w:eastAsia="SimSun" w:hAnsi="Arial"/>
          <w:sz w:val="22"/>
          <w:szCs w:val="22"/>
          <w:lang w:eastAsia="en-GB"/>
        </w:rPr>
        <w:t xml:space="preserve">If </w:t>
      </w:r>
      <w:r w:rsidRPr="00412F16">
        <w:rPr>
          <w:rFonts w:ascii="Courier New" w:eastAsia="SimSun" w:hAnsi="Courier New" w:cs="Courier New"/>
          <w:sz w:val="22"/>
          <w:szCs w:val="22"/>
          <w:lang w:eastAsia="en-GB"/>
        </w:rPr>
        <w:t>euiccCiPKIdListForSigningV3</w:t>
      </w:r>
      <w:r w:rsidRPr="00412F16">
        <w:rPr>
          <w:rFonts w:ascii="Arial" w:eastAsia="SimSun" w:hAnsi="Arial"/>
          <w:sz w:val="22"/>
          <w:szCs w:val="22"/>
          <w:lang w:eastAsia="en-GB"/>
        </w:rPr>
        <w:t xml:space="preserve"> is not present in </w:t>
      </w:r>
      <w:r w:rsidRPr="00412F16">
        <w:rPr>
          <w:rFonts w:ascii="Courier New" w:eastAsia="SimSun" w:hAnsi="Courier New" w:cs="Courier New"/>
          <w:sz w:val="22"/>
          <w:szCs w:val="22"/>
          <w:lang w:eastAsia="en-GB"/>
        </w:rPr>
        <w:t>eUICCInfo1</w:t>
      </w:r>
      <w:r w:rsidRPr="00412F16">
        <w:rPr>
          <w:rFonts w:ascii="Arial" w:eastAsia="SimSun" w:hAnsi="Arial"/>
          <w:sz w:val="22"/>
          <w:szCs w:val="22"/>
          <w:lang w:eastAsia="en-GB"/>
        </w:rPr>
        <w:t xml:space="preserve">, select the eSIM CA RootCA Public Key, following the priority order given by the eUICC in </w:t>
      </w:r>
      <w:r w:rsidRPr="00412F16">
        <w:rPr>
          <w:rFonts w:ascii="Courier New" w:eastAsia="SimSun" w:hAnsi="Courier New" w:cs="Courier New"/>
          <w:sz w:val="22"/>
          <w:szCs w:val="22"/>
          <w:lang w:eastAsia="en-GB"/>
        </w:rPr>
        <w:t>euiccCIPKIdListForSigning</w:t>
      </w:r>
      <w:r w:rsidRPr="00412F16">
        <w:rPr>
          <w:rFonts w:ascii="Arial" w:eastAsia="SimSun" w:hAnsi="Arial"/>
          <w:sz w:val="22"/>
          <w:szCs w:val="22"/>
          <w:lang w:eastAsia="en-GB"/>
        </w:rPr>
        <w:t xml:space="preserve">. The </w:t>
      </w:r>
      <w:r w:rsidRPr="00412F16">
        <w:rPr>
          <w:rFonts w:ascii="Courier New" w:eastAsia="SimSun" w:hAnsi="Courier New" w:cs="Courier New"/>
          <w:sz w:val="22"/>
          <w:szCs w:val="22"/>
          <w:lang w:eastAsia="en-GB"/>
        </w:rPr>
        <w:t>paramNewCertVariant</w:t>
      </w:r>
      <w:r w:rsidRPr="00412F16">
        <w:rPr>
          <w:rFonts w:ascii="Arial" w:eastAsia="SimSun" w:hAnsi="Arial"/>
          <w:sz w:val="22"/>
          <w:szCs w:val="22"/>
          <w:lang w:eastAsia="en-GB"/>
        </w:rPr>
        <w:t xml:space="preserve"> SHALL be set to FALSE.</w:t>
      </w:r>
    </w:p>
    <w:p w14:paraId="437EF9FE" w14:textId="766CEF5B" w:rsidR="00686043" w:rsidRPr="005376DA" w:rsidRDefault="00686043" w:rsidP="00686043">
      <w:pPr>
        <w:pStyle w:val="ListBulletsub"/>
        <w:numPr>
          <w:ilvl w:val="0"/>
          <w:numId w:val="0"/>
        </w:numPr>
        <w:ind w:left="1700" w:hanging="340"/>
      </w:pPr>
      <w:r w:rsidRPr="005376DA">
        <w:rPr>
          <w:rFonts w:ascii="Courier New" w:hAnsi="Courier New" w:cs="Courier New"/>
        </w:rPr>
        <w:t>o</w:t>
      </w:r>
      <w:r w:rsidRPr="005376DA">
        <w:rPr>
          <w:rFonts w:ascii="Courier New" w:hAnsi="Courier New" w:cs="Courier New"/>
        </w:rPr>
        <w:tab/>
      </w:r>
      <w:r w:rsidRPr="005376DA">
        <w:t xml:space="preserve">with the </w:t>
      </w:r>
      <w:r w:rsidRPr="00276F9D">
        <w:rPr>
          <w:rStyle w:val="ASN1CodeChar"/>
        </w:rPr>
        <w:t>#CERT_S_SM_DPauth_SIG</w:t>
      </w:r>
      <w:r w:rsidRPr="005376DA">
        <w:t xml:space="preserve"> </w:t>
      </w:r>
      <w:r w:rsidR="0005188F" w:rsidRPr="00E11239">
        <w:t xml:space="preserve">following </w:t>
      </w:r>
      <w:r w:rsidR="0005188F">
        <w:t>a</w:t>
      </w:r>
      <w:r w:rsidR="0005188F" w:rsidRPr="00E11239">
        <w:t xml:space="preserve"> Certificate</w:t>
      </w:r>
      <w:r w:rsidR="0005188F">
        <w:t>s</w:t>
      </w:r>
      <w:r w:rsidR="0005188F" w:rsidRPr="00E11239">
        <w:t xml:space="preserve"> chain Variant </w:t>
      </w:r>
      <w:r w:rsidR="0005188F">
        <w:t>derived from</w:t>
      </w:r>
      <w:r w:rsidR="0005188F" w:rsidRPr="00E11239">
        <w:t xml:space="preserve"> #</w:t>
      </w:r>
      <w:r w:rsidR="0005188F" w:rsidRPr="006A44E8">
        <w:t xml:space="preserve"> </w:t>
      </w:r>
      <w:r w:rsidR="0005188F" w:rsidRPr="00E11239">
        <w:t xml:space="preserve">IUT_EUICC_CERT_CHAIN_VARIANT </w:t>
      </w:r>
      <w:r w:rsidR="0005188F">
        <w:t>as per table 6-b, and</w:t>
      </w:r>
      <w:r w:rsidR="0005188F" w:rsidRPr="005376DA">
        <w:t xml:space="preserve"> </w:t>
      </w:r>
      <w:r w:rsidRPr="005376DA">
        <w:t>leading to the same CI as the one chosen for signing</w:t>
      </w:r>
      <w:r w:rsidR="00655C60">
        <w:t xml:space="preserve"> (see NOTE 1 of section 2.2.3.1)</w:t>
      </w:r>
    </w:p>
    <w:p w14:paraId="79496DA5" w14:textId="213BB496" w:rsidR="00686043" w:rsidRDefault="00686043" w:rsidP="00686043">
      <w:pPr>
        <w:pStyle w:val="ListBulletsub"/>
        <w:numPr>
          <w:ilvl w:val="0"/>
          <w:numId w:val="0"/>
        </w:numPr>
        <w:ind w:left="1700" w:hanging="340"/>
        <w:rPr>
          <w:rStyle w:val="ASN1CodeChar"/>
        </w:rPr>
      </w:pPr>
      <w:r w:rsidRPr="005376DA">
        <w:rPr>
          <w:rFonts w:ascii="Courier New" w:hAnsi="Courier New" w:cs="Courier New"/>
        </w:rPr>
        <w:t>o</w:t>
      </w:r>
      <w:r w:rsidRPr="005376DA">
        <w:rPr>
          <w:rFonts w:ascii="Courier New" w:hAnsi="Courier New" w:cs="Courier New"/>
        </w:rPr>
        <w:tab/>
      </w:r>
      <w:r w:rsidR="00283CFF" w:rsidRPr="006D4872">
        <w:rPr>
          <w:rFonts w:cs="Arial"/>
        </w:rPr>
        <w:t xml:space="preserve">with the </w:t>
      </w:r>
      <w:r w:rsidR="00BF688F">
        <w:rPr>
          <w:rFonts w:ascii="Courier New" w:hAnsi="Courier New" w:cs="Courier New"/>
        </w:rPr>
        <w:t>&lt;CRL_LIST&gt;</w:t>
      </w:r>
      <w:r w:rsidR="00BF688F" w:rsidRPr="006D4872">
        <w:rPr>
          <w:rFonts w:cs="Arial"/>
        </w:rPr>
        <w:t xml:space="preserve"> </w:t>
      </w:r>
      <w:r w:rsidR="00BF688F" w:rsidRPr="00D91886">
        <w:t>derived from #IUT_EUICC_CERT_CHAIN_VARIANT as per table 6-b</w:t>
      </w:r>
      <w:r w:rsidR="00BF688F">
        <w:t xml:space="preserve">, and using CRLs signed using the same curve as the curve of the </w:t>
      </w:r>
      <w:r w:rsidR="00BF688F" w:rsidRPr="001A754A">
        <w:t>CI chosen for signing</w:t>
      </w:r>
      <w:r w:rsidR="00BF688F">
        <w:t>.</w:t>
      </w:r>
    </w:p>
    <w:p w14:paraId="1CE7BEAA" w14:textId="75BE12BB" w:rsidR="00C26AAC" w:rsidRPr="00D77742" w:rsidRDefault="00C26AAC" w:rsidP="00C26AAC">
      <w:pPr>
        <w:pStyle w:val="Heading4"/>
        <w:numPr>
          <w:ilvl w:val="0"/>
          <w:numId w:val="0"/>
        </w:numPr>
        <w:tabs>
          <w:tab w:val="left" w:pos="1077"/>
        </w:tabs>
        <w:ind w:left="1077" w:hanging="1077"/>
      </w:pPr>
      <w:r w:rsidRPr="005376DA">
        <w:lastRenderedPageBreak/>
        <w:t>2.2.3.</w:t>
      </w:r>
      <w:r w:rsidR="008B6D79">
        <w:t>6</w:t>
      </w:r>
      <w:r w:rsidRPr="005376DA">
        <w:tab/>
      </w:r>
      <w:r w:rsidR="004146FB" w:rsidRPr="004146FB">
        <w:rPr>
          <w:bCs/>
        </w:rPr>
        <w:t>Usage of Logical Channels</w:t>
      </w:r>
    </w:p>
    <w:p w14:paraId="64F8AEB0" w14:textId="77777777" w:rsidR="002118E7" w:rsidRDefault="002118E7" w:rsidP="002118E7">
      <w:pPr>
        <w:pStyle w:val="NormalParagraph"/>
      </w:pPr>
      <w:r>
        <w:t>All ES10 commands are wrapped in a STORE DATA APDU, and sent in a Logical Channel dedicated to sending commands to the ISD-R.</w:t>
      </w:r>
    </w:p>
    <w:p w14:paraId="018A49DE" w14:textId="33528176" w:rsidR="00C26AAC" w:rsidRPr="00E27252" w:rsidRDefault="002118E7" w:rsidP="002118E7">
      <w:pPr>
        <w:pStyle w:val="NormalParagraph"/>
      </w:pPr>
      <w:r>
        <w:t>All other APDus (in particular, APDUs specified in Annex D.4) are sent in the Basic Logical Channel.</w:t>
      </w:r>
    </w:p>
    <w:p w14:paraId="10DC7EAD" w14:textId="77777777" w:rsidR="00686043" w:rsidRPr="005376DA" w:rsidRDefault="00686043" w:rsidP="00DB5420">
      <w:pPr>
        <w:pStyle w:val="NormalParagraph"/>
      </w:pPr>
    </w:p>
    <w:p w14:paraId="0DF71F72" w14:textId="1B9C71F3" w:rsidR="007F04C9" w:rsidRPr="005D6B1C" w:rsidRDefault="007F04C9" w:rsidP="007F04C9">
      <w:pPr>
        <w:pStyle w:val="Heading3"/>
        <w:numPr>
          <w:ilvl w:val="0"/>
          <w:numId w:val="0"/>
        </w:numPr>
        <w:tabs>
          <w:tab w:val="left" w:pos="851"/>
        </w:tabs>
        <w:ind w:left="851" w:hanging="851"/>
        <w:rPr>
          <w:iCs w:val="0"/>
        </w:rPr>
      </w:pPr>
      <w:bookmarkStart w:id="325" w:name="_Toc14447821"/>
      <w:bookmarkStart w:id="326" w:name="_Toc161239515"/>
      <w:bookmarkStart w:id="327" w:name="_Toc188884897"/>
      <w:r w:rsidRPr="005D6B1C">
        <w:rPr>
          <w:iCs w:val="0"/>
        </w:rPr>
        <w:t>2.2.4</w:t>
      </w:r>
      <w:r w:rsidRPr="005D6B1C">
        <w:rPr>
          <w:iCs w:val="0"/>
        </w:rPr>
        <w:tab/>
        <w:t>VOID</w:t>
      </w:r>
      <w:bookmarkEnd w:id="325"/>
      <w:bookmarkEnd w:id="326"/>
      <w:bookmarkEnd w:id="327"/>
    </w:p>
    <w:p w14:paraId="6E3DC986" w14:textId="77777777" w:rsidR="00A46E14" w:rsidRPr="005D6B1C" w:rsidRDefault="00A46E14" w:rsidP="00A46E14">
      <w:pPr>
        <w:pStyle w:val="Heading3"/>
        <w:numPr>
          <w:ilvl w:val="0"/>
          <w:numId w:val="0"/>
        </w:numPr>
        <w:tabs>
          <w:tab w:val="left" w:pos="851"/>
        </w:tabs>
        <w:ind w:left="851" w:hanging="851"/>
        <w:rPr>
          <w:iCs w:val="0"/>
        </w:rPr>
      </w:pPr>
      <w:bookmarkStart w:id="328" w:name="_Toc483841236"/>
      <w:bookmarkStart w:id="329" w:name="_Toc14447822"/>
      <w:bookmarkStart w:id="330" w:name="_Toc161239516"/>
      <w:bookmarkStart w:id="331" w:name="_Toc188884898"/>
      <w:r w:rsidRPr="005D6B1C">
        <w:rPr>
          <w:iCs w:val="0"/>
        </w:rPr>
        <w:t>2.2.5</w:t>
      </w:r>
      <w:r w:rsidRPr="005D6B1C">
        <w:rPr>
          <w:iCs w:val="0"/>
        </w:rPr>
        <w:tab/>
        <w:t>Pass Criteria</w:t>
      </w:r>
      <w:bookmarkEnd w:id="328"/>
      <w:bookmarkEnd w:id="329"/>
      <w:bookmarkEnd w:id="330"/>
      <w:bookmarkEnd w:id="331"/>
    </w:p>
    <w:p w14:paraId="5368FA09" w14:textId="77777777" w:rsidR="00A46E14" w:rsidRPr="005D6B1C" w:rsidRDefault="00A46E14" w:rsidP="00A46E14">
      <w:pPr>
        <w:pStyle w:val="NormalParagraph"/>
      </w:pPr>
      <w:r w:rsidRPr="005D6B1C">
        <w:t>A test execution is considered as successful only if the test procedure was fully carried out successfully.</w:t>
      </w:r>
    </w:p>
    <w:p w14:paraId="7D4D1BE2" w14:textId="77777777" w:rsidR="00A46E14" w:rsidRPr="005376DA" w:rsidRDefault="00A46E14" w:rsidP="00A46E14">
      <w:pPr>
        <w:pStyle w:val="NormalParagraph"/>
      </w:pPr>
      <w:r w:rsidRPr="005376DA">
        <w:t>A test execution is considered as failed if the tested feature provides an unexpected behaviour.</w:t>
      </w:r>
    </w:p>
    <w:p w14:paraId="1233AD88" w14:textId="77777777" w:rsidR="00A46E14" w:rsidRPr="00D77742" w:rsidRDefault="00A46E14" w:rsidP="00A46E14">
      <w:pPr>
        <w:pStyle w:val="NormalParagraph"/>
      </w:pPr>
      <w:r w:rsidRPr="0035700E">
        <w:t xml:space="preserve">A test execution is considered as inconclusive when the pass criteria cannot be evaluated due to issues during the setup of the initial </w:t>
      </w:r>
      <w:r w:rsidRPr="00D77742">
        <w:t>conditions (including the ICx steps) or during the execution of steps in which no requirement is referenced.</w:t>
      </w:r>
    </w:p>
    <w:p w14:paraId="6394FAC5" w14:textId="77777777" w:rsidR="00A46E14" w:rsidRPr="005D6B1C" w:rsidRDefault="00A46E14" w:rsidP="00A46E14">
      <w:pPr>
        <w:pStyle w:val="Heading3"/>
        <w:numPr>
          <w:ilvl w:val="0"/>
          <w:numId w:val="0"/>
        </w:numPr>
        <w:tabs>
          <w:tab w:val="left" w:pos="851"/>
        </w:tabs>
        <w:ind w:left="851" w:hanging="851"/>
        <w:rPr>
          <w:iCs w:val="0"/>
        </w:rPr>
      </w:pPr>
      <w:bookmarkStart w:id="332" w:name="_Toc382494769"/>
      <w:bookmarkStart w:id="333" w:name="_Toc382495092"/>
      <w:bookmarkStart w:id="334" w:name="_Toc382495414"/>
      <w:bookmarkStart w:id="335" w:name="_Toc382495734"/>
      <w:bookmarkStart w:id="336" w:name="_Toc382496053"/>
      <w:bookmarkStart w:id="337" w:name="_Toc382496373"/>
      <w:bookmarkStart w:id="338" w:name="_Toc382932463"/>
      <w:bookmarkStart w:id="339" w:name="_Toc383104228"/>
      <w:bookmarkStart w:id="340" w:name="_Toc383289586"/>
      <w:bookmarkStart w:id="341" w:name="_Toc483841237"/>
      <w:bookmarkStart w:id="342" w:name="_Toc14447823"/>
      <w:bookmarkStart w:id="343" w:name="_Toc161239517"/>
      <w:bookmarkStart w:id="344" w:name="_Toc188884899"/>
      <w:bookmarkEnd w:id="332"/>
      <w:bookmarkEnd w:id="333"/>
      <w:bookmarkEnd w:id="334"/>
      <w:bookmarkEnd w:id="335"/>
      <w:bookmarkEnd w:id="336"/>
      <w:bookmarkEnd w:id="337"/>
      <w:bookmarkEnd w:id="338"/>
      <w:bookmarkEnd w:id="339"/>
      <w:bookmarkEnd w:id="340"/>
      <w:r w:rsidRPr="005D6B1C">
        <w:rPr>
          <w:iCs w:val="0"/>
        </w:rPr>
        <w:t>2.2.6</w:t>
      </w:r>
      <w:r w:rsidRPr="005D6B1C">
        <w:rPr>
          <w:iCs w:val="0"/>
        </w:rPr>
        <w:tab/>
        <w:t>Future Study</w:t>
      </w:r>
      <w:bookmarkEnd w:id="341"/>
      <w:bookmarkEnd w:id="342"/>
      <w:bookmarkEnd w:id="343"/>
      <w:bookmarkEnd w:id="344"/>
    </w:p>
    <w:p w14:paraId="65653287" w14:textId="77777777" w:rsidR="00A46E14" w:rsidRPr="00D77742" w:rsidRDefault="00A46E14" w:rsidP="00A46E14">
      <w:pPr>
        <w:pStyle w:val="NormalParagraph"/>
      </w:pPr>
      <w:r w:rsidRPr="005376DA">
        <w:t xml:space="preserve">Some of the test cases or test sequences described in this Test Plan are FFS (For Future Study). This </w:t>
      </w:r>
      <w:r w:rsidRPr="0035700E">
        <w:t>MAY mean that some clarifi</w:t>
      </w:r>
      <w:r w:rsidRPr="00D77742">
        <w:t>cations are expected at the requirement level to conclude on a test method. As consequence, the corresponding test SHALL not be executed.</w:t>
      </w:r>
    </w:p>
    <w:p w14:paraId="76505283" w14:textId="77777777" w:rsidR="00A46E14" w:rsidRPr="00DB63C6" w:rsidRDefault="00A46E14" w:rsidP="005D6B1C">
      <w:pPr>
        <w:pStyle w:val="Heading1"/>
        <w:numPr>
          <w:ilvl w:val="0"/>
          <w:numId w:val="0"/>
        </w:numPr>
        <w:ind w:left="431" w:hanging="431"/>
      </w:pPr>
      <w:bookmarkStart w:id="345" w:name="_Toc382494771"/>
      <w:bookmarkStart w:id="346" w:name="_Toc382495094"/>
      <w:bookmarkStart w:id="347" w:name="_Toc382495416"/>
      <w:bookmarkStart w:id="348" w:name="_Toc382495736"/>
      <w:bookmarkStart w:id="349" w:name="_Toc382496055"/>
      <w:bookmarkStart w:id="350" w:name="_Toc382496375"/>
      <w:bookmarkStart w:id="351" w:name="_Toc382932465"/>
      <w:bookmarkStart w:id="352" w:name="_Toc383104230"/>
      <w:bookmarkStart w:id="353" w:name="_Toc383289588"/>
      <w:bookmarkStart w:id="354" w:name="_Toc382494773"/>
      <w:bookmarkStart w:id="355" w:name="_Toc382495096"/>
      <w:bookmarkStart w:id="356" w:name="_Toc382495418"/>
      <w:bookmarkStart w:id="357" w:name="_Toc382495738"/>
      <w:bookmarkStart w:id="358" w:name="_Toc382496057"/>
      <w:bookmarkStart w:id="359" w:name="_Toc382496377"/>
      <w:bookmarkStart w:id="360" w:name="_Toc382932467"/>
      <w:bookmarkStart w:id="361" w:name="_Toc383104232"/>
      <w:bookmarkStart w:id="362" w:name="_Toc383289590"/>
      <w:bookmarkStart w:id="363" w:name="_Toc382494775"/>
      <w:bookmarkStart w:id="364" w:name="_Toc382495098"/>
      <w:bookmarkStart w:id="365" w:name="_Toc382495420"/>
      <w:bookmarkStart w:id="366" w:name="_Toc382495740"/>
      <w:bookmarkStart w:id="367" w:name="_Toc382496059"/>
      <w:bookmarkStart w:id="368" w:name="_Toc382496379"/>
      <w:bookmarkStart w:id="369" w:name="_Toc382932469"/>
      <w:bookmarkStart w:id="370" w:name="_Toc383104234"/>
      <w:bookmarkStart w:id="371" w:name="_Toc383289592"/>
      <w:bookmarkStart w:id="372" w:name="_Toc483841238"/>
      <w:bookmarkStart w:id="373" w:name="_Toc14447824"/>
      <w:bookmarkStart w:id="374" w:name="_Toc161239518"/>
      <w:bookmarkStart w:id="375" w:name="_Toc188884900"/>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r w:rsidRPr="005D6B1C">
        <w:t>3</w:t>
      </w:r>
      <w:r w:rsidRPr="005D6B1C">
        <w:tab/>
      </w:r>
      <w:r w:rsidRPr="00A2754D">
        <w:t>Testing Architecture</w:t>
      </w:r>
      <w:bookmarkEnd w:id="372"/>
      <w:bookmarkEnd w:id="373"/>
      <w:bookmarkEnd w:id="374"/>
      <w:bookmarkEnd w:id="375"/>
    </w:p>
    <w:p w14:paraId="027A53E5" w14:textId="77777777" w:rsidR="00A46E14" w:rsidRPr="005376DA" w:rsidRDefault="00A46E14" w:rsidP="000C25B1">
      <w:pPr>
        <w:pStyle w:val="Heading2"/>
        <w:numPr>
          <w:ilvl w:val="0"/>
          <w:numId w:val="0"/>
        </w:numPr>
        <w:tabs>
          <w:tab w:val="left" w:pos="624"/>
        </w:tabs>
        <w:ind w:left="624" w:hanging="624"/>
        <w:rPr>
          <w:iCs w:val="0"/>
        </w:rPr>
      </w:pPr>
      <w:bookmarkStart w:id="376" w:name="_Toc483841239"/>
      <w:bookmarkStart w:id="377" w:name="_Toc14447825"/>
      <w:bookmarkStart w:id="378" w:name="_Toc161239519"/>
      <w:bookmarkStart w:id="379" w:name="_Toc188884901"/>
      <w:r w:rsidRPr="005376DA">
        <w:rPr>
          <w:iCs w:val="0"/>
        </w:rPr>
        <w:t>3.1</w:t>
      </w:r>
      <w:r w:rsidRPr="005376DA">
        <w:rPr>
          <w:iCs w:val="0"/>
        </w:rPr>
        <w:tab/>
        <w:t>Testing Scope</w:t>
      </w:r>
      <w:bookmarkEnd w:id="376"/>
      <w:bookmarkEnd w:id="377"/>
      <w:bookmarkEnd w:id="378"/>
      <w:bookmarkEnd w:id="379"/>
    </w:p>
    <w:p w14:paraId="29F125AD" w14:textId="77777777" w:rsidR="00A46E14" w:rsidRPr="005376DA" w:rsidRDefault="00A46E14" w:rsidP="00A46E14">
      <w:pPr>
        <w:pStyle w:val="NormalParagraph"/>
      </w:pPr>
      <w:r w:rsidRPr="005376DA">
        <w:t>All the interfaces, intended to be tested in the scope of this document, are presented hereafter:</w:t>
      </w:r>
    </w:p>
    <w:p w14:paraId="233F1B25" w14:textId="6A95A45D" w:rsidR="00A46E14" w:rsidRPr="005376DA" w:rsidRDefault="006E5D5A" w:rsidP="00A46E14">
      <w:pPr>
        <w:pStyle w:val="NormalParagraph"/>
      </w:pPr>
      <w:r w:rsidRPr="0035700E">
        <w:rPr>
          <w:noProof/>
        </w:rPr>
      </w:r>
      <w:r w:rsidR="006E5D5A" w:rsidRPr="0035700E">
        <w:rPr>
          <w:noProof/>
        </w:rPr>
        <w:object w:dxaOrig="8514" w:dyaOrig="6378" w14:anchorId="17EE3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32.8pt;height:402.65pt;mso-width-percent:0;mso-height-percent:0;mso-width-percent:0;mso-height-percent:0" o:ole="">
            <v:imagedata r:id="rId16" o:title=""/>
          </v:shape>
          <o:OLEObject Type="Embed" ProgID="PowerPoint.Show.8" ShapeID="_x0000_i1025" DrawAspect="Content" ObjectID="_1799512781" r:id="rId17"/>
        </w:object>
      </w:r>
    </w:p>
    <w:tbl>
      <w:tblPr>
        <w:tblStyle w:val="TableGrid"/>
        <w:tblW w:w="5000" w:type="pct"/>
        <w:tblLook w:val="04A0" w:firstRow="1" w:lastRow="0" w:firstColumn="1" w:lastColumn="0" w:noHBand="0" w:noVBand="1"/>
      </w:tblPr>
      <w:tblGrid>
        <w:gridCol w:w="1134"/>
        <w:gridCol w:w="1006"/>
        <w:gridCol w:w="1065"/>
        <w:gridCol w:w="5811"/>
      </w:tblGrid>
      <w:tr w:rsidR="00A46E14" w:rsidRPr="005376DA" w14:paraId="4D6EB9DD" w14:textId="77777777" w:rsidTr="005D6B1C">
        <w:trPr>
          <w:trHeight w:val="232"/>
          <w:tblHeader/>
        </w:trPr>
        <w:tc>
          <w:tcPr>
            <w:tcW w:w="616" w:type="pct"/>
            <w:shd w:val="clear" w:color="auto" w:fill="C00000"/>
            <w:vAlign w:val="center"/>
          </w:tcPr>
          <w:p w14:paraId="65D87137" w14:textId="77777777" w:rsidR="00A46E14" w:rsidRPr="005D6B1C" w:rsidRDefault="00A46E14" w:rsidP="005D6B1C">
            <w:pPr>
              <w:pStyle w:val="TableHeader"/>
              <w:rPr>
                <w:lang w:val="en-GB"/>
              </w:rPr>
            </w:pPr>
            <w:bookmarkStart w:id="380" w:name="_Toc382494777"/>
            <w:bookmarkStart w:id="381" w:name="_Toc382495100"/>
            <w:bookmarkStart w:id="382" w:name="_Toc382495422"/>
            <w:bookmarkStart w:id="383" w:name="_Toc382495742"/>
            <w:bookmarkStart w:id="384" w:name="_Toc382496061"/>
            <w:bookmarkStart w:id="385" w:name="_Toc382496381"/>
            <w:bookmarkStart w:id="386" w:name="_Toc382932471"/>
            <w:bookmarkStart w:id="387" w:name="_Toc383104236"/>
            <w:bookmarkStart w:id="388" w:name="_Toc383289594"/>
            <w:bookmarkStart w:id="389" w:name="_Toc382494779"/>
            <w:bookmarkStart w:id="390" w:name="_Toc382495102"/>
            <w:bookmarkStart w:id="391" w:name="_Toc382495424"/>
            <w:bookmarkStart w:id="392" w:name="_Toc382495744"/>
            <w:bookmarkStart w:id="393" w:name="_Toc382496063"/>
            <w:bookmarkStart w:id="394" w:name="_Toc382496383"/>
            <w:bookmarkStart w:id="395" w:name="_Toc382932473"/>
            <w:bookmarkStart w:id="396" w:name="_Toc383104238"/>
            <w:bookmarkStart w:id="397" w:name="_Toc383289596"/>
            <w:bookmarkStart w:id="398" w:name="_Toc382494781"/>
            <w:bookmarkStart w:id="399" w:name="_Toc382495104"/>
            <w:bookmarkStart w:id="400" w:name="_Toc382495426"/>
            <w:bookmarkStart w:id="401" w:name="_Toc382495746"/>
            <w:bookmarkStart w:id="402" w:name="_Toc382496065"/>
            <w:bookmarkStart w:id="403" w:name="_Toc382496385"/>
            <w:bookmarkStart w:id="404" w:name="_Toc382932475"/>
            <w:bookmarkStart w:id="405" w:name="_Toc383104240"/>
            <w:bookmarkStart w:id="406" w:name="_Toc383289598"/>
            <w:bookmarkStart w:id="407" w:name="_Toc353033290"/>
            <w:bookmarkStart w:id="408" w:name="_Toc353033459"/>
            <w:bookmarkStart w:id="409" w:name="_Toc353033594"/>
            <w:bookmarkStart w:id="410" w:name="_Toc353206899"/>
            <w:bookmarkStart w:id="411" w:name="_Toc353219045"/>
            <w:bookmarkStart w:id="412" w:name="_Toc353219183"/>
            <w:bookmarkStart w:id="413" w:name="_Toc353382713"/>
            <w:bookmarkStart w:id="414" w:name="_Toc382494783"/>
            <w:bookmarkStart w:id="415" w:name="_Toc382495106"/>
            <w:bookmarkStart w:id="416" w:name="_Toc382495428"/>
            <w:bookmarkStart w:id="417" w:name="_Toc382495748"/>
            <w:bookmarkStart w:id="418" w:name="_Toc382496067"/>
            <w:bookmarkStart w:id="419" w:name="_Toc382496387"/>
            <w:bookmarkStart w:id="420" w:name="_Toc382932477"/>
            <w:bookmarkStart w:id="421" w:name="_Toc383104242"/>
            <w:bookmarkStart w:id="422" w:name="_Toc383289600"/>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r w:rsidRPr="005D6B1C">
              <w:rPr>
                <w:lang w:val="en-GB"/>
              </w:rPr>
              <w:t>Interface</w:t>
            </w:r>
          </w:p>
        </w:tc>
        <w:tc>
          <w:tcPr>
            <w:tcW w:w="1149" w:type="pct"/>
            <w:gridSpan w:val="2"/>
            <w:shd w:val="clear" w:color="auto" w:fill="C00000"/>
            <w:vAlign w:val="center"/>
          </w:tcPr>
          <w:p w14:paraId="3B7C3C0C" w14:textId="77777777" w:rsidR="00A46E14" w:rsidRPr="005D6B1C" w:rsidRDefault="00A46E14" w:rsidP="005D6B1C">
            <w:pPr>
              <w:pStyle w:val="TableHeader"/>
              <w:jc w:val="center"/>
              <w:rPr>
                <w:lang w:val="en-GB"/>
              </w:rPr>
            </w:pPr>
            <w:r w:rsidRPr="005D6B1C">
              <w:rPr>
                <w:lang w:val="en-GB"/>
              </w:rPr>
              <w:t>Between</w:t>
            </w:r>
          </w:p>
        </w:tc>
        <w:tc>
          <w:tcPr>
            <w:tcW w:w="3235" w:type="pct"/>
            <w:shd w:val="clear" w:color="auto" w:fill="C00000"/>
            <w:vAlign w:val="center"/>
          </w:tcPr>
          <w:p w14:paraId="281875DF" w14:textId="77777777" w:rsidR="00A46E14" w:rsidRPr="005D6B1C" w:rsidRDefault="00A46E14" w:rsidP="005D6B1C">
            <w:pPr>
              <w:pStyle w:val="TableHeader"/>
              <w:rPr>
                <w:lang w:val="en-GB"/>
              </w:rPr>
            </w:pPr>
            <w:r w:rsidRPr="005D6B1C">
              <w:rPr>
                <w:lang w:val="en-GB"/>
              </w:rPr>
              <w:t>Description</w:t>
            </w:r>
          </w:p>
        </w:tc>
      </w:tr>
      <w:tr w:rsidR="00A46E14" w:rsidRPr="005376DA" w14:paraId="6688FE76" w14:textId="77777777" w:rsidTr="005D6B1C">
        <w:tc>
          <w:tcPr>
            <w:tcW w:w="616" w:type="pct"/>
          </w:tcPr>
          <w:p w14:paraId="50489AAB" w14:textId="77777777" w:rsidR="00A46E14" w:rsidRPr="005376DA" w:rsidRDefault="00A46E14" w:rsidP="005D6B1C">
            <w:pPr>
              <w:pStyle w:val="TableText"/>
            </w:pPr>
            <w:r w:rsidRPr="005376DA">
              <w:t>ES6</w:t>
            </w:r>
          </w:p>
        </w:tc>
        <w:tc>
          <w:tcPr>
            <w:tcW w:w="546" w:type="pct"/>
          </w:tcPr>
          <w:p w14:paraId="0C6262BF" w14:textId="77777777" w:rsidR="00A46E14" w:rsidRPr="0035700E" w:rsidRDefault="00A46E14" w:rsidP="005D6B1C">
            <w:pPr>
              <w:pStyle w:val="TableText"/>
            </w:pPr>
            <w:r w:rsidRPr="0035700E">
              <w:t>Operator</w:t>
            </w:r>
          </w:p>
        </w:tc>
        <w:tc>
          <w:tcPr>
            <w:tcW w:w="603" w:type="pct"/>
          </w:tcPr>
          <w:p w14:paraId="3572FDF2" w14:textId="77777777" w:rsidR="00A46E14" w:rsidRPr="00E8206F" w:rsidRDefault="00A46E14" w:rsidP="005D6B1C">
            <w:pPr>
              <w:pStyle w:val="TableText"/>
            </w:pPr>
            <w:r w:rsidRPr="00E8206F">
              <w:t>eUICC</w:t>
            </w:r>
          </w:p>
        </w:tc>
        <w:tc>
          <w:tcPr>
            <w:tcW w:w="3235" w:type="pct"/>
          </w:tcPr>
          <w:p w14:paraId="17850E79" w14:textId="77777777" w:rsidR="00A46E14" w:rsidRPr="00D77742" w:rsidRDefault="00A46E14" w:rsidP="005D6B1C">
            <w:pPr>
              <w:pStyle w:val="TableText"/>
            </w:pPr>
            <w:r w:rsidRPr="00D77742">
              <w:t>Used by the Operator for the management of Operator services via OTA services.</w:t>
            </w:r>
          </w:p>
        </w:tc>
      </w:tr>
      <w:tr w:rsidR="00A46E14" w:rsidRPr="005376DA" w14:paraId="60EBD100" w14:textId="77777777" w:rsidTr="005D6B1C">
        <w:tc>
          <w:tcPr>
            <w:tcW w:w="616" w:type="pct"/>
          </w:tcPr>
          <w:p w14:paraId="3096F226" w14:textId="77777777" w:rsidR="00A46E14" w:rsidRPr="005376DA" w:rsidRDefault="00A46E14" w:rsidP="005D6B1C">
            <w:pPr>
              <w:pStyle w:val="TableText"/>
            </w:pPr>
            <w:r w:rsidRPr="005376DA">
              <w:t>ES8+</w:t>
            </w:r>
          </w:p>
        </w:tc>
        <w:tc>
          <w:tcPr>
            <w:tcW w:w="546" w:type="pct"/>
          </w:tcPr>
          <w:p w14:paraId="29D46A42" w14:textId="77777777" w:rsidR="00A46E14" w:rsidRPr="0035700E" w:rsidRDefault="00A46E14" w:rsidP="005D6B1C">
            <w:pPr>
              <w:pStyle w:val="TableText"/>
            </w:pPr>
            <w:r w:rsidRPr="0035700E">
              <w:t>SM-DP+</w:t>
            </w:r>
          </w:p>
        </w:tc>
        <w:tc>
          <w:tcPr>
            <w:tcW w:w="603" w:type="pct"/>
          </w:tcPr>
          <w:p w14:paraId="54FD2045" w14:textId="77777777" w:rsidR="00A46E14" w:rsidRPr="00E8206F" w:rsidRDefault="00A46E14" w:rsidP="005D6B1C">
            <w:pPr>
              <w:pStyle w:val="TableText"/>
            </w:pPr>
            <w:r w:rsidRPr="00E8206F">
              <w:t>eUICC</w:t>
            </w:r>
          </w:p>
        </w:tc>
        <w:tc>
          <w:tcPr>
            <w:tcW w:w="3235" w:type="pct"/>
          </w:tcPr>
          <w:p w14:paraId="0DCBDD0C" w14:textId="77777777" w:rsidR="00A46E14" w:rsidRPr="003F62A9" w:rsidRDefault="00A46E14" w:rsidP="005D6B1C">
            <w:pPr>
              <w:pStyle w:val="TableText"/>
            </w:pPr>
            <w:r w:rsidRPr="00D77742">
              <w:t>Provides a secure end-to-end channel between the SM-DP+ and the eUICC for the administration of the ISD-P and the associated Profil</w:t>
            </w:r>
            <w:r w:rsidRPr="003F62A9">
              <w:t>e during download and installation. It provides Perfect Forward Secrecy.</w:t>
            </w:r>
          </w:p>
        </w:tc>
      </w:tr>
      <w:tr w:rsidR="00A46E14" w:rsidRPr="005376DA" w14:paraId="09BA4903" w14:textId="77777777" w:rsidTr="005D6B1C">
        <w:tc>
          <w:tcPr>
            <w:tcW w:w="616" w:type="pct"/>
          </w:tcPr>
          <w:p w14:paraId="3A3AA1C8" w14:textId="77777777" w:rsidR="00A46E14" w:rsidRPr="005376DA" w:rsidRDefault="00A46E14" w:rsidP="005D6B1C">
            <w:pPr>
              <w:pStyle w:val="TableText"/>
            </w:pPr>
            <w:r w:rsidRPr="005376DA">
              <w:t>ES10a</w:t>
            </w:r>
          </w:p>
        </w:tc>
        <w:tc>
          <w:tcPr>
            <w:tcW w:w="546" w:type="pct"/>
          </w:tcPr>
          <w:p w14:paraId="765D527D" w14:textId="77777777" w:rsidR="00A46E14" w:rsidRPr="0035700E" w:rsidRDefault="00A46E14" w:rsidP="005D6B1C">
            <w:pPr>
              <w:pStyle w:val="TableText"/>
            </w:pPr>
            <w:r w:rsidRPr="0035700E">
              <w:t>LDSd</w:t>
            </w:r>
          </w:p>
        </w:tc>
        <w:tc>
          <w:tcPr>
            <w:tcW w:w="603" w:type="pct"/>
          </w:tcPr>
          <w:p w14:paraId="753287A2" w14:textId="77777777" w:rsidR="00A46E14" w:rsidRPr="00D77742" w:rsidDel="00DC2609" w:rsidRDefault="00A46E14" w:rsidP="005D6B1C">
            <w:pPr>
              <w:pStyle w:val="TableText"/>
            </w:pPr>
            <w:r w:rsidRPr="00E8206F">
              <w:t>eUICC</w:t>
            </w:r>
          </w:p>
        </w:tc>
        <w:tc>
          <w:tcPr>
            <w:tcW w:w="3235" w:type="pct"/>
          </w:tcPr>
          <w:p w14:paraId="2E8A465E" w14:textId="77777777" w:rsidR="00A46E14" w:rsidRPr="003F62A9" w:rsidRDefault="00A46E14" w:rsidP="005D6B1C">
            <w:pPr>
              <w:pStyle w:val="TableText"/>
            </w:pPr>
            <w:r w:rsidRPr="003F62A9">
              <w:t>Used between the LDSd and the LPA Services to handle a Profile discovery.</w:t>
            </w:r>
          </w:p>
        </w:tc>
      </w:tr>
      <w:tr w:rsidR="00A46E14" w:rsidRPr="005376DA" w14:paraId="2B07966D" w14:textId="77777777" w:rsidTr="005D6B1C">
        <w:tc>
          <w:tcPr>
            <w:tcW w:w="616" w:type="pct"/>
          </w:tcPr>
          <w:p w14:paraId="4A8FA8CB" w14:textId="77777777" w:rsidR="00A46E14" w:rsidRPr="005376DA" w:rsidRDefault="00A46E14" w:rsidP="005D6B1C">
            <w:pPr>
              <w:pStyle w:val="TableText"/>
            </w:pPr>
            <w:r w:rsidRPr="005376DA">
              <w:t>ES10b</w:t>
            </w:r>
          </w:p>
        </w:tc>
        <w:tc>
          <w:tcPr>
            <w:tcW w:w="546" w:type="pct"/>
          </w:tcPr>
          <w:p w14:paraId="044B5023" w14:textId="77777777" w:rsidR="00A46E14" w:rsidRPr="0035700E" w:rsidRDefault="00A46E14" w:rsidP="005D6B1C">
            <w:pPr>
              <w:pStyle w:val="TableText"/>
            </w:pPr>
            <w:r w:rsidRPr="0035700E">
              <w:t>LPDd</w:t>
            </w:r>
          </w:p>
        </w:tc>
        <w:tc>
          <w:tcPr>
            <w:tcW w:w="603" w:type="pct"/>
          </w:tcPr>
          <w:p w14:paraId="584E00C4" w14:textId="77777777" w:rsidR="00A46E14" w:rsidRPr="00E8206F" w:rsidRDefault="00A46E14" w:rsidP="005D6B1C">
            <w:pPr>
              <w:pStyle w:val="TableText"/>
            </w:pPr>
            <w:r w:rsidRPr="00E8206F">
              <w:t>eUICC</w:t>
            </w:r>
          </w:p>
        </w:tc>
        <w:tc>
          <w:tcPr>
            <w:tcW w:w="3235" w:type="pct"/>
          </w:tcPr>
          <w:p w14:paraId="438045EE" w14:textId="77777777" w:rsidR="00A46E14" w:rsidRPr="003F62A9" w:rsidRDefault="00A46E14" w:rsidP="005D6B1C">
            <w:pPr>
              <w:pStyle w:val="TableText"/>
            </w:pPr>
            <w:r w:rsidRPr="00D77742">
              <w:t>Used between the LPDd and the LPA services to transfer a Bound Profile Pa</w:t>
            </w:r>
            <w:r w:rsidRPr="003F62A9">
              <w:t>ckage to the eUICC. This interface plays no role in the decryption of Profile Packages.</w:t>
            </w:r>
          </w:p>
        </w:tc>
      </w:tr>
      <w:tr w:rsidR="00A46E14" w:rsidRPr="005376DA" w14:paraId="0A59A50A" w14:textId="77777777" w:rsidTr="005D6B1C">
        <w:tc>
          <w:tcPr>
            <w:tcW w:w="616" w:type="pct"/>
          </w:tcPr>
          <w:p w14:paraId="5D229AB4" w14:textId="77777777" w:rsidR="00A46E14" w:rsidRPr="005376DA" w:rsidRDefault="00A46E14" w:rsidP="005D6B1C">
            <w:pPr>
              <w:pStyle w:val="TableText"/>
            </w:pPr>
            <w:r w:rsidRPr="005376DA">
              <w:t>ES10c</w:t>
            </w:r>
          </w:p>
        </w:tc>
        <w:tc>
          <w:tcPr>
            <w:tcW w:w="546" w:type="pct"/>
          </w:tcPr>
          <w:p w14:paraId="1395D3B2" w14:textId="77777777" w:rsidR="00A46E14" w:rsidRPr="0035700E" w:rsidRDefault="00A46E14" w:rsidP="005D6B1C">
            <w:pPr>
              <w:pStyle w:val="TableText"/>
            </w:pPr>
            <w:r w:rsidRPr="0035700E">
              <w:t>LUId</w:t>
            </w:r>
          </w:p>
        </w:tc>
        <w:tc>
          <w:tcPr>
            <w:tcW w:w="603" w:type="pct"/>
          </w:tcPr>
          <w:p w14:paraId="75E70124" w14:textId="77777777" w:rsidR="00A46E14" w:rsidRPr="00E8206F" w:rsidRDefault="00A46E14" w:rsidP="005D6B1C">
            <w:pPr>
              <w:pStyle w:val="TableText"/>
            </w:pPr>
            <w:r w:rsidRPr="00E8206F">
              <w:t>eUICC</w:t>
            </w:r>
          </w:p>
        </w:tc>
        <w:tc>
          <w:tcPr>
            <w:tcW w:w="3235" w:type="pct"/>
          </w:tcPr>
          <w:p w14:paraId="3A23CC19" w14:textId="77777777" w:rsidR="00A46E14" w:rsidRPr="00D77742" w:rsidRDefault="00A46E14" w:rsidP="005D6B1C">
            <w:pPr>
              <w:pStyle w:val="TableText"/>
            </w:pPr>
            <w:r w:rsidRPr="00D77742">
              <w:t>Used between the LUId and the LPA services for Local Profile Management by the End User.</w:t>
            </w:r>
          </w:p>
        </w:tc>
      </w:tr>
    </w:tbl>
    <w:p w14:paraId="2B4ACB10" w14:textId="2ED88759" w:rsidR="00A46E14" w:rsidRPr="00D77742" w:rsidRDefault="00A46E14" w:rsidP="001764DD">
      <w:pPr>
        <w:pStyle w:val="TableCaption"/>
        <w:numPr>
          <w:ilvl w:val="0"/>
          <w:numId w:val="0"/>
        </w:numPr>
        <w:tabs>
          <w:tab w:val="clear" w:pos="1009"/>
        </w:tabs>
        <w:spacing w:after="120"/>
        <w:ind w:left="360" w:hanging="360"/>
        <w:contextualSpacing/>
      </w:pPr>
      <w:r w:rsidRPr="005376DA">
        <w:rPr>
          <w:rFonts w:ascii="Arial Bold" w:hAnsi="Arial Bold"/>
        </w:rPr>
        <w:t>Table 7</w:t>
      </w:r>
      <w:r w:rsidRPr="0035700E">
        <w:t xml:space="preserve">: </w:t>
      </w:r>
      <w:r w:rsidR="00FF3DF3" w:rsidRPr="00E8206F">
        <w:t xml:space="preserve">Tested </w:t>
      </w:r>
      <w:r w:rsidRPr="00D77742">
        <w:t>Interfaces Descriptions</w:t>
      </w:r>
    </w:p>
    <w:p w14:paraId="6F5CE313" w14:textId="77777777" w:rsidR="00A46E14" w:rsidRPr="003F62A9" w:rsidRDefault="00A46E14" w:rsidP="000C25B1">
      <w:pPr>
        <w:pStyle w:val="Heading2"/>
        <w:numPr>
          <w:ilvl w:val="0"/>
          <w:numId w:val="0"/>
        </w:numPr>
        <w:tabs>
          <w:tab w:val="left" w:pos="624"/>
        </w:tabs>
        <w:ind w:left="624" w:hanging="624"/>
        <w:rPr>
          <w:iCs w:val="0"/>
        </w:rPr>
      </w:pPr>
      <w:bookmarkStart w:id="423" w:name="_Toc483841240"/>
      <w:bookmarkStart w:id="424" w:name="_Toc14447826"/>
      <w:bookmarkStart w:id="425" w:name="_Toc161239520"/>
      <w:bookmarkStart w:id="426" w:name="_Toc188884902"/>
      <w:r w:rsidRPr="00D77742">
        <w:rPr>
          <w:iCs w:val="0"/>
        </w:rPr>
        <w:lastRenderedPageBreak/>
        <w:t>3.2</w:t>
      </w:r>
      <w:r w:rsidRPr="00D77742">
        <w:rPr>
          <w:iCs w:val="0"/>
        </w:rPr>
        <w:tab/>
        <w:t>Testing Executio</w:t>
      </w:r>
      <w:r w:rsidRPr="003F62A9">
        <w:rPr>
          <w:iCs w:val="0"/>
        </w:rPr>
        <w:t>n</w:t>
      </w:r>
      <w:bookmarkEnd w:id="423"/>
      <w:bookmarkEnd w:id="424"/>
      <w:bookmarkEnd w:id="425"/>
      <w:bookmarkEnd w:id="426"/>
    </w:p>
    <w:p w14:paraId="59804DEE" w14:textId="0A8B9D23" w:rsidR="00A46E14" w:rsidRPr="00E27252" w:rsidRDefault="00A46E14" w:rsidP="00A46E14">
      <w:pPr>
        <w:pStyle w:val="NormalParagraph"/>
      </w:pPr>
      <w:r w:rsidRPr="00E27252">
        <w:t>This chapter aims to describe the different testing environments and equipment to allow the test cases to be executed.</w:t>
      </w:r>
    </w:p>
    <w:p w14:paraId="2A3A9162" w14:textId="2917F57F" w:rsidR="00A46E14" w:rsidRPr="005376DA" w:rsidRDefault="00A46E14" w:rsidP="00A46E14">
      <w:pPr>
        <w:pStyle w:val="NormalParagraph"/>
      </w:pPr>
      <w:r w:rsidRPr="005376DA">
        <w:t>To permit the execution of the different test cases described in this Test Plan, specific simulators SHALL be used. The simulators that have been defined are listed hereafter:</w:t>
      </w:r>
    </w:p>
    <w:p w14:paraId="23E821FD"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S_Device: the Device Simulator used to send some commands to the eUICC under test using ISO/IEC 7816-4 [7] on the contact interface</w:t>
      </w:r>
    </w:p>
    <w:p w14:paraId="1B6CA208"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S_SM-DP+: the SM-DP+ Simulator</w:t>
      </w:r>
    </w:p>
    <w:p w14:paraId="3190CC72"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S_SM-DS: the SM-DS Simulator</w:t>
      </w:r>
    </w:p>
    <w:p w14:paraId="1B000C74"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 xml:space="preserve">S_MNO: the MNO Simulator </w:t>
      </w:r>
    </w:p>
    <w:p w14:paraId="6BEA8C37"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 xml:space="preserve">S_LPAd: the LPAd Simulator </w:t>
      </w:r>
    </w:p>
    <w:p w14:paraId="095E5B7B" w14:textId="72A584E3" w:rsidR="00A46E14" w:rsidRPr="005376DA" w:rsidRDefault="00A46E14" w:rsidP="005D6B1C">
      <w:pPr>
        <w:pStyle w:val="NormalParagraph"/>
      </w:pPr>
      <w:r w:rsidRPr="005376DA">
        <w:t>Implementation of these simulators remains under the responsibility of the test tool</w:t>
      </w:r>
      <w:r w:rsidR="001C1DAA" w:rsidRPr="005376DA">
        <w:t xml:space="preserve"> </w:t>
      </w:r>
      <w:r w:rsidRPr="005376DA">
        <w:t>providers.</w:t>
      </w:r>
      <w:r w:rsidR="001C1DAA" w:rsidRPr="005376DA">
        <w:t xml:space="preserve"> </w:t>
      </w:r>
      <w:bookmarkStart w:id="427" w:name="_Toc471290788"/>
      <w:bookmarkStart w:id="428" w:name="_Toc471291217"/>
      <w:bookmarkStart w:id="429" w:name="_Toc471291641"/>
      <w:bookmarkStart w:id="430" w:name="_Toc471292065"/>
      <w:bookmarkStart w:id="431" w:name="_Toc471292487"/>
      <w:bookmarkStart w:id="432" w:name="_Toc471393136"/>
      <w:bookmarkStart w:id="433" w:name="_Toc471721941"/>
      <w:bookmarkStart w:id="434" w:name="_Toc471821954"/>
      <w:bookmarkStart w:id="435" w:name="_Toc471827291"/>
      <w:bookmarkStart w:id="436" w:name="_Toc471828693"/>
      <w:bookmarkStart w:id="437" w:name="_Toc471829668"/>
      <w:bookmarkStart w:id="438" w:name="_Toc471896140"/>
      <w:bookmarkStart w:id="439" w:name="_Toc472580073"/>
      <w:bookmarkStart w:id="440" w:name="_Toc471290789"/>
      <w:bookmarkStart w:id="441" w:name="_Toc471291218"/>
      <w:bookmarkStart w:id="442" w:name="_Toc471291642"/>
      <w:bookmarkStart w:id="443" w:name="_Toc471292066"/>
      <w:bookmarkStart w:id="444" w:name="_Toc471292488"/>
      <w:bookmarkStart w:id="445" w:name="_Toc471393137"/>
      <w:bookmarkStart w:id="446" w:name="_Toc471721942"/>
      <w:bookmarkStart w:id="447" w:name="_Toc471821955"/>
      <w:bookmarkStart w:id="448" w:name="_Toc471827292"/>
      <w:bookmarkStart w:id="449" w:name="_Toc471828694"/>
      <w:bookmarkStart w:id="450" w:name="_Toc471829669"/>
      <w:bookmarkStart w:id="451" w:name="_Toc471896141"/>
      <w:bookmarkStart w:id="452" w:name="_Toc472580074"/>
      <w:bookmarkStart w:id="453" w:name="_Toc471290799"/>
      <w:bookmarkStart w:id="454" w:name="_Toc471291228"/>
      <w:bookmarkStart w:id="455" w:name="_Toc471291652"/>
      <w:bookmarkStart w:id="456" w:name="_Toc471292076"/>
      <w:bookmarkStart w:id="457" w:name="_Toc471292498"/>
      <w:bookmarkStart w:id="458" w:name="_Toc471393147"/>
      <w:bookmarkStart w:id="459" w:name="_Toc471721952"/>
      <w:bookmarkStart w:id="460" w:name="_Toc471821965"/>
      <w:bookmarkStart w:id="461" w:name="_Toc471827302"/>
      <w:bookmarkStart w:id="462" w:name="_Toc471828704"/>
      <w:bookmarkStart w:id="463" w:name="_Toc471829679"/>
      <w:bookmarkStart w:id="464" w:name="_Toc471896151"/>
      <w:bookmarkStart w:id="465" w:name="_Toc472580084"/>
      <w:bookmarkStart w:id="466" w:name="_Toc471290800"/>
      <w:bookmarkStart w:id="467" w:name="_Toc471291229"/>
      <w:bookmarkStart w:id="468" w:name="_Toc471291653"/>
      <w:bookmarkStart w:id="469" w:name="_Toc471292077"/>
      <w:bookmarkStart w:id="470" w:name="_Toc471292499"/>
      <w:bookmarkStart w:id="471" w:name="_Toc471393148"/>
      <w:bookmarkStart w:id="472" w:name="_Toc471721953"/>
      <w:bookmarkStart w:id="473" w:name="_Toc471821966"/>
      <w:bookmarkStart w:id="474" w:name="_Toc471827303"/>
      <w:bookmarkStart w:id="475" w:name="_Toc471828705"/>
      <w:bookmarkStart w:id="476" w:name="_Toc471829680"/>
      <w:bookmarkStart w:id="477" w:name="_Toc471896152"/>
      <w:bookmarkStart w:id="478" w:name="_Toc472580085"/>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r w:rsidRPr="005376DA">
        <w:t>The aim of all the test cases is to verify the compliance of a</w:t>
      </w:r>
      <w:r w:rsidR="005D6B1C">
        <w:t>n Actor/Component (i.e. eUICC).</w:t>
      </w:r>
    </w:p>
    <w:p w14:paraId="03E82F4A" w14:textId="1731E24E" w:rsidR="00A46E14" w:rsidRPr="005376DA" w:rsidRDefault="00A02C1A" w:rsidP="00A46E14">
      <w:pPr>
        <w:pStyle w:val="NormalParagraph"/>
      </w:pPr>
      <w:r>
        <w:t>The f</w:t>
      </w:r>
      <w:r w:rsidR="005D6B1C">
        <w:t>ollowing notations are used:</w:t>
      </w:r>
    </w:p>
    <w:p w14:paraId="7D6AE6CC" w14:textId="3EB9745B"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D6B1C">
        <w:rPr>
          <w:rStyle w:val="ASN1CodeChar"/>
        </w:rPr>
        <w:t>S_ComponentName</w:t>
      </w:r>
      <w:r w:rsidRPr="005376DA">
        <w:t xml:space="preserve"> for a simulated</w:t>
      </w:r>
      <w:r w:rsidR="005D6B1C">
        <w:t xml:space="preserve"> component</w:t>
      </w:r>
    </w:p>
    <w:p w14:paraId="6E756454" w14:textId="5DAD75F5" w:rsidR="001C1DAA" w:rsidRPr="005376DA" w:rsidRDefault="00A46E14" w:rsidP="001C1DAA">
      <w:pPr>
        <w:pStyle w:val="ListBullet1"/>
        <w:numPr>
          <w:ilvl w:val="0"/>
          <w:numId w:val="0"/>
        </w:numPr>
        <w:ind w:left="680" w:hanging="340"/>
      </w:pPr>
      <w:r w:rsidRPr="005376DA">
        <w:rPr>
          <w:rFonts w:ascii="Symbol" w:hAnsi="Symbol"/>
        </w:rPr>
        <w:t></w:t>
      </w:r>
      <w:r w:rsidRPr="005376DA">
        <w:rPr>
          <w:rFonts w:ascii="Symbol" w:hAnsi="Symbol"/>
        </w:rPr>
        <w:tab/>
      </w:r>
      <w:r w:rsidRPr="005D6B1C">
        <w:rPr>
          <w:rStyle w:val="ASN1CodeChar"/>
        </w:rPr>
        <w:t>ComponentName</w:t>
      </w:r>
      <w:r w:rsidRPr="005376DA">
        <w:t xml:space="preserve"> for the Implementation Under Test (IUT)</w:t>
      </w:r>
    </w:p>
    <w:p w14:paraId="005376AC" w14:textId="7EA3ACD1" w:rsidR="002B586D" w:rsidRDefault="002B586D" w:rsidP="005D6B1C">
      <w:pPr>
        <w:pStyle w:val="NormalParagraph"/>
      </w:pPr>
      <w:r w:rsidRPr="005376DA">
        <w:t>The use of "-- optional" in any ASN.1 elements defined within this document indicate that the test tool SHALL allow for the value either being present wi</w:t>
      </w:r>
      <w:r w:rsidR="005D6B1C">
        <w:t>th that value, or being absent.</w:t>
      </w:r>
    </w:p>
    <w:p w14:paraId="4F94366D" w14:textId="77777777" w:rsidR="00CF6B8B" w:rsidRPr="005376DA" w:rsidRDefault="00CF6B8B" w:rsidP="00CF6B8B">
      <w:pPr>
        <w:pStyle w:val="NormalParagraph"/>
      </w:pPr>
      <w:r>
        <w:t>In case the supplier of the implementation provides several eUICC samples of the same implementation, configured to support different set of options, as per section 2.1.4, the Test Tool SHALL, for each sample, run all tests that are applicable as per the applicability table 5, based on conditions derived from the options supported by this sample.</w:t>
      </w:r>
    </w:p>
    <w:p w14:paraId="08127F40" w14:textId="77777777" w:rsidR="0075351C" w:rsidRPr="005376DA" w:rsidRDefault="0075351C" w:rsidP="005D6B1C">
      <w:pPr>
        <w:pStyle w:val="NormalParagraph"/>
      </w:pPr>
    </w:p>
    <w:p w14:paraId="335EE0AF" w14:textId="77777777" w:rsidR="00A46E14" w:rsidRPr="005D6B1C" w:rsidRDefault="00A46E14" w:rsidP="000C25B1">
      <w:pPr>
        <w:pStyle w:val="Heading3"/>
        <w:numPr>
          <w:ilvl w:val="0"/>
          <w:numId w:val="0"/>
        </w:numPr>
        <w:tabs>
          <w:tab w:val="left" w:pos="851"/>
        </w:tabs>
        <w:ind w:left="851" w:hanging="851"/>
        <w:rPr>
          <w:iCs w:val="0"/>
        </w:rPr>
      </w:pPr>
      <w:bookmarkStart w:id="479" w:name="_Toc481138727"/>
      <w:bookmarkStart w:id="480" w:name="_Toc481500754"/>
      <w:bookmarkStart w:id="481" w:name="_Toc481565594"/>
      <w:bookmarkStart w:id="482" w:name="_Toc481593676"/>
      <w:bookmarkStart w:id="483" w:name="_Toc481745658"/>
      <w:bookmarkStart w:id="484" w:name="_Toc482058590"/>
      <w:bookmarkStart w:id="485" w:name="_Toc483841241"/>
      <w:bookmarkStart w:id="486" w:name="_Toc14447827"/>
      <w:bookmarkStart w:id="487" w:name="_Toc161239521"/>
      <w:bookmarkStart w:id="488" w:name="_Toc188884903"/>
      <w:bookmarkEnd w:id="479"/>
      <w:bookmarkEnd w:id="480"/>
      <w:bookmarkEnd w:id="481"/>
      <w:bookmarkEnd w:id="482"/>
      <w:bookmarkEnd w:id="483"/>
      <w:bookmarkEnd w:id="484"/>
      <w:r w:rsidRPr="005D6B1C">
        <w:rPr>
          <w:iCs w:val="0"/>
        </w:rPr>
        <w:t>3.2.1</w:t>
      </w:r>
      <w:r w:rsidRPr="005D6B1C">
        <w:rPr>
          <w:iCs w:val="0"/>
        </w:rPr>
        <w:tab/>
        <w:t>eUICC - Test Environment</w:t>
      </w:r>
      <w:bookmarkEnd w:id="485"/>
      <w:bookmarkEnd w:id="486"/>
      <w:bookmarkEnd w:id="487"/>
      <w:bookmarkEnd w:id="488"/>
    </w:p>
    <w:p w14:paraId="59DE7669" w14:textId="6FC383A7" w:rsidR="00A46E14" w:rsidRPr="0035700E" w:rsidRDefault="00A46E14" w:rsidP="00A46E14">
      <w:pPr>
        <w:pStyle w:val="NormalParagraph"/>
      </w:pPr>
      <w:r w:rsidRPr="005376DA">
        <w:t>The following test environment is used for all eUICC test cases as defined in chapter 4.2</w:t>
      </w:r>
      <w:r w:rsidRPr="0035700E">
        <w:t xml:space="preserve"> and 5.2 (unless it is specified differently in the specific test case). </w:t>
      </w:r>
      <w:r w:rsidR="005510CC">
        <w:t>The f</w:t>
      </w:r>
      <w:r w:rsidRPr="0035700E">
        <w:t>ollowing conditions apply:</w:t>
      </w:r>
    </w:p>
    <w:p w14:paraId="46717602" w14:textId="7EE427EF" w:rsidR="00A46E14" w:rsidRPr="005376DA" w:rsidRDefault="00A46E14" w:rsidP="00A46E14">
      <w:pPr>
        <w:pStyle w:val="ListBullet1"/>
        <w:numPr>
          <w:ilvl w:val="0"/>
          <w:numId w:val="0"/>
        </w:numPr>
        <w:ind w:left="680" w:hanging="340"/>
      </w:pPr>
      <w:r w:rsidRPr="00D77742">
        <w:rPr>
          <w:rFonts w:ascii="Symbol" w:hAnsi="Symbol"/>
        </w:rPr>
        <w:t></w:t>
      </w:r>
      <w:r w:rsidRPr="005376DA">
        <w:rPr>
          <w:rFonts w:ascii="Symbol" w:hAnsi="Symbol"/>
        </w:rPr>
        <w:tab/>
      </w:r>
      <w:r w:rsidR="005D6B1C">
        <w:t>Removable eUICC is used</w:t>
      </w:r>
    </w:p>
    <w:p w14:paraId="7DFAD4C7" w14:textId="70D82A22" w:rsidR="00A46E14" w:rsidRPr="005376DA" w:rsidRDefault="00A46E14" w:rsidP="00665308">
      <w:pPr>
        <w:pStyle w:val="ListBullet1"/>
        <w:numPr>
          <w:ilvl w:val="0"/>
          <w:numId w:val="0"/>
        </w:numPr>
        <w:ind w:left="680" w:hanging="340"/>
      </w:pPr>
      <w:r w:rsidRPr="005376DA">
        <w:rPr>
          <w:rFonts w:ascii="Symbol" w:hAnsi="Symbol"/>
        </w:rPr>
        <w:t></w:t>
      </w:r>
      <w:r w:rsidRPr="005376DA">
        <w:rPr>
          <w:rFonts w:ascii="Symbol" w:hAnsi="Symbol"/>
        </w:rPr>
        <w:tab/>
      </w:r>
      <w:r w:rsidRPr="005376DA">
        <w:t>EUM SHALL provide products with one of the form factors specified in ETSI TS 102 221 [5]</w:t>
      </w:r>
    </w:p>
    <w:p w14:paraId="1AC1D500"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EUM SHALL provide products compliant with Annex G.2 – eUICC Initial States</w:t>
      </w:r>
    </w:p>
    <w:p w14:paraId="19151A79" w14:textId="77777777" w:rsidR="00A46E14"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LPAd / MNO / SM-DP+ / SM-DS / Device Simulators SHALL be implemented by the test tools</w:t>
      </w:r>
    </w:p>
    <w:p w14:paraId="5CDEFB37" w14:textId="77777777" w:rsidR="00A451FB" w:rsidRDefault="002D29F6" w:rsidP="00A451FB">
      <w:pPr>
        <w:pStyle w:val="ListBullet1"/>
        <w:numPr>
          <w:ilvl w:val="0"/>
          <w:numId w:val="0"/>
        </w:numPr>
        <w:ind w:left="680" w:hanging="340"/>
      </w:pPr>
      <w:r w:rsidRPr="005376DA">
        <w:rPr>
          <w:rFonts w:ascii="Symbol" w:hAnsi="Symbol"/>
        </w:rPr>
        <w:t></w:t>
      </w:r>
      <w:r w:rsidRPr="005376DA">
        <w:rPr>
          <w:rFonts w:ascii="Symbol" w:hAnsi="Symbol"/>
        </w:rPr>
        <w:tab/>
      </w:r>
      <w:r>
        <w:t xml:space="preserve">The </w:t>
      </w:r>
      <w:r w:rsidRPr="005376DA">
        <w:t>Device Simulator</w:t>
      </w:r>
      <w:r>
        <w:t xml:space="preserve"> </w:t>
      </w:r>
      <w:r w:rsidRPr="005376DA">
        <w:t xml:space="preserve">SHALL </w:t>
      </w:r>
      <w:r>
        <w:t>support both LSI indication options (</w:t>
      </w:r>
      <w:r w:rsidRPr="00AB4218">
        <w:rPr>
          <w:i/>
          <w:iCs/>
          <w:u w:val="single"/>
        </w:rPr>
        <w:t>MANAGE LSI</w:t>
      </w:r>
      <w:r>
        <w:rPr>
          <w:i/>
          <w:iCs/>
          <w:u w:val="single"/>
        </w:rPr>
        <w:t>(Select LSI)</w:t>
      </w:r>
      <w:r w:rsidRPr="00AB4218">
        <w:rPr>
          <w:i/>
          <w:iCs/>
        </w:rPr>
        <w:t xml:space="preserve"> </w:t>
      </w:r>
      <w:r>
        <w:t xml:space="preserve">and </w:t>
      </w:r>
      <w:r>
        <w:rPr>
          <w:i/>
          <w:iCs/>
        </w:rPr>
        <w:t xml:space="preserve">T=1 </w:t>
      </w:r>
      <w:r w:rsidRPr="00D82A03">
        <w:rPr>
          <w:i/>
          <w:iCs/>
        </w:rPr>
        <w:t xml:space="preserve">using </w:t>
      </w:r>
      <w:r>
        <w:rPr>
          <w:i/>
          <w:iCs/>
        </w:rPr>
        <w:t>N</w:t>
      </w:r>
      <w:r w:rsidRPr="00AB4218">
        <w:rPr>
          <w:i/>
          <w:iCs/>
        </w:rPr>
        <w:t>AD byte</w:t>
      </w:r>
      <w:r>
        <w:t>) allowed for MEP, and use the one indicated by the EUM in IUT_EUICC_MULTIPLEXING_LSI_INDICATION.</w:t>
      </w:r>
    </w:p>
    <w:p w14:paraId="71584757" w14:textId="77777777" w:rsidR="00A451FB" w:rsidRDefault="00A451FB" w:rsidP="00A451FB">
      <w:pPr>
        <w:pStyle w:val="ListBullet1"/>
        <w:numPr>
          <w:ilvl w:val="0"/>
          <w:numId w:val="0"/>
        </w:numPr>
        <w:ind w:left="680" w:hanging="340"/>
      </w:pPr>
    </w:p>
    <w:p w14:paraId="62B5D70E" w14:textId="77777777" w:rsidR="00A451FB" w:rsidRPr="005376DA" w:rsidRDefault="00A451FB" w:rsidP="00A451FB">
      <w:pPr>
        <w:pStyle w:val="ListBullet1"/>
        <w:numPr>
          <w:ilvl w:val="0"/>
          <w:numId w:val="0"/>
        </w:numPr>
        <w:ind w:left="680" w:hanging="340"/>
      </w:pPr>
      <w:r>
        <w:t xml:space="preserve">NOTE: Setting the NAD byte is specified by CCID [28]; support by a given PC/SC reader  depend on the driver. The test tool provider can provide the appropriate PC/SC </w:t>
      </w:r>
      <w:r>
        <w:lastRenderedPageBreak/>
        <w:t>reader and/or driver, or indicate which PC/SC readers are supported by the test tool, or provide a custom hardware.</w:t>
      </w:r>
    </w:p>
    <w:p w14:paraId="0525E4C6" w14:textId="75081710" w:rsidR="002D29F6" w:rsidRPr="005376DA" w:rsidRDefault="002D29F6" w:rsidP="002D29F6">
      <w:pPr>
        <w:pStyle w:val="ListBullet1"/>
        <w:numPr>
          <w:ilvl w:val="0"/>
          <w:numId w:val="0"/>
        </w:numPr>
        <w:ind w:left="680" w:hanging="340"/>
      </w:pPr>
    </w:p>
    <w:p w14:paraId="1348E850" w14:textId="77777777" w:rsidR="00014E1A" w:rsidRPr="005376DA" w:rsidRDefault="00014E1A" w:rsidP="00A46E14">
      <w:pPr>
        <w:pStyle w:val="ListBullet1"/>
        <w:numPr>
          <w:ilvl w:val="0"/>
          <w:numId w:val="0"/>
        </w:numPr>
        <w:ind w:left="680" w:hanging="340"/>
      </w:pPr>
    </w:p>
    <w:p w14:paraId="2A9F61A9" w14:textId="77777777" w:rsidR="00B53B34" w:rsidRPr="00B53B34" w:rsidRDefault="00B53B34" w:rsidP="00B53B34">
      <w:pPr>
        <w:spacing w:after="200" w:line="276" w:lineRule="auto"/>
        <w:jc w:val="center"/>
        <w:rPr>
          <w:rFonts w:ascii="Arial" w:eastAsia="SimSun" w:hAnsi="Arial"/>
          <w:sz w:val="22"/>
          <w:szCs w:val="22"/>
          <w:lang w:val="en-GB" w:eastAsia="en-GB"/>
        </w:rPr>
      </w:pPr>
      <w:r w:rsidRPr="00B53B34">
        <w:rPr>
          <w:rFonts w:ascii="Arial" w:eastAsia="SimSun" w:hAnsi="Arial"/>
          <w:noProof/>
          <w:color w:val="A6A6A6"/>
          <w:sz w:val="22"/>
          <w:szCs w:val="22"/>
          <w:lang w:val="en-GB" w:eastAsia="en-GB"/>
        </w:rPr>
        <mc:AlternateContent>
          <mc:Choice Requires="wpc">
            <w:drawing>
              <wp:inline distT="0" distB="0" distL="0" distR="0" wp14:anchorId="3F725EC5" wp14:editId="5A5C0923">
                <wp:extent cx="5486400" cy="2189019"/>
                <wp:effectExtent l="0" t="0" r="0" b="1905"/>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 name="Text Box 3"/>
                        <wps:cNvSpPr txBox="1"/>
                        <wps:spPr>
                          <a:xfrm>
                            <a:off x="193963" y="754953"/>
                            <a:ext cx="2292927" cy="1101436"/>
                          </a:xfrm>
                          <a:prstGeom prst="rect">
                            <a:avLst/>
                          </a:prstGeom>
                          <a:solidFill>
                            <a:sysClr val="window" lastClr="FFFFFF">
                              <a:lumMod val="75000"/>
                            </a:sysClr>
                          </a:solidFill>
                          <a:ln w="6350">
                            <a:solidFill>
                              <a:prstClr val="black"/>
                            </a:solidFill>
                          </a:ln>
                        </wps:spPr>
                        <wps:txbx>
                          <w:txbxContent>
                            <w:p w14:paraId="22B601B6" w14:textId="77777777" w:rsidR="00B53B34" w:rsidRPr="00B53B34" w:rsidRDefault="00B53B34" w:rsidP="00B53B34">
                              <w:pPr>
                                <w:jc w:val="center"/>
                                <w:rPr>
                                  <w:rFonts w:ascii="Arial" w:hAnsi="Arial" w:cs="Arial"/>
                                  <w:color w:val="7F7F7F"/>
                                  <w:sz w:val="28"/>
                                  <w:szCs w:val="28"/>
                                </w:rPr>
                              </w:pPr>
                              <w:r w:rsidRPr="00B53B34">
                                <w:rPr>
                                  <w:rFonts w:ascii="Arial" w:hAnsi="Arial" w:cs="Arial"/>
                                  <w:color w:val="7F7F7F"/>
                                  <w:sz w:val="28"/>
                                  <w:szCs w:val="28"/>
                                </w:rPr>
                                <w:t>S_Device, S_LPAd</w:t>
                              </w:r>
                            </w:p>
                            <w:p w14:paraId="3B6C6CEC" w14:textId="77777777" w:rsidR="00B53B34" w:rsidRPr="00B53B34" w:rsidRDefault="00B53B34" w:rsidP="00B53B34">
                              <w:pPr>
                                <w:jc w:val="center"/>
                                <w:rPr>
                                  <w:rFonts w:ascii="Arial" w:hAnsi="Arial" w:cs="Arial"/>
                                  <w:i/>
                                  <w:iCs/>
                                  <w:color w:val="7F7F7F"/>
                                  <w:sz w:val="20"/>
                                  <w:szCs w:val="20"/>
                                </w:rPr>
                              </w:pPr>
                              <w:r w:rsidRPr="00B53B34">
                                <w:rPr>
                                  <w:rFonts w:ascii="Arial" w:hAnsi="Arial" w:cs="Arial"/>
                                  <w:i/>
                                  <w:iCs/>
                                  <w:color w:val="7F7F7F"/>
                                  <w:sz w:val="20"/>
                                  <w:szCs w:val="20"/>
                                </w:rPr>
                                <w:t>(S_MNO, S_SM-DP+, S_SM-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 name="Text Box 3"/>
                        <wps:cNvSpPr txBox="1"/>
                        <wps:spPr>
                          <a:xfrm>
                            <a:off x="4336473" y="741110"/>
                            <a:ext cx="913944" cy="1101090"/>
                          </a:xfrm>
                          <a:prstGeom prst="rect">
                            <a:avLst/>
                          </a:prstGeom>
                          <a:solidFill>
                            <a:srgbClr val="FF6969"/>
                          </a:solidFill>
                          <a:ln w="6350">
                            <a:solidFill>
                              <a:prstClr val="black"/>
                            </a:solidFill>
                          </a:ln>
                        </wps:spPr>
                        <wps:txbx>
                          <w:txbxContent>
                            <w:p w14:paraId="499B705A" w14:textId="77777777" w:rsidR="00B53B34" w:rsidRPr="00B53B34" w:rsidRDefault="00B53B34" w:rsidP="00B53B34">
                              <w:pPr>
                                <w:spacing w:line="256" w:lineRule="auto"/>
                                <w:jc w:val="center"/>
                                <w:rPr>
                                  <w:rFonts w:ascii="Arial" w:hAnsi="Arial"/>
                                  <w:b/>
                                  <w:bCs/>
                                  <w:color w:val="FFFFFF"/>
                                  <w:sz w:val="28"/>
                                  <w:szCs w:val="28"/>
                                </w:rPr>
                              </w:pPr>
                            </w:p>
                            <w:p w14:paraId="6B3205A2" w14:textId="77777777" w:rsidR="00B53B34" w:rsidRPr="00B53B34" w:rsidRDefault="00B53B34" w:rsidP="00B53B34">
                              <w:pPr>
                                <w:spacing w:line="256" w:lineRule="auto"/>
                                <w:jc w:val="center"/>
                                <w:rPr>
                                  <w:rFonts w:ascii="Arial" w:hAnsi="Arial"/>
                                  <w:b/>
                                  <w:bCs/>
                                  <w:i/>
                                  <w:iCs/>
                                  <w:color w:val="FFFFFF"/>
                                  <w:sz w:val="32"/>
                                  <w:szCs w:val="32"/>
                                </w:rPr>
                              </w:pPr>
                              <w:r w:rsidRPr="00B53B34">
                                <w:rPr>
                                  <w:rFonts w:ascii="Arial" w:hAnsi="Arial"/>
                                  <w:b/>
                                  <w:bCs/>
                                  <w:color w:val="FFFFFF"/>
                                  <w:sz w:val="32"/>
                                  <w:szCs w:val="32"/>
                                </w:rPr>
                                <w:t>eUICC</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 name="Straight Arrow Connector 5"/>
                        <wps:cNvCnPr>
                          <a:endCxn id="4" idx="1"/>
                        </wps:cNvCnPr>
                        <wps:spPr>
                          <a:xfrm>
                            <a:off x="2452254" y="1288473"/>
                            <a:ext cx="1884219" cy="3182"/>
                          </a:xfrm>
                          <a:prstGeom prst="straightConnector1">
                            <a:avLst/>
                          </a:prstGeom>
                          <a:noFill/>
                          <a:ln w="19050" cap="flat" cmpd="sng" algn="ctr">
                            <a:solidFill>
                              <a:sysClr val="windowText" lastClr="000000"/>
                            </a:solidFill>
                            <a:prstDash val="solid"/>
                            <a:miter lim="800000"/>
                            <a:headEnd type="triangle"/>
                            <a:tailEnd type="triangle"/>
                          </a:ln>
                          <a:effectLst/>
                        </wps:spPr>
                        <wps:bodyPr/>
                      </wps:wsp>
                      <wps:wsp>
                        <wps:cNvPr id="6" name="Text Box 6"/>
                        <wps:cNvSpPr txBox="1"/>
                        <wps:spPr>
                          <a:xfrm>
                            <a:off x="2729345" y="1018227"/>
                            <a:ext cx="1565564" cy="838133"/>
                          </a:xfrm>
                          <a:prstGeom prst="rect">
                            <a:avLst/>
                          </a:prstGeom>
                          <a:noFill/>
                          <a:ln w="6350">
                            <a:noFill/>
                          </a:ln>
                        </wps:spPr>
                        <wps:txbx>
                          <w:txbxContent>
                            <w:p w14:paraId="790F08FD" w14:textId="77777777" w:rsidR="00B53B34" w:rsidRDefault="00B53B34" w:rsidP="00B53B34">
                              <w:pPr>
                                <w:jc w:val="center"/>
                                <w:rPr>
                                  <w:rFonts w:ascii="Arial" w:hAnsi="Arial" w:cs="Arial"/>
                                  <w:color w:val="808080"/>
                                </w:rPr>
                              </w:pPr>
                              <w:r w:rsidRPr="00B53B34">
                                <w:rPr>
                                  <w:rFonts w:ascii="Arial" w:hAnsi="Arial" w:cs="Arial"/>
                                  <w:color w:val="808080"/>
                                </w:rPr>
                                <w:t>ES6, ES8+, ES10x</w:t>
                              </w:r>
                            </w:p>
                            <w:p w14:paraId="4D7C6DA0" w14:textId="77777777" w:rsidR="00D73B88" w:rsidRPr="00B53B34" w:rsidRDefault="00D73B88" w:rsidP="00B53B34">
                              <w:pPr>
                                <w:jc w:val="center"/>
                                <w:rPr>
                                  <w:rFonts w:ascii="Arial" w:hAnsi="Arial" w:cs="Arial"/>
                                  <w:color w:val="808080"/>
                                </w:rPr>
                              </w:pPr>
                            </w:p>
                            <w:p w14:paraId="50D8DCE7" w14:textId="77777777" w:rsidR="00B53B34" w:rsidRPr="00B53B34" w:rsidRDefault="00B53B34" w:rsidP="00B53B34">
                              <w:pPr>
                                <w:jc w:val="center"/>
                                <w:rPr>
                                  <w:rFonts w:ascii="Arial" w:hAnsi="Arial" w:cs="Arial"/>
                                  <w:i/>
                                  <w:iCs/>
                                  <w:color w:val="808080"/>
                                </w:rPr>
                              </w:pPr>
                              <w:r w:rsidRPr="00B53B34">
                                <w:rPr>
                                  <w:rFonts w:ascii="Arial" w:hAnsi="Arial" w:cs="Arial"/>
                                  <w:i/>
                                  <w:iCs/>
                                  <w:color w:val="808080"/>
                                </w:rPr>
                                <w:t>PC/SC reader or custom hardwa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F725EC5" id="Canvas 1" o:spid="_x0000_s1026" editas="canvas" style="width:6in;height:172.35pt;mso-position-horizontal-relative:char;mso-position-vertical-relative:line" coordsize="54864,2188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">
                <v:shape id="_x0000_s1027" type="#_x0000_t75" style="position:absolute;width:54864;height:21888;visibility:visible;mso-wrap-style:square" filled="t">
                  <v:fill o:detectmouseclick="t"/>
                  <v:path o:connecttype="none"/>
                </v:shape>
                <v:shapetype id="_x0000_t202" coordsize="21600,21600" o:spt="202" path="m,l,21600r21600,l21600,xe">
                  <v:stroke joinstyle="miter"/>
                  <v:path gradientshapeok="t" o:connecttype="rect"/>
                </v:shapetype>
                <v:shape id="Text Box 3" o:spid="_x0000_s1028" type="#_x0000_t202" style="position:absolute;left:1939;top:7549;width:22929;height:1101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" fillcolor="#bfbfbf" strokeweight=".5pt">
                  <v:textbox>
                    <w:txbxContent>
                      <w:p w14:paraId="22B601B6" w14:textId="77777777" w:rsidR="00B53B34" w:rsidRPr="00B53B34" w:rsidRDefault="00B53B34" w:rsidP="00B53B34">
                        <w:pPr>
                          <w:jc w:val="center"/>
                          <w:rPr>
                            <w:rFonts w:ascii="Arial" w:hAnsi="Arial" w:cs="Arial"/>
                            <w:color w:val="7F7F7F"/>
                            <w:sz w:val="28"/>
                            <w:szCs w:val="28"/>
                          </w:rPr>
                        </w:pPr>
                        <w:r w:rsidRPr="00B53B34">
                          <w:rPr>
                            <w:rFonts w:ascii="Arial" w:hAnsi="Arial" w:cs="Arial"/>
                            <w:color w:val="7F7F7F"/>
                            <w:sz w:val="28"/>
                            <w:szCs w:val="28"/>
                          </w:rPr>
                          <w:t>S_Device, S_LPAd</w:t>
                        </w:r>
                      </w:p>
                      <w:p w14:paraId="3B6C6CEC" w14:textId="77777777" w:rsidR="00B53B34" w:rsidRPr="00B53B34" w:rsidRDefault="00B53B34" w:rsidP="00B53B34">
                        <w:pPr>
                          <w:jc w:val="center"/>
                          <w:rPr>
                            <w:rFonts w:ascii="Arial" w:hAnsi="Arial" w:cs="Arial"/>
                            <w:i/>
                            <w:iCs/>
                            <w:color w:val="7F7F7F"/>
                            <w:sz w:val="20"/>
                            <w:szCs w:val="20"/>
                          </w:rPr>
                        </w:pPr>
                        <w:r w:rsidRPr="00B53B34">
                          <w:rPr>
                            <w:rFonts w:ascii="Arial" w:hAnsi="Arial" w:cs="Arial"/>
                            <w:i/>
                            <w:iCs/>
                            <w:color w:val="7F7F7F"/>
                            <w:sz w:val="20"/>
                            <w:szCs w:val="20"/>
                          </w:rPr>
                          <w:t>(S_MNO, S_SM-DP+, S_SM-DS)</w:t>
                        </w:r>
                      </w:p>
                    </w:txbxContent>
                  </v:textbox>
                </v:shape>
                <v:shape id="Text Box 3" o:spid="_x0000_s1029" type="#_x0000_t202" style="position:absolute;left:43364;top:7411;width:9140;height:1101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" fillcolor="#ff6969" strokeweight=".5pt">
                  <v:textbox>
                    <w:txbxContent>
                      <w:p w14:paraId="499B705A" w14:textId="77777777" w:rsidR="00B53B34" w:rsidRPr="00B53B34" w:rsidRDefault="00B53B34" w:rsidP="00B53B34">
                        <w:pPr>
                          <w:spacing w:line="256" w:lineRule="auto"/>
                          <w:jc w:val="center"/>
                          <w:rPr>
                            <w:rFonts w:ascii="Arial" w:hAnsi="Arial"/>
                            <w:b/>
                            <w:bCs/>
                            <w:color w:val="FFFFFF"/>
                            <w:sz w:val="28"/>
                            <w:szCs w:val="28"/>
                          </w:rPr>
                        </w:pPr>
                      </w:p>
                      <w:p w14:paraId="6B3205A2" w14:textId="77777777" w:rsidR="00B53B34" w:rsidRPr="00B53B34" w:rsidRDefault="00B53B34" w:rsidP="00B53B34">
                        <w:pPr>
                          <w:spacing w:line="256" w:lineRule="auto"/>
                          <w:jc w:val="center"/>
                          <w:rPr>
                            <w:rFonts w:ascii="Arial" w:hAnsi="Arial"/>
                            <w:b/>
                            <w:bCs/>
                            <w:i/>
                            <w:iCs/>
                            <w:color w:val="FFFFFF"/>
                            <w:sz w:val="32"/>
                            <w:szCs w:val="32"/>
                          </w:rPr>
                        </w:pPr>
                        <w:r w:rsidRPr="00B53B34">
                          <w:rPr>
                            <w:rFonts w:ascii="Arial" w:hAnsi="Arial"/>
                            <w:b/>
                            <w:bCs/>
                            <w:color w:val="FFFFFF"/>
                            <w:sz w:val="32"/>
                            <w:szCs w:val="32"/>
                          </w:rPr>
                          <w:t>eUICC</w:t>
                        </w:r>
                      </w:p>
                    </w:txbxContent>
                  </v:textbox>
                </v:shape>
                <v:shapetype id="_x0000_t32" coordsize="21600,21600" o:spt="32" o:oned="t" path="m,l21600,21600e" filled="f">
                  <v:path arrowok="t" fillok="f" o:connecttype="none"/>
                  <o:lock v:ext="edit" shapetype="t"/>
                </v:shapetype>
                <v:shape id="Straight Arrow Connector 5" o:spid="_x0000_s1030" type="#_x0000_t32" style="position:absolute;left:24522;top:12884;width:18842;height:32;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" strokecolor="windowText" strokeweight="1.5pt">
                  <v:stroke startarrow="block" endarrow="block" joinstyle="miter"/>
                </v:shape>
                <v:shape id="Text Box 6" o:spid="_x0000_s1031" type="#_x0000_t202" style="position:absolute;left:27293;top:10182;width:15656;height:8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" filled="f" stroked="f" strokeweight=".5pt">
                  <v:textbox>
                    <w:txbxContent>
                      <w:p w14:paraId="790F08FD" w14:textId="77777777" w:rsidR="00B53B34" w:rsidRDefault="00B53B34" w:rsidP="00B53B34">
                        <w:pPr>
                          <w:jc w:val="center"/>
                          <w:rPr>
                            <w:rFonts w:ascii="Arial" w:hAnsi="Arial" w:cs="Arial"/>
                            <w:color w:val="808080"/>
                          </w:rPr>
                        </w:pPr>
                        <w:r w:rsidRPr="00B53B34">
                          <w:rPr>
                            <w:rFonts w:ascii="Arial" w:hAnsi="Arial" w:cs="Arial"/>
                            <w:color w:val="808080"/>
                          </w:rPr>
                          <w:t>ES6, ES8+, ES10x</w:t>
                        </w:r>
                      </w:p>
                      <w:p w14:paraId="4D7C6DA0" w14:textId="77777777" w:rsidR="00D73B88" w:rsidRPr="00B53B34" w:rsidRDefault="00D73B88" w:rsidP="00B53B34">
                        <w:pPr>
                          <w:jc w:val="center"/>
                          <w:rPr>
                            <w:rFonts w:ascii="Arial" w:hAnsi="Arial" w:cs="Arial"/>
                            <w:color w:val="808080"/>
                          </w:rPr>
                        </w:pPr>
                      </w:p>
                      <w:p w14:paraId="50D8DCE7" w14:textId="77777777" w:rsidR="00B53B34" w:rsidRPr="00B53B34" w:rsidRDefault="00B53B34" w:rsidP="00B53B34">
                        <w:pPr>
                          <w:jc w:val="center"/>
                          <w:rPr>
                            <w:rFonts w:ascii="Arial" w:hAnsi="Arial" w:cs="Arial"/>
                            <w:i/>
                            <w:iCs/>
                            <w:color w:val="808080"/>
                          </w:rPr>
                        </w:pPr>
                        <w:r w:rsidRPr="00B53B34">
                          <w:rPr>
                            <w:rFonts w:ascii="Arial" w:hAnsi="Arial" w:cs="Arial"/>
                            <w:i/>
                            <w:iCs/>
                            <w:color w:val="808080"/>
                          </w:rPr>
                          <w:t>PC/SC reader or custom hardware</w:t>
                        </w:r>
                      </w:p>
                    </w:txbxContent>
                  </v:textbox>
                </v:shape>
                <w10:anchorlock/>
              </v:group>
            </w:pict>
          </mc:Fallback>
        </mc:AlternateContent>
      </w:r>
    </w:p>
    <w:p w14:paraId="3F01C026" w14:textId="77777777" w:rsidR="00840471" w:rsidRDefault="00840471" w:rsidP="00A46E14">
      <w:pPr>
        <w:pStyle w:val="NormalParagraph"/>
      </w:pPr>
    </w:p>
    <w:p w14:paraId="644A69D1" w14:textId="34F1E598" w:rsidR="00A46E14" w:rsidRPr="0035700E" w:rsidRDefault="00A46E14" w:rsidP="00A46E14">
      <w:pPr>
        <w:pStyle w:val="NormalParagraph"/>
      </w:pPr>
      <w:r w:rsidRPr="0035700E">
        <w:t>The reference of this Test Environment is TE_eUICC.</w:t>
      </w:r>
    </w:p>
    <w:p w14:paraId="15CA6A8B" w14:textId="09C531C2" w:rsidR="00A46E14" w:rsidRPr="005D6B1C" w:rsidRDefault="00A46E14" w:rsidP="000C25B1">
      <w:pPr>
        <w:pStyle w:val="Heading3"/>
        <w:numPr>
          <w:ilvl w:val="0"/>
          <w:numId w:val="0"/>
        </w:numPr>
        <w:tabs>
          <w:tab w:val="left" w:pos="851"/>
        </w:tabs>
        <w:ind w:left="851" w:hanging="851"/>
        <w:rPr>
          <w:iCs w:val="0"/>
        </w:rPr>
      </w:pPr>
      <w:bookmarkStart w:id="489" w:name="_Toc483841242"/>
      <w:bookmarkStart w:id="490" w:name="_Toc14447828"/>
      <w:bookmarkStart w:id="491" w:name="_Toc161239522"/>
      <w:bookmarkStart w:id="492" w:name="_Toc188884904"/>
      <w:r w:rsidRPr="005D6B1C">
        <w:rPr>
          <w:iCs w:val="0"/>
        </w:rPr>
        <w:t>3.2.2</w:t>
      </w:r>
      <w:r w:rsidRPr="005D6B1C">
        <w:rPr>
          <w:iCs w:val="0"/>
        </w:rPr>
        <w:tab/>
      </w:r>
      <w:bookmarkEnd w:id="489"/>
      <w:r w:rsidR="00961D98" w:rsidRPr="005D6B1C">
        <w:rPr>
          <w:iCs w:val="0"/>
        </w:rPr>
        <w:t>VOID</w:t>
      </w:r>
      <w:bookmarkEnd w:id="490"/>
      <w:bookmarkEnd w:id="491"/>
      <w:bookmarkEnd w:id="492"/>
    </w:p>
    <w:p w14:paraId="46AB4E15" w14:textId="6E881025" w:rsidR="00A46E14" w:rsidRPr="005D6B1C" w:rsidRDefault="00A46E14" w:rsidP="000C25B1">
      <w:pPr>
        <w:pStyle w:val="Heading3"/>
        <w:numPr>
          <w:ilvl w:val="0"/>
          <w:numId w:val="0"/>
        </w:numPr>
        <w:tabs>
          <w:tab w:val="left" w:pos="851"/>
        </w:tabs>
        <w:ind w:left="851" w:hanging="851"/>
        <w:rPr>
          <w:iCs w:val="0"/>
        </w:rPr>
      </w:pPr>
      <w:bookmarkStart w:id="493" w:name="_Toc482058593"/>
      <w:bookmarkStart w:id="494" w:name="_Toc482058594"/>
      <w:bookmarkStart w:id="495" w:name="_Toc482058595"/>
      <w:bookmarkStart w:id="496" w:name="_Toc482058597"/>
      <w:bookmarkStart w:id="497" w:name="_Toc482058598"/>
      <w:bookmarkStart w:id="498" w:name="_Toc482058599"/>
      <w:bookmarkStart w:id="499" w:name="_Toc482058600"/>
      <w:bookmarkStart w:id="500" w:name="_Toc482058602"/>
      <w:bookmarkStart w:id="501" w:name="_Toc482058603"/>
      <w:bookmarkStart w:id="502" w:name="_Toc482058604"/>
      <w:bookmarkStart w:id="503" w:name="_Toc482058605"/>
      <w:bookmarkStart w:id="504" w:name="_Toc482058607"/>
      <w:bookmarkStart w:id="505" w:name="_Toc482058608"/>
      <w:bookmarkStart w:id="506" w:name="_Toc482058609"/>
      <w:bookmarkStart w:id="507" w:name="_Toc482058610"/>
      <w:bookmarkStart w:id="508" w:name="_Toc482058611"/>
      <w:bookmarkStart w:id="509" w:name="_Toc482058612"/>
      <w:bookmarkStart w:id="510" w:name="_Toc482058614"/>
      <w:bookmarkStart w:id="511" w:name="_Toc482058615"/>
      <w:bookmarkStart w:id="512" w:name="_Toc482058616"/>
      <w:bookmarkStart w:id="513" w:name="_Toc482058617"/>
      <w:bookmarkStart w:id="514" w:name="_Toc482058619"/>
      <w:bookmarkStart w:id="515" w:name="_Toc482058620"/>
      <w:bookmarkStart w:id="516" w:name="_Toc482058621"/>
      <w:bookmarkStart w:id="517" w:name="_Toc482058622"/>
      <w:bookmarkStart w:id="518" w:name="_Toc482058623"/>
      <w:bookmarkStart w:id="519" w:name="_Toc482058624"/>
      <w:bookmarkStart w:id="520" w:name="_Toc482058625"/>
      <w:bookmarkStart w:id="521" w:name="_Toc482058626"/>
      <w:bookmarkStart w:id="522" w:name="_Toc482058627"/>
      <w:bookmarkStart w:id="523" w:name="_Toc482058628"/>
      <w:bookmarkStart w:id="524" w:name="_Toc482058632"/>
      <w:bookmarkStart w:id="525" w:name="_Toc482058633"/>
      <w:bookmarkStart w:id="526" w:name="_Toc482058635"/>
      <w:bookmarkStart w:id="527" w:name="_Toc482058636"/>
      <w:bookmarkStart w:id="528" w:name="_Toc482058637"/>
      <w:bookmarkStart w:id="529" w:name="_Toc482058638"/>
      <w:bookmarkStart w:id="530" w:name="_Toc482058639"/>
      <w:bookmarkStart w:id="531" w:name="_Toc482058642"/>
      <w:bookmarkStart w:id="532" w:name="_Toc482058643"/>
      <w:bookmarkStart w:id="533" w:name="_Toc482058644"/>
      <w:bookmarkStart w:id="534" w:name="_Toc482058647"/>
      <w:bookmarkStart w:id="535" w:name="_Toc482058648"/>
      <w:bookmarkStart w:id="536" w:name="_Toc482058649"/>
      <w:bookmarkStart w:id="537" w:name="_Toc482058650"/>
      <w:bookmarkStart w:id="538" w:name="_Toc482058653"/>
      <w:bookmarkStart w:id="539" w:name="_Toc482058654"/>
      <w:bookmarkStart w:id="540" w:name="_Toc482058655"/>
      <w:bookmarkStart w:id="541" w:name="_Toc482058656"/>
      <w:bookmarkStart w:id="542" w:name="_Toc482058657"/>
      <w:bookmarkStart w:id="543" w:name="_Toc483841243"/>
      <w:bookmarkStart w:id="544" w:name="_Toc14447829"/>
      <w:bookmarkStart w:id="545" w:name="_Toc161239523"/>
      <w:bookmarkStart w:id="546" w:name="_Toc188884905"/>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r w:rsidRPr="005D6B1C">
        <w:rPr>
          <w:iCs w:val="0"/>
        </w:rPr>
        <w:t>3.2.3</w:t>
      </w:r>
      <w:r w:rsidRPr="005D6B1C">
        <w:rPr>
          <w:iCs w:val="0"/>
        </w:rPr>
        <w:tab/>
      </w:r>
      <w:bookmarkEnd w:id="543"/>
      <w:r w:rsidR="00961D98" w:rsidRPr="005D6B1C">
        <w:rPr>
          <w:iCs w:val="0"/>
        </w:rPr>
        <w:t>VOID</w:t>
      </w:r>
      <w:bookmarkEnd w:id="544"/>
      <w:bookmarkEnd w:id="545"/>
      <w:bookmarkEnd w:id="546"/>
    </w:p>
    <w:p w14:paraId="64A7636B" w14:textId="0886AD07" w:rsidR="00A46E14" w:rsidRDefault="00A46E14" w:rsidP="000C25B1">
      <w:pPr>
        <w:pStyle w:val="Heading3"/>
        <w:numPr>
          <w:ilvl w:val="0"/>
          <w:numId w:val="0"/>
        </w:numPr>
        <w:tabs>
          <w:tab w:val="left" w:pos="851"/>
        </w:tabs>
        <w:ind w:left="851" w:hanging="851"/>
        <w:rPr>
          <w:iCs w:val="0"/>
        </w:rPr>
      </w:pPr>
      <w:bookmarkStart w:id="547" w:name="_Toc483841244"/>
      <w:bookmarkStart w:id="548" w:name="_Toc14447830"/>
      <w:bookmarkStart w:id="549" w:name="_Toc161239524"/>
      <w:bookmarkStart w:id="550" w:name="_Toc188884906"/>
      <w:r w:rsidRPr="005D6B1C">
        <w:rPr>
          <w:iCs w:val="0"/>
        </w:rPr>
        <w:t>3.2.4</w:t>
      </w:r>
      <w:r w:rsidRPr="005D6B1C">
        <w:rPr>
          <w:iCs w:val="0"/>
        </w:rPr>
        <w:tab/>
      </w:r>
      <w:bookmarkEnd w:id="547"/>
      <w:r w:rsidR="00961D98" w:rsidRPr="005D6B1C">
        <w:rPr>
          <w:iCs w:val="0"/>
        </w:rPr>
        <w:t>VOID</w:t>
      </w:r>
      <w:bookmarkEnd w:id="548"/>
      <w:bookmarkEnd w:id="549"/>
      <w:bookmarkEnd w:id="550"/>
    </w:p>
    <w:p w14:paraId="5FD155D2" w14:textId="0A097A3B" w:rsidR="006F7A35" w:rsidRDefault="006F7A35" w:rsidP="006F7A35">
      <w:pPr>
        <w:pStyle w:val="Heading3"/>
        <w:numPr>
          <w:ilvl w:val="0"/>
          <w:numId w:val="0"/>
        </w:numPr>
        <w:tabs>
          <w:tab w:val="left" w:pos="851"/>
        </w:tabs>
        <w:ind w:left="851" w:hanging="851"/>
        <w:rPr>
          <w:iCs w:val="0"/>
        </w:rPr>
      </w:pPr>
      <w:bookmarkStart w:id="551" w:name="_Toc161239525"/>
      <w:bookmarkStart w:id="552" w:name="_Toc188884907"/>
      <w:r w:rsidRPr="005D6B1C">
        <w:rPr>
          <w:iCs w:val="0"/>
        </w:rPr>
        <w:t>3.2.</w:t>
      </w:r>
      <w:r>
        <w:rPr>
          <w:iCs w:val="0"/>
        </w:rPr>
        <w:t>5</w:t>
      </w:r>
      <w:r w:rsidRPr="005D6B1C">
        <w:rPr>
          <w:iCs w:val="0"/>
        </w:rPr>
        <w:tab/>
      </w:r>
      <w:r w:rsidRPr="006F7A35">
        <w:rPr>
          <w:iCs w:val="0"/>
        </w:rPr>
        <w:t>Integrated eUICC - Test Environment</w:t>
      </w:r>
      <w:bookmarkEnd w:id="551"/>
      <w:bookmarkEnd w:id="552"/>
    </w:p>
    <w:p w14:paraId="490F821C" w14:textId="2D8E544B" w:rsidR="006F7A35" w:rsidRPr="00493849" w:rsidRDefault="006F7A35" w:rsidP="006F7A35">
      <w:pPr>
        <w:pStyle w:val="NormalParagraph"/>
      </w:pPr>
      <w:r w:rsidRPr="00493849">
        <w:t xml:space="preserve">The following test environment is used for all eUICC test cases as defined in chapter 4.2 and 5.2 (unless it is specified differently in the specific test case). </w:t>
      </w:r>
      <w:r w:rsidR="00113CC3">
        <w:t>The f</w:t>
      </w:r>
      <w:r w:rsidRPr="00493849">
        <w:t>ollowing conditions apply:</w:t>
      </w:r>
    </w:p>
    <w:p w14:paraId="72FF5644" w14:textId="77777777" w:rsidR="006F7A35" w:rsidRPr="00493849" w:rsidRDefault="006F7A35" w:rsidP="006F7A35">
      <w:pPr>
        <w:pStyle w:val="ListBullet1"/>
      </w:pPr>
      <w:r w:rsidRPr="00493849">
        <w:t>EUM SHALL provide products compliant with Annex G.2 – eUICC Initial States</w:t>
      </w:r>
    </w:p>
    <w:p w14:paraId="489D76B3" w14:textId="77777777" w:rsidR="006F7A35" w:rsidRDefault="006F7A35" w:rsidP="006F7A35">
      <w:pPr>
        <w:pStyle w:val="ListBullet1"/>
      </w:pPr>
      <w:r w:rsidRPr="00493849">
        <w:t>LPAd / MNO / SM-DP+ / SM-DS / Device Simulators SHALL be implemented by the test tools</w:t>
      </w:r>
    </w:p>
    <w:p w14:paraId="6F042F89" w14:textId="5AC85258" w:rsidR="00C01B82" w:rsidRDefault="00E2035B" w:rsidP="006D4872">
      <w:pPr>
        <w:pStyle w:val="ListBullet2"/>
      </w:pPr>
      <w:r>
        <w:t>The Device Simulator SHALL support the same commands, responses, and functionalities as in section 3.2.1, and differs only by the support of a dedicated physical interface.</w:t>
      </w:r>
    </w:p>
    <w:p w14:paraId="5BDF7E94" w14:textId="77777777" w:rsidR="006F7A35" w:rsidRDefault="006F7A35" w:rsidP="006F7A35">
      <w:pPr>
        <w:pStyle w:val="ListBullet1"/>
      </w:pPr>
      <w:r>
        <w:t>Integrated eUICC shall provide a test interface which includes one of the following:</w:t>
      </w:r>
    </w:p>
    <w:p w14:paraId="2807CD88" w14:textId="77777777" w:rsidR="006F7A35" w:rsidRDefault="006F7A35" w:rsidP="006F7A35">
      <w:pPr>
        <w:pStyle w:val="ListBullet2"/>
      </w:pPr>
      <w:r w:rsidRPr="004C30EB">
        <w:t>ISO/IEC 7816-4 [7]</w:t>
      </w:r>
    </w:p>
    <w:p w14:paraId="4E64A51C" w14:textId="77777777" w:rsidR="006F7A35" w:rsidRDefault="006F7A35" w:rsidP="006F7A35">
      <w:pPr>
        <w:pStyle w:val="ListBullet2"/>
      </w:pPr>
      <w:r>
        <w:t>USB CCID [28]</w:t>
      </w:r>
    </w:p>
    <w:p w14:paraId="061F00B0" w14:textId="77777777" w:rsidR="006F7A35" w:rsidRDefault="006F7A35" w:rsidP="006F7A35">
      <w:pPr>
        <w:pStyle w:val="ListBullet1"/>
      </w:pPr>
      <w:r>
        <w:t>For Integrated eUICC providing a USB CCID [28] test interface, the provisions of Annex J SHALL apply</w:t>
      </w:r>
    </w:p>
    <w:p w14:paraId="6E6A076C" w14:textId="77777777" w:rsidR="006F7A35" w:rsidRDefault="006F7A35" w:rsidP="006F7A35">
      <w:pPr>
        <w:pStyle w:val="ListBullet1"/>
      </w:pPr>
      <w:r>
        <w:t xml:space="preserve">For Integrated eUICC providing </w:t>
      </w:r>
      <w:r w:rsidRPr="004C30EB">
        <w:t>ISO/IEC 7816-4 [7]</w:t>
      </w:r>
      <w:r>
        <w:t xml:space="preserve">, the requirements of </w:t>
      </w:r>
      <w:r w:rsidRPr="00653E25">
        <w:t>3.2.1</w:t>
      </w:r>
      <w:r>
        <w:t xml:space="preserve"> </w:t>
      </w:r>
      <w:r w:rsidRPr="00653E25">
        <w:t xml:space="preserve">eUICC - Test Environment </w:t>
      </w:r>
      <w:r>
        <w:t>with implementing shall apply</w:t>
      </w:r>
    </w:p>
    <w:p w14:paraId="74ABAFDE" w14:textId="77777777" w:rsidR="006F7A35" w:rsidRPr="00493849" w:rsidRDefault="006E5D5A" w:rsidP="006F7A35">
      <w:pPr>
        <w:pStyle w:val="NormalParagraph"/>
        <w:jc w:val="center"/>
      </w:pPr>
      <w:r>
        <w:rPr>
          <w:noProof/>
        </w:rPr>
      </w:r>
      <w:r w:rsidR="006E5D5A">
        <w:rPr>
          <w:noProof/>
        </w:rPr>
        <w:object w:dxaOrig="17913" w:dyaOrig="3657" w14:anchorId="289F367E">
          <v:shape id="_x0000_i1026" type="#_x0000_t75" alt="" style="width:497.9pt;height:101.35pt;mso-width-percent:0;mso-height-percent:0;mso-width-percent:0;mso-height-percent:0" o:ole="">
            <v:imagedata r:id="rId18" o:title=""/>
          </v:shape>
          <o:OLEObject Type="Embed" ProgID="Visio.Drawing.11" ShapeID="_x0000_i1026" DrawAspect="Content" ObjectID="_1799512782" r:id="rId19"/>
        </w:object>
      </w:r>
    </w:p>
    <w:p w14:paraId="7986DEBE" w14:textId="77777777" w:rsidR="006F7A35" w:rsidRPr="00493849" w:rsidRDefault="006F7A35" w:rsidP="006F7A35">
      <w:r w:rsidRPr="006D4872">
        <w:rPr>
          <w:rFonts w:ascii="Arial" w:eastAsia="SimSun" w:hAnsi="Arial"/>
          <w:sz w:val="22"/>
          <w:szCs w:val="22"/>
          <w:lang w:val="en-GB" w:eastAsia="en-GB"/>
        </w:rPr>
        <w:t>The reference of this [28] USB CCID based Test Environment is TE_Integrated eUICC.</w:t>
      </w:r>
    </w:p>
    <w:p w14:paraId="15EA0447" w14:textId="77777777" w:rsidR="006F7A35" w:rsidRPr="00490880" w:rsidRDefault="006F7A35" w:rsidP="006D4872">
      <w:pPr>
        <w:pStyle w:val="NormalParagraph"/>
      </w:pPr>
    </w:p>
    <w:p w14:paraId="31A8AA8E" w14:textId="2EA3C83A" w:rsidR="006F7A35" w:rsidRDefault="006F7A35" w:rsidP="006F7A35">
      <w:pPr>
        <w:pStyle w:val="NormalParagraph"/>
        <w:rPr>
          <w:lang w:eastAsia="en-US" w:bidi="bn-BD"/>
        </w:rPr>
      </w:pPr>
    </w:p>
    <w:p w14:paraId="5C452D37" w14:textId="77777777" w:rsidR="006F7A35" w:rsidRPr="00490880" w:rsidRDefault="006F7A35" w:rsidP="006D4872">
      <w:pPr>
        <w:pStyle w:val="NormalParagraph"/>
      </w:pPr>
    </w:p>
    <w:p w14:paraId="3868AED7" w14:textId="77777777" w:rsidR="00A46E14" w:rsidRPr="0035700E" w:rsidRDefault="00A46E14" w:rsidP="005D6B1C">
      <w:pPr>
        <w:pStyle w:val="Heading1"/>
        <w:numPr>
          <w:ilvl w:val="0"/>
          <w:numId w:val="0"/>
        </w:numPr>
        <w:ind w:left="431" w:hanging="431"/>
      </w:pPr>
      <w:bookmarkStart w:id="553" w:name="_Toc483841245"/>
      <w:bookmarkStart w:id="554" w:name="_Toc14447831"/>
      <w:bookmarkStart w:id="555" w:name="_Toc161239526"/>
      <w:bookmarkStart w:id="556" w:name="_Toc188884908"/>
      <w:r w:rsidRPr="005376DA">
        <w:t>4</w:t>
      </w:r>
      <w:r w:rsidRPr="005376DA">
        <w:tab/>
      </w:r>
      <w:r w:rsidRPr="0035700E">
        <w:t>Interface Compliance Testing</w:t>
      </w:r>
      <w:bookmarkEnd w:id="553"/>
      <w:bookmarkEnd w:id="554"/>
      <w:bookmarkEnd w:id="555"/>
      <w:bookmarkEnd w:id="556"/>
    </w:p>
    <w:p w14:paraId="2308349D" w14:textId="77777777" w:rsidR="00A46E14" w:rsidRPr="00D77742" w:rsidRDefault="00A46E14" w:rsidP="000C25B1">
      <w:pPr>
        <w:pStyle w:val="Heading2"/>
        <w:numPr>
          <w:ilvl w:val="0"/>
          <w:numId w:val="0"/>
        </w:numPr>
        <w:tabs>
          <w:tab w:val="left" w:pos="624"/>
        </w:tabs>
        <w:ind w:left="624" w:hanging="624"/>
        <w:rPr>
          <w:iCs w:val="0"/>
        </w:rPr>
      </w:pPr>
      <w:bookmarkStart w:id="557" w:name="_Toc483841246"/>
      <w:bookmarkStart w:id="558" w:name="_Toc14447832"/>
      <w:bookmarkStart w:id="559" w:name="_Toc161239527"/>
      <w:bookmarkStart w:id="560" w:name="_Toc188884909"/>
      <w:r w:rsidRPr="00D77742">
        <w:rPr>
          <w:iCs w:val="0"/>
        </w:rPr>
        <w:t>4.1</w:t>
      </w:r>
      <w:r w:rsidRPr="00D77742">
        <w:rPr>
          <w:iCs w:val="0"/>
        </w:rPr>
        <w:tab/>
        <w:t>General Overview</w:t>
      </w:r>
      <w:bookmarkEnd w:id="557"/>
      <w:bookmarkEnd w:id="558"/>
      <w:bookmarkEnd w:id="559"/>
      <w:bookmarkEnd w:id="560"/>
    </w:p>
    <w:p w14:paraId="0CD741F5" w14:textId="0877EF7F" w:rsidR="00A46E14" w:rsidRPr="005376DA" w:rsidRDefault="00A46E14" w:rsidP="00A46E14">
      <w:pPr>
        <w:pStyle w:val="NormalParagraph"/>
      </w:pPr>
      <w:r w:rsidRPr="003F62A9">
        <w:t>This section focuses on the implementation of the di</w:t>
      </w:r>
      <w:r w:rsidRPr="00E27252">
        <w:t xml:space="preserve">fferent interfaces according to the GSMA RSP Technical Specification [2]. The aim is to verify the compliance of all </w:t>
      </w:r>
      <w:r w:rsidR="001C1DAA" w:rsidRPr="005376DA">
        <w:t xml:space="preserve">eUICC </w:t>
      </w:r>
      <w:r w:rsidRPr="005376DA">
        <w:t>interfaces.</w:t>
      </w:r>
    </w:p>
    <w:p w14:paraId="3909FC17" w14:textId="77777777" w:rsidR="00A46E14" w:rsidRPr="005376DA" w:rsidRDefault="00A46E14" w:rsidP="000C25B1">
      <w:pPr>
        <w:pStyle w:val="Heading2"/>
        <w:numPr>
          <w:ilvl w:val="0"/>
          <w:numId w:val="0"/>
        </w:numPr>
        <w:tabs>
          <w:tab w:val="left" w:pos="624"/>
        </w:tabs>
        <w:ind w:left="624" w:hanging="624"/>
        <w:rPr>
          <w:iCs w:val="0"/>
        </w:rPr>
      </w:pPr>
      <w:bookmarkStart w:id="561" w:name="_Toc471290805"/>
      <w:bookmarkStart w:id="562" w:name="_Toc471291234"/>
      <w:bookmarkStart w:id="563" w:name="_Toc471291658"/>
      <w:bookmarkStart w:id="564" w:name="_Toc471292082"/>
      <w:bookmarkStart w:id="565" w:name="_Toc471292504"/>
      <w:bookmarkStart w:id="566" w:name="_Toc471393153"/>
      <w:bookmarkStart w:id="567" w:name="_Toc471721958"/>
      <w:bookmarkStart w:id="568" w:name="_Toc471821971"/>
      <w:bookmarkStart w:id="569" w:name="_Toc471827308"/>
      <w:bookmarkStart w:id="570" w:name="_Toc471828710"/>
      <w:bookmarkStart w:id="571" w:name="_Toc471829685"/>
      <w:bookmarkStart w:id="572" w:name="_Toc471896157"/>
      <w:bookmarkStart w:id="573" w:name="_Toc472580090"/>
      <w:bookmarkStart w:id="574" w:name="_Toc483841247"/>
      <w:bookmarkStart w:id="575" w:name="_Toc14447833"/>
      <w:bookmarkStart w:id="576" w:name="_Toc161239528"/>
      <w:bookmarkStart w:id="577" w:name="_Toc188884910"/>
      <w:bookmarkEnd w:id="561"/>
      <w:bookmarkEnd w:id="562"/>
      <w:bookmarkEnd w:id="563"/>
      <w:bookmarkEnd w:id="564"/>
      <w:bookmarkEnd w:id="565"/>
      <w:bookmarkEnd w:id="566"/>
      <w:bookmarkEnd w:id="567"/>
      <w:bookmarkEnd w:id="568"/>
      <w:bookmarkEnd w:id="569"/>
      <w:bookmarkEnd w:id="570"/>
      <w:bookmarkEnd w:id="571"/>
      <w:bookmarkEnd w:id="572"/>
      <w:bookmarkEnd w:id="573"/>
      <w:r w:rsidRPr="005376DA">
        <w:rPr>
          <w:iCs w:val="0"/>
        </w:rPr>
        <w:t>4.2</w:t>
      </w:r>
      <w:r w:rsidRPr="005376DA">
        <w:rPr>
          <w:iCs w:val="0"/>
        </w:rPr>
        <w:tab/>
        <w:t>eUICC Interfaces</w:t>
      </w:r>
      <w:bookmarkEnd w:id="574"/>
      <w:bookmarkEnd w:id="575"/>
      <w:bookmarkEnd w:id="576"/>
      <w:bookmarkEnd w:id="577"/>
    </w:p>
    <w:p w14:paraId="4F18DF03" w14:textId="77777777" w:rsidR="00A46E14" w:rsidRPr="005D6B1C" w:rsidRDefault="00A46E14" w:rsidP="00A46E14">
      <w:pPr>
        <w:pStyle w:val="Heading3"/>
        <w:numPr>
          <w:ilvl w:val="0"/>
          <w:numId w:val="0"/>
        </w:numPr>
        <w:tabs>
          <w:tab w:val="left" w:pos="851"/>
        </w:tabs>
        <w:ind w:left="851" w:hanging="851"/>
        <w:rPr>
          <w:iCs w:val="0"/>
        </w:rPr>
      </w:pPr>
      <w:bookmarkStart w:id="578" w:name="_Toc467250713"/>
      <w:bookmarkStart w:id="579" w:name="_Toc483841248"/>
      <w:bookmarkStart w:id="580" w:name="_Toc14447834"/>
      <w:bookmarkStart w:id="581" w:name="_Toc161239529"/>
      <w:bookmarkStart w:id="582" w:name="_Toc188884911"/>
      <w:bookmarkStart w:id="583" w:name="_Toc385246164"/>
      <w:bookmarkEnd w:id="578"/>
      <w:r w:rsidRPr="005D6B1C">
        <w:rPr>
          <w:iCs w:val="0"/>
        </w:rPr>
        <w:t>4.2.1</w:t>
      </w:r>
      <w:r w:rsidRPr="005D6B1C">
        <w:rPr>
          <w:iCs w:val="0"/>
        </w:rPr>
        <w:tab/>
        <w:t>ATR and ISD-R Selection</w:t>
      </w:r>
      <w:bookmarkEnd w:id="579"/>
      <w:bookmarkEnd w:id="580"/>
      <w:bookmarkEnd w:id="581"/>
      <w:bookmarkEnd w:id="582"/>
    </w:p>
    <w:p w14:paraId="08305C12" w14:textId="77777777" w:rsidR="00A46E14" w:rsidRPr="005376DA" w:rsidRDefault="00A46E14" w:rsidP="00A46E14">
      <w:pPr>
        <w:pStyle w:val="Heading4"/>
        <w:numPr>
          <w:ilvl w:val="0"/>
          <w:numId w:val="0"/>
        </w:numPr>
        <w:tabs>
          <w:tab w:val="left" w:pos="1077"/>
        </w:tabs>
        <w:ind w:left="1077" w:hanging="1077"/>
        <w:rPr>
          <w:bCs/>
        </w:rPr>
      </w:pPr>
      <w:r w:rsidRPr="005376DA">
        <w:rPr>
          <w:bCs/>
        </w:rPr>
        <w:t>4.2.1.1</w:t>
      </w:r>
      <w:r w:rsidRPr="005376DA">
        <w:rPr>
          <w:bCs/>
        </w:rPr>
        <w:tab/>
        <w:t>Conformance Requirements</w:t>
      </w:r>
    </w:p>
    <w:p w14:paraId="4248DA2F" w14:textId="55398D83" w:rsidR="00A46E14" w:rsidRPr="00E8206F" w:rsidRDefault="00A46E14" w:rsidP="00ED643C">
      <w:pPr>
        <w:pStyle w:val="NormalParagraph"/>
      </w:pPr>
      <w:r w:rsidRPr="0035700E">
        <w:rPr>
          <w:b/>
        </w:rPr>
        <w:t>References</w:t>
      </w:r>
    </w:p>
    <w:p w14:paraId="6041518B" w14:textId="11D51220" w:rsidR="006C6D14" w:rsidRPr="004518E5" w:rsidRDefault="00A46E14" w:rsidP="006C6D14">
      <w:pPr>
        <w:pStyle w:val="NormalParagraph"/>
      </w:pPr>
      <w:r w:rsidRPr="00D77742">
        <w:t>GSMA RSP Technical Specif</w:t>
      </w:r>
      <w:r w:rsidRPr="003F62A9">
        <w:t>ication [2]</w:t>
      </w:r>
      <w:r w:rsidR="006C6D14" w:rsidRPr="004518E5">
        <w:t>:</w:t>
      </w:r>
    </w:p>
    <w:p w14:paraId="44E21BA3" w14:textId="77777777" w:rsidR="006C6D14" w:rsidRPr="004518E5" w:rsidRDefault="006C6D14" w:rsidP="005D6B1C">
      <w:pPr>
        <w:pStyle w:val="ListBullet1"/>
      </w:pPr>
      <w:r w:rsidRPr="004518E5">
        <w:t>Section 3.4.1</w:t>
      </w:r>
    </w:p>
    <w:p w14:paraId="314B0366" w14:textId="77777777" w:rsidR="006C6D14" w:rsidRPr="004518E5" w:rsidRDefault="006C6D14" w:rsidP="005D6B1C">
      <w:pPr>
        <w:pStyle w:val="ListBullet1"/>
      </w:pPr>
      <w:r w:rsidRPr="004518E5">
        <w:t>Section 5.7</w:t>
      </w:r>
    </w:p>
    <w:p w14:paraId="25CE28F6" w14:textId="77777777" w:rsidR="006C6D14" w:rsidRPr="004518E5" w:rsidRDefault="006C6D14" w:rsidP="005D6B1C">
      <w:pPr>
        <w:pStyle w:val="ListBullet1"/>
      </w:pPr>
      <w:r w:rsidRPr="004518E5">
        <w:t>Annex D</w:t>
      </w:r>
    </w:p>
    <w:p w14:paraId="0A153BF5" w14:textId="77777777" w:rsidR="00A46E14" w:rsidRPr="005376DA" w:rsidRDefault="00A46E14" w:rsidP="00A46E14">
      <w:pPr>
        <w:pStyle w:val="Heading4"/>
        <w:numPr>
          <w:ilvl w:val="0"/>
          <w:numId w:val="0"/>
        </w:numPr>
        <w:tabs>
          <w:tab w:val="left" w:pos="1077"/>
        </w:tabs>
        <w:ind w:left="1077" w:hanging="1077"/>
        <w:rPr>
          <w:bCs/>
        </w:rPr>
      </w:pPr>
      <w:r w:rsidRPr="005376DA">
        <w:rPr>
          <w:bCs/>
        </w:rPr>
        <w:t>4.2.1.2</w:t>
      </w:r>
      <w:r w:rsidRPr="005376DA">
        <w:rPr>
          <w:bCs/>
        </w:rPr>
        <w:tab/>
        <w:t>Test Cases</w:t>
      </w:r>
    </w:p>
    <w:p w14:paraId="6BA9D2F5" w14:textId="2C039787" w:rsidR="00A46E14" w:rsidRDefault="00A46E14" w:rsidP="005D6B1C">
      <w:pPr>
        <w:pStyle w:val="Heading5"/>
        <w:numPr>
          <w:ilvl w:val="0"/>
          <w:numId w:val="0"/>
        </w:numPr>
        <w:ind w:left="1304" w:hanging="1304"/>
        <w:rPr>
          <w:color w:val="000000" w:themeColor="text1"/>
          <w:lang w:val="en-GB"/>
        </w:rPr>
      </w:pPr>
      <w:bookmarkStart w:id="584" w:name="_Hlk117722902"/>
      <w:bookmarkStart w:id="585" w:name="_Hlk117722868"/>
      <w:r w:rsidRPr="00BF7DD8">
        <w:rPr>
          <w:lang w:val="en-GB"/>
        </w:rPr>
        <w:t>4.2.1.2.1</w:t>
      </w:r>
      <w:r w:rsidRPr="00BF7DD8">
        <w:rPr>
          <w:lang w:val="en-GB"/>
        </w:rPr>
        <w:tab/>
      </w:r>
      <w:r w:rsidRPr="00825C6A">
        <w:rPr>
          <w:color w:val="000000" w:themeColor="text1"/>
          <w:lang w:val="en-GB"/>
        </w:rPr>
        <w:t>TC_eUICC_ATR_And_ISDR_Selec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F40FA6" w:rsidRPr="001C1B09" w14:paraId="6E31C40E" w14:textId="77777777" w:rsidTr="0088678F">
        <w:trPr>
          <w:jc w:val="center"/>
        </w:trPr>
        <w:tc>
          <w:tcPr>
            <w:tcW w:w="5000" w:type="pct"/>
            <w:gridSpan w:val="2"/>
            <w:shd w:val="clear" w:color="auto" w:fill="BFBFBF" w:themeFill="background1" w:themeFillShade="BF"/>
            <w:vAlign w:val="center"/>
          </w:tcPr>
          <w:p w14:paraId="036253B4" w14:textId="77777777" w:rsidR="00F40FA6" w:rsidRPr="006D4872" w:rsidRDefault="00F40FA6" w:rsidP="0088678F">
            <w:pPr>
              <w:pStyle w:val="TableHeaderGray"/>
              <w:rPr>
                <w:rStyle w:val="PlaceholderText"/>
                <w:rFonts w:eastAsia="SimSun"/>
                <w:lang w:val="en-GB" w:eastAsia="de-DE"/>
              </w:rPr>
            </w:pPr>
            <w:r w:rsidRPr="006D4872">
              <w:rPr>
                <w:lang w:val="en-GB"/>
              </w:rPr>
              <w:t>General Initial Conditions</w:t>
            </w:r>
          </w:p>
        </w:tc>
      </w:tr>
      <w:tr w:rsidR="00F40FA6" w:rsidRPr="001C1B09" w14:paraId="3AC29406" w14:textId="77777777" w:rsidTr="0088678F">
        <w:trPr>
          <w:jc w:val="center"/>
        </w:trPr>
        <w:tc>
          <w:tcPr>
            <w:tcW w:w="1094" w:type="pct"/>
            <w:shd w:val="clear" w:color="auto" w:fill="BFBFBF" w:themeFill="background1" w:themeFillShade="BF"/>
            <w:vAlign w:val="center"/>
          </w:tcPr>
          <w:p w14:paraId="063B389D" w14:textId="77777777" w:rsidR="00F40FA6" w:rsidRPr="006D4872" w:rsidRDefault="00F40FA6" w:rsidP="0088678F">
            <w:pPr>
              <w:pStyle w:val="TableHeaderGray"/>
              <w:rPr>
                <w:lang w:val="en-GB"/>
              </w:rPr>
            </w:pPr>
            <w:r w:rsidRPr="006D4872">
              <w:rPr>
                <w:lang w:val="en-GB"/>
              </w:rPr>
              <w:t>Entity</w:t>
            </w:r>
          </w:p>
        </w:tc>
        <w:tc>
          <w:tcPr>
            <w:tcW w:w="3906" w:type="pct"/>
            <w:shd w:val="clear" w:color="auto" w:fill="BFBFBF" w:themeFill="background1" w:themeFillShade="BF"/>
            <w:vAlign w:val="center"/>
          </w:tcPr>
          <w:p w14:paraId="28F78553" w14:textId="77777777" w:rsidR="00F40FA6" w:rsidRPr="006D4872" w:rsidRDefault="00F40FA6" w:rsidP="0088678F">
            <w:pPr>
              <w:pStyle w:val="TableHeaderGray"/>
              <w:rPr>
                <w:rStyle w:val="PlaceholderText"/>
                <w:rFonts w:eastAsia="SimSun"/>
                <w:lang w:val="en-GB" w:eastAsia="de-DE"/>
              </w:rPr>
            </w:pPr>
            <w:r w:rsidRPr="006D4872">
              <w:rPr>
                <w:lang w:val="en-GB" w:eastAsia="de-DE"/>
              </w:rPr>
              <w:t>Description of the general initial condition</w:t>
            </w:r>
          </w:p>
        </w:tc>
      </w:tr>
      <w:tr w:rsidR="00F40FA6" w:rsidRPr="001C1B09" w14:paraId="79B18FB3" w14:textId="77777777" w:rsidTr="0088678F">
        <w:trPr>
          <w:jc w:val="center"/>
        </w:trPr>
        <w:tc>
          <w:tcPr>
            <w:tcW w:w="1094" w:type="pct"/>
            <w:vAlign w:val="center"/>
          </w:tcPr>
          <w:p w14:paraId="55B57FF9" w14:textId="77777777" w:rsidR="00F40FA6" w:rsidRPr="006D4872" w:rsidRDefault="00F40FA6" w:rsidP="0088678F">
            <w:pPr>
              <w:pStyle w:val="TableText"/>
            </w:pPr>
            <w:r w:rsidRPr="006D4872">
              <w:t>eUICC</w:t>
            </w:r>
          </w:p>
        </w:tc>
        <w:tc>
          <w:tcPr>
            <w:tcW w:w="3906" w:type="pct"/>
            <w:vAlign w:val="center"/>
          </w:tcPr>
          <w:p w14:paraId="2EFB4C79" w14:textId="77777777" w:rsidR="00F40FA6" w:rsidRPr="006D4872" w:rsidRDefault="00F40FA6" w:rsidP="0088678F">
            <w:pPr>
              <w:pStyle w:val="TableText"/>
            </w:pPr>
            <w:r w:rsidRPr="006D4872">
              <w:t>The PROFILE_OPERATIONAL1 is loaded on the eUICC</w:t>
            </w:r>
            <w:r>
              <w:t xml:space="preserve"> and, unless specified otherwise by the test sequence, is in Disabled state</w:t>
            </w:r>
            <w:r w:rsidRPr="006D4872">
              <w:t>.</w:t>
            </w:r>
          </w:p>
        </w:tc>
      </w:tr>
    </w:tbl>
    <w:p w14:paraId="7FA160C1" w14:textId="77777777" w:rsidR="0087742B" w:rsidRPr="003E71D1" w:rsidRDefault="0087742B" w:rsidP="003E71D1">
      <w:pPr>
        <w:pStyle w:val="NormalParagraph"/>
        <w:rPr>
          <w:lang w:val="en-US"/>
        </w:rPr>
      </w:pPr>
    </w:p>
    <w:bookmarkEnd w:id="584"/>
    <w:p w14:paraId="27B8C834" w14:textId="77777777" w:rsidR="00243FE4" w:rsidRPr="006D4872" w:rsidRDefault="00243FE4" w:rsidP="00243FE4">
      <w:pPr>
        <w:pStyle w:val="Heading6no"/>
        <w:rPr>
          <w:color w:val="000000" w:themeColor="text1"/>
          <w:lang w:val="en-GB"/>
        </w:rPr>
      </w:pPr>
      <w:r w:rsidRPr="006D4872">
        <w:rPr>
          <w:color w:val="000000" w:themeColor="text1"/>
          <w:lang w:val="en-GB"/>
        </w:rPr>
        <w:lastRenderedPageBreak/>
        <w:t>Test Sequence #01 Nominal: ATR and Select ISD-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9"/>
        <w:gridCol w:w="1497"/>
        <w:gridCol w:w="3339"/>
        <w:gridCol w:w="3375"/>
      </w:tblGrid>
      <w:tr w:rsidR="00243FE4" w:rsidRPr="00825C6A" w14:paraId="44BCD58E" w14:textId="77777777" w:rsidTr="00771FCA">
        <w:trPr>
          <w:trHeight w:val="314"/>
          <w:jc w:val="center"/>
        </w:trPr>
        <w:tc>
          <w:tcPr>
            <w:tcW w:w="443" w:type="pct"/>
            <w:shd w:val="clear" w:color="auto" w:fill="C00000"/>
            <w:vAlign w:val="center"/>
          </w:tcPr>
          <w:p w14:paraId="76E52876" w14:textId="77777777" w:rsidR="00243FE4" w:rsidRPr="006D4872" w:rsidRDefault="00243FE4" w:rsidP="00771FCA">
            <w:pPr>
              <w:pStyle w:val="TableHeader"/>
              <w:rPr>
                <w:lang w:val="en-GB"/>
              </w:rPr>
            </w:pPr>
            <w:r w:rsidRPr="006D4872">
              <w:rPr>
                <w:lang w:val="en-GB"/>
              </w:rPr>
              <w:t>Step</w:t>
            </w:r>
          </w:p>
        </w:tc>
        <w:tc>
          <w:tcPr>
            <w:tcW w:w="831" w:type="pct"/>
            <w:shd w:val="clear" w:color="auto" w:fill="C00000"/>
            <w:vAlign w:val="center"/>
          </w:tcPr>
          <w:p w14:paraId="504E3233" w14:textId="77777777" w:rsidR="00243FE4" w:rsidRPr="006D4872" w:rsidRDefault="00243FE4" w:rsidP="00771FCA">
            <w:pPr>
              <w:pStyle w:val="TableHeader"/>
              <w:rPr>
                <w:lang w:val="en-GB"/>
              </w:rPr>
            </w:pPr>
            <w:r w:rsidRPr="006D4872">
              <w:rPr>
                <w:lang w:val="en-GB"/>
              </w:rPr>
              <w:t>Direction</w:t>
            </w:r>
          </w:p>
        </w:tc>
        <w:tc>
          <w:tcPr>
            <w:tcW w:w="1853" w:type="pct"/>
            <w:shd w:val="clear" w:color="auto" w:fill="C00000"/>
            <w:vAlign w:val="center"/>
          </w:tcPr>
          <w:p w14:paraId="62E8A7C4" w14:textId="77777777" w:rsidR="00243FE4" w:rsidRPr="006D4872" w:rsidRDefault="00243FE4" w:rsidP="00771FCA">
            <w:pPr>
              <w:pStyle w:val="TableHeader"/>
              <w:rPr>
                <w:lang w:val="en-GB"/>
              </w:rPr>
            </w:pPr>
            <w:r w:rsidRPr="006D4872">
              <w:rPr>
                <w:lang w:val="en-GB"/>
              </w:rPr>
              <w:t>Sequence / Description</w:t>
            </w:r>
          </w:p>
        </w:tc>
        <w:tc>
          <w:tcPr>
            <w:tcW w:w="1874" w:type="pct"/>
            <w:shd w:val="clear" w:color="auto" w:fill="C00000"/>
            <w:vAlign w:val="center"/>
          </w:tcPr>
          <w:p w14:paraId="1278F0DC" w14:textId="77777777" w:rsidR="00243FE4" w:rsidRPr="006D4872" w:rsidRDefault="00243FE4" w:rsidP="00771FCA">
            <w:pPr>
              <w:pStyle w:val="TableHeader"/>
              <w:rPr>
                <w:lang w:val="en-GB"/>
              </w:rPr>
            </w:pPr>
            <w:r w:rsidRPr="006D4872">
              <w:rPr>
                <w:lang w:val="en-GB"/>
              </w:rPr>
              <w:t>Expected result</w:t>
            </w:r>
          </w:p>
        </w:tc>
      </w:tr>
      <w:tr w:rsidR="00243FE4" w:rsidRPr="00825C6A" w14:paraId="277D97BC" w14:textId="77777777" w:rsidTr="00771FCA">
        <w:trPr>
          <w:trHeight w:val="314"/>
          <w:jc w:val="center"/>
        </w:trPr>
        <w:tc>
          <w:tcPr>
            <w:tcW w:w="443" w:type="pct"/>
            <w:shd w:val="clear" w:color="auto" w:fill="auto"/>
            <w:vAlign w:val="center"/>
          </w:tcPr>
          <w:p w14:paraId="1B5973D1"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6D4872">
              <w:rPr>
                <w:rFonts w:ascii="Arial" w:hAnsi="Arial" w:cs="Arial"/>
                <w:b w:val="0"/>
                <w:color w:val="000000" w:themeColor="text1"/>
                <w:sz w:val="18"/>
                <w:szCs w:val="18"/>
              </w:rPr>
              <w:t>1</w:t>
            </w:r>
          </w:p>
        </w:tc>
        <w:tc>
          <w:tcPr>
            <w:tcW w:w="831" w:type="pct"/>
            <w:shd w:val="clear" w:color="auto" w:fill="auto"/>
            <w:vAlign w:val="center"/>
          </w:tcPr>
          <w:p w14:paraId="51BCDA7D" w14:textId="77777777" w:rsidR="00243FE4" w:rsidRPr="006D4872" w:rsidRDefault="00243FE4" w:rsidP="00771FCA">
            <w:pPr>
              <w:pStyle w:val="TableContentLeft"/>
            </w:pPr>
            <w:r w:rsidRPr="006D4872">
              <w:t xml:space="preserve">S_Device </w:t>
            </w:r>
            <w:r w:rsidRPr="006D4872">
              <w:rPr>
                <w:rFonts w:hint="eastAsia"/>
              </w:rPr>
              <w:t>→</w:t>
            </w:r>
            <w:r w:rsidRPr="006D4872">
              <w:t xml:space="preserve"> eUICC</w:t>
            </w:r>
          </w:p>
        </w:tc>
        <w:tc>
          <w:tcPr>
            <w:tcW w:w="1853" w:type="pct"/>
            <w:shd w:val="clear" w:color="auto" w:fill="auto"/>
            <w:vAlign w:val="center"/>
          </w:tcPr>
          <w:p w14:paraId="5516C4C7" w14:textId="77777777" w:rsidR="00243FE4" w:rsidRPr="006D4872" w:rsidRDefault="00243FE4" w:rsidP="00771FCA">
            <w:pPr>
              <w:pStyle w:val="TableContentLeft"/>
            </w:pPr>
            <w:r w:rsidRPr="006D4872">
              <w:t>RESET</w:t>
            </w:r>
          </w:p>
        </w:tc>
        <w:tc>
          <w:tcPr>
            <w:tcW w:w="1874" w:type="pct"/>
            <w:shd w:val="clear" w:color="auto" w:fill="auto"/>
            <w:vAlign w:val="center"/>
          </w:tcPr>
          <w:p w14:paraId="6587D830" w14:textId="77777777" w:rsidR="00243FE4" w:rsidRPr="006D4872" w:rsidRDefault="00243FE4" w:rsidP="00771FCA">
            <w:pPr>
              <w:pStyle w:val="TableContentLeft"/>
            </w:pPr>
            <w:r w:rsidRPr="006D4872">
              <w:t>ATR present with the first tBi (i&gt;2) after T = 15 containing b2=1</w:t>
            </w:r>
          </w:p>
        </w:tc>
      </w:tr>
      <w:tr w:rsidR="00243FE4" w:rsidRPr="00825C6A" w14:paraId="7908DE3C" w14:textId="77777777" w:rsidTr="00771FCA">
        <w:trPr>
          <w:trHeight w:val="314"/>
          <w:jc w:val="center"/>
        </w:trPr>
        <w:tc>
          <w:tcPr>
            <w:tcW w:w="443" w:type="pct"/>
            <w:shd w:val="clear" w:color="auto" w:fill="auto"/>
            <w:vAlign w:val="center"/>
          </w:tcPr>
          <w:p w14:paraId="1832C929"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6D4872">
              <w:rPr>
                <w:rFonts w:ascii="Arial" w:hAnsi="Arial" w:cs="Arial"/>
                <w:b w:val="0"/>
                <w:color w:val="000000" w:themeColor="text1"/>
                <w:sz w:val="18"/>
                <w:szCs w:val="18"/>
              </w:rPr>
              <w:t>2</w:t>
            </w:r>
          </w:p>
        </w:tc>
        <w:tc>
          <w:tcPr>
            <w:tcW w:w="831" w:type="pct"/>
            <w:shd w:val="clear" w:color="auto" w:fill="auto"/>
            <w:vAlign w:val="center"/>
          </w:tcPr>
          <w:p w14:paraId="6F5BF6C5" w14:textId="77777777" w:rsidR="00243FE4" w:rsidRPr="006D4872" w:rsidRDefault="00243FE4" w:rsidP="00771FCA">
            <w:pPr>
              <w:pStyle w:val="TableContentLeft"/>
            </w:pPr>
            <w:r w:rsidRPr="006D4872">
              <w:t xml:space="preserve">S_Device </w:t>
            </w:r>
            <w:r w:rsidRPr="006D4872">
              <w:rPr>
                <w:rFonts w:hint="eastAsia"/>
              </w:rPr>
              <w:t>→</w:t>
            </w:r>
            <w:r w:rsidRPr="006D4872">
              <w:t xml:space="preserve"> eUICC</w:t>
            </w:r>
          </w:p>
        </w:tc>
        <w:tc>
          <w:tcPr>
            <w:tcW w:w="1853" w:type="pct"/>
            <w:shd w:val="clear" w:color="auto" w:fill="auto"/>
            <w:vAlign w:val="center"/>
          </w:tcPr>
          <w:p w14:paraId="3616CB58" w14:textId="77777777" w:rsidR="00243FE4" w:rsidRPr="006D4872" w:rsidRDefault="00243FE4" w:rsidP="00771FCA">
            <w:pPr>
              <w:pStyle w:val="TableContentLeft"/>
              <w:rPr>
                <w:color w:val="000000" w:themeColor="text1"/>
              </w:rPr>
            </w:pPr>
            <w:r w:rsidRPr="006D4872">
              <w:rPr>
                <w:color w:val="000000" w:themeColor="text1"/>
              </w:rPr>
              <w:t>[SELECT_MF]</w:t>
            </w:r>
          </w:p>
        </w:tc>
        <w:tc>
          <w:tcPr>
            <w:tcW w:w="1874" w:type="pct"/>
            <w:shd w:val="clear" w:color="auto" w:fill="auto"/>
            <w:vAlign w:val="center"/>
          </w:tcPr>
          <w:p w14:paraId="2383B87A" w14:textId="77777777" w:rsidR="00243FE4" w:rsidRPr="006D4872" w:rsidRDefault="00243FE4" w:rsidP="00771FCA">
            <w:pPr>
              <w:pStyle w:val="TableContentLeft"/>
              <w:rPr>
                <w:color w:val="000000" w:themeColor="text1"/>
              </w:rPr>
            </w:pPr>
            <w:r w:rsidRPr="006D4872">
              <w:rPr>
                <w:color w:val="000000" w:themeColor="text1"/>
              </w:rPr>
              <w:t>FCP Template present</w:t>
            </w:r>
          </w:p>
          <w:p w14:paraId="0F48DB11" w14:textId="77777777" w:rsidR="00243FE4" w:rsidRPr="006D4872" w:rsidRDefault="00243FE4" w:rsidP="00771FCA">
            <w:pPr>
              <w:pStyle w:val="TableContentLeft"/>
              <w:rPr>
                <w:color w:val="000000" w:themeColor="text1"/>
              </w:rPr>
            </w:pPr>
            <w:r w:rsidRPr="006D4872">
              <w:rPr>
                <w:color w:val="000000" w:themeColor="text1"/>
              </w:rPr>
              <w:t>SW=0x9000</w:t>
            </w:r>
          </w:p>
        </w:tc>
      </w:tr>
      <w:tr w:rsidR="00243FE4" w:rsidRPr="00825C6A" w14:paraId="1876E68F" w14:textId="77777777" w:rsidTr="00771FCA">
        <w:trPr>
          <w:trHeight w:val="314"/>
          <w:jc w:val="center"/>
        </w:trPr>
        <w:tc>
          <w:tcPr>
            <w:tcW w:w="443" w:type="pct"/>
            <w:shd w:val="clear" w:color="auto" w:fill="auto"/>
            <w:vAlign w:val="center"/>
          </w:tcPr>
          <w:p w14:paraId="64429370"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6D4872">
              <w:rPr>
                <w:rFonts w:ascii="Arial" w:hAnsi="Arial" w:cs="Arial"/>
                <w:b w:val="0"/>
                <w:color w:val="000000" w:themeColor="text1"/>
                <w:sz w:val="18"/>
                <w:szCs w:val="18"/>
              </w:rPr>
              <w:t>3</w:t>
            </w:r>
          </w:p>
        </w:tc>
        <w:tc>
          <w:tcPr>
            <w:tcW w:w="831" w:type="pct"/>
            <w:shd w:val="clear" w:color="auto" w:fill="auto"/>
            <w:vAlign w:val="center"/>
          </w:tcPr>
          <w:p w14:paraId="691F2267" w14:textId="77777777" w:rsidR="00243FE4" w:rsidRPr="006D4872" w:rsidRDefault="00243FE4" w:rsidP="00771FCA">
            <w:pPr>
              <w:pStyle w:val="TableContentLeft"/>
            </w:pPr>
            <w:r w:rsidRPr="006D4872">
              <w:t xml:space="preserve">S_Device </w:t>
            </w:r>
            <w:r w:rsidRPr="006D4872">
              <w:rPr>
                <w:rFonts w:hint="eastAsia"/>
              </w:rPr>
              <w:t>→</w:t>
            </w:r>
            <w:r w:rsidRPr="006D4872">
              <w:t xml:space="preserve"> eUICC</w:t>
            </w:r>
          </w:p>
        </w:tc>
        <w:tc>
          <w:tcPr>
            <w:tcW w:w="1853" w:type="pct"/>
            <w:shd w:val="clear" w:color="auto" w:fill="auto"/>
            <w:vAlign w:val="center"/>
          </w:tcPr>
          <w:p w14:paraId="6A77A6C7" w14:textId="77777777" w:rsidR="00243FE4" w:rsidRPr="006D4872" w:rsidRDefault="00243FE4" w:rsidP="00771FCA">
            <w:pPr>
              <w:pStyle w:val="TableContentLeft"/>
              <w:rPr>
                <w:color w:val="000000" w:themeColor="text1"/>
              </w:rPr>
            </w:pPr>
            <w:r w:rsidRPr="006D4872">
              <w:rPr>
                <w:color w:val="000000" w:themeColor="text1"/>
              </w:rPr>
              <w:t>[TERMINAL_CAPABILITY_LPAd]</w:t>
            </w:r>
          </w:p>
        </w:tc>
        <w:tc>
          <w:tcPr>
            <w:tcW w:w="1874" w:type="pct"/>
            <w:shd w:val="clear" w:color="auto" w:fill="auto"/>
            <w:vAlign w:val="center"/>
          </w:tcPr>
          <w:p w14:paraId="0B460693" w14:textId="77777777" w:rsidR="00243FE4" w:rsidRPr="006D4872" w:rsidRDefault="00243FE4" w:rsidP="00771FCA">
            <w:pPr>
              <w:pStyle w:val="TableContentLeft"/>
              <w:rPr>
                <w:color w:val="000000" w:themeColor="text1"/>
              </w:rPr>
            </w:pPr>
            <w:r w:rsidRPr="006D4872">
              <w:rPr>
                <w:color w:val="000000" w:themeColor="text1"/>
              </w:rPr>
              <w:t>SW=</w:t>
            </w:r>
            <w:r w:rsidRPr="006D4872" w:rsidDel="0085769D">
              <w:rPr>
                <w:color w:val="000000" w:themeColor="text1"/>
              </w:rPr>
              <w:t>0x9000</w:t>
            </w:r>
          </w:p>
        </w:tc>
      </w:tr>
      <w:tr w:rsidR="00243FE4" w:rsidRPr="00825C6A" w14:paraId="7C02AF34" w14:textId="77777777" w:rsidTr="00771FCA">
        <w:trPr>
          <w:trHeight w:val="314"/>
          <w:jc w:val="center"/>
        </w:trPr>
        <w:tc>
          <w:tcPr>
            <w:tcW w:w="443" w:type="pct"/>
            <w:shd w:val="clear" w:color="auto" w:fill="auto"/>
            <w:vAlign w:val="center"/>
          </w:tcPr>
          <w:p w14:paraId="2477B56C"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6D4872">
              <w:rPr>
                <w:rFonts w:ascii="Arial" w:hAnsi="Arial" w:cs="Arial"/>
                <w:b w:val="0"/>
                <w:color w:val="000000" w:themeColor="text1"/>
                <w:sz w:val="18"/>
                <w:szCs w:val="18"/>
              </w:rPr>
              <w:t>4</w:t>
            </w:r>
          </w:p>
        </w:tc>
        <w:tc>
          <w:tcPr>
            <w:tcW w:w="831" w:type="pct"/>
            <w:shd w:val="clear" w:color="auto" w:fill="auto"/>
            <w:vAlign w:val="center"/>
          </w:tcPr>
          <w:p w14:paraId="1F77AFED" w14:textId="77777777" w:rsidR="00243FE4" w:rsidRPr="006D4872" w:rsidRDefault="00243FE4" w:rsidP="00771FCA">
            <w:pPr>
              <w:pStyle w:val="TableContentLeft"/>
            </w:pPr>
            <w:r w:rsidRPr="006D4872">
              <w:t xml:space="preserve">S_Device </w:t>
            </w:r>
            <w:r w:rsidRPr="006D4872">
              <w:rPr>
                <w:rFonts w:hint="eastAsia"/>
              </w:rPr>
              <w:t>→</w:t>
            </w:r>
            <w:r w:rsidRPr="006D4872">
              <w:t xml:space="preserve"> eUICC</w:t>
            </w:r>
          </w:p>
        </w:tc>
        <w:tc>
          <w:tcPr>
            <w:tcW w:w="1853" w:type="pct"/>
            <w:shd w:val="clear" w:color="auto" w:fill="auto"/>
            <w:vAlign w:val="center"/>
          </w:tcPr>
          <w:p w14:paraId="4DA4D9B5" w14:textId="77777777" w:rsidR="00243FE4" w:rsidRPr="006D4872" w:rsidRDefault="00243FE4" w:rsidP="00771FCA">
            <w:pPr>
              <w:pStyle w:val="TableContentLeft"/>
              <w:rPr>
                <w:color w:val="000000" w:themeColor="text1"/>
              </w:rPr>
            </w:pPr>
            <w:r w:rsidRPr="006D4872">
              <w:rPr>
                <w:color w:val="000000" w:themeColor="text1"/>
              </w:rPr>
              <w:t>[TERMINAL_PROFILE]</w:t>
            </w:r>
          </w:p>
        </w:tc>
        <w:tc>
          <w:tcPr>
            <w:tcW w:w="1874" w:type="pct"/>
            <w:shd w:val="clear" w:color="auto" w:fill="auto"/>
            <w:vAlign w:val="center"/>
          </w:tcPr>
          <w:p w14:paraId="4840E0F3" w14:textId="77777777" w:rsidR="00243FE4" w:rsidRPr="006D4872" w:rsidRDefault="00243FE4" w:rsidP="00771FCA">
            <w:pPr>
              <w:pStyle w:val="TableContentLeft"/>
              <w:rPr>
                <w:color w:val="000000" w:themeColor="text1"/>
              </w:rPr>
            </w:pPr>
            <w:r w:rsidRPr="006D4872">
              <w:rPr>
                <w:color w:val="000000" w:themeColor="text1"/>
              </w:rPr>
              <w:t>Toolkit initialization THEN SW=0x9000</w:t>
            </w:r>
          </w:p>
        </w:tc>
      </w:tr>
      <w:tr w:rsidR="00243FE4" w:rsidRPr="00825C6A" w14:paraId="2AD1088F" w14:textId="77777777" w:rsidTr="00771FCA">
        <w:trPr>
          <w:trHeight w:val="314"/>
          <w:jc w:val="center"/>
        </w:trPr>
        <w:tc>
          <w:tcPr>
            <w:tcW w:w="443" w:type="pct"/>
            <w:shd w:val="clear" w:color="auto" w:fill="auto"/>
            <w:vAlign w:val="center"/>
          </w:tcPr>
          <w:p w14:paraId="0E08516F"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themeColor="text1"/>
                <w:sz w:val="18"/>
                <w:szCs w:val="18"/>
                <w:lang w:eastAsia="de-DE"/>
              </w:rPr>
            </w:pPr>
            <w:r w:rsidRPr="006D4872">
              <w:rPr>
                <w:rFonts w:ascii="Arial" w:hAnsi="Arial" w:cs="Arial"/>
                <w:b w:val="0"/>
                <w:color w:val="000000"/>
                <w:sz w:val="18"/>
                <w:szCs w:val="18"/>
                <w:lang w:eastAsia="ja-JP" w:bidi="bn-BD"/>
              </w:rPr>
              <w:t>5</w:t>
            </w:r>
          </w:p>
        </w:tc>
        <w:tc>
          <w:tcPr>
            <w:tcW w:w="831" w:type="pct"/>
            <w:shd w:val="clear" w:color="auto" w:fill="auto"/>
            <w:vAlign w:val="center"/>
          </w:tcPr>
          <w:p w14:paraId="7028C665" w14:textId="77777777" w:rsidR="00243FE4" w:rsidRPr="006D4872" w:rsidRDefault="00243FE4" w:rsidP="00771FCA">
            <w:pPr>
              <w:pStyle w:val="TableContentLeft"/>
            </w:pPr>
            <w:r w:rsidRPr="006D4872">
              <w:t xml:space="preserve">S_LPAd </w:t>
            </w:r>
            <w:r w:rsidRPr="006D4872">
              <w:rPr>
                <w:rFonts w:hint="eastAsia"/>
              </w:rPr>
              <w:t>→</w:t>
            </w:r>
            <w:r w:rsidRPr="006D4872">
              <w:t xml:space="preserve"> eUICC</w:t>
            </w:r>
          </w:p>
        </w:tc>
        <w:tc>
          <w:tcPr>
            <w:tcW w:w="1853" w:type="pct"/>
            <w:shd w:val="clear" w:color="auto" w:fill="auto"/>
            <w:vAlign w:val="center"/>
          </w:tcPr>
          <w:p w14:paraId="674FFDEF" w14:textId="77777777" w:rsidR="00243FE4" w:rsidRPr="006D4872" w:rsidRDefault="00243FE4" w:rsidP="00771FCA">
            <w:pPr>
              <w:pStyle w:val="TableContentLeft"/>
              <w:rPr>
                <w:color w:val="000000" w:themeColor="text1"/>
              </w:rPr>
            </w:pPr>
            <w:r w:rsidRPr="006D4872">
              <w:rPr>
                <w:color w:val="000000" w:themeColor="text1"/>
              </w:rPr>
              <w:t>[MANAGE_CHANNEL_OPEN]</w:t>
            </w:r>
          </w:p>
        </w:tc>
        <w:tc>
          <w:tcPr>
            <w:tcW w:w="1874" w:type="pct"/>
            <w:shd w:val="clear" w:color="auto" w:fill="auto"/>
            <w:vAlign w:val="center"/>
          </w:tcPr>
          <w:p w14:paraId="02CDB3BD" w14:textId="77777777" w:rsidR="00243FE4" w:rsidRPr="006D4872" w:rsidRDefault="00243FE4" w:rsidP="00771FCA">
            <w:pPr>
              <w:pStyle w:val="TableContentLeft"/>
              <w:rPr>
                <w:color w:val="000000" w:themeColor="text1"/>
              </w:rPr>
            </w:pPr>
            <w:r w:rsidRPr="006D4872">
              <w:rPr>
                <w:color w:val="000000" w:themeColor="text1"/>
              </w:rPr>
              <w:t>Extract the &lt;CHANNEL_NUMBER&gt; from response data</w:t>
            </w:r>
          </w:p>
          <w:p w14:paraId="2874FB14" w14:textId="77777777" w:rsidR="00243FE4" w:rsidRPr="006D4872" w:rsidRDefault="00243FE4" w:rsidP="00771FCA">
            <w:pPr>
              <w:pStyle w:val="TableContentLeft"/>
              <w:rPr>
                <w:color w:val="000000" w:themeColor="text1"/>
              </w:rPr>
            </w:pPr>
            <w:r w:rsidRPr="006D4872">
              <w:rPr>
                <w:color w:val="000000" w:themeColor="text1"/>
              </w:rPr>
              <w:t>SW=0x9000</w:t>
            </w:r>
          </w:p>
        </w:tc>
      </w:tr>
      <w:tr w:rsidR="00243FE4" w:rsidRPr="00825C6A" w14:paraId="1EA2F9C8" w14:textId="77777777" w:rsidTr="00771FCA">
        <w:trPr>
          <w:trHeight w:val="314"/>
          <w:jc w:val="center"/>
        </w:trPr>
        <w:tc>
          <w:tcPr>
            <w:tcW w:w="443" w:type="pct"/>
            <w:shd w:val="clear" w:color="auto" w:fill="auto"/>
            <w:vAlign w:val="center"/>
          </w:tcPr>
          <w:p w14:paraId="30421BB5"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themeColor="text1"/>
                <w:sz w:val="18"/>
                <w:szCs w:val="18"/>
                <w:lang w:eastAsia="de-DE"/>
              </w:rPr>
            </w:pPr>
            <w:r w:rsidRPr="006D4872">
              <w:rPr>
                <w:rFonts w:ascii="Arial" w:hAnsi="Arial" w:cs="Arial"/>
                <w:b w:val="0"/>
                <w:color w:val="000000"/>
                <w:sz w:val="18"/>
                <w:szCs w:val="18"/>
                <w:lang w:eastAsia="ja-JP" w:bidi="bn-BD"/>
              </w:rPr>
              <w:t>6</w:t>
            </w:r>
          </w:p>
        </w:tc>
        <w:tc>
          <w:tcPr>
            <w:tcW w:w="831" w:type="pct"/>
            <w:shd w:val="clear" w:color="auto" w:fill="auto"/>
            <w:vAlign w:val="center"/>
          </w:tcPr>
          <w:p w14:paraId="732DCCB6" w14:textId="77777777" w:rsidR="00243FE4" w:rsidRPr="006D4872" w:rsidRDefault="00243FE4" w:rsidP="00771FCA">
            <w:pPr>
              <w:pStyle w:val="TableContentLeft"/>
            </w:pPr>
            <w:r w:rsidRPr="006D4872">
              <w:t xml:space="preserve">S_LPAd </w:t>
            </w:r>
            <w:r w:rsidRPr="006D4872">
              <w:rPr>
                <w:rFonts w:hint="eastAsia"/>
              </w:rPr>
              <w:t>→</w:t>
            </w:r>
            <w:r w:rsidRPr="006D4872">
              <w:t xml:space="preserve"> eUICC</w:t>
            </w:r>
          </w:p>
        </w:tc>
        <w:tc>
          <w:tcPr>
            <w:tcW w:w="1853" w:type="pct"/>
            <w:shd w:val="clear" w:color="auto" w:fill="auto"/>
            <w:vAlign w:val="center"/>
          </w:tcPr>
          <w:p w14:paraId="3F1359C7" w14:textId="77777777" w:rsidR="00243FE4" w:rsidRPr="006D4872" w:rsidRDefault="00243FE4" w:rsidP="00771FCA">
            <w:pPr>
              <w:pStyle w:val="TableContentLeft"/>
            </w:pPr>
            <w:r w:rsidRPr="006D4872">
              <w:t>MTD_SELECT(#ISD_R_AID)</w:t>
            </w:r>
          </w:p>
        </w:tc>
        <w:tc>
          <w:tcPr>
            <w:tcW w:w="1874" w:type="pct"/>
            <w:shd w:val="clear" w:color="auto" w:fill="auto"/>
            <w:vAlign w:val="center"/>
          </w:tcPr>
          <w:p w14:paraId="64680447" w14:textId="77777777" w:rsidR="00243FE4" w:rsidRPr="006D4872" w:rsidRDefault="00243FE4" w:rsidP="00771FCA">
            <w:pPr>
              <w:pStyle w:val="TableContentLeft"/>
            </w:pPr>
            <w:r w:rsidRPr="006D4872">
              <w:t>The response data:</w:t>
            </w:r>
          </w:p>
          <w:p w14:paraId="05790198" w14:textId="77777777" w:rsidR="00243FE4" w:rsidRPr="006D4872" w:rsidRDefault="00243FE4" w:rsidP="00771FCA">
            <w:pPr>
              <w:pStyle w:val="TableContentLeft"/>
            </w:pPr>
            <w:r w:rsidRPr="006D4872">
              <w:t xml:space="preserve">0x6F &lt;L&gt; </w:t>
            </w:r>
            <w:r w:rsidRPr="006D4872">
              <w:br/>
              <w:t xml:space="preserve">  84 &lt;L&gt; #ISD_R_AID </w:t>
            </w:r>
            <w:r w:rsidRPr="006D4872">
              <w:br/>
              <w:t xml:space="preserve">  A5 &lt;L&gt; &lt;PROPRIETARY_DATA&gt;</w:t>
            </w:r>
            <w:r w:rsidRPr="006D4872">
              <w:br/>
              <w:t xml:space="preserve">  #R_ISDR_SELECTION </w:t>
            </w:r>
          </w:p>
          <w:p w14:paraId="0E3EE9FB" w14:textId="77777777" w:rsidR="00243FE4" w:rsidRPr="006D4872" w:rsidRDefault="00243FE4" w:rsidP="00771FCA">
            <w:pPr>
              <w:pStyle w:val="TableContentLeft"/>
            </w:pPr>
            <w:r w:rsidRPr="006D4872">
              <w:t>SW=0x9000</w:t>
            </w:r>
          </w:p>
        </w:tc>
      </w:tr>
    </w:tbl>
    <w:p w14:paraId="6D553EF3" w14:textId="77777777" w:rsidR="00243FE4" w:rsidRPr="006D4872" w:rsidRDefault="00243FE4" w:rsidP="00243FE4">
      <w:pPr>
        <w:pStyle w:val="Heading6no"/>
        <w:rPr>
          <w:color w:val="000000" w:themeColor="text1"/>
          <w:lang w:val="en-GB"/>
        </w:rPr>
      </w:pPr>
      <w:r w:rsidRPr="006D4872">
        <w:rPr>
          <w:color w:val="000000" w:themeColor="text1"/>
          <w:lang w:val="en-GB"/>
        </w:rPr>
        <w:t>Test Sequence #02 Nominal: ATR and Select ISD-R with Enabl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43FE4" w:rsidRPr="00825C6A" w14:paraId="0264220B" w14:textId="77777777" w:rsidTr="00771FCA">
        <w:trPr>
          <w:jc w:val="center"/>
        </w:trPr>
        <w:tc>
          <w:tcPr>
            <w:tcW w:w="1167" w:type="pct"/>
            <w:shd w:val="clear" w:color="auto" w:fill="BFBFBF" w:themeFill="background1" w:themeFillShade="BF"/>
            <w:vAlign w:val="center"/>
          </w:tcPr>
          <w:p w14:paraId="7A5CF38C" w14:textId="77777777" w:rsidR="00243FE4" w:rsidRPr="006D4872" w:rsidRDefault="00243FE4" w:rsidP="00771FCA">
            <w:pPr>
              <w:pStyle w:val="TableHeaderGray"/>
              <w:rPr>
                <w:color w:val="000000" w:themeColor="text1"/>
                <w:lang w:val="en-GB"/>
              </w:rPr>
            </w:pPr>
            <w:r w:rsidRPr="006D4872">
              <w:rPr>
                <w:color w:val="000000" w:themeColor="text1"/>
                <w:lang w:val="en-GB"/>
              </w:rPr>
              <w:t>Initial Conditions</w:t>
            </w:r>
          </w:p>
        </w:tc>
        <w:tc>
          <w:tcPr>
            <w:tcW w:w="3833" w:type="pct"/>
            <w:tcBorders>
              <w:top w:val="nil"/>
              <w:right w:val="nil"/>
            </w:tcBorders>
            <w:shd w:val="clear" w:color="auto" w:fill="auto"/>
            <w:vAlign w:val="center"/>
          </w:tcPr>
          <w:p w14:paraId="5AF84B0D" w14:textId="77777777" w:rsidR="00243FE4" w:rsidRPr="006D4872" w:rsidRDefault="00243FE4" w:rsidP="00771FCA">
            <w:pPr>
              <w:pStyle w:val="TableHeaderGray"/>
              <w:rPr>
                <w:rStyle w:val="PlaceholderText"/>
                <w:color w:val="000000" w:themeColor="text1"/>
                <w:lang w:val="en-GB" w:eastAsia="de-DE"/>
              </w:rPr>
            </w:pPr>
          </w:p>
        </w:tc>
      </w:tr>
      <w:tr w:rsidR="00243FE4" w:rsidRPr="00825C6A" w14:paraId="3048093F" w14:textId="77777777" w:rsidTr="00771FCA">
        <w:trPr>
          <w:jc w:val="center"/>
        </w:trPr>
        <w:tc>
          <w:tcPr>
            <w:tcW w:w="1167" w:type="pct"/>
            <w:shd w:val="clear" w:color="auto" w:fill="BFBFBF" w:themeFill="background1" w:themeFillShade="BF"/>
            <w:vAlign w:val="center"/>
          </w:tcPr>
          <w:p w14:paraId="567ABE2F" w14:textId="77777777" w:rsidR="00243FE4" w:rsidRPr="006D4872" w:rsidRDefault="00243FE4" w:rsidP="00771FCA">
            <w:pPr>
              <w:pStyle w:val="TableHeaderGray"/>
              <w:rPr>
                <w:color w:val="000000" w:themeColor="text1"/>
                <w:lang w:val="en-GB"/>
              </w:rPr>
            </w:pPr>
            <w:r w:rsidRPr="006D4872">
              <w:rPr>
                <w:color w:val="000000" w:themeColor="text1"/>
                <w:lang w:val="en-GB"/>
              </w:rPr>
              <w:t>Entity</w:t>
            </w:r>
          </w:p>
        </w:tc>
        <w:tc>
          <w:tcPr>
            <w:tcW w:w="3833" w:type="pct"/>
            <w:shd w:val="clear" w:color="auto" w:fill="BFBFBF" w:themeFill="background1" w:themeFillShade="BF"/>
            <w:vAlign w:val="center"/>
          </w:tcPr>
          <w:p w14:paraId="3DDF0823" w14:textId="77777777" w:rsidR="00243FE4" w:rsidRPr="006D4872" w:rsidRDefault="00243FE4" w:rsidP="00771FCA">
            <w:pPr>
              <w:pStyle w:val="TableHeaderGray"/>
              <w:rPr>
                <w:rStyle w:val="PlaceholderText"/>
                <w:color w:val="000000" w:themeColor="text1"/>
                <w:lang w:val="en-GB" w:eastAsia="de-DE"/>
              </w:rPr>
            </w:pPr>
            <w:r w:rsidRPr="006D4872">
              <w:rPr>
                <w:color w:val="000000" w:themeColor="text1"/>
                <w:lang w:val="en-GB" w:eastAsia="de-DE"/>
              </w:rPr>
              <w:t>Description of the initial condition</w:t>
            </w:r>
          </w:p>
        </w:tc>
      </w:tr>
      <w:tr w:rsidR="00243FE4" w:rsidRPr="00825C6A" w14:paraId="23A285E6" w14:textId="77777777" w:rsidTr="00771FCA">
        <w:trPr>
          <w:jc w:val="center"/>
        </w:trPr>
        <w:tc>
          <w:tcPr>
            <w:tcW w:w="1167" w:type="pct"/>
            <w:vAlign w:val="center"/>
          </w:tcPr>
          <w:p w14:paraId="56978A41" w14:textId="77777777" w:rsidR="00243FE4" w:rsidRPr="006D4872" w:rsidRDefault="00243FE4" w:rsidP="00771FCA">
            <w:pPr>
              <w:pStyle w:val="TableText"/>
            </w:pPr>
            <w:r w:rsidRPr="006D4872">
              <w:rPr>
                <w:rStyle w:val="PlaceholderText"/>
                <w:color w:val="000000" w:themeColor="text1"/>
              </w:rPr>
              <w:t>eUICC</w:t>
            </w:r>
          </w:p>
        </w:tc>
        <w:tc>
          <w:tcPr>
            <w:tcW w:w="3833" w:type="pct"/>
            <w:vAlign w:val="center"/>
          </w:tcPr>
          <w:p w14:paraId="0E9FCDB0" w14:textId="77777777" w:rsidR="00243FE4" w:rsidRPr="006D4872" w:rsidRDefault="00243FE4" w:rsidP="00771FCA">
            <w:pPr>
              <w:pStyle w:val="TableText"/>
              <w:rPr>
                <w:rStyle w:val="PlaceholderText"/>
                <w:color w:val="000000" w:themeColor="text1"/>
              </w:rPr>
            </w:pPr>
            <w:r w:rsidRPr="006D4872">
              <w:rPr>
                <w:rStyle w:val="PlaceholderText"/>
                <w:color w:val="000000" w:themeColor="text1"/>
              </w:rPr>
              <w:t>The PROFILE_OPERATIONAL1 is Enabled.</w:t>
            </w:r>
          </w:p>
        </w:tc>
      </w:tr>
    </w:tbl>
    <w:p w14:paraId="2CF77B6F" w14:textId="77777777" w:rsidR="00243FE4" w:rsidRPr="006D4872" w:rsidRDefault="00243FE4" w:rsidP="00243FE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3"/>
        <w:gridCol w:w="1418"/>
        <w:gridCol w:w="3321"/>
        <w:gridCol w:w="3478"/>
      </w:tblGrid>
      <w:tr w:rsidR="00243FE4" w:rsidRPr="00825C6A" w14:paraId="4FCD9129" w14:textId="77777777" w:rsidTr="00771FCA">
        <w:trPr>
          <w:trHeight w:val="314"/>
          <w:jc w:val="center"/>
        </w:trPr>
        <w:tc>
          <w:tcPr>
            <w:tcW w:w="440" w:type="pct"/>
            <w:shd w:val="clear" w:color="auto" w:fill="C00000"/>
            <w:vAlign w:val="center"/>
          </w:tcPr>
          <w:p w14:paraId="2D47119D" w14:textId="77777777" w:rsidR="00243FE4" w:rsidRPr="006D4872" w:rsidRDefault="00243FE4" w:rsidP="00771FCA">
            <w:pPr>
              <w:pStyle w:val="TableHeader"/>
              <w:rPr>
                <w:lang w:val="en-GB"/>
              </w:rPr>
            </w:pPr>
            <w:r w:rsidRPr="006D4872">
              <w:rPr>
                <w:lang w:val="en-GB"/>
              </w:rPr>
              <w:t>Step</w:t>
            </w:r>
          </w:p>
        </w:tc>
        <w:tc>
          <w:tcPr>
            <w:tcW w:w="787" w:type="pct"/>
            <w:shd w:val="clear" w:color="auto" w:fill="C00000"/>
            <w:vAlign w:val="center"/>
          </w:tcPr>
          <w:p w14:paraId="1A7B8808" w14:textId="77777777" w:rsidR="00243FE4" w:rsidRPr="006D4872" w:rsidRDefault="00243FE4" w:rsidP="00771FCA">
            <w:pPr>
              <w:pStyle w:val="TableHeader"/>
              <w:rPr>
                <w:lang w:val="en-GB"/>
              </w:rPr>
            </w:pPr>
            <w:r w:rsidRPr="006D4872">
              <w:rPr>
                <w:lang w:val="en-GB"/>
              </w:rPr>
              <w:t>Direction</w:t>
            </w:r>
          </w:p>
        </w:tc>
        <w:tc>
          <w:tcPr>
            <w:tcW w:w="1843" w:type="pct"/>
            <w:shd w:val="clear" w:color="auto" w:fill="C00000"/>
            <w:vAlign w:val="center"/>
          </w:tcPr>
          <w:p w14:paraId="101E6623" w14:textId="77777777" w:rsidR="00243FE4" w:rsidRPr="006D4872" w:rsidRDefault="00243FE4" w:rsidP="00771FCA">
            <w:pPr>
              <w:pStyle w:val="TableHeader"/>
              <w:rPr>
                <w:lang w:val="en-GB"/>
              </w:rPr>
            </w:pPr>
            <w:r w:rsidRPr="006D4872">
              <w:rPr>
                <w:lang w:val="en-GB"/>
              </w:rPr>
              <w:t>Sequence / Description</w:t>
            </w:r>
          </w:p>
        </w:tc>
        <w:tc>
          <w:tcPr>
            <w:tcW w:w="1931" w:type="pct"/>
            <w:shd w:val="clear" w:color="auto" w:fill="C00000"/>
            <w:vAlign w:val="center"/>
          </w:tcPr>
          <w:p w14:paraId="79410E46" w14:textId="77777777" w:rsidR="00243FE4" w:rsidRPr="006D4872" w:rsidRDefault="00243FE4" w:rsidP="00771FCA">
            <w:pPr>
              <w:pStyle w:val="TableHeader"/>
              <w:rPr>
                <w:lang w:val="en-GB"/>
              </w:rPr>
            </w:pPr>
            <w:r w:rsidRPr="006D4872">
              <w:rPr>
                <w:lang w:val="en-GB"/>
              </w:rPr>
              <w:t>Expected result</w:t>
            </w:r>
          </w:p>
        </w:tc>
      </w:tr>
      <w:tr w:rsidR="00243FE4" w:rsidRPr="00825C6A" w14:paraId="6947A8CE" w14:textId="77777777" w:rsidTr="00771FCA">
        <w:trPr>
          <w:trHeight w:val="314"/>
          <w:jc w:val="center"/>
        </w:trPr>
        <w:tc>
          <w:tcPr>
            <w:tcW w:w="440" w:type="pct"/>
            <w:shd w:val="clear" w:color="auto" w:fill="auto"/>
            <w:vAlign w:val="center"/>
          </w:tcPr>
          <w:p w14:paraId="1C46A3F2"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6D4872">
              <w:rPr>
                <w:rFonts w:ascii="Arial" w:hAnsi="Arial" w:cs="Arial"/>
                <w:b w:val="0"/>
                <w:color w:val="000000" w:themeColor="text1"/>
                <w:sz w:val="18"/>
                <w:szCs w:val="18"/>
              </w:rPr>
              <w:t>1</w:t>
            </w:r>
          </w:p>
        </w:tc>
        <w:tc>
          <w:tcPr>
            <w:tcW w:w="787" w:type="pct"/>
            <w:shd w:val="clear" w:color="auto" w:fill="auto"/>
            <w:vAlign w:val="center"/>
          </w:tcPr>
          <w:p w14:paraId="5D0C2A6B" w14:textId="77777777" w:rsidR="00243FE4" w:rsidRPr="006D4872" w:rsidRDefault="00243FE4" w:rsidP="00771FCA">
            <w:pPr>
              <w:pStyle w:val="TableContentLeft"/>
            </w:pPr>
            <w:r w:rsidRPr="006D4872">
              <w:t xml:space="preserve">S_Device </w:t>
            </w:r>
            <w:r w:rsidRPr="006D4872">
              <w:rPr>
                <w:rFonts w:hint="eastAsia"/>
              </w:rPr>
              <w:t>→</w:t>
            </w:r>
            <w:r w:rsidRPr="006D4872">
              <w:t xml:space="preserve"> eUICC</w:t>
            </w:r>
          </w:p>
        </w:tc>
        <w:tc>
          <w:tcPr>
            <w:tcW w:w="1843" w:type="pct"/>
            <w:shd w:val="clear" w:color="auto" w:fill="auto"/>
            <w:vAlign w:val="center"/>
          </w:tcPr>
          <w:p w14:paraId="36C42ADB" w14:textId="77777777" w:rsidR="00243FE4" w:rsidRPr="006D4872" w:rsidRDefault="00243FE4" w:rsidP="00771FCA">
            <w:pPr>
              <w:pStyle w:val="TableContentLeft"/>
            </w:pPr>
            <w:r w:rsidRPr="006D4872">
              <w:t>RESET</w:t>
            </w:r>
          </w:p>
        </w:tc>
        <w:tc>
          <w:tcPr>
            <w:tcW w:w="1931" w:type="pct"/>
            <w:shd w:val="clear" w:color="auto" w:fill="auto"/>
            <w:vAlign w:val="center"/>
          </w:tcPr>
          <w:p w14:paraId="1EACE130" w14:textId="77777777" w:rsidR="00243FE4" w:rsidRPr="006D4872" w:rsidRDefault="00243FE4" w:rsidP="00771FCA">
            <w:pPr>
              <w:pStyle w:val="TableContentLeft"/>
            </w:pPr>
            <w:r w:rsidRPr="006D4872">
              <w:t>ATR present with the first tBi (i&gt;2) after T = 15 containing b2=1</w:t>
            </w:r>
          </w:p>
        </w:tc>
      </w:tr>
      <w:tr w:rsidR="00243FE4" w:rsidRPr="00825C6A" w14:paraId="7CB35682" w14:textId="77777777" w:rsidTr="00771FCA">
        <w:trPr>
          <w:trHeight w:val="314"/>
          <w:jc w:val="center"/>
        </w:trPr>
        <w:tc>
          <w:tcPr>
            <w:tcW w:w="440" w:type="pct"/>
            <w:shd w:val="clear" w:color="auto" w:fill="auto"/>
            <w:vAlign w:val="center"/>
          </w:tcPr>
          <w:p w14:paraId="7D23D3C7"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6D4872">
              <w:rPr>
                <w:rFonts w:ascii="Arial" w:hAnsi="Arial" w:cs="Arial"/>
                <w:b w:val="0"/>
                <w:color w:val="000000" w:themeColor="text1"/>
                <w:sz w:val="18"/>
                <w:szCs w:val="18"/>
              </w:rPr>
              <w:t>2</w:t>
            </w:r>
          </w:p>
        </w:tc>
        <w:tc>
          <w:tcPr>
            <w:tcW w:w="787" w:type="pct"/>
            <w:shd w:val="clear" w:color="auto" w:fill="auto"/>
            <w:vAlign w:val="center"/>
          </w:tcPr>
          <w:p w14:paraId="62807D8A" w14:textId="77777777" w:rsidR="00243FE4" w:rsidRPr="006D4872" w:rsidRDefault="00243FE4" w:rsidP="00771FCA">
            <w:pPr>
              <w:pStyle w:val="TableContentLeft"/>
            </w:pPr>
            <w:r w:rsidRPr="006D4872">
              <w:t xml:space="preserve">S_Device </w:t>
            </w:r>
            <w:r w:rsidRPr="006D4872">
              <w:rPr>
                <w:rFonts w:hint="eastAsia"/>
              </w:rPr>
              <w:t>→</w:t>
            </w:r>
            <w:r w:rsidRPr="006D4872">
              <w:t xml:space="preserve"> eUICC</w:t>
            </w:r>
          </w:p>
        </w:tc>
        <w:tc>
          <w:tcPr>
            <w:tcW w:w="1843" w:type="pct"/>
            <w:shd w:val="clear" w:color="auto" w:fill="auto"/>
            <w:vAlign w:val="center"/>
          </w:tcPr>
          <w:p w14:paraId="765D07E6" w14:textId="77777777" w:rsidR="00243FE4" w:rsidRPr="006D4872" w:rsidRDefault="00243FE4" w:rsidP="00771FCA">
            <w:pPr>
              <w:pStyle w:val="TableContentLeft"/>
              <w:rPr>
                <w:color w:val="000000" w:themeColor="text1"/>
              </w:rPr>
            </w:pPr>
            <w:r w:rsidRPr="006D4872">
              <w:rPr>
                <w:color w:val="000000" w:themeColor="text1"/>
              </w:rPr>
              <w:t>[SELECT_MF]</w:t>
            </w:r>
          </w:p>
        </w:tc>
        <w:tc>
          <w:tcPr>
            <w:tcW w:w="1931" w:type="pct"/>
            <w:shd w:val="clear" w:color="auto" w:fill="auto"/>
            <w:vAlign w:val="center"/>
          </w:tcPr>
          <w:p w14:paraId="6A04EA8E" w14:textId="77777777" w:rsidR="00243FE4" w:rsidRPr="006D4872" w:rsidRDefault="00243FE4" w:rsidP="00771FCA">
            <w:pPr>
              <w:pStyle w:val="TableContentLeft"/>
              <w:rPr>
                <w:color w:val="000000" w:themeColor="text1"/>
              </w:rPr>
            </w:pPr>
            <w:r w:rsidRPr="006D4872">
              <w:rPr>
                <w:color w:val="000000" w:themeColor="text1"/>
              </w:rPr>
              <w:t>FCP Template present</w:t>
            </w:r>
          </w:p>
          <w:p w14:paraId="59A727EB" w14:textId="77777777" w:rsidR="00243FE4" w:rsidRPr="006D4872" w:rsidRDefault="00243FE4" w:rsidP="00771FCA">
            <w:pPr>
              <w:pStyle w:val="TableContentLeft"/>
              <w:rPr>
                <w:color w:val="000000" w:themeColor="text1"/>
              </w:rPr>
            </w:pPr>
            <w:r w:rsidRPr="006D4872">
              <w:rPr>
                <w:color w:val="000000" w:themeColor="text1"/>
              </w:rPr>
              <w:t>SW=0x9000</w:t>
            </w:r>
          </w:p>
        </w:tc>
      </w:tr>
      <w:tr w:rsidR="00243FE4" w:rsidRPr="00825C6A" w14:paraId="59B8676F" w14:textId="77777777" w:rsidTr="00771FCA">
        <w:trPr>
          <w:trHeight w:val="314"/>
          <w:jc w:val="center"/>
        </w:trPr>
        <w:tc>
          <w:tcPr>
            <w:tcW w:w="440" w:type="pct"/>
            <w:shd w:val="clear" w:color="auto" w:fill="auto"/>
            <w:vAlign w:val="center"/>
          </w:tcPr>
          <w:p w14:paraId="070AA7E6"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6D4872">
              <w:rPr>
                <w:rFonts w:ascii="Arial" w:hAnsi="Arial" w:cs="Arial"/>
                <w:b w:val="0"/>
                <w:color w:val="000000" w:themeColor="text1"/>
                <w:sz w:val="18"/>
                <w:szCs w:val="18"/>
              </w:rPr>
              <w:t>3</w:t>
            </w:r>
          </w:p>
        </w:tc>
        <w:tc>
          <w:tcPr>
            <w:tcW w:w="787" w:type="pct"/>
            <w:shd w:val="clear" w:color="auto" w:fill="auto"/>
            <w:vAlign w:val="center"/>
          </w:tcPr>
          <w:p w14:paraId="3ED7E0F8" w14:textId="77777777" w:rsidR="00243FE4" w:rsidRPr="006D4872" w:rsidRDefault="00243FE4" w:rsidP="00771FCA">
            <w:pPr>
              <w:pStyle w:val="TableContentLeft"/>
            </w:pPr>
            <w:r w:rsidRPr="006D4872">
              <w:t xml:space="preserve">S_Device </w:t>
            </w:r>
            <w:r w:rsidRPr="006D4872">
              <w:rPr>
                <w:rFonts w:hint="eastAsia"/>
              </w:rPr>
              <w:t>→</w:t>
            </w:r>
            <w:r w:rsidRPr="006D4872">
              <w:t xml:space="preserve"> eUICC</w:t>
            </w:r>
          </w:p>
        </w:tc>
        <w:tc>
          <w:tcPr>
            <w:tcW w:w="1843" w:type="pct"/>
            <w:shd w:val="clear" w:color="auto" w:fill="auto"/>
            <w:vAlign w:val="center"/>
          </w:tcPr>
          <w:p w14:paraId="7ADE6FB1" w14:textId="77777777" w:rsidR="00243FE4" w:rsidRPr="006D4872" w:rsidRDefault="00243FE4" w:rsidP="00771FCA">
            <w:pPr>
              <w:pStyle w:val="TableContentLeft"/>
              <w:rPr>
                <w:color w:val="000000" w:themeColor="text1"/>
              </w:rPr>
            </w:pPr>
            <w:r w:rsidRPr="006D4872">
              <w:rPr>
                <w:color w:val="000000" w:themeColor="text1"/>
              </w:rPr>
              <w:t>[TERMINAL_CAPABILITY_LPAd]</w:t>
            </w:r>
          </w:p>
        </w:tc>
        <w:tc>
          <w:tcPr>
            <w:tcW w:w="1931" w:type="pct"/>
            <w:shd w:val="clear" w:color="auto" w:fill="auto"/>
            <w:vAlign w:val="center"/>
          </w:tcPr>
          <w:p w14:paraId="426FE531" w14:textId="77777777" w:rsidR="00243FE4" w:rsidRPr="006D4872" w:rsidRDefault="00243FE4" w:rsidP="00771FCA">
            <w:pPr>
              <w:pStyle w:val="TableContentLeft"/>
              <w:rPr>
                <w:color w:val="000000" w:themeColor="text1"/>
              </w:rPr>
            </w:pPr>
            <w:r w:rsidRPr="006D4872">
              <w:rPr>
                <w:color w:val="000000" w:themeColor="text1"/>
              </w:rPr>
              <w:t>SW=</w:t>
            </w:r>
            <w:r w:rsidRPr="006D4872" w:rsidDel="0085769D">
              <w:rPr>
                <w:color w:val="000000" w:themeColor="text1"/>
              </w:rPr>
              <w:t>0x9000</w:t>
            </w:r>
          </w:p>
        </w:tc>
      </w:tr>
      <w:tr w:rsidR="00243FE4" w:rsidRPr="00825C6A" w14:paraId="1E8870EC" w14:textId="77777777" w:rsidTr="00771FCA">
        <w:trPr>
          <w:trHeight w:val="314"/>
          <w:jc w:val="center"/>
        </w:trPr>
        <w:tc>
          <w:tcPr>
            <w:tcW w:w="440" w:type="pct"/>
            <w:shd w:val="clear" w:color="auto" w:fill="auto"/>
            <w:vAlign w:val="center"/>
          </w:tcPr>
          <w:p w14:paraId="1264F6FA"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6D4872">
              <w:rPr>
                <w:rFonts w:ascii="Arial" w:hAnsi="Arial" w:cs="Arial"/>
                <w:b w:val="0"/>
                <w:color w:val="000000" w:themeColor="text1"/>
                <w:sz w:val="18"/>
                <w:szCs w:val="18"/>
              </w:rPr>
              <w:t>4</w:t>
            </w:r>
          </w:p>
        </w:tc>
        <w:tc>
          <w:tcPr>
            <w:tcW w:w="787" w:type="pct"/>
            <w:shd w:val="clear" w:color="auto" w:fill="auto"/>
            <w:vAlign w:val="center"/>
          </w:tcPr>
          <w:p w14:paraId="46638CA4" w14:textId="77777777" w:rsidR="00243FE4" w:rsidRPr="006D4872" w:rsidRDefault="00243FE4" w:rsidP="00771FCA">
            <w:pPr>
              <w:pStyle w:val="TableContentLeft"/>
            </w:pPr>
            <w:r w:rsidRPr="006D4872">
              <w:t xml:space="preserve">S_Device </w:t>
            </w:r>
            <w:r w:rsidRPr="006D4872">
              <w:rPr>
                <w:rFonts w:hint="eastAsia"/>
              </w:rPr>
              <w:t>→</w:t>
            </w:r>
            <w:r w:rsidRPr="006D4872">
              <w:t xml:space="preserve"> eUICC</w:t>
            </w:r>
          </w:p>
        </w:tc>
        <w:tc>
          <w:tcPr>
            <w:tcW w:w="1843" w:type="pct"/>
            <w:shd w:val="clear" w:color="auto" w:fill="auto"/>
            <w:vAlign w:val="center"/>
          </w:tcPr>
          <w:p w14:paraId="741755C7" w14:textId="77777777" w:rsidR="00243FE4" w:rsidRPr="006D4872" w:rsidRDefault="00243FE4" w:rsidP="00771FCA">
            <w:pPr>
              <w:pStyle w:val="TableContentLeft"/>
              <w:rPr>
                <w:color w:val="000000" w:themeColor="text1"/>
              </w:rPr>
            </w:pPr>
            <w:r w:rsidRPr="006D4872">
              <w:rPr>
                <w:color w:val="000000" w:themeColor="text1"/>
              </w:rPr>
              <w:t>[TERMINAL_PROFILE]</w:t>
            </w:r>
          </w:p>
        </w:tc>
        <w:tc>
          <w:tcPr>
            <w:tcW w:w="1931" w:type="pct"/>
            <w:shd w:val="clear" w:color="auto" w:fill="auto"/>
            <w:vAlign w:val="center"/>
          </w:tcPr>
          <w:p w14:paraId="3E42AA34" w14:textId="77777777" w:rsidR="00243FE4" w:rsidRPr="006D4872" w:rsidRDefault="00243FE4" w:rsidP="00771FCA">
            <w:pPr>
              <w:pStyle w:val="TableContentLeft"/>
              <w:rPr>
                <w:color w:val="000000" w:themeColor="text1"/>
              </w:rPr>
            </w:pPr>
            <w:r w:rsidRPr="006D4872">
              <w:rPr>
                <w:color w:val="000000" w:themeColor="text1"/>
              </w:rPr>
              <w:t>Toolkit initialization THEN SW=0x9000</w:t>
            </w:r>
          </w:p>
        </w:tc>
      </w:tr>
      <w:tr w:rsidR="00243FE4" w:rsidRPr="00825C6A" w14:paraId="441665B7" w14:textId="77777777" w:rsidTr="00771FCA">
        <w:trPr>
          <w:trHeight w:val="314"/>
          <w:jc w:val="center"/>
        </w:trPr>
        <w:tc>
          <w:tcPr>
            <w:tcW w:w="440" w:type="pct"/>
            <w:shd w:val="clear" w:color="auto" w:fill="auto"/>
            <w:vAlign w:val="center"/>
          </w:tcPr>
          <w:p w14:paraId="7360D404"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themeColor="text1"/>
                <w:sz w:val="18"/>
                <w:szCs w:val="18"/>
                <w:lang w:eastAsia="de-DE"/>
              </w:rPr>
            </w:pPr>
            <w:r w:rsidRPr="006D4872">
              <w:rPr>
                <w:rFonts w:ascii="Arial" w:hAnsi="Arial" w:cs="Arial"/>
                <w:b w:val="0"/>
                <w:color w:val="000000"/>
                <w:sz w:val="18"/>
                <w:szCs w:val="18"/>
                <w:lang w:eastAsia="ja-JP" w:bidi="bn-BD"/>
              </w:rPr>
              <w:t>5</w:t>
            </w:r>
          </w:p>
        </w:tc>
        <w:tc>
          <w:tcPr>
            <w:tcW w:w="787" w:type="pct"/>
            <w:shd w:val="clear" w:color="auto" w:fill="auto"/>
            <w:vAlign w:val="center"/>
          </w:tcPr>
          <w:p w14:paraId="64B285D4" w14:textId="77777777" w:rsidR="00243FE4" w:rsidRPr="006D4872" w:rsidRDefault="00243FE4" w:rsidP="00771FCA">
            <w:pPr>
              <w:pStyle w:val="TableContentLeft"/>
            </w:pPr>
            <w:r w:rsidRPr="006D4872">
              <w:t xml:space="preserve">S_LPAd </w:t>
            </w:r>
            <w:r w:rsidRPr="006D4872">
              <w:rPr>
                <w:rFonts w:hint="eastAsia"/>
              </w:rPr>
              <w:t>→</w:t>
            </w:r>
            <w:r w:rsidRPr="006D4872">
              <w:t xml:space="preserve"> eUICC</w:t>
            </w:r>
          </w:p>
        </w:tc>
        <w:tc>
          <w:tcPr>
            <w:tcW w:w="1843" w:type="pct"/>
            <w:shd w:val="clear" w:color="auto" w:fill="auto"/>
            <w:vAlign w:val="center"/>
          </w:tcPr>
          <w:p w14:paraId="2FC4F0E8" w14:textId="77777777" w:rsidR="00243FE4" w:rsidRPr="006D4872" w:rsidRDefault="00243FE4" w:rsidP="00771FCA">
            <w:pPr>
              <w:pStyle w:val="TableContentLeft"/>
              <w:rPr>
                <w:color w:val="000000" w:themeColor="text1"/>
              </w:rPr>
            </w:pPr>
            <w:r w:rsidRPr="006D4872">
              <w:rPr>
                <w:color w:val="000000" w:themeColor="text1"/>
              </w:rPr>
              <w:t>[MANAGE_CHANNEL_OPEN]</w:t>
            </w:r>
          </w:p>
        </w:tc>
        <w:tc>
          <w:tcPr>
            <w:tcW w:w="1931" w:type="pct"/>
            <w:shd w:val="clear" w:color="auto" w:fill="auto"/>
            <w:vAlign w:val="center"/>
          </w:tcPr>
          <w:p w14:paraId="315AB46C" w14:textId="77777777" w:rsidR="00243FE4" w:rsidRPr="006D4872" w:rsidRDefault="00243FE4" w:rsidP="00771FCA">
            <w:pPr>
              <w:pStyle w:val="TableContentLeft"/>
              <w:rPr>
                <w:color w:val="000000" w:themeColor="text1"/>
              </w:rPr>
            </w:pPr>
            <w:r w:rsidRPr="006D4872">
              <w:rPr>
                <w:color w:val="000000" w:themeColor="text1"/>
              </w:rPr>
              <w:t>Extract the &lt;CHANNEL_NUMBER&gt; from response data</w:t>
            </w:r>
          </w:p>
          <w:p w14:paraId="7FC8594A" w14:textId="77777777" w:rsidR="00243FE4" w:rsidRPr="006D4872" w:rsidRDefault="00243FE4" w:rsidP="00771FCA">
            <w:pPr>
              <w:pStyle w:val="TableContentLeft"/>
              <w:rPr>
                <w:color w:val="000000" w:themeColor="text1"/>
              </w:rPr>
            </w:pPr>
            <w:r w:rsidRPr="006D4872">
              <w:rPr>
                <w:color w:val="000000" w:themeColor="text1"/>
              </w:rPr>
              <w:t>SW=0x9000</w:t>
            </w:r>
          </w:p>
        </w:tc>
      </w:tr>
      <w:tr w:rsidR="00243FE4" w:rsidRPr="00825C6A" w14:paraId="7616EB34" w14:textId="77777777" w:rsidTr="00771FCA">
        <w:trPr>
          <w:trHeight w:val="314"/>
          <w:jc w:val="center"/>
        </w:trPr>
        <w:tc>
          <w:tcPr>
            <w:tcW w:w="440" w:type="pct"/>
            <w:shd w:val="clear" w:color="auto" w:fill="auto"/>
            <w:vAlign w:val="center"/>
          </w:tcPr>
          <w:p w14:paraId="2A4904CF"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themeColor="text1"/>
                <w:sz w:val="18"/>
                <w:szCs w:val="18"/>
                <w:lang w:eastAsia="de-DE"/>
              </w:rPr>
            </w:pPr>
            <w:r w:rsidRPr="006D4872">
              <w:rPr>
                <w:rFonts w:ascii="Arial" w:hAnsi="Arial" w:cs="Arial"/>
                <w:b w:val="0"/>
                <w:color w:val="000000"/>
                <w:sz w:val="18"/>
                <w:szCs w:val="18"/>
                <w:lang w:eastAsia="ja-JP" w:bidi="bn-BD"/>
              </w:rPr>
              <w:t>6</w:t>
            </w:r>
          </w:p>
        </w:tc>
        <w:tc>
          <w:tcPr>
            <w:tcW w:w="787" w:type="pct"/>
            <w:shd w:val="clear" w:color="auto" w:fill="auto"/>
            <w:vAlign w:val="center"/>
          </w:tcPr>
          <w:p w14:paraId="4E4A3F2F" w14:textId="77777777" w:rsidR="00243FE4" w:rsidRPr="006D4872" w:rsidRDefault="00243FE4" w:rsidP="00771FCA">
            <w:pPr>
              <w:pStyle w:val="TableContentLeft"/>
            </w:pPr>
            <w:r w:rsidRPr="006D4872">
              <w:t xml:space="preserve">S_LPAd </w:t>
            </w:r>
            <w:r w:rsidRPr="006D4872">
              <w:rPr>
                <w:rFonts w:hint="eastAsia"/>
              </w:rPr>
              <w:t>→</w:t>
            </w:r>
            <w:r w:rsidRPr="006D4872">
              <w:t xml:space="preserve"> eUICC</w:t>
            </w:r>
          </w:p>
        </w:tc>
        <w:tc>
          <w:tcPr>
            <w:tcW w:w="1843" w:type="pct"/>
            <w:shd w:val="clear" w:color="auto" w:fill="auto"/>
            <w:vAlign w:val="center"/>
          </w:tcPr>
          <w:p w14:paraId="1166BA94" w14:textId="77777777" w:rsidR="00243FE4" w:rsidRPr="006D4872" w:rsidRDefault="00243FE4" w:rsidP="00771FCA">
            <w:pPr>
              <w:pStyle w:val="TableContentLeft"/>
            </w:pPr>
            <w:r w:rsidRPr="006D4872">
              <w:t>MTD_SELECT(#ISD_R_AID)</w:t>
            </w:r>
          </w:p>
        </w:tc>
        <w:tc>
          <w:tcPr>
            <w:tcW w:w="1931" w:type="pct"/>
            <w:shd w:val="clear" w:color="auto" w:fill="auto"/>
            <w:vAlign w:val="center"/>
          </w:tcPr>
          <w:p w14:paraId="2D1084B3" w14:textId="77777777" w:rsidR="00243FE4" w:rsidRPr="006D4872" w:rsidRDefault="00243FE4" w:rsidP="00771FCA">
            <w:pPr>
              <w:pStyle w:val="TableContentLeft"/>
            </w:pPr>
            <w:r w:rsidRPr="006D4872">
              <w:t>The response data:</w:t>
            </w:r>
          </w:p>
          <w:p w14:paraId="6DBFA50F" w14:textId="77777777" w:rsidR="00243FE4" w:rsidRPr="006D4872" w:rsidRDefault="00243FE4" w:rsidP="00771FCA">
            <w:pPr>
              <w:pStyle w:val="TableContentLeft"/>
            </w:pPr>
            <w:r w:rsidRPr="006D4872">
              <w:t xml:space="preserve">0x6F &lt;L&gt; </w:t>
            </w:r>
            <w:r w:rsidRPr="006D4872">
              <w:br/>
              <w:t xml:space="preserve">  84 &lt;L&gt; #ISD_R_AID </w:t>
            </w:r>
            <w:r w:rsidRPr="006D4872">
              <w:br/>
              <w:t xml:space="preserve">  A5 &lt;L&gt; &lt;PROPRIETARY_DATA&gt;</w:t>
            </w:r>
            <w:r w:rsidRPr="006D4872">
              <w:br/>
              <w:t xml:space="preserve">#R_ISDR_SELECTION_EN_PROF </w:t>
            </w:r>
          </w:p>
          <w:p w14:paraId="6C2C2F13" w14:textId="77777777" w:rsidR="00243FE4" w:rsidRPr="006D4872" w:rsidRDefault="00243FE4" w:rsidP="00771FCA">
            <w:pPr>
              <w:pStyle w:val="TableContentLeft"/>
            </w:pPr>
            <w:r w:rsidRPr="006D4872">
              <w:lastRenderedPageBreak/>
              <w:t>SW=0x9000</w:t>
            </w:r>
          </w:p>
        </w:tc>
      </w:tr>
    </w:tbl>
    <w:p w14:paraId="684A1B1B" w14:textId="77777777" w:rsidR="00243FE4" w:rsidRPr="006D4872" w:rsidRDefault="00243FE4" w:rsidP="00243FE4">
      <w:pPr>
        <w:pStyle w:val="Heading6no"/>
        <w:rPr>
          <w:color w:val="000000" w:themeColor="text1"/>
          <w:lang w:val="en-GB"/>
        </w:rPr>
      </w:pPr>
      <w:r w:rsidRPr="006D4872">
        <w:rPr>
          <w:color w:val="000000" w:themeColor="text1"/>
          <w:lang w:val="en-GB"/>
        </w:rPr>
        <w:lastRenderedPageBreak/>
        <w:t>Test Sequence #03 Nominal: ATR and Select ISD-R when LPAe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9"/>
        <w:gridCol w:w="1497"/>
        <w:gridCol w:w="3339"/>
        <w:gridCol w:w="3375"/>
      </w:tblGrid>
      <w:tr w:rsidR="00243FE4" w:rsidRPr="00825C6A" w14:paraId="6887F33C" w14:textId="77777777" w:rsidTr="00771FCA">
        <w:trPr>
          <w:trHeight w:val="314"/>
          <w:jc w:val="center"/>
        </w:trPr>
        <w:tc>
          <w:tcPr>
            <w:tcW w:w="443" w:type="pct"/>
            <w:shd w:val="clear" w:color="auto" w:fill="C00000"/>
            <w:vAlign w:val="center"/>
          </w:tcPr>
          <w:p w14:paraId="7DFEC654" w14:textId="77777777" w:rsidR="00243FE4" w:rsidRPr="006D4872" w:rsidRDefault="00243FE4" w:rsidP="00771FCA">
            <w:pPr>
              <w:pStyle w:val="TableHeader"/>
              <w:rPr>
                <w:lang w:val="en-GB"/>
              </w:rPr>
            </w:pPr>
            <w:r w:rsidRPr="006D4872">
              <w:rPr>
                <w:lang w:val="en-GB"/>
              </w:rPr>
              <w:t>Step</w:t>
            </w:r>
          </w:p>
        </w:tc>
        <w:tc>
          <w:tcPr>
            <w:tcW w:w="831" w:type="pct"/>
            <w:shd w:val="clear" w:color="auto" w:fill="C00000"/>
            <w:vAlign w:val="center"/>
          </w:tcPr>
          <w:p w14:paraId="320B7775" w14:textId="77777777" w:rsidR="00243FE4" w:rsidRPr="006D4872" w:rsidRDefault="00243FE4" w:rsidP="00771FCA">
            <w:pPr>
              <w:pStyle w:val="TableHeader"/>
              <w:rPr>
                <w:lang w:val="en-GB"/>
              </w:rPr>
            </w:pPr>
            <w:r w:rsidRPr="006D4872">
              <w:rPr>
                <w:lang w:val="en-GB"/>
              </w:rPr>
              <w:t>Direction</w:t>
            </w:r>
          </w:p>
        </w:tc>
        <w:tc>
          <w:tcPr>
            <w:tcW w:w="1853" w:type="pct"/>
            <w:shd w:val="clear" w:color="auto" w:fill="C00000"/>
            <w:vAlign w:val="center"/>
          </w:tcPr>
          <w:p w14:paraId="7CF28F8D" w14:textId="77777777" w:rsidR="00243FE4" w:rsidRPr="006D4872" w:rsidRDefault="00243FE4" w:rsidP="00771FCA">
            <w:pPr>
              <w:pStyle w:val="TableHeader"/>
              <w:rPr>
                <w:lang w:val="en-GB"/>
              </w:rPr>
            </w:pPr>
            <w:r w:rsidRPr="006D4872">
              <w:rPr>
                <w:lang w:val="en-GB"/>
              </w:rPr>
              <w:t>Sequence / Description</w:t>
            </w:r>
          </w:p>
        </w:tc>
        <w:tc>
          <w:tcPr>
            <w:tcW w:w="1874" w:type="pct"/>
            <w:shd w:val="clear" w:color="auto" w:fill="C00000"/>
            <w:vAlign w:val="center"/>
          </w:tcPr>
          <w:p w14:paraId="007A2271" w14:textId="77777777" w:rsidR="00243FE4" w:rsidRPr="006D4872" w:rsidRDefault="00243FE4" w:rsidP="00771FCA">
            <w:pPr>
              <w:pStyle w:val="TableHeader"/>
              <w:rPr>
                <w:lang w:val="en-GB"/>
              </w:rPr>
            </w:pPr>
            <w:r w:rsidRPr="006D4872">
              <w:rPr>
                <w:lang w:val="en-GB"/>
              </w:rPr>
              <w:t>Expected result</w:t>
            </w:r>
          </w:p>
        </w:tc>
      </w:tr>
      <w:tr w:rsidR="00243FE4" w:rsidRPr="00825C6A" w14:paraId="528C488E" w14:textId="77777777" w:rsidTr="00771FCA">
        <w:trPr>
          <w:trHeight w:val="314"/>
          <w:jc w:val="center"/>
        </w:trPr>
        <w:tc>
          <w:tcPr>
            <w:tcW w:w="443" w:type="pct"/>
            <w:shd w:val="clear" w:color="auto" w:fill="auto"/>
            <w:vAlign w:val="center"/>
          </w:tcPr>
          <w:p w14:paraId="428B28C1"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6D4872">
              <w:rPr>
                <w:rFonts w:ascii="Arial" w:hAnsi="Arial" w:cs="Arial"/>
                <w:b w:val="0"/>
                <w:color w:val="000000" w:themeColor="text1"/>
                <w:sz w:val="18"/>
                <w:szCs w:val="18"/>
              </w:rPr>
              <w:t>1</w:t>
            </w:r>
          </w:p>
        </w:tc>
        <w:tc>
          <w:tcPr>
            <w:tcW w:w="831" w:type="pct"/>
            <w:shd w:val="clear" w:color="auto" w:fill="auto"/>
            <w:vAlign w:val="center"/>
          </w:tcPr>
          <w:p w14:paraId="6FA73EE4" w14:textId="77777777" w:rsidR="00243FE4" w:rsidRPr="006D4872" w:rsidRDefault="00243FE4" w:rsidP="00771FCA">
            <w:pPr>
              <w:pStyle w:val="TableContentLeft"/>
            </w:pPr>
            <w:r w:rsidRPr="006D4872">
              <w:t xml:space="preserve">S_Device </w:t>
            </w:r>
            <w:r w:rsidRPr="006D4872">
              <w:rPr>
                <w:rFonts w:hint="eastAsia"/>
              </w:rPr>
              <w:t>→</w:t>
            </w:r>
            <w:r w:rsidRPr="006D4872">
              <w:t xml:space="preserve"> eUICC</w:t>
            </w:r>
          </w:p>
        </w:tc>
        <w:tc>
          <w:tcPr>
            <w:tcW w:w="1853" w:type="pct"/>
            <w:shd w:val="clear" w:color="auto" w:fill="auto"/>
            <w:vAlign w:val="center"/>
          </w:tcPr>
          <w:p w14:paraId="7E24954E" w14:textId="77777777" w:rsidR="00243FE4" w:rsidRPr="006D4872" w:rsidRDefault="00243FE4" w:rsidP="00771FCA">
            <w:pPr>
              <w:pStyle w:val="TableContentLeft"/>
            </w:pPr>
            <w:r w:rsidRPr="006D4872">
              <w:t>RESET</w:t>
            </w:r>
          </w:p>
        </w:tc>
        <w:tc>
          <w:tcPr>
            <w:tcW w:w="1874" w:type="pct"/>
            <w:shd w:val="clear" w:color="auto" w:fill="auto"/>
            <w:vAlign w:val="center"/>
          </w:tcPr>
          <w:p w14:paraId="5C80C181" w14:textId="77777777" w:rsidR="00243FE4" w:rsidRPr="006D4872" w:rsidRDefault="00243FE4" w:rsidP="00771FCA">
            <w:pPr>
              <w:pStyle w:val="TableContentLeft"/>
            </w:pPr>
            <w:r w:rsidRPr="006D4872">
              <w:t>ATR present with the first tBi (i&gt;2) after T = 15 containing b2=1</w:t>
            </w:r>
          </w:p>
        </w:tc>
      </w:tr>
      <w:tr w:rsidR="00243FE4" w:rsidRPr="00825C6A" w14:paraId="4F71768A" w14:textId="77777777" w:rsidTr="00771FCA">
        <w:trPr>
          <w:trHeight w:val="314"/>
          <w:jc w:val="center"/>
        </w:trPr>
        <w:tc>
          <w:tcPr>
            <w:tcW w:w="443" w:type="pct"/>
            <w:shd w:val="clear" w:color="auto" w:fill="auto"/>
            <w:vAlign w:val="center"/>
          </w:tcPr>
          <w:p w14:paraId="6AC84F7E"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6D4872">
              <w:rPr>
                <w:rFonts w:ascii="Arial" w:hAnsi="Arial" w:cs="Arial"/>
                <w:b w:val="0"/>
                <w:color w:val="000000" w:themeColor="text1"/>
                <w:sz w:val="18"/>
                <w:szCs w:val="18"/>
              </w:rPr>
              <w:t>2</w:t>
            </w:r>
          </w:p>
        </w:tc>
        <w:tc>
          <w:tcPr>
            <w:tcW w:w="831" w:type="pct"/>
            <w:shd w:val="clear" w:color="auto" w:fill="auto"/>
            <w:vAlign w:val="center"/>
          </w:tcPr>
          <w:p w14:paraId="219E81CC" w14:textId="77777777" w:rsidR="00243FE4" w:rsidRPr="006D4872" w:rsidRDefault="00243FE4" w:rsidP="00771FCA">
            <w:pPr>
              <w:pStyle w:val="TableContentLeft"/>
            </w:pPr>
            <w:r w:rsidRPr="006D4872">
              <w:t xml:space="preserve">S_Device </w:t>
            </w:r>
            <w:r w:rsidRPr="006D4872">
              <w:rPr>
                <w:rFonts w:hint="eastAsia"/>
              </w:rPr>
              <w:t>→</w:t>
            </w:r>
            <w:r w:rsidRPr="006D4872">
              <w:t xml:space="preserve"> eUICC</w:t>
            </w:r>
          </w:p>
        </w:tc>
        <w:tc>
          <w:tcPr>
            <w:tcW w:w="1853" w:type="pct"/>
            <w:shd w:val="clear" w:color="auto" w:fill="auto"/>
            <w:vAlign w:val="center"/>
          </w:tcPr>
          <w:p w14:paraId="58E62DAC" w14:textId="77777777" w:rsidR="00243FE4" w:rsidRPr="006D4872" w:rsidRDefault="00243FE4" w:rsidP="00771FCA">
            <w:pPr>
              <w:pStyle w:val="TableContentLeft"/>
              <w:rPr>
                <w:color w:val="000000" w:themeColor="text1"/>
              </w:rPr>
            </w:pPr>
            <w:r w:rsidRPr="006D4872">
              <w:rPr>
                <w:color w:val="000000" w:themeColor="text1"/>
              </w:rPr>
              <w:t>[SELECT_MF]</w:t>
            </w:r>
          </w:p>
        </w:tc>
        <w:tc>
          <w:tcPr>
            <w:tcW w:w="1874" w:type="pct"/>
            <w:shd w:val="clear" w:color="auto" w:fill="auto"/>
            <w:vAlign w:val="center"/>
          </w:tcPr>
          <w:p w14:paraId="11731307" w14:textId="77777777" w:rsidR="00243FE4" w:rsidRPr="006D4872" w:rsidRDefault="00243FE4" w:rsidP="00771FCA">
            <w:pPr>
              <w:pStyle w:val="TableContentLeft"/>
              <w:rPr>
                <w:color w:val="000000" w:themeColor="text1"/>
              </w:rPr>
            </w:pPr>
            <w:r w:rsidRPr="006D4872">
              <w:rPr>
                <w:color w:val="000000" w:themeColor="text1"/>
              </w:rPr>
              <w:t>FCP Template present</w:t>
            </w:r>
          </w:p>
          <w:p w14:paraId="06ADAA78" w14:textId="77777777" w:rsidR="00243FE4" w:rsidRPr="006D4872" w:rsidRDefault="00243FE4" w:rsidP="00771FCA">
            <w:pPr>
              <w:pStyle w:val="TableContentLeft"/>
              <w:rPr>
                <w:color w:val="000000" w:themeColor="text1"/>
              </w:rPr>
            </w:pPr>
            <w:r w:rsidRPr="006D4872">
              <w:rPr>
                <w:color w:val="000000" w:themeColor="text1"/>
              </w:rPr>
              <w:t>SW=0x9000</w:t>
            </w:r>
          </w:p>
        </w:tc>
      </w:tr>
      <w:tr w:rsidR="00243FE4" w:rsidRPr="00825C6A" w14:paraId="49CFEED7" w14:textId="77777777" w:rsidTr="00771FCA">
        <w:trPr>
          <w:trHeight w:val="314"/>
          <w:jc w:val="center"/>
        </w:trPr>
        <w:tc>
          <w:tcPr>
            <w:tcW w:w="443" w:type="pct"/>
            <w:shd w:val="clear" w:color="auto" w:fill="auto"/>
            <w:vAlign w:val="center"/>
          </w:tcPr>
          <w:p w14:paraId="4EDD67C5"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6D4872">
              <w:rPr>
                <w:rFonts w:ascii="Arial" w:hAnsi="Arial" w:cs="Arial"/>
                <w:b w:val="0"/>
                <w:color w:val="000000" w:themeColor="text1"/>
                <w:sz w:val="18"/>
                <w:szCs w:val="18"/>
              </w:rPr>
              <w:t>3</w:t>
            </w:r>
          </w:p>
        </w:tc>
        <w:tc>
          <w:tcPr>
            <w:tcW w:w="831" w:type="pct"/>
            <w:shd w:val="clear" w:color="auto" w:fill="auto"/>
            <w:vAlign w:val="center"/>
          </w:tcPr>
          <w:p w14:paraId="1EE2D007" w14:textId="77777777" w:rsidR="00243FE4" w:rsidRPr="006D4872" w:rsidRDefault="00243FE4" w:rsidP="00771FCA">
            <w:pPr>
              <w:pStyle w:val="TableContentLeft"/>
            </w:pPr>
            <w:r w:rsidRPr="006D4872">
              <w:t xml:space="preserve">S_Device </w:t>
            </w:r>
            <w:r w:rsidRPr="006D4872">
              <w:rPr>
                <w:rFonts w:hint="eastAsia"/>
              </w:rPr>
              <w:t>→</w:t>
            </w:r>
            <w:r w:rsidRPr="006D4872">
              <w:t xml:space="preserve"> eUICC</w:t>
            </w:r>
          </w:p>
        </w:tc>
        <w:tc>
          <w:tcPr>
            <w:tcW w:w="1853" w:type="pct"/>
            <w:shd w:val="clear" w:color="auto" w:fill="auto"/>
            <w:vAlign w:val="center"/>
          </w:tcPr>
          <w:p w14:paraId="7E535FC0" w14:textId="77777777" w:rsidR="00243FE4" w:rsidRPr="006D4872" w:rsidRDefault="00243FE4" w:rsidP="00771FCA">
            <w:pPr>
              <w:pStyle w:val="TableContentLeft"/>
              <w:rPr>
                <w:color w:val="000000" w:themeColor="text1"/>
              </w:rPr>
            </w:pPr>
            <w:r w:rsidRPr="006D4872">
              <w:rPr>
                <w:color w:val="000000" w:themeColor="text1"/>
              </w:rPr>
              <w:t>[TERMINAL_CAPABILITY_LPAd]</w:t>
            </w:r>
          </w:p>
        </w:tc>
        <w:tc>
          <w:tcPr>
            <w:tcW w:w="1874" w:type="pct"/>
            <w:shd w:val="clear" w:color="auto" w:fill="auto"/>
            <w:vAlign w:val="center"/>
          </w:tcPr>
          <w:p w14:paraId="5F8D4654" w14:textId="77777777" w:rsidR="00243FE4" w:rsidRPr="006D4872" w:rsidRDefault="00243FE4" w:rsidP="00771FCA">
            <w:pPr>
              <w:pStyle w:val="TableContentLeft"/>
              <w:rPr>
                <w:color w:val="000000" w:themeColor="text1"/>
              </w:rPr>
            </w:pPr>
            <w:r w:rsidRPr="006D4872">
              <w:rPr>
                <w:color w:val="000000" w:themeColor="text1"/>
              </w:rPr>
              <w:t>SW=</w:t>
            </w:r>
            <w:r w:rsidRPr="006D4872" w:rsidDel="0085769D">
              <w:rPr>
                <w:color w:val="000000" w:themeColor="text1"/>
              </w:rPr>
              <w:t>0x9000</w:t>
            </w:r>
          </w:p>
        </w:tc>
      </w:tr>
      <w:tr w:rsidR="00243FE4" w:rsidRPr="00825C6A" w14:paraId="4ED322AB" w14:textId="77777777" w:rsidTr="00771FCA">
        <w:trPr>
          <w:trHeight w:val="314"/>
          <w:jc w:val="center"/>
        </w:trPr>
        <w:tc>
          <w:tcPr>
            <w:tcW w:w="443" w:type="pct"/>
            <w:shd w:val="clear" w:color="auto" w:fill="auto"/>
            <w:vAlign w:val="center"/>
          </w:tcPr>
          <w:p w14:paraId="490A7E47"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6D4872">
              <w:rPr>
                <w:rFonts w:ascii="Arial" w:hAnsi="Arial" w:cs="Arial"/>
                <w:b w:val="0"/>
                <w:color w:val="000000" w:themeColor="text1"/>
                <w:sz w:val="18"/>
                <w:szCs w:val="18"/>
              </w:rPr>
              <w:t>4</w:t>
            </w:r>
          </w:p>
        </w:tc>
        <w:tc>
          <w:tcPr>
            <w:tcW w:w="831" w:type="pct"/>
            <w:shd w:val="clear" w:color="auto" w:fill="auto"/>
            <w:vAlign w:val="center"/>
          </w:tcPr>
          <w:p w14:paraId="329B5145" w14:textId="77777777" w:rsidR="00243FE4" w:rsidRPr="006D4872" w:rsidRDefault="00243FE4" w:rsidP="00771FCA">
            <w:pPr>
              <w:pStyle w:val="TableContentLeft"/>
            </w:pPr>
            <w:r w:rsidRPr="006D4872">
              <w:t xml:space="preserve">S_Device </w:t>
            </w:r>
            <w:r w:rsidRPr="006D4872">
              <w:rPr>
                <w:rFonts w:hint="eastAsia"/>
              </w:rPr>
              <w:t>→</w:t>
            </w:r>
            <w:r w:rsidRPr="006D4872">
              <w:t xml:space="preserve"> eUICC</w:t>
            </w:r>
          </w:p>
        </w:tc>
        <w:tc>
          <w:tcPr>
            <w:tcW w:w="1853" w:type="pct"/>
            <w:shd w:val="clear" w:color="auto" w:fill="auto"/>
            <w:vAlign w:val="center"/>
          </w:tcPr>
          <w:p w14:paraId="0B8997FD" w14:textId="77777777" w:rsidR="00243FE4" w:rsidRPr="006D4872" w:rsidRDefault="00243FE4" w:rsidP="00771FCA">
            <w:pPr>
              <w:pStyle w:val="TableContentLeft"/>
              <w:rPr>
                <w:color w:val="000000" w:themeColor="text1"/>
              </w:rPr>
            </w:pPr>
            <w:r w:rsidRPr="006D4872">
              <w:rPr>
                <w:color w:val="000000" w:themeColor="text1"/>
              </w:rPr>
              <w:t>[TERMINAL_PROFILE]</w:t>
            </w:r>
          </w:p>
        </w:tc>
        <w:tc>
          <w:tcPr>
            <w:tcW w:w="1874" w:type="pct"/>
            <w:shd w:val="clear" w:color="auto" w:fill="auto"/>
            <w:vAlign w:val="center"/>
          </w:tcPr>
          <w:p w14:paraId="3898892C" w14:textId="77777777" w:rsidR="00243FE4" w:rsidRPr="006D4872" w:rsidRDefault="00243FE4" w:rsidP="00771FCA">
            <w:pPr>
              <w:pStyle w:val="TableContentLeft"/>
              <w:rPr>
                <w:color w:val="000000" w:themeColor="text1"/>
              </w:rPr>
            </w:pPr>
            <w:r w:rsidRPr="006D4872">
              <w:rPr>
                <w:color w:val="000000" w:themeColor="text1"/>
              </w:rPr>
              <w:t>Toolkit initialization THEN SW=0x9000</w:t>
            </w:r>
          </w:p>
        </w:tc>
      </w:tr>
      <w:tr w:rsidR="00243FE4" w:rsidRPr="00825C6A" w14:paraId="45D5A90B" w14:textId="77777777" w:rsidTr="00771FCA">
        <w:trPr>
          <w:trHeight w:val="314"/>
          <w:jc w:val="center"/>
        </w:trPr>
        <w:tc>
          <w:tcPr>
            <w:tcW w:w="443" w:type="pct"/>
            <w:shd w:val="clear" w:color="auto" w:fill="auto"/>
            <w:vAlign w:val="center"/>
          </w:tcPr>
          <w:p w14:paraId="14E5D11E"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themeColor="text1"/>
                <w:sz w:val="18"/>
                <w:szCs w:val="18"/>
                <w:lang w:eastAsia="de-DE"/>
              </w:rPr>
            </w:pPr>
            <w:r w:rsidRPr="006D4872">
              <w:rPr>
                <w:rFonts w:ascii="Arial" w:hAnsi="Arial" w:cs="Arial"/>
                <w:b w:val="0"/>
                <w:color w:val="000000"/>
                <w:sz w:val="18"/>
                <w:szCs w:val="18"/>
                <w:lang w:eastAsia="ja-JP" w:bidi="bn-BD"/>
              </w:rPr>
              <w:t>5</w:t>
            </w:r>
          </w:p>
        </w:tc>
        <w:tc>
          <w:tcPr>
            <w:tcW w:w="831" w:type="pct"/>
            <w:shd w:val="clear" w:color="auto" w:fill="auto"/>
            <w:vAlign w:val="center"/>
          </w:tcPr>
          <w:p w14:paraId="4F941AF4" w14:textId="77777777" w:rsidR="00243FE4" w:rsidRPr="006D4872" w:rsidRDefault="00243FE4" w:rsidP="00771FCA">
            <w:pPr>
              <w:pStyle w:val="TableContentLeft"/>
            </w:pPr>
            <w:r w:rsidRPr="006D4872">
              <w:t xml:space="preserve">S_LPAd </w:t>
            </w:r>
            <w:r w:rsidRPr="006D4872">
              <w:rPr>
                <w:rFonts w:hint="eastAsia"/>
              </w:rPr>
              <w:t>→</w:t>
            </w:r>
            <w:r w:rsidRPr="006D4872">
              <w:t xml:space="preserve"> eUICC</w:t>
            </w:r>
          </w:p>
        </w:tc>
        <w:tc>
          <w:tcPr>
            <w:tcW w:w="1853" w:type="pct"/>
            <w:shd w:val="clear" w:color="auto" w:fill="auto"/>
            <w:vAlign w:val="center"/>
          </w:tcPr>
          <w:p w14:paraId="7FDADF2C" w14:textId="77777777" w:rsidR="00243FE4" w:rsidRPr="006D4872" w:rsidRDefault="00243FE4" w:rsidP="00771FCA">
            <w:pPr>
              <w:pStyle w:val="TableContentLeft"/>
              <w:rPr>
                <w:color w:val="000000" w:themeColor="text1"/>
              </w:rPr>
            </w:pPr>
            <w:r w:rsidRPr="006D4872">
              <w:rPr>
                <w:color w:val="000000" w:themeColor="text1"/>
              </w:rPr>
              <w:t>[MANAGE_CHANNEL_OPEN]</w:t>
            </w:r>
          </w:p>
        </w:tc>
        <w:tc>
          <w:tcPr>
            <w:tcW w:w="1874" w:type="pct"/>
            <w:shd w:val="clear" w:color="auto" w:fill="auto"/>
            <w:vAlign w:val="center"/>
          </w:tcPr>
          <w:p w14:paraId="0AB0A7B4" w14:textId="77777777" w:rsidR="00243FE4" w:rsidRPr="006D4872" w:rsidRDefault="00243FE4" w:rsidP="00771FCA">
            <w:pPr>
              <w:pStyle w:val="TableContentLeft"/>
              <w:rPr>
                <w:color w:val="000000" w:themeColor="text1"/>
              </w:rPr>
            </w:pPr>
            <w:r w:rsidRPr="006D4872">
              <w:rPr>
                <w:color w:val="000000" w:themeColor="text1"/>
              </w:rPr>
              <w:t>Extract the &lt;CHANNEL_NUMBER&gt; from response data</w:t>
            </w:r>
          </w:p>
          <w:p w14:paraId="361E5CAA" w14:textId="77777777" w:rsidR="00243FE4" w:rsidRPr="006D4872" w:rsidRDefault="00243FE4" w:rsidP="00771FCA">
            <w:pPr>
              <w:pStyle w:val="TableContentLeft"/>
              <w:rPr>
                <w:color w:val="000000" w:themeColor="text1"/>
              </w:rPr>
            </w:pPr>
            <w:r w:rsidRPr="006D4872">
              <w:rPr>
                <w:color w:val="000000" w:themeColor="text1"/>
              </w:rPr>
              <w:t>SW=0x9000</w:t>
            </w:r>
          </w:p>
        </w:tc>
      </w:tr>
      <w:tr w:rsidR="00243FE4" w:rsidRPr="00CC21B9" w14:paraId="16ADAA0D" w14:textId="77777777" w:rsidTr="00771FCA">
        <w:trPr>
          <w:trHeight w:val="314"/>
          <w:jc w:val="center"/>
        </w:trPr>
        <w:tc>
          <w:tcPr>
            <w:tcW w:w="443" w:type="pct"/>
            <w:shd w:val="clear" w:color="auto" w:fill="auto"/>
            <w:vAlign w:val="center"/>
          </w:tcPr>
          <w:p w14:paraId="30C2E92F" w14:textId="77777777" w:rsidR="00243FE4" w:rsidRPr="006D4872" w:rsidRDefault="00243FE4" w:rsidP="00771FCA">
            <w:pPr>
              <w:pStyle w:val="CRSheetTitle"/>
              <w:framePr w:hSpace="0" w:wrap="auto" w:hAnchor="text" w:xAlign="left" w:yAlign="inline"/>
              <w:ind w:right="37"/>
              <w:jc w:val="center"/>
              <w:rPr>
                <w:rFonts w:ascii="Arial" w:hAnsi="Arial" w:cs="Arial"/>
                <w:b w:val="0"/>
                <w:color w:val="000000" w:themeColor="text1"/>
                <w:sz w:val="18"/>
                <w:szCs w:val="18"/>
                <w:lang w:eastAsia="de-DE"/>
              </w:rPr>
            </w:pPr>
            <w:r w:rsidRPr="006D4872">
              <w:rPr>
                <w:rFonts w:ascii="Arial" w:hAnsi="Arial" w:cs="Arial"/>
                <w:b w:val="0"/>
                <w:color w:val="000000"/>
                <w:sz w:val="18"/>
                <w:szCs w:val="18"/>
                <w:lang w:eastAsia="ja-JP" w:bidi="bn-BD"/>
              </w:rPr>
              <w:t>6</w:t>
            </w:r>
          </w:p>
        </w:tc>
        <w:tc>
          <w:tcPr>
            <w:tcW w:w="831" w:type="pct"/>
            <w:shd w:val="clear" w:color="auto" w:fill="auto"/>
            <w:vAlign w:val="center"/>
          </w:tcPr>
          <w:p w14:paraId="40786FEA" w14:textId="77777777" w:rsidR="00243FE4" w:rsidRPr="006D4872" w:rsidRDefault="00243FE4" w:rsidP="00771FCA">
            <w:pPr>
              <w:pStyle w:val="TableContentLeft"/>
            </w:pPr>
            <w:r w:rsidRPr="006D4872">
              <w:t xml:space="preserve">S_LPAd </w:t>
            </w:r>
            <w:r w:rsidRPr="006D4872">
              <w:rPr>
                <w:rFonts w:hint="eastAsia"/>
              </w:rPr>
              <w:t>→</w:t>
            </w:r>
            <w:r w:rsidRPr="006D4872">
              <w:t xml:space="preserve"> eUICC</w:t>
            </w:r>
          </w:p>
        </w:tc>
        <w:tc>
          <w:tcPr>
            <w:tcW w:w="1853" w:type="pct"/>
            <w:shd w:val="clear" w:color="auto" w:fill="auto"/>
            <w:vAlign w:val="center"/>
          </w:tcPr>
          <w:p w14:paraId="676A348E" w14:textId="77777777" w:rsidR="00243FE4" w:rsidRPr="006D4872" w:rsidRDefault="00243FE4" w:rsidP="00771FCA">
            <w:pPr>
              <w:pStyle w:val="TableContentLeft"/>
            </w:pPr>
            <w:r w:rsidRPr="006D4872">
              <w:t>MTD_SELECT(#ISD_R_AID)</w:t>
            </w:r>
          </w:p>
        </w:tc>
        <w:tc>
          <w:tcPr>
            <w:tcW w:w="1874" w:type="pct"/>
            <w:shd w:val="clear" w:color="auto" w:fill="auto"/>
            <w:vAlign w:val="center"/>
          </w:tcPr>
          <w:p w14:paraId="706F0F8A" w14:textId="77777777" w:rsidR="00243FE4" w:rsidRPr="006D4872" w:rsidRDefault="00243FE4" w:rsidP="00771FCA">
            <w:pPr>
              <w:pStyle w:val="TableContentLeft"/>
            </w:pPr>
            <w:r w:rsidRPr="006D4872">
              <w:t>The response data:</w:t>
            </w:r>
          </w:p>
          <w:p w14:paraId="6FB406CF" w14:textId="77777777" w:rsidR="00243FE4" w:rsidRPr="006D4872" w:rsidRDefault="00243FE4" w:rsidP="00771FCA">
            <w:pPr>
              <w:pStyle w:val="TableContentLeft"/>
            </w:pPr>
            <w:r w:rsidRPr="006D4872">
              <w:t xml:space="preserve">0x6F &lt;L&gt; </w:t>
            </w:r>
            <w:r w:rsidRPr="006D4872">
              <w:br/>
              <w:t xml:space="preserve">  84 &lt;L&gt; #ISD_R_AID </w:t>
            </w:r>
            <w:r w:rsidRPr="006D4872">
              <w:br/>
              <w:t xml:space="preserve">  A5 &lt;L&gt; &lt;PROPRIETARY_DATA&gt;</w:t>
            </w:r>
            <w:r w:rsidRPr="006D4872">
              <w:br/>
              <w:t xml:space="preserve">  #R_ISDR_SELECTION_LPAE </w:t>
            </w:r>
          </w:p>
          <w:p w14:paraId="68761FC5" w14:textId="77777777" w:rsidR="00243FE4" w:rsidRPr="006D4872" w:rsidRDefault="00243FE4" w:rsidP="00771FCA">
            <w:pPr>
              <w:pStyle w:val="TableContentLeft"/>
            </w:pPr>
            <w:r w:rsidRPr="006D4872">
              <w:t>SW=0x9000</w:t>
            </w:r>
          </w:p>
        </w:tc>
      </w:tr>
      <w:bookmarkEnd w:id="585"/>
    </w:tbl>
    <w:p w14:paraId="20D8EC96" w14:textId="77777777" w:rsidR="00243FE4" w:rsidRPr="005341C4" w:rsidRDefault="00243FE4">
      <w:pPr>
        <w:pStyle w:val="NormalParagraph"/>
      </w:pPr>
    </w:p>
    <w:p w14:paraId="2A5FF958" w14:textId="79B144DB" w:rsidR="00956BBD" w:rsidRPr="0011488B" w:rsidRDefault="00956BBD" w:rsidP="00956BBD">
      <w:pPr>
        <w:pStyle w:val="Heading6no"/>
        <w:rPr>
          <w:color w:val="000000" w:themeColor="text1"/>
          <w:lang w:val="en-GB"/>
        </w:rPr>
      </w:pPr>
      <w:r w:rsidRPr="0011488B">
        <w:rPr>
          <w:color w:val="000000" w:themeColor="text1"/>
          <w:lang w:val="en-GB"/>
        </w:rPr>
        <w:t>Test Sequence #0</w:t>
      </w:r>
      <w:r w:rsidR="00971F6B">
        <w:rPr>
          <w:color w:val="000000" w:themeColor="text1"/>
          <w:lang w:val="en-GB"/>
        </w:rPr>
        <w:t>4</w:t>
      </w:r>
      <w:r w:rsidRPr="0011488B">
        <w:rPr>
          <w:color w:val="000000" w:themeColor="text1"/>
          <w:lang w:val="en-GB"/>
        </w:rPr>
        <w:t xml:space="preserve"> Nominal: </w:t>
      </w:r>
      <w:r w:rsidR="008F0E20" w:rsidRPr="008F0E20">
        <w:rPr>
          <w:color w:val="000000" w:themeColor="text1"/>
          <w:lang w:val="en-GB"/>
        </w:rPr>
        <w:t>ATR and Select ISD-R for MEP-A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720"/>
        <w:gridCol w:w="2427"/>
      </w:tblGrid>
      <w:tr w:rsidR="00956BBD" w:rsidRPr="00825C6A" w14:paraId="7AF1008C" w14:textId="77777777" w:rsidTr="0071743B">
        <w:trPr>
          <w:trHeight w:val="314"/>
          <w:jc w:val="center"/>
        </w:trPr>
        <w:tc>
          <w:tcPr>
            <w:tcW w:w="315" w:type="pct"/>
            <w:shd w:val="clear" w:color="auto" w:fill="C00000"/>
            <w:vAlign w:val="center"/>
          </w:tcPr>
          <w:p w14:paraId="3EED5E4A" w14:textId="77777777" w:rsidR="00956BBD" w:rsidRPr="0011488B" w:rsidRDefault="00956BBD" w:rsidP="0011488B">
            <w:pPr>
              <w:pStyle w:val="TableHeader"/>
              <w:rPr>
                <w:lang w:val="en-GB"/>
              </w:rPr>
            </w:pPr>
            <w:r w:rsidRPr="0011488B">
              <w:rPr>
                <w:lang w:val="en-GB"/>
              </w:rPr>
              <w:t>Step</w:t>
            </w:r>
          </w:p>
        </w:tc>
        <w:tc>
          <w:tcPr>
            <w:tcW w:w="509" w:type="pct"/>
            <w:shd w:val="clear" w:color="auto" w:fill="C00000"/>
            <w:vAlign w:val="center"/>
          </w:tcPr>
          <w:p w14:paraId="33471500" w14:textId="77777777" w:rsidR="00956BBD" w:rsidRPr="0011488B" w:rsidRDefault="00956BBD" w:rsidP="0011488B">
            <w:pPr>
              <w:pStyle w:val="TableHeader"/>
              <w:rPr>
                <w:lang w:val="en-GB"/>
              </w:rPr>
            </w:pPr>
            <w:r w:rsidRPr="0011488B">
              <w:rPr>
                <w:lang w:val="en-GB"/>
              </w:rPr>
              <w:t>Direction</w:t>
            </w:r>
          </w:p>
        </w:tc>
        <w:tc>
          <w:tcPr>
            <w:tcW w:w="3153" w:type="pct"/>
            <w:shd w:val="clear" w:color="auto" w:fill="C00000"/>
            <w:vAlign w:val="center"/>
          </w:tcPr>
          <w:p w14:paraId="48FD6BDA" w14:textId="77777777" w:rsidR="00956BBD" w:rsidRPr="0011488B" w:rsidRDefault="00956BBD" w:rsidP="0011488B">
            <w:pPr>
              <w:pStyle w:val="TableHeader"/>
              <w:rPr>
                <w:lang w:val="en-GB"/>
              </w:rPr>
            </w:pPr>
            <w:r w:rsidRPr="0011488B">
              <w:rPr>
                <w:lang w:val="en-GB"/>
              </w:rPr>
              <w:t>Sequence / Description</w:t>
            </w:r>
          </w:p>
        </w:tc>
        <w:tc>
          <w:tcPr>
            <w:tcW w:w="1023" w:type="pct"/>
            <w:shd w:val="clear" w:color="auto" w:fill="C00000"/>
            <w:vAlign w:val="center"/>
          </w:tcPr>
          <w:p w14:paraId="3D1F75A5" w14:textId="77777777" w:rsidR="00956BBD" w:rsidRPr="0011488B" w:rsidRDefault="00956BBD" w:rsidP="0011488B">
            <w:pPr>
              <w:pStyle w:val="TableHeader"/>
              <w:rPr>
                <w:lang w:val="en-GB"/>
              </w:rPr>
            </w:pPr>
            <w:r w:rsidRPr="0011488B">
              <w:rPr>
                <w:lang w:val="en-GB"/>
              </w:rPr>
              <w:t>Expected result</w:t>
            </w:r>
          </w:p>
        </w:tc>
      </w:tr>
      <w:tr w:rsidR="001D686A" w:rsidRPr="00825C6A" w14:paraId="45EA412A" w14:textId="77777777" w:rsidTr="0071743B">
        <w:trPr>
          <w:trHeight w:val="314"/>
          <w:jc w:val="center"/>
        </w:trPr>
        <w:tc>
          <w:tcPr>
            <w:tcW w:w="315" w:type="pct"/>
            <w:shd w:val="clear" w:color="auto" w:fill="auto"/>
            <w:vAlign w:val="center"/>
          </w:tcPr>
          <w:p w14:paraId="0AAEF140" w14:textId="3C682B58" w:rsidR="001D686A" w:rsidRPr="0011488B" w:rsidRDefault="001D686A" w:rsidP="001D686A">
            <w:pPr>
              <w:pStyle w:val="CRSheetTitle"/>
              <w:framePr w:hSpace="0" w:wrap="auto" w:hAnchor="text" w:xAlign="left" w:yAlign="inline"/>
              <w:ind w:right="37"/>
              <w:jc w:val="center"/>
              <w:rPr>
                <w:rFonts w:ascii="Arial" w:hAnsi="Arial" w:cs="Arial"/>
                <w:b w:val="0"/>
                <w:color w:val="000000"/>
                <w:sz w:val="18"/>
                <w:szCs w:val="18"/>
                <w:lang w:eastAsia="ja-JP" w:bidi="bn-BD"/>
              </w:rPr>
            </w:pPr>
            <w:r w:rsidRPr="005376DA">
              <w:rPr>
                <w:rFonts w:ascii="Arial" w:hAnsi="Arial" w:cs="Arial"/>
                <w:b w:val="0"/>
                <w:color w:val="000000" w:themeColor="text1"/>
                <w:sz w:val="18"/>
                <w:szCs w:val="18"/>
              </w:rPr>
              <w:t>1</w:t>
            </w:r>
          </w:p>
        </w:tc>
        <w:tc>
          <w:tcPr>
            <w:tcW w:w="509" w:type="pct"/>
            <w:shd w:val="clear" w:color="auto" w:fill="auto"/>
            <w:vAlign w:val="center"/>
          </w:tcPr>
          <w:p w14:paraId="7469D76C" w14:textId="1B009030" w:rsidR="001D686A" w:rsidRPr="0011488B" w:rsidRDefault="001D686A" w:rsidP="001D686A">
            <w:pPr>
              <w:pStyle w:val="TableContentLeft"/>
            </w:pPr>
            <w:r w:rsidRPr="00E8206F">
              <w:t>S_Device</w:t>
            </w:r>
            <w:r w:rsidRPr="00D77742">
              <w:t xml:space="preserve"> → eUICC</w:t>
            </w:r>
          </w:p>
        </w:tc>
        <w:tc>
          <w:tcPr>
            <w:tcW w:w="3153" w:type="pct"/>
            <w:shd w:val="clear" w:color="auto" w:fill="auto"/>
            <w:vAlign w:val="center"/>
          </w:tcPr>
          <w:p w14:paraId="1B7A4CC3" w14:textId="749DD42F" w:rsidR="001D686A" w:rsidRPr="0011488B" w:rsidRDefault="001D686A" w:rsidP="001D686A">
            <w:pPr>
              <w:pStyle w:val="TableContentLeft"/>
            </w:pPr>
            <w:r w:rsidRPr="003F62A9">
              <w:t>RESET</w:t>
            </w:r>
          </w:p>
        </w:tc>
        <w:tc>
          <w:tcPr>
            <w:tcW w:w="1023" w:type="pct"/>
            <w:shd w:val="clear" w:color="auto" w:fill="auto"/>
            <w:vAlign w:val="center"/>
          </w:tcPr>
          <w:p w14:paraId="2A4EC11D" w14:textId="77777777" w:rsidR="001D686A" w:rsidRDefault="001D686A" w:rsidP="001D686A">
            <w:pPr>
              <w:pStyle w:val="TableText"/>
              <w:rPr>
                <w:sz w:val="18"/>
              </w:rPr>
            </w:pPr>
            <w:r>
              <w:rPr>
                <w:sz w:val="18"/>
              </w:rPr>
              <w:t>Extract &lt;</w:t>
            </w:r>
            <w:r w:rsidRPr="00A64D93">
              <w:rPr>
                <w:sz w:val="18"/>
              </w:rPr>
              <w:t>ATR</w:t>
            </w:r>
            <w:r>
              <w:rPr>
                <w:sz w:val="18"/>
              </w:rPr>
              <w:t>&gt;</w:t>
            </w:r>
          </w:p>
          <w:p w14:paraId="3DDF9880" w14:textId="2A533F44" w:rsidR="001D686A" w:rsidRPr="0011488B" w:rsidRDefault="001D686A" w:rsidP="001D686A">
            <w:pPr>
              <w:pStyle w:val="TableContentLeft"/>
            </w:pPr>
            <w:r>
              <w:t>Verify ‘LSI Support’ is present in &lt;ATR&gt;</w:t>
            </w:r>
          </w:p>
        </w:tc>
      </w:tr>
      <w:tr w:rsidR="001D686A" w:rsidRPr="005244CB" w14:paraId="5F17022E" w14:textId="77777777" w:rsidTr="0071743B">
        <w:trPr>
          <w:trHeight w:val="314"/>
          <w:jc w:val="center"/>
        </w:trPr>
        <w:tc>
          <w:tcPr>
            <w:tcW w:w="315" w:type="pct"/>
            <w:shd w:val="clear" w:color="auto" w:fill="auto"/>
            <w:vAlign w:val="center"/>
          </w:tcPr>
          <w:p w14:paraId="46D2B9DB" w14:textId="0E54D0C2" w:rsidR="001D686A" w:rsidRPr="005244CB" w:rsidRDefault="001D686A" w:rsidP="001D686A">
            <w:pPr>
              <w:pStyle w:val="CRSheetTitle"/>
              <w:framePr w:hSpace="0" w:wrap="auto" w:hAnchor="text" w:xAlign="left" w:yAlign="inline"/>
              <w:ind w:right="37"/>
              <w:jc w:val="center"/>
              <w:rPr>
                <w:rFonts w:ascii="Arial" w:hAnsi="Arial" w:cs="Arial"/>
                <w:b w:val="0"/>
                <w:bCs/>
                <w:color w:val="000000"/>
                <w:sz w:val="18"/>
                <w:szCs w:val="18"/>
                <w:lang w:eastAsia="ja-JP" w:bidi="bn-BD"/>
              </w:rPr>
            </w:pPr>
            <w:r w:rsidRPr="005244CB">
              <w:rPr>
                <w:rFonts w:ascii="Arial" w:hAnsi="Arial" w:cs="Arial"/>
                <w:b w:val="0"/>
                <w:bCs/>
                <w:sz w:val="18"/>
                <w:szCs w:val="18"/>
              </w:rPr>
              <w:t>2</w:t>
            </w:r>
          </w:p>
        </w:tc>
        <w:tc>
          <w:tcPr>
            <w:tcW w:w="509" w:type="pct"/>
            <w:shd w:val="clear" w:color="auto" w:fill="auto"/>
            <w:vAlign w:val="center"/>
          </w:tcPr>
          <w:p w14:paraId="1D30D8FB" w14:textId="5CE66769" w:rsidR="001D686A" w:rsidRPr="005244CB" w:rsidRDefault="001D686A" w:rsidP="001D686A">
            <w:pPr>
              <w:pStyle w:val="TableContentLeft"/>
              <w:rPr>
                <w:bCs/>
              </w:rPr>
            </w:pPr>
            <w:r w:rsidRPr="005244CB">
              <w:rPr>
                <w:bCs/>
              </w:rPr>
              <w:t>S_Device</w:t>
            </w:r>
          </w:p>
        </w:tc>
        <w:tc>
          <w:tcPr>
            <w:tcW w:w="3153" w:type="pct"/>
            <w:shd w:val="clear" w:color="auto" w:fill="auto"/>
            <w:vAlign w:val="center"/>
          </w:tcPr>
          <w:p w14:paraId="19C3B145" w14:textId="2FD54640" w:rsidR="001D686A" w:rsidRPr="005244CB" w:rsidRDefault="0071743B" w:rsidP="001D686A">
            <w:pPr>
              <w:pStyle w:val="TableText"/>
              <w:rPr>
                <w:bCs/>
                <w:sz w:val="18"/>
                <w:szCs w:val="18"/>
              </w:rPr>
            </w:pPr>
            <w:r w:rsidRPr="0071743B">
              <w:rPr>
                <w:bCs/>
                <w:sz w:val="18"/>
                <w:szCs w:val="18"/>
              </w:rPr>
              <w:t>PROC_EUICC_CONFIGURE_LSIS_FOR_MEP</w:t>
            </w:r>
            <w:r w:rsidRPr="0071743B" w:rsidDel="0071743B">
              <w:rPr>
                <w:bCs/>
                <w:sz w:val="18"/>
                <w:szCs w:val="18"/>
              </w:rPr>
              <w:t xml:space="preserve"> </w:t>
            </w:r>
            <w:r w:rsidR="001D686A" w:rsidRPr="005244CB">
              <w:rPr>
                <w:bCs/>
                <w:sz w:val="18"/>
                <w:szCs w:val="18"/>
              </w:rPr>
              <w:t>(</w:t>
            </w:r>
          </w:p>
          <w:p w14:paraId="03745C57" w14:textId="77777777" w:rsidR="001D686A" w:rsidRPr="005244CB" w:rsidRDefault="001D686A" w:rsidP="001D686A">
            <w:pPr>
              <w:pStyle w:val="TableText"/>
              <w:rPr>
                <w:bCs/>
                <w:sz w:val="18"/>
                <w:szCs w:val="18"/>
              </w:rPr>
            </w:pPr>
            <w:r w:rsidRPr="005244CB">
              <w:rPr>
                <w:bCs/>
                <w:sz w:val="18"/>
                <w:szCs w:val="18"/>
              </w:rPr>
              <w:t>2,</w:t>
            </w:r>
          </w:p>
          <w:p w14:paraId="220738E5" w14:textId="23F4CE4F" w:rsidR="001D686A" w:rsidRPr="005244CB" w:rsidRDefault="006D315F" w:rsidP="001D686A">
            <w:pPr>
              <w:pStyle w:val="TableText"/>
              <w:rPr>
                <w:bCs/>
                <w:sz w:val="18"/>
                <w:szCs w:val="18"/>
              </w:rPr>
            </w:pPr>
            <w:r w:rsidRPr="006A219B">
              <w:rPr>
                <w:sz w:val="18"/>
              </w:rPr>
              <w:t>#IUT_MEP_LSI_OPTIONS</w:t>
            </w:r>
            <w:r w:rsidR="001D686A" w:rsidRPr="005244CB">
              <w:rPr>
                <w:bCs/>
                <w:sz w:val="18"/>
                <w:szCs w:val="18"/>
              </w:rPr>
              <w:t>,</w:t>
            </w:r>
          </w:p>
          <w:p w14:paraId="0A1E6104" w14:textId="77777777" w:rsidR="001D686A" w:rsidRPr="005244CB" w:rsidRDefault="001D686A" w:rsidP="001D686A">
            <w:pPr>
              <w:pStyle w:val="TableText"/>
              <w:rPr>
                <w:bCs/>
                <w:sz w:val="18"/>
                <w:szCs w:val="18"/>
              </w:rPr>
            </w:pPr>
            <w:r w:rsidRPr="005244CB">
              <w:rPr>
                <w:bCs/>
                <w:sz w:val="18"/>
                <w:szCs w:val="18"/>
              </w:rPr>
              <w:t>“010203”,</w:t>
            </w:r>
          </w:p>
          <w:p w14:paraId="7600E787" w14:textId="4A7C964B" w:rsidR="001D686A" w:rsidRPr="005244CB" w:rsidRDefault="001D686A" w:rsidP="001D686A">
            <w:pPr>
              <w:pStyle w:val="TableContentLeft"/>
              <w:rPr>
                <w:bCs/>
                <w:color w:val="000000" w:themeColor="text1"/>
              </w:rPr>
            </w:pPr>
            <w:r w:rsidRPr="005244CB">
              <w:rPr>
                <w:bCs/>
              </w:rPr>
              <w:t>2)</w:t>
            </w:r>
          </w:p>
        </w:tc>
        <w:tc>
          <w:tcPr>
            <w:tcW w:w="1023" w:type="pct"/>
            <w:shd w:val="clear" w:color="auto" w:fill="auto"/>
            <w:vAlign w:val="center"/>
          </w:tcPr>
          <w:p w14:paraId="55EA7BE3" w14:textId="77777777" w:rsidR="001D686A" w:rsidRPr="005244CB" w:rsidRDefault="001D686A" w:rsidP="001D686A">
            <w:pPr>
              <w:pStyle w:val="TableText"/>
              <w:rPr>
                <w:bCs/>
                <w:sz w:val="18"/>
                <w:szCs w:val="18"/>
              </w:rPr>
            </w:pPr>
            <w:r w:rsidRPr="005244CB">
              <w:rPr>
                <w:bCs/>
                <w:sz w:val="18"/>
                <w:szCs w:val="18"/>
              </w:rPr>
              <w:t>Verify &lt;MEP_MODE&gt; = ’01’,</w:t>
            </w:r>
          </w:p>
          <w:p w14:paraId="1F9F8DE8" w14:textId="77777777" w:rsidR="001D686A" w:rsidRPr="005244CB" w:rsidRDefault="001D686A" w:rsidP="001D686A">
            <w:pPr>
              <w:pStyle w:val="TableText"/>
              <w:rPr>
                <w:bCs/>
                <w:sz w:val="18"/>
                <w:szCs w:val="18"/>
              </w:rPr>
            </w:pPr>
            <w:r w:rsidRPr="005244CB">
              <w:rPr>
                <w:bCs/>
                <w:sz w:val="18"/>
                <w:szCs w:val="18"/>
              </w:rPr>
              <w:t xml:space="preserve">Verify &lt;MEP_LSI_OPTION&gt; = </w:t>
            </w:r>
          </w:p>
          <w:p w14:paraId="4713B9F9" w14:textId="77777777" w:rsidR="001D686A" w:rsidRPr="005244CB" w:rsidRDefault="001D686A" w:rsidP="001D686A">
            <w:pPr>
              <w:pStyle w:val="TableText"/>
              <w:rPr>
                <w:bCs/>
                <w:sz w:val="18"/>
                <w:szCs w:val="18"/>
              </w:rPr>
            </w:pPr>
            <w:r w:rsidRPr="005244CB">
              <w:rPr>
                <w:bCs/>
                <w:sz w:val="18"/>
                <w:szCs w:val="18"/>
              </w:rPr>
              <w:t xml:space="preserve"> #IUT_MEP_LSI_OPTIONS,</w:t>
            </w:r>
          </w:p>
          <w:p w14:paraId="5AD2643D" w14:textId="77777777" w:rsidR="001D686A" w:rsidRPr="005244CB" w:rsidRDefault="001D686A" w:rsidP="001D686A">
            <w:pPr>
              <w:pStyle w:val="TableText"/>
              <w:rPr>
                <w:bCs/>
                <w:sz w:val="18"/>
                <w:szCs w:val="18"/>
              </w:rPr>
            </w:pPr>
            <w:r w:rsidRPr="005244CB">
              <w:rPr>
                <w:bCs/>
                <w:sz w:val="18"/>
                <w:szCs w:val="18"/>
              </w:rPr>
              <w:t xml:space="preserve">Verify &lt;MEP_MAX_LSIS&gt; &lt;=  </w:t>
            </w:r>
          </w:p>
          <w:p w14:paraId="545C6FBF" w14:textId="77777777" w:rsidR="001D686A" w:rsidRPr="005244CB" w:rsidRDefault="001D686A" w:rsidP="001D686A">
            <w:pPr>
              <w:pStyle w:val="TableText"/>
              <w:rPr>
                <w:bCs/>
                <w:sz w:val="18"/>
                <w:szCs w:val="18"/>
              </w:rPr>
            </w:pPr>
            <w:r w:rsidRPr="005244CB">
              <w:rPr>
                <w:bCs/>
                <w:sz w:val="18"/>
                <w:szCs w:val="18"/>
              </w:rPr>
              <w:t>#IUT_MEP_MAX_LSIS</w:t>
            </w:r>
          </w:p>
          <w:p w14:paraId="0D0049AC" w14:textId="0DB78EB5" w:rsidR="001D686A" w:rsidRPr="005244CB" w:rsidRDefault="001D686A" w:rsidP="001D686A">
            <w:pPr>
              <w:pStyle w:val="TableContentLeft"/>
              <w:rPr>
                <w:bCs/>
                <w:color w:val="000000" w:themeColor="text1"/>
              </w:rPr>
            </w:pPr>
          </w:p>
        </w:tc>
      </w:tr>
      <w:tr w:rsidR="0071743B" w:rsidRPr="00825C6A" w14:paraId="3343E3BA" w14:textId="77777777" w:rsidTr="0071743B">
        <w:trPr>
          <w:trHeight w:val="314"/>
          <w:jc w:val="center"/>
        </w:trPr>
        <w:tc>
          <w:tcPr>
            <w:tcW w:w="315" w:type="pct"/>
            <w:shd w:val="clear" w:color="auto" w:fill="auto"/>
            <w:vAlign w:val="center"/>
          </w:tcPr>
          <w:p w14:paraId="10BB8F7B" w14:textId="6C0D2577" w:rsidR="0071743B" w:rsidRPr="0011488B" w:rsidRDefault="0071743B" w:rsidP="001D686A">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3</w:t>
            </w:r>
          </w:p>
        </w:tc>
        <w:tc>
          <w:tcPr>
            <w:tcW w:w="4685" w:type="pct"/>
            <w:gridSpan w:val="3"/>
            <w:shd w:val="clear" w:color="auto" w:fill="auto"/>
            <w:vAlign w:val="center"/>
          </w:tcPr>
          <w:p w14:paraId="09739C67" w14:textId="4AA44A49" w:rsidR="0071743B" w:rsidRPr="0011488B" w:rsidRDefault="0071743B" w:rsidP="001D686A">
            <w:pPr>
              <w:pStyle w:val="TableContentLeft"/>
              <w:rPr>
                <w:color w:val="000000" w:themeColor="text1"/>
              </w:rPr>
            </w:pPr>
            <w:r>
              <w:t>PROC_MEP_LSI_MULTIPLEXING(0)</w:t>
            </w:r>
          </w:p>
        </w:tc>
      </w:tr>
      <w:tr w:rsidR="001D686A" w:rsidRPr="00825C6A" w14:paraId="02C55301" w14:textId="77777777" w:rsidTr="0071743B">
        <w:trPr>
          <w:trHeight w:val="314"/>
          <w:jc w:val="center"/>
        </w:trPr>
        <w:tc>
          <w:tcPr>
            <w:tcW w:w="315" w:type="pct"/>
            <w:shd w:val="clear" w:color="auto" w:fill="auto"/>
            <w:vAlign w:val="center"/>
          </w:tcPr>
          <w:p w14:paraId="4E8414E9" w14:textId="4B56FFFC" w:rsidR="001D686A" w:rsidRPr="0011488B" w:rsidRDefault="001D686A" w:rsidP="001D686A">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4</w:t>
            </w:r>
          </w:p>
        </w:tc>
        <w:tc>
          <w:tcPr>
            <w:tcW w:w="509" w:type="pct"/>
            <w:shd w:val="clear" w:color="auto" w:fill="auto"/>
            <w:vAlign w:val="center"/>
          </w:tcPr>
          <w:p w14:paraId="3C230D48" w14:textId="55E40077" w:rsidR="001D686A" w:rsidRPr="0011488B" w:rsidRDefault="001D686A" w:rsidP="001D686A">
            <w:pPr>
              <w:pStyle w:val="TableContentLeft"/>
            </w:pPr>
            <w:r w:rsidRPr="00E8206F">
              <w:t>S_Device → eUICC</w:t>
            </w:r>
          </w:p>
        </w:tc>
        <w:tc>
          <w:tcPr>
            <w:tcW w:w="3153" w:type="pct"/>
            <w:shd w:val="clear" w:color="auto" w:fill="auto"/>
            <w:vAlign w:val="center"/>
          </w:tcPr>
          <w:p w14:paraId="27C14672" w14:textId="46C8BBFF" w:rsidR="001D686A" w:rsidRPr="0011488B" w:rsidRDefault="001D686A" w:rsidP="001D686A">
            <w:pPr>
              <w:pStyle w:val="TableContentLeft"/>
              <w:rPr>
                <w:color w:val="000000" w:themeColor="text1"/>
              </w:rPr>
            </w:pPr>
            <w:r w:rsidRPr="00D77742">
              <w:rPr>
                <w:color w:val="000000" w:themeColor="text1"/>
              </w:rPr>
              <w:t>[SELECT_MF]</w:t>
            </w:r>
          </w:p>
        </w:tc>
        <w:tc>
          <w:tcPr>
            <w:tcW w:w="1023" w:type="pct"/>
            <w:shd w:val="clear" w:color="auto" w:fill="auto"/>
            <w:vAlign w:val="center"/>
          </w:tcPr>
          <w:p w14:paraId="5B7F1F73" w14:textId="77777777" w:rsidR="001D686A" w:rsidRPr="003F62A9" w:rsidRDefault="001D686A" w:rsidP="001D686A">
            <w:pPr>
              <w:pStyle w:val="TableContentLeft"/>
              <w:rPr>
                <w:color w:val="000000" w:themeColor="text1"/>
              </w:rPr>
            </w:pPr>
            <w:r w:rsidRPr="003F62A9">
              <w:rPr>
                <w:color w:val="000000" w:themeColor="text1"/>
              </w:rPr>
              <w:t>FCP Template present</w:t>
            </w:r>
          </w:p>
          <w:p w14:paraId="3CB83B3C" w14:textId="36E659BE" w:rsidR="001D686A" w:rsidRPr="0011488B" w:rsidRDefault="001D686A" w:rsidP="001D686A">
            <w:pPr>
              <w:pStyle w:val="TableContentLeft"/>
              <w:rPr>
                <w:color w:val="000000" w:themeColor="text1"/>
              </w:rPr>
            </w:pPr>
            <w:r w:rsidRPr="00E27252">
              <w:rPr>
                <w:color w:val="000000" w:themeColor="text1"/>
              </w:rPr>
              <w:t>SW=0x9000</w:t>
            </w:r>
          </w:p>
        </w:tc>
      </w:tr>
      <w:tr w:rsidR="001D686A" w:rsidRPr="00825C6A" w14:paraId="1A1145D9" w14:textId="77777777" w:rsidTr="0071743B">
        <w:trPr>
          <w:trHeight w:val="314"/>
          <w:jc w:val="center"/>
        </w:trPr>
        <w:tc>
          <w:tcPr>
            <w:tcW w:w="315" w:type="pct"/>
            <w:shd w:val="clear" w:color="auto" w:fill="auto"/>
            <w:vAlign w:val="center"/>
          </w:tcPr>
          <w:p w14:paraId="670DF78C" w14:textId="2A1EFB4A" w:rsidR="001D686A" w:rsidRPr="0011488B" w:rsidRDefault="001D686A" w:rsidP="001D686A">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themeColor="text1"/>
                <w:sz w:val="18"/>
                <w:szCs w:val="18"/>
              </w:rPr>
              <w:t>5</w:t>
            </w:r>
          </w:p>
        </w:tc>
        <w:tc>
          <w:tcPr>
            <w:tcW w:w="509" w:type="pct"/>
            <w:shd w:val="clear" w:color="auto" w:fill="auto"/>
            <w:vAlign w:val="center"/>
          </w:tcPr>
          <w:p w14:paraId="1DDE99D2" w14:textId="589F5D74" w:rsidR="001D686A" w:rsidRPr="0011488B" w:rsidRDefault="001D686A" w:rsidP="001D686A">
            <w:pPr>
              <w:pStyle w:val="TableContentLeft"/>
            </w:pPr>
            <w:r w:rsidRPr="00E8206F">
              <w:t>S_Device → eUICC</w:t>
            </w:r>
          </w:p>
        </w:tc>
        <w:tc>
          <w:tcPr>
            <w:tcW w:w="3153" w:type="pct"/>
            <w:shd w:val="clear" w:color="auto" w:fill="auto"/>
            <w:vAlign w:val="center"/>
          </w:tcPr>
          <w:p w14:paraId="7FBFBD3D" w14:textId="16256FE7" w:rsidR="001D686A" w:rsidRPr="0011488B" w:rsidRDefault="001D686A" w:rsidP="001D686A">
            <w:pPr>
              <w:pStyle w:val="TableContentLeft"/>
              <w:rPr>
                <w:color w:val="000000" w:themeColor="text1"/>
              </w:rPr>
            </w:pPr>
            <w:r w:rsidRPr="00D77742">
              <w:rPr>
                <w:color w:val="000000" w:themeColor="text1"/>
              </w:rPr>
              <w:t>[TERMINAL_CAPABILITY_LPAd]</w:t>
            </w:r>
          </w:p>
        </w:tc>
        <w:tc>
          <w:tcPr>
            <w:tcW w:w="1023" w:type="pct"/>
            <w:shd w:val="clear" w:color="auto" w:fill="auto"/>
            <w:vAlign w:val="center"/>
          </w:tcPr>
          <w:p w14:paraId="1C0229FB" w14:textId="7065D3FF" w:rsidR="001D686A" w:rsidRPr="0011488B" w:rsidRDefault="001D686A" w:rsidP="001D686A">
            <w:pPr>
              <w:pStyle w:val="TableContentLeft"/>
              <w:rPr>
                <w:color w:val="000000" w:themeColor="text1"/>
              </w:rPr>
            </w:pPr>
            <w:r w:rsidRPr="003F62A9">
              <w:rPr>
                <w:color w:val="000000" w:themeColor="text1"/>
              </w:rPr>
              <w:t>SW=</w:t>
            </w:r>
            <w:r w:rsidRPr="00E27252" w:rsidDel="0085769D">
              <w:rPr>
                <w:color w:val="000000" w:themeColor="text1"/>
              </w:rPr>
              <w:t>0x9000</w:t>
            </w:r>
          </w:p>
        </w:tc>
      </w:tr>
      <w:tr w:rsidR="001D686A" w:rsidRPr="00CC21B9" w14:paraId="07A2A2AA" w14:textId="77777777" w:rsidTr="0071743B">
        <w:trPr>
          <w:trHeight w:val="314"/>
          <w:jc w:val="center"/>
        </w:trPr>
        <w:tc>
          <w:tcPr>
            <w:tcW w:w="315" w:type="pct"/>
            <w:shd w:val="clear" w:color="auto" w:fill="auto"/>
            <w:vAlign w:val="center"/>
          </w:tcPr>
          <w:p w14:paraId="23B14A22" w14:textId="709F319C" w:rsidR="001D686A" w:rsidRPr="0011488B" w:rsidRDefault="001D686A" w:rsidP="001D686A">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sz w:val="18"/>
                <w:szCs w:val="18"/>
                <w:lang w:eastAsia="ja-JP" w:bidi="bn-BD"/>
              </w:rPr>
              <w:lastRenderedPageBreak/>
              <w:t>6</w:t>
            </w:r>
          </w:p>
        </w:tc>
        <w:tc>
          <w:tcPr>
            <w:tcW w:w="509" w:type="pct"/>
            <w:shd w:val="clear" w:color="auto" w:fill="auto"/>
            <w:vAlign w:val="center"/>
          </w:tcPr>
          <w:p w14:paraId="6375CBF2" w14:textId="41B466FD" w:rsidR="001D686A" w:rsidRPr="0011488B" w:rsidRDefault="001D686A" w:rsidP="001D686A">
            <w:pPr>
              <w:pStyle w:val="TableContentLeft"/>
            </w:pPr>
            <w:r w:rsidRPr="00E8206F">
              <w:t>S_Device → eUICC</w:t>
            </w:r>
          </w:p>
        </w:tc>
        <w:tc>
          <w:tcPr>
            <w:tcW w:w="3153" w:type="pct"/>
            <w:shd w:val="clear" w:color="auto" w:fill="auto"/>
            <w:vAlign w:val="center"/>
          </w:tcPr>
          <w:p w14:paraId="391DFBB3" w14:textId="14DFA82B" w:rsidR="001D686A" w:rsidRPr="0011488B" w:rsidRDefault="00D24661" w:rsidP="001D686A">
            <w:pPr>
              <w:pStyle w:val="TableContentLeft"/>
            </w:pPr>
            <w:r w:rsidRPr="00D24661">
              <w:t>[TERMINAL_PROFILE_LSI_COMMAND]</w:t>
            </w:r>
          </w:p>
        </w:tc>
        <w:tc>
          <w:tcPr>
            <w:tcW w:w="1023" w:type="pct"/>
            <w:shd w:val="clear" w:color="auto" w:fill="auto"/>
            <w:vAlign w:val="center"/>
          </w:tcPr>
          <w:p w14:paraId="1969B71D" w14:textId="5A032FD2" w:rsidR="001D686A" w:rsidRPr="0011488B" w:rsidRDefault="001D686A" w:rsidP="001D686A">
            <w:pPr>
              <w:pStyle w:val="TableContentLeft"/>
            </w:pPr>
            <w:r w:rsidRPr="003F62A9">
              <w:rPr>
                <w:color w:val="000000" w:themeColor="text1"/>
              </w:rPr>
              <w:t>Toolk</w:t>
            </w:r>
            <w:r w:rsidRPr="00E27252">
              <w:rPr>
                <w:color w:val="000000" w:themeColor="text1"/>
              </w:rPr>
              <w:t>it initialization THEN SW=0x9000</w:t>
            </w:r>
          </w:p>
        </w:tc>
      </w:tr>
      <w:tr w:rsidR="001D686A" w:rsidRPr="00CC21B9" w14:paraId="7E2A1C72" w14:textId="77777777" w:rsidTr="0071743B">
        <w:trPr>
          <w:trHeight w:val="314"/>
          <w:jc w:val="center"/>
        </w:trPr>
        <w:tc>
          <w:tcPr>
            <w:tcW w:w="315" w:type="pct"/>
            <w:shd w:val="clear" w:color="auto" w:fill="auto"/>
            <w:vAlign w:val="center"/>
          </w:tcPr>
          <w:p w14:paraId="0B26D0E2" w14:textId="474E7191" w:rsidR="001D686A" w:rsidRPr="0011488B" w:rsidRDefault="001D686A" w:rsidP="001D686A">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sz w:val="18"/>
                <w:szCs w:val="18"/>
                <w:lang w:eastAsia="ja-JP" w:bidi="bn-BD"/>
              </w:rPr>
              <w:t>7</w:t>
            </w:r>
          </w:p>
        </w:tc>
        <w:tc>
          <w:tcPr>
            <w:tcW w:w="509" w:type="pct"/>
            <w:shd w:val="clear" w:color="auto" w:fill="auto"/>
            <w:vAlign w:val="center"/>
          </w:tcPr>
          <w:p w14:paraId="6B282ADE" w14:textId="27679F32" w:rsidR="001D686A" w:rsidRPr="0011488B" w:rsidRDefault="001D686A" w:rsidP="001D686A">
            <w:pPr>
              <w:pStyle w:val="TableContentLeft"/>
            </w:pPr>
            <w:r w:rsidRPr="00E8206F">
              <w:t>S_LPAd → eUICC</w:t>
            </w:r>
          </w:p>
        </w:tc>
        <w:tc>
          <w:tcPr>
            <w:tcW w:w="3153" w:type="pct"/>
            <w:shd w:val="clear" w:color="auto" w:fill="auto"/>
            <w:vAlign w:val="center"/>
          </w:tcPr>
          <w:p w14:paraId="7F016C66" w14:textId="4D52FAA2" w:rsidR="001D686A" w:rsidRPr="0011488B" w:rsidRDefault="001D686A" w:rsidP="001D686A">
            <w:pPr>
              <w:pStyle w:val="TableContentLeft"/>
            </w:pPr>
            <w:r w:rsidRPr="00D77742">
              <w:rPr>
                <w:color w:val="000000" w:themeColor="text1"/>
              </w:rPr>
              <w:t>[MANAGE_CHANNEL_OPEN]</w:t>
            </w:r>
          </w:p>
        </w:tc>
        <w:tc>
          <w:tcPr>
            <w:tcW w:w="1023" w:type="pct"/>
            <w:shd w:val="clear" w:color="auto" w:fill="auto"/>
            <w:vAlign w:val="center"/>
          </w:tcPr>
          <w:p w14:paraId="0365FEE8" w14:textId="77777777" w:rsidR="001D686A" w:rsidRPr="003F62A9" w:rsidRDefault="001D686A" w:rsidP="001D686A">
            <w:pPr>
              <w:pStyle w:val="TableContentLeft"/>
              <w:rPr>
                <w:color w:val="000000" w:themeColor="text1"/>
              </w:rPr>
            </w:pPr>
            <w:r w:rsidRPr="003F62A9">
              <w:rPr>
                <w:color w:val="000000" w:themeColor="text1"/>
              </w:rPr>
              <w:t>Extract the &lt;CHANNEL_NUMBER&gt; from response data</w:t>
            </w:r>
          </w:p>
          <w:p w14:paraId="74A878AB" w14:textId="7AF0CCE4" w:rsidR="001D686A" w:rsidRPr="0011488B" w:rsidRDefault="001D686A" w:rsidP="001D686A">
            <w:pPr>
              <w:pStyle w:val="TableContentLeft"/>
            </w:pPr>
            <w:r w:rsidRPr="00E27252">
              <w:rPr>
                <w:color w:val="000000" w:themeColor="text1"/>
              </w:rPr>
              <w:t>SW=0x9000</w:t>
            </w:r>
          </w:p>
        </w:tc>
      </w:tr>
      <w:tr w:rsidR="001D686A" w:rsidRPr="00CC21B9" w14:paraId="5807AA6D" w14:textId="77777777" w:rsidTr="0071743B">
        <w:trPr>
          <w:trHeight w:val="314"/>
          <w:jc w:val="center"/>
        </w:trPr>
        <w:tc>
          <w:tcPr>
            <w:tcW w:w="315" w:type="pct"/>
            <w:shd w:val="clear" w:color="auto" w:fill="auto"/>
            <w:vAlign w:val="center"/>
          </w:tcPr>
          <w:p w14:paraId="7CF158A7" w14:textId="02F13307" w:rsidR="001D686A" w:rsidRPr="0011488B" w:rsidRDefault="001D686A" w:rsidP="001D686A">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sz w:val="18"/>
                <w:szCs w:val="18"/>
                <w:lang w:eastAsia="ja-JP" w:bidi="bn-BD"/>
              </w:rPr>
              <w:t>8</w:t>
            </w:r>
          </w:p>
        </w:tc>
        <w:tc>
          <w:tcPr>
            <w:tcW w:w="509" w:type="pct"/>
            <w:shd w:val="clear" w:color="auto" w:fill="auto"/>
            <w:vAlign w:val="center"/>
          </w:tcPr>
          <w:p w14:paraId="51E2EE16" w14:textId="7A3F521B" w:rsidR="001D686A" w:rsidRPr="0011488B" w:rsidRDefault="001D686A" w:rsidP="001D686A">
            <w:pPr>
              <w:pStyle w:val="TableContentLeft"/>
            </w:pPr>
            <w:r w:rsidRPr="00E8206F">
              <w:t>S_LPAd → eUICC</w:t>
            </w:r>
          </w:p>
        </w:tc>
        <w:tc>
          <w:tcPr>
            <w:tcW w:w="3153" w:type="pct"/>
            <w:shd w:val="clear" w:color="auto" w:fill="auto"/>
            <w:vAlign w:val="center"/>
          </w:tcPr>
          <w:p w14:paraId="09D49FBB" w14:textId="6A3DC959" w:rsidR="001D686A" w:rsidRPr="0011488B" w:rsidRDefault="001D686A" w:rsidP="001D686A">
            <w:pPr>
              <w:pStyle w:val="TableContentLeft"/>
            </w:pPr>
            <w:r w:rsidRPr="00D77742">
              <w:t>MTD_SELECT(#ISD_R_AID)</w:t>
            </w:r>
          </w:p>
        </w:tc>
        <w:tc>
          <w:tcPr>
            <w:tcW w:w="1023" w:type="pct"/>
            <w:shd w:val="clear" w:color="auto" w:fill="auto"/>
            <w:vAlign w:val="center"/>
          </w:tcPr>
          <w:p w14:paraId="5F624FB2" w14:textId="77777777" w:rsidR="001D686A" w:rsidRPr="003F62A9" w:rsidRDefault="001D686A" w:rsidP="001D686A">
            <w:pPr>
              <w:pStyle w:val="TableContentLeft"/>
            </w:pPr>
            <w:r w:rsidRPr="003F62A9">
              <w:t>The response data:</w:t>
            </w:r>
          </w:p>
          <w:p w14:paraId="59983CE0" w14:textId="77777777" w:rsidR="001D686A" w:rsidRPr="005376DA" w:rsidRDefault="001D686A" w:rsidP="001D686A">
            <w:pPr>
              <w:pStyle w:val="TableContentLeft"/>
            </w:pPr>
            <w:r w:rsidRPr="00E27252">
              <w:t xml:space="preserve">0x6F &lt;L&gt; </w:t>
            </w:r>
            <w:r w:rsidRPr="00E27252">
              <w:br/>
              <w:t xml:space="preserve">  84 &lt;L&gt; #ISD_R_AID </w:t>
            </w:r>
            <w:r w:rsidRPr="00E27252">
              <w:br/>
              <w:t xml:space="preserve">  A5 &lt;L&gt; &lt;PROPRIETARY_DA</w:t>
            </w:r>
            <w:r w:rsidRPr="005376DA">
              <w:t>TA&gt;</w:t>
            </w:r>
            <w:r w:rsidRPr="005376DA">
              <w:br/>
              <w:t xml:space="preserve">  #R_ISDR_SELECTION </w:t>
            </w:r>
          </w:p>
          <w:p w14:paraId="3D008554" w14:textId="406435B7" w:rsidR="001D686A" w:rsidRPr="0011488B" w:rsidRDefault="001D686A" w:rsidP="001D686A">
            <w:pPr>
              <w:pStyle w:val="TableContentLeft"/>
            </w:pPr>
            <w:r w:rsidRPr="005376DA">
              <w:t>SW=0x9000</w:t>
            </w:r>
          </w:p>
        </w:tc>
      </w:tr>
    </w:tbl>
    <w:p w14:paraId="6879EB69" w14:textId="17227BCB" w:rsidR="00971F6B" w:rsidRPr="0011488B" w:rsidRDefault="00971F6B" w:rsidP="00971F6B">
      <w:pPr>
        <w:pStyle w:val="Heading6no"/>
        <w:rPr>
          <w:color w:val="000000" w:themeColor="text1"/>
          <w:lang w:val="en-GB"/>
        </w:rPr>
      </w:pPr>
      <w:r w:rsidRPr="0011488B">
        <w:rPr>
          <w:color w:val="000000" w:themeColor="text1"/>
          <w:lang w:val="en-GB"/>
        </w:rPr>
        <w:t>Test Sequence #0</w:t>
      </w:r>
      <w:r w:rsidR="00E94C45">
        <w:rPr>
          <w:color w:val="000000" w:themeColor="text1"/>
          <w:lang w:val="en-GB"/>
        </w:rPr>
        <w:t>5</w:t>
      </w:r>
      <w:r w:rsidRPr="0011488B">
        <w:rPr>
          <w:color w:val="000000" w:themeColor="text1"/>
          <w:lang w:val="en-GB"/>
        </w:rPr>
        <w:t xml:space="preserve"> Nominal: </w:t>
      </w:r>
      <w:r w:rsidR="00056CF2" w:rsidRPr="00056CF2">
        <w:rPr>
          <w:color w:val="000000" w:themeColor="text1"/>
          <w:lang w:val="en-GB"/>
        </w:rPr>
        <w:t>ATR and Select ISD-R for MEP-A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37"/>
        <w:gridCol w:w="3110"/>
      </w:tblGrid>
      <w:tr w:rsidR="00971F6B" w:rsidRPr="00825C6A" w14:paraId="34FDCE57" w14:textId="77777777" w:rsidTr="009D6BCA">
        <w:trPr>
          <w:trHeight w:val="314"/>
          <w:jc w:val="center"/>
        </w:trPr>
        <w:tc>
          <w:tcPr>
            <w:tcW w:w="385" w:type="pct"/>
            <w:shd w:val="clear" w:color="auto" w:fill="C00000"/>
            <w:vAlign w:val="center"/>
          </w:tcPr>
          <w:p w14:paraId="28491235" w14:textId="77777777" w:rsidR="00971F6B" w:rsidRPr="0011488B" w:rsidRDefault="00971F6B" w:rsidP="0011488B">
            <w:pPr>
              <w:pStyle w:val="TableHeader"/>
              <w:rPr>
                <w:lang w:val="en-GB"/>
              </w:rPr>
            </w:pPr>
            <w:r w:rsidRPr="0011488B">
              <w:rPr>
                <w:lang w:val="en-GB"/>
              </w:rPr>
              <w:t>Step</w:t>
            </w:r>
          </w:p>
        </w:tc>
        <w:tc>
          <w:tcPr>
            <w:tcW w:w="649" w:type="pct"/>
            <w:shd w:val="clear" w:color="auto" w:fill="C00000"/>
            <w:vAlign w:val="center"/>
          </w:tcPr>
          <w:p w14:paraId="164C46C9" w14:textId="77777777" w:rsidR="00971F6B" w:rsidRPr="0011488B" w:rsidRDefault="00971F6B" w:rsidP="0011488B">
            <w:pPr>
              <w:pStyle w:val="TableHeader"/>
              <w:rPr>
                <w:lang w:val="en-GB"/>
              </w:rPr>
            </w:pPr>
            <w:r w:rsidRPr="0011488B">
              <w:rPr>
                <w:lang w:val="en-GB"/>
              </w:rPr>
              <w:t>Direction</w:t>
            </w:r>
          </w:p>
        </w:tc>
        <w:tc>
          <w:tcPr>
            <w:tcW w:w="2240" w:type="pct"/>
            <w:shd w:val="clear" w:color="auto" w:fill="C00000"/>
            <w:vAlign w:val="center"/>
          </w:tcPr>
          <w:p w14:paraId="07444418" w14:textId="77777777" w:rsidR="00971F6B" w:rsidRPr="0011488B" w:rsidRDefault="00971F6B" w:rsidP="0011488B">
            <w:pPr>
              <w:pStyle w:val="TableHeader"/>
              <w:rPr>
                <w:lang w:val="en-GB"/>
              </w:rPr>
            </w:pPr>
            <w:r w:rsidRPr="0011488B">
              <w:rPr>
                <w:lang w:val="en-GB"/>
              </w:rPr>
              <w:t>Sequence / Description</w:t>
            </w:r>
          </w:p>
        </w:tc>
        <w:tc>
          <w:tcPr>
            <w:tcW w:w="1726" w:type="pct"/>
            <w:shd w:val="clear" w:color="auto" w:fill="C00000"/>
            <w:vAlign w:val="center"/>
          </w:tcPr>
          <w:p w14:paraId="60F51399" w14:textId="77777777" w:rsidR="00971F6B" w:rsidRPr="0011488B" w:rsidRDefault="00971F6B" w:rsidP="0011488B">
            <w:pPr>
              <w:pStyle w:val="TableHeader"/>
              <w:rPr>
                <w:lang w:val="en-GB"/>
              </w:rPr>
            </w:pPr>
            <w:r w:rsidRPr="0011488B">
              <w:rPr>
                <w:lang w:val="en-GB"/>
              </w:rPr>
              <w:t>Expected result</w:t>
            </w:r>
          </w:p>
        </w:tc>
      </w:tr>
      <w:tr w:rsidR="003B35E4" w:rsidRPr="00825C6A" w14:paraId="2BE6D4E0" w14:textId="77777777" w:rsidTr="009D6BCA">
        <w:trPr>
          <w:trHeight w:val="314"/>
          <w:jc w:val="center"/>
        </w:trPr>
        <w:tc>
          <w:tcPr>
            <w:tcW w:w="385" w:type="pct"/>
            <w:shd w:val="clear" w:color="auto" w:fill="auto"/>
            <w:vAlign w:val="center"/>
          </w:tcPr>
          <w:p w14:paraId="07E1BFD1" w14:textId="1D41444A" w:rsidR="003B35E4" w:rsidRPr="0011488B" w:rsidRDefault="003B35E4" w:rsidP="003B35E4">
            <w:pPr>
              <w:pStyle w:val="CRSheetTitle"/>
              <w:framePr w:hSpace="0" w:wrap="auto" w:hAnchor="text" w:xAlign="left" w:yAlign="inline"/>
              <w:ind w:right="37"/>
              <w:jc w:val="center"/>
              <w:rPr>
                <w:rFonts w:ascii="Arial" w:hAnsi="Arial" w:cs="Arial"/>
                <w:b w:val="0"/>
                <w:color w:val="000000"/>
                <w:sz w:val="18"/>
                <w:szCs w:val="18"/>
                <w:lang w:eastAsia="ja-JP" w:bidi="bn-BD"/>
              </w:rPr>
            </w:pPr>
            <w:r w:rsidRPr="005376DA">
              <w:rPr>
                <w:rFonts w:ascii="Arial" w:hAnsi="Arial" w:cs="Arial"/>
                <w:b w:val="0"/>
                <w:color w:val="000000" w:themeColor="text1"/>
                <w:sz w:val="18"/>
                <w:szCs w:val="18"/>
              </w:rPr>
              <w:t>1</w:t>
            </w:r>
          </w:p>
        </w:tc>
        <w:tc>
          <w:tcPr>
            <w:tcW w:w="649" w:type="pct"/>
            <w:shd w:val="clear" w:color="auto" w:fill="auto"/>
            <w:vAlign w:val="center"/>
          </w:tcPr>
          <w:p w14:paraId="7A887117" w14:textId="6BE58D7E" w:rsidR="003B35E4" w:rsidRPr="0011488B" w:rsidRDefault="003B35E4" w:rsidP="003B35E4">
            <w:pPr>
              <w:pStyle w:val="TableContentLeft"/>
            </w:pPr>
            <w:r w:rsidRPr="00E8206F">
              <w:t>S_Device</w:t>
            </w:r>
            <w:r w:rsidRPr="00D77742">
              <w:t xml:space="preserve"> → eUICC</w:t>
            </w:r>
          </w:p>
        </w:tc>
        <w:tc>
          <w:tcPr>
            <w:tcW w:w="2240" w:type="pct"/>
            <w:shd w:val="clear" w:color="auto" w:fill="auto"/>
            <w:vAlign w:val="center"/>
          </w:tcPr>
          <w:p w14:paraId="5F677A16" w14:textId="607206F8" w:rsidR="003B35E4" w:rsidRPr="0011488B" w:rsidRDefault="003B35E4" w:rsidP="003B35E4">
            <w:pPr>
              <w:pStyle w:val="TableContentLeft"/>
            </w:pPr>
            <w:r w:rsidRPr="003F62A9">
              <w:t>RESET</w:t>
            </w:r>
          </w:p>
        </w:tc>
        <w:tc>
          <w:tcPr>
            <w:tcW w:w="1726" w:type="pct"/>
            <w:shd w:val="clear" w:color="auto" w:fill="auto"/>
            <w:vAlign w:val="center"/>
          </w:tcPr>
          <w:p w14:paraId="11823D06" w14:textId="77777777" w:rsidR="003B35E4" w:rsidRDefault="003B35E4" w:rsidP="003B35E4">
            <w:pPr>
              <w:pStyle w:val="TableText"/>
              <w:rPr>
                <w:sz w:val="18"/>
              </w:rPr>
            </w:pPr>
            <w:r>
              <w:rPr>
                <w:sz w:val="18"/>
              </w:rPr>
              <w:t>Extract &lt;</w:t>
            </w:r>
            <w:r w:rsidRPr="00A64D93">
              <w:rPr>
                <w:sz w:val="18"/>
              </w:rPr>
              <w:t>ATR</w:t>
            </w:r>
            <w:r>
              <w:rPr>
                <w:sz w:val="18"/>
              </w:rPr>
              <w:t>&gt;</w:t>
            </w:r>
          </w:p>
          <w:p w14:paraId="1FC38C37" w14:textId="4C6BDC5B" w:rsidR="003B35E4" w:rsidRPr="0011488B" w:rsidRDefault="003B35E4" w:rsidP="003B35E4">
            <w:pPr>
              <w:pStyle w:val="TableContentLeft"/>
            </w:pPr>
            <w:r>
              <w:t>Verify ‘LSI Support’ is present in &lt;ATR&gt;</w:t>
            </w:r>
          </w:p>
        </w:tc>
      </w:tr>
      <w:tr w:rsidR="003B35E4" w:rsidRPr="00FB77F8" w14:paraId="7D61E1DA" w14:textId="77777777" w:rsidTr="009D6BCA">
        <w:trPr>
          <w:trHeight w:val="314"/>
          <w:jc w:val="center"/>
        </w:trPr>
        <w:tc>
          <w:tcPr>
            <w:tcW w:w="385" w:type="pct"/>
            <w:shd w:val="clear" w:color="auto" w:fill="auto"/>
            <w:vAlign w:val="center"/>
          </w:tcPr>
          <w:p w14:paraId="5181665F" w14:textId="60F16C58" w:rsidR="003B35E4" w:rsidRPr="00FB77F8" w:rsidRDefault="003B35E4" w:rsidP="003B35E4">
            <w:pPr>
              <w:pStyle w:val="CRSheetTitle"/>
              <w:framePr w:hSpace="0" w:wrap="auto" w:hAnchor="text" w:xAlign="left" w:yAlign="inline"/>
              <w:ind w:right="37"/>
              <w:jc w:val="center"/>
              <w:rPr>
                <w:rFonts w:ascii="Arial" w:hAnsi="Arial" w:cs="Arial"/>
                <w:b w:val="0"/>
                <w:bCs/>
                <w:color w:val="000000"/>
                <w:sz w:val="18"/>
                <w:szCs w:val="18"/>
                <w:lang w:eastAsia="ja-JP" w:bidi="bn-BD"/>
              </w:rPr>
            </w:pPr>
            <w:r w:rsidRPr="00FB77F8">
              <w:rPr>
                <w:rFonts w:ascii="Arial" w:hAnsi="Arial" w:cs="Arial"/>
                <w:b w:val="0"/>
                <w:bCs/>
                <w:sz w:val="18"/>
                <w:szCs w:val="18"/>
              </w:rPr>
              <w:t>2</w:t>
            </w:r>
          </w:p>
        </w:tc>
        <w:tc>
          <w:tcPr>
            <w:tcW w:w="649" w:type="pct"/>
            <w:shd w:val="clear" w:color="auto" w:fill="auto"/>
            <w:vAlign w:val="center"/>
          </w:tcPr>
          <w:p w14:paraId="6C4131E9" w14:textId="28D64B47" w:rsidR="003B35E4" w:rsidRPr="00FB77F8" w:rsidRDefault="003B35E4" w:rsidP="003B35E4">
            <w:pPr>
              <w:pStyle w:val="TableContentLeft"/>
            </w:pPr>
            <w:r w:rsidRPr="00FB77F8">
              <w:t>S_Device</w:t>
            </w:r>
          </w:p>
        </w:tc>
        <w:tc>
          <w:tcPr>
            <w:tcW w:w="2240" w:type="pct"/>
            <w:shd w:val="clear" w:color="auto" w:fill="auto"/>
            <w:vAlign w:val="center"/>
          </w:tcPr>
          <w:p w14:paraId="4012BE6E" w14:textId="6343338A" w:rsidR="003B35E4" w:rsidRPr="00FB77F8" w:rsidRDefault="00FB77F8" w:rsidP="003B35E4">
            <w:pPr>
              <w:pStyle w:val="TableText"/>
              <w:rPr>
                <w:sz w:val="18"/>
                <w:szCs w:val="18"/>
              </w:rPr>
            </w:pPr>
            <w:r w:rsidRPr="00FB77F8">
              <w:rPr>
                <w:sz w:val="18"/>
                <w:szCs w:val="18"/>
              </w:rPr>
              <w:t>PROC_EUICC_CONFIGURE_LSIS_FOR_MEP</w:t>
            </w:r>
            <w:r w:rsidRPr="00FB77F8" w:rsidDel="00FB77F8">
              <w:rPr>
                <w:sz w:val="18"/>
                <w:szCs w:val="18"/>
              </w:rPr>
              <w:t xml:space="preserve"> </w:t>
            </w:r>
            <w:r w:rsidR="003B35E4" w:rsidRPr="00FB77F8">
              <w:rPr>
                <w:sz w:val="18"/>
                <w:szCs w:val="18"/>
              </w:rPr>
              <w:t>(</w:t>
            </w:r>
          </w:p>
          <w:p w14:paraId="2A20616C" w14:textId="77777777" w:rsidR="003B35E4" w:rsidRPr="00FB77F8" w:rsidRDefault="003B35E4" w:rsidP="003B35E4">
            <w:pPr>
              <w:pStyle w:val="TableText"/>
              <w:rPr>
                <w:sz w:val="18"/>
                <w:szCs w:val="18"/>
              </w:rPr>
            </w:pPr>
            <w:r w:rsidRPr="00FB77F8">
              <w:rPr>
                <w:sz w:val="18"/>
                <w:szCs w:val="18"/>
              </w:rPr>
              <w:t>2,</w:t>
            </w:r>
          </w:p>
          <w:p w14:paraId="37462F72" w14:textId="241D1EA2" w:rsidR="003B35E4" w:rsidRPr="00FB77F8" w:rsidRDefault="008114F3" w:rsidP="003B35E4">
            <w:pPr>
              <w:pStyle w:val="TableText"/>
              <w:rPr>
                <w:sz w:val="18"/>
                <w:szCs w:val="18"/>
              </w:rPr>
            </w:pPr>
            <w:r w:rsidRPr="008114F3">
              <w:rPr>
                <w:sz w:val="18"/>
                <w:szCs w:val="18"/>
              </w:rPr>
              <w:t>#IUT_MEP_LSI_OPTIONS</w:t>
            </w:r>
            <w:r w:rsidR="003B35E4" w:rsidRPr="00FB77F8">
              <w:rPr>
                <w:sz w:val="18"/>
                <w:szCs w:val="18"/>
              </w:rPr>
              <w:t>,</w:t>
            </w:r>
          </w:p>
          <w:p w14:paraId="1A96FFA2" w14:textId="77777777" w:rsidR="003B35E4" w:rsidRPr="00FB77F8" w:rsidRDefault="003B35E4" w:rsidP="003B35E4">
            <w:pPr>
              <w:pStyle w:val="TableText"/>
              <w:rPr>
                <w:sz w:val="18"/>
                <w:szCs w:val="18"/>
              </w:rPr>
            </w:pPr>
            <w:r w:rsidRPr="00FB77F8">
              <w:rPr>
                <w:sz w:val="18"/>
                <w:szCs w:val="18"/>
              </w:rPr>
              <w:t>“020103”,</w:t>
            </w:r>
          </w:p>
          <w:p w14:paraId="1C24AAF6" w14:textId="2DD9ADD0" w:rsidR="003B35E4" w:rsidRPr="00FB77F8" w:rsidRDefault="003B35E4" w:rsidP="003B35E4">
            <w:pPr>
              <w:pStyle w:val="TableContentLeft"/>
              <w:rPr>
                <w:color w:val="000000" w:themeColor="text1"/>
              </w:rPr>
            </w:pPr>
            <w:r w:rsidRPr="00FB77F8">
              <w:t>2)</w:t>
            </w:r>
          </w:p>
        </w:tc>
        <w:tc>
          <w:tcPr>
            <w:tcW w:w="1726" w:type="pct"/>
            <w:shd w:val="clear" w:color="auto" w:fill="auto"/>
            <w:vAlign w:val="center"/>
          </w:tcPr>
          <w:p w14:paraId="12EDD4BD" w14:textId="77777777" w:rsidR="003B35E4" w:rsidRPr="00FB77F8" w:rsidRDefault="003B35E4" w:rsidP="003B35E4">
            <w:pPr>
              <w:pStyle w:val="TableText"/>
              <w:rPr>
                <w:sz w:val="18"/>
                <w:szCs w:val="18"/>
              </w:rPr>
            </w:pPr>
            <w:r w:rsidRPr="00FB77F8">
              <w:rPr>
                <w:sz w:val="18"/>
                <w:szCs w:val="18"/>
              </w:rPr>
              <w:t>Verify &lt;MEP_MODE&gt; = ’02’,</w:t>
            </w:r>
          </w:p>
          <w:p w14:paraId="490717C6" w14:textId="77777777" w:rsidR="003B35E4" w:rsidRPr="00FB77F8" w:rsidRDefault="003B35E4" w:rsidP="003B35E4">
            <w:pPr>
              <w:pStyle w:val="TableText"/>
              <w:rPr>
                <w:sz w:val="18"/>
                <w:szCs w:val="18"/>
              </w:rPr>
            </w:pPr>
            <w:r w:rsidRPr="00FB77F8">
              <w:rPr>
                <w:sz w:val="18"/>
                <w:szCs w:val="18"/>
              </w:rPr>
              <w:t xml:space="preserve">Verify &lt;MEP_LSI_OPTION&gt; = </w:t>
            </w:r>
          </w:p>
          <w:p w14:paraId="3027DADA" w14:textId="77777777" w:rsidR="003B35E4" w:rsidRPr="00FB77F8" w:rsidRDefault="003B35E4" w:rsidP="003B35E4">
            <w:pPr>
              <w:pStyle w:val="TableText"/>
              <w:rPr>
                <w:sz w:val="18"/>
                <w:szCs w:val="18"/>
              </w:rPr>
            </w:pPr>
            <w:r w:rsidRPr="00FB77F8">
              <w:rPr>
                <w:sz w:val="18"/>
                <w:szCs w:val="18"/>
              </w:rPr>
              <w:t xml:space="preserve"> #IUT_MEP_LSI_OPTIONS,</w:t>
            </w:r>
          </w:p>
          <w:p w14:paraId="0403A175" w14:textId="77777777" w:rsidR="003B35E4" w:rsidRPr="00FB77F8" w:rsidRDefault="003B35E4" w:rsidP="003B35E4">
            <w:pPr>
              <w:pStyle w:val="TableText"/>
              <w:rPr>
                <w:sz w:val="18"/>
                <w:szCs w:val="18"/>
              </w:rPr>
            </w:pPr>
            <w:r w:rsidRPr="00FB77F8">
              <w:rPr>
                <w:sz w:val="18"/>
                <w:szCs w:val="18"/>
              </w:rPr>
              <w:t xml:space="preserve">Verify &lt;MEP_MAX_LSIS&gt; &lt;=  </w:t>
            </w:r>
          </w:p>
          <w:p w14:paraId="1A55CB31" w14:textId="77777777" w:rsidR="003B35E4" w:rsidRPr="00FB77F8" w:rsidRDefault="003B35E4" w:rsidP="003B35E4">
            <w:pPr>
              <w:pStyle w:val="TableText"/>
              <w:rPr>
                <w:sz w:val="18"/>
                <w:szCs w:val="18"/>
              </w:rPr>
            </w:pPr>
            <w:r w:rsidRPr="00FB77F8">
              <w:rPr>
                <w:sz w:val="18"/>
                <w:szCs w:val="18"/>
              </w:rPr>
              <w:t>#IUT_MEP_MAX_LSIS</w:t>
            </w:r>
          </w:p>
          <w:p w14:paraId="5AFED5EE" w14:textId="317C71BF" w:rsidR="003B35E4" w:rsidRPr="00FB77F8" w:rsidRDefault="003B35E4" w:rsidP="003B35E4">
            <w:pPr>
              <w:pStyle w:val="TableContentLeft"/>
              <w:rPr>
                <w:color w:val="000000" w:themeColor="text1"/>
              </w:rPr>
            </w:pPr>
          </w:p>
        </w:tc>
      </w:tr>
      <w:tr w:rsidR="009D6BCA" w:rsidRPr="00825C6A" w14:paraId="3A57C398" w14:textId="77777777" w:rsidTr="009D6BCA">
        <w:trPr>
          <w:trHeight w:val="314"/>
          <w:jc w:val="center"/>
        </w:trPr>
        <w:tc>
          <w:tcPr>
            <w:tcW w:w="385" w:type="pct"/>
            <w:shd w:val="clear" w:color="auto" w:fill="auto"/>
            <w:vAlign w:val="center"/>
          </w:tcPr>
          <w:p w14:paraId="2F225298" w14:textId="6860C76D" w:rsidR="009D6BCA" w:rsidRPr="0011488B" w:rsidRDefault="009D6BCA" w:rsidP="003B35E4">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3</w:t>
            </w:r>
          </w:p>
        </w:tc>
        <w:tc>
          <w:tcPr>
            <w:tcW w:w="4615" w:type="pct"/>
            <w:gridSpan w:val="3"/>
            <w:shd w:val="clear" w:color="auto" w:fill="auto"/>
            <w:vAlign w:val="center"/>
          </w:tcPr>
          <w:p w14:paraId="37BBCA97" w14:textId="6A038B1A" w:rsidR="009D6BCA" w:rsidRPr="0011488B" w:rsidRDefault="009D6BCA" w:rsidP="003B35E4">
            <w:pPr>
              <w:pStyle w:val="TableContentLeft"/>
              <w:rPr>
                <w:color w:val="000000" w:themeColor="text1"/>
              </w:rPr>
            </w:pPr>
            <w:r>
              <w:t>PROC_MEP_LSI_MULTIPLEXING(0)</w:t>
            </w:r>
          </w:p>
        </w:tc>
      </w:tr>
      <w:tr w:rsidR="003B35E4" w:rsidRPr="00825C6A" w14:paraId="5BF07022" w14:textId="77777777" w:rsidTr="009D6BCA">
        <w:trPr>
          <w:trHeight w:val="314"/>
          <w:jc w:val="center"/>
        </w:trPr>
        <w:tc>
          <w:tcPr>
            <w:tcW w:w="385" w:type="pct"/>
            <w:shd w:val="clear" w:color="auto" w:fill="auto"/>
            <w:vAlign w:val="center"/>
          </w:tcPr>
          <w:p w14:paraId="53F775A9" w14:textId="0D49BF49" w:rsidR="003B35E4" w:rsidRPr="0011488B" w:rsidRDefault="003B35E4" w:rsidP="003B35E4">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4</w:t>
            </w:r>
          </w:p>
        </w:tc>
        <w:tc>
          <w:tcPr>
            <w:tcW w:w="649" w:type="pct"/>
            <w:shd w:val="clear" w:color="auto" w:fill="auto"/>
            <w:vAlign w:val="center"/>
          </w:tcPr>
          <w:p w14:paraId="5769AD42" w14:textId="613C0BA4" w:rsidR="003B35E4" w:rsidRPr="0011488B" w:rsidRDefault="003B35E4" w:rsidP="003B35E4">
            <w:pPr>
              <w:pStyle w:val="TableContentLeft"/>
            </w:pPr>
            <w:r w:rsidRPr="00E8206F">
              <w:t>S_Device → eUICC</w:t>
            </w:r>
          </w:p>
        </w:tc>
        <w:tc>
          <w:tcPr>
            <w:tcW w:w="2240" w:type="pct"/>
            <w:shd w:val="clear" w:color="auto" w:fill="auto"/>
            <w:vAlign w:val="center"/>
          </w:tcPr>
          <w:p w14:paraId="0C28A727" w14:textId="57976E4A" w:rsidR="003B35E4" w:rsidRPr="0011488B" w:rsidRDefault="003B35E4" w:rsidP="003B35E4">
            <w:pPr>
              <w:pStyle w:val="TableContentLeft"/>
              <w:rPr>
                <w:color w:val="000000" w:themeColor="text1"/>
              </w:rPr>
            </w:pPr>
            <w:r w:rsidRPr="00D77742">
              <w:rPr>
                <w:color w:val="000000" w:themeColor="text1"/>
              </w:rPr>
              <w:t>[SELECT_MF]</w:t>
            </w:r>
          </w:p>
        </w:tc>
        <w:tc>
          <w:tcPr>
            <w:tcW w:w="1726" w:type="pct"/>
            <w:shd w:val="clear" w:color="auto" w:fill="auto"/>
            <w:vAlign w:val="center"/>
          </w:tcPr>
          <w:p w14:paraId="676EF34F" w14:textId="77777777" w:rsidR="003B35E4" w:rsidRPr="003F62A9" w:rsidRDefault="003B35E4" w:rsidP="003B35E4">
            <w:pPr>
              <w:pStyle w:val="TableContentLeft"/>
              <w:rPr>
                <w:color w:val="000000" w:themeColor="text1"/>
              </w:rPr>
            </w:pPr>
            <w:r w:rsidRPr="003F62A9">
              <w:rPr>
                <w:color w:val="000000" w:themeColor="text1"/>
              </w:rPr>
              <w:t>FCP Template present</w:t>
            </w:r>
          </w:p>
          <w:p w14:paraId="0EA14568" w14:textId="26790327" w:rsidR="003B35E4" w:rsidRPr="0011488B" w:rsidRDefault="003B35E4" w:rsidP="003B35E4">
            <w:pPr>
              <w:pStyle w:val="TableContentLeft"/>
              <w:rPr>
                <w:color w:val="000000" w:themeColor="text1"/>
              </w:rPr>
            </w:pPr>
            <w:r w:rsidRPr="00E27252">
              <w:rPr>
                <w:color w:val="000000" w:themeColor="text1"/>
              </w:rPr>
              <w:t>SW=0x9000</w:t>
            </w:r>
          </w:p>
        </w:tc>
      </w:tr>
      <w:tr w:rsidR="003B35E4" w:rsidRPr="00825C6A" w14:paraId="4F96A5CB" w14:textId="77777777" w:rsidTr="009D6BCA">
        <w:trPr>
          <w:trHeight w:val="314"/>
          <w:jc w:val="center"/>
        </w:trPr>
        <w:tc>
          <w:tcPr>
            <w:tcW w:w="385" w:type="pct"/>
            <w:shd w:val="clear" w:color="auto" w:fill="auto"/>
            <w:vAlign w:val="center"/>
          </w:tcPr>
          <w:p w14:paraId="320AC1E3" w14:textId="0B7AC6C3" w:rsidR="003B35E4" w:rsidRPr="0011488B" w:rsidRDefault="003B35E4" w:rsidP="003B35E4">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themeColor="text1"/>
                <w:sz w:val="18"/>
                <w:szCs w:val="18"/>
              </w:rPr>
              <w:t>5</w:t>
            </w:r>
          </w:p>
        </w:tc>
        <w:tc>
          <w:tcPr>
            <w:tcW w:w="649" w:type="pct"/>
            <w:shd w:val="clear" w:color="auto" w:fill="auto"/>
            <w:vAlign w:val="center"/>
          </w:tcPr>
          <w:p w14:paraId="61BCECC4" w14:textId="0027E748" w:rsidR="003B35E4" w:rsidRPr="0011488B" w:rsidRDefault="003B35E4" w:rsidP="003B35E4">
            <w:pPr>
              <w:pStyle w:val="TableContentLeft"/>
            </w:pPr>
            <w:r w:rsidRPr="00E8206F">
              <w:t>S_Device → eUICC</w:t>
            </w:r>
          </w:p>
        </w:tc>
        <w:tc>
          <w:tcPr>
            <w:tcW w:w="2240" w:type="pct"/>
            <w:shd w:val="clear" w:color="auto" w:fill="auto"/>
            <w:vAlign w:val="center"/>
          </w:tcPr>
          <w:p w14:paraId="27D40A19" w14:textId="15E070BA" w:rsidR="003B35E4" w:rsidRPr="0011488B" w:rsidRDefault="003B35E4" w:rsidP="003B35E4">
            <w:pPr>
              <w:pStyle w:val="TableContentLeft"/>
              <w:rPr>
                <w:color w:val="000000" w:themeColor="text1"/>
              </w:rPr>
            </w:pPr>
            <w:r w:rsidRPr="00D77742">
              <w:rPr>
                <w:color w:val="000000" w:themeColor="text1"/>
              </w:rPr>
              <w:t>[TERMINAL_CAPABILITY_LPAd]</w:t>
            </w:r>
          </w:p>
        </w:tc>
        <w:tc>
          <w:tcPr>
            <w:tcW w:w="1726" w:type="pct"/>
            <w:shd w:val="clear" w:color="auto" w:fill="auto"/>
            <w:vAlign w:val="center"/>
          </w:tcPr>
          <w:p w14:paraId="2CA84CCA" w14:textId="5E51528E" w:rsidR="003B35E4" w:rsidRPr="0011488B" w:rsidRDefault="003B35E4" w:rsidP="003B35E4">
            <w:pPr>
              <w:pStyle w:val="TableContentLeft"/>
              <w:rPr>
                <w:color w:val="000000" w:themeColor="text1"/>
              </w:rPr>
            </w:pPr>
            <w:r w:rsidRPr="003F62A9">
              <w:rPr>
                <w:color w:val="000000" w:themeColor="text1"/>
              </w:rPr>
              <w:t>SW=</w:t>
            </w:r>
            <w:r w:rsidRPr="00E27252" w:rsidDel="0085769D">
              <w:rPr>
                <w:color w:val="000000" w:themeColor="text1"/>
              </w:rPr>
              <w:t>0x9000</w:t>
            </w:r>
          </w:p>
        </w:tc>
      </w:tr>
      <w:tr w:rsidR="003B35E4" w:rsidRPr="00CC21B9" w14:paraId="355759F7" w14:textId="77777777" w:rsidTr="009D6BCA">
        <w:trPr>
          <w:trHeight w:val="314"/>
          <w:jc w:val="center"/>
        </w:trPr>
        <w:tc>
          <w:tcPr>
            <w:tcW w:w="385" w:type="pct"/>
            <w:shd w:val="clear" w:color="auto" w:fill="auto"/>
            <w:vAlign w:val="center"/>
          </w:tcPr>
          <w:p w14:paraId="6163305D" w14:textId="70D908A0" w:rsidR="003B35E4" w:rsidRPr="0011488B" w:rsidRDefault="003B35E4" w:rsidP="003B35E4">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sz w:val="18"/>
                <w:szCs w:val="18"/>
                <w:lang w:eastAsia="ja-JP" w:bidi="bn-BD"/>
              </w:rPr>
              <w:t>6</w:t>
            </w:r>
          </w:p>
        </w:tc>
        <w:tc>
          <w:tcPr>
            <w:tcW w:w="649" w:type="pct"/>
            <w:shd w:val="clear" w:color="auto" w:fill="auto"/>
            <w:vAlign w:val="center"/>
          </w:tcPr>
          <w:p w14:paraId="354354E6" w14:textId="512CDBE2" w:rsidR="003B35E4" w:rsidRPr="0011488B" w:rsidRDefault="003B35E4" w:rsidP="003B35E4">
            <w:pPr>
              <w:pStyle w:val="TableContentLeft"/>
            </w:pPr>
            <w:r w:rsidRPr="00E8206F">
              <w:t>S_Device → eUICC</w:t>
            </w:r>
          </w:p>
        </w:tc>
        <w:tc>
          <w:tcPr>
            <w:tcW w:w="2240" w:type="pct"/>
            <w:shd w:val="clear" w:color="auto" w:fill="auto"/>
            <w:vAlign w:val="center"/>
          </w:tcPr>
          <w:p w14:paraId="731CD1B8" w14:textId="40FC4D62" w:rsidR="003B35E4" w:rsidRPr="0011488B" w:rsidRDefault="003B35E4" w:rsidP="003B35E4">
            <w:pPr>
              <w:pStyle w:val="TableContentLeft"/>
            </w:pPr>
            <w:r w:rsidRPr="00B717EC">
              <w:rPr>
                <w:color w:val="000000" w:themeColor="text1"/>
              </w:rPr>
              <w:t>[TERMINAL_PROFILE]</w:t>
            </w:r>
          </w:p>
        </w:tc>
        <w:tc>
          <w:tcPr>
            <w:tcW w:w="1726" w:type="pct"/>
            <w:shd w:val="clear" w:color="auto" w:fill="auto"/>
            <w:vAlign w:val="center"/>
          </w:tcPr>
          <w:p w14:paraId="191AD483" w14:textId="2A31921A" w:rsidR="003B35E4" w:rsidRPr="0011488B" w:rsidRDefault="003B35E4" w:rsidP="003B35E4">
            <w:pPr>
              <w:pStyle w:val="TableContentLeft"/>
            </w:pPr>
            <w:r w:rsidRPr="003F62A9">
              <w:rPr>
                <w:color w:val="000000" w:themeColor="text1"/>
              </w:rPr>
              <w:t>Toolk</w:t>
            </w:r>
            <w:r w:rsidRPr="00E27252">
              <w:rPr>
                <w:color w:val="000000" w:themeColor="text1"/>
              </w:rPr>
              <w:t>it initialization THEN SW=0x9000</w:t>
            </w:r>
          </w:p>
        </w:tc>
      </w:tr>
      <w:tr w:rsidR="003B35E4" w:rsidRPr="00CC21B9" w14:paraId="39B6D461" w14:textId="77777777" w:rsidTr="009D6BCA">
        <w:trPr>
          <w:trHeight w:val="314"/>
          <w:jc w:val="center"/>
        </w:trPr>
        <w:tc>
          <w:tcPr>
            <w:tcW w:w="385" w:type="pct"/>
            <w:shd w:val="clear" w:color="auto" w:fill="auto"/>
            <w:vAlign w:val="center"/>
          </w:tcPr>
          <w:p w14:paraId="3885DE8E" w14:textId="4ABEBFB1" w:rsidR="003B35E4" w:rsidRPr="0011488B" w:rsidRDefault="003B35E4" w:rsidP="003B35E4">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sz w:val="18"/>
                <w:szCs w:val="18"/>
                <w:lang w:eastAsia="ja-JP" w:bidi="bn-BD"/>
              </w:rPr>
              <w:t>7</w:t>
            </w:r>
          </w:p>
        </w:tc>
        <w:tc>
          <w:tcPr>
            <w:tcW w:w="649" w:type="pct"/>
            <w:shd w:val="clear" w:color="auto" w:fill="auto"/>
            <w:vAlign w:val="center"/>
          </w:tcPr>
          <w:p w14:paraId="02B7C33C" w14:textId="12CCD7C0" w:rsidR="003B35E4" w:rsidRPr="0011488B" w:rsidRDefault="003B35E4" w:rsidP="003B35E4">
            <w:pPr>
              <w:pStyle w:val="TableContentLeft"/>
            </w:pPr>
            <w:r w:rsidRPr="00E8206F">
              <w:t>S_LPAd → eUICC</w:t>
            </w:r>
          </w:p>
        </w:tc>
        <w:tc>
          <w:tcPr>
            <w:tcW w:w="2240" w:type="pct"/>
            <w:shd w:val="clear" w:color="auto" w:fill="auto"/>
            <w:vAlign w:val="center"/>
          </w:tcPr>
          <w:p w14:paraId="5EC97983" w14:textId="577D8A2F" w:rsidR="003B35E4" w:rsidRPr="0011488B" w:rsidRDefault="003B35E4" w:rsidP="003B35E4">
            <w:pPr>
              <w:pStyle w:val="TableContentLeft"/>
            </w:pPr>
            <w:r w:rsidRPr="00D77742">
              <w:rPr>
                <w:color w:val="000000" w:themeColor="text1"/>
              </w:rPr>
              <w:t>[MANAGE_CHANNEL_OPEN]</w:t>
            </w:r>
          </w:p>
        </w:tc>
        <w:tc>
          <w:tcPr>
            <w:tcW w:w="1726" w:type="pct"/>
            <w:shd w:val="clear" w:color="auto" w:fill="auto"/>
            <w:vAlign w:val="center"/>
          </w:tcPr>
          <w:p w14:paraId="062B1813" w14:textId="77777777" w:rsidR="003B35E4" w:rsidRPr="003F62A9" w:rsidRDefault="003B35E4" w:rsidP="003B35E4">
            <w:pPr>
              <w:pStyle w:val="TableContentLeft"/>
              <w:rPr>
                <w:color w:val="000000" w:themeColor="text1"/>
              </w:rPr>
            </w:pPr>
            <w:r w:rsidRPr="003F62A9">
              <w:rPr>
                <w:color w:val="000000" w:themeColor="text1"/>
              </w:rPr>
              <w:t>Extract the &lt;CHANNEL_NUMBER&gt; from response data</w:t>
            </w:r>
          </w:p>
          <w:p w14:paraId="72477094" w14:textId="3E475311" w:rsidR="003B35E4" w:rsidRPr="0011488B" w:rsidRDefault="003B35E4" w:rsidP="003B35E4">
            <w:pPr>
              <w:pStyle w:val="TableContentLeft"/>
            </w:pPr>
            <w:r w:rsidRPr="00E27252">
              <w:rPr>
                <w:color w:val="000000" w:themeColor="text1"/>
              </w:rPr>
              <w:t>SW=0x9000</w:t>
            </w:r>
          </w:p>
        </w:tc>
      </w:tr>
      <w:tr w:rsidR="003B35E4" w:rsidRPr="00CC21B9" w14:paraId="750621FF" w14:textId="77777777" w:rsidTr="009D6BCA">
        <w:trPr>
          <w:trHeight w:val="314"/>
          <w:jc w:val="center"/>
        </w:trPr>
        <w:tc>
          <w:tcPr>
            <w:tcW w:w="385" w:type="pct"/>
            <w:shd w:val="clear" w:color="auto" w:fill="auto"/>
            <w:vAlign w:val="center"/>
          </w:tcPr>
          <w:p w14:paraId="003C0C4F" w14:textId="514A7590" w:rsidR="003B35E4" w:rsidRPr="0011488B" w:rsidRDefault="003B35E4" w:rsidP="003B35E4">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sz w:val="18"/>
                <w:szCs w:val="18"/>
                <w:lang w:eastAsia="ja-JP" w:bidi="bn-BD"/>
              </w:rPr>
              <w:t>8</w:t>
            </w:r>
          </w:p>
        </w:tc>
        <w:tc>
          <w:tcPr>
            <w:tcW w:w="649" w:type="pct"/>
            <w:shd w:val="clear" w:color="auto" w:fill="auto"/>
            <w:vAlign w:val="center"/>
          </w:tcPr>
          <w:p w14:paraId="1AB0F517" w14:textId="308CEC9B" w:rsidR="003B35E4" w:rsidRPr="0011488B" w:rsidRDefault="003B35E4" w:rsidP="003B35E4">
            <w:pPr>
              <w:pStyle w:val="TableContentLeft"/>
            </w:pPr>
            <w:r w:rsidRPr="00E8206F">
              <w:t>S_LPAd → eUICC</w:t>
            </w:r>
          </w:p>
        </w:tc>
        <w:tc>
          <w:tcPr>
            <w:tcW w:w="2240" w:type="pct"/>
            <w:shd w:val="clear" w:color="auto" w:fill="auto"/>
            <w:vAlign w:val="center"/>
          </w:tcPr>
          <w:p w14:paraId="11B7244A" w14:textId="295DC13D" w:rsidR="003B35E4" w:rsidRPr="0011488B" w:rsidRDefault="003B35E4" w:rsidP="003B35E4">
            <w:pPr>
              <w:pStyle w:val="TableContentLeft"/>
            </w:pPr>
            <w:r w:rsidRPr="00D77742">
              <w:t>MTD_SELECT(#ISD_R_AID)</w:t>
            </w:r>
          </w:p>
        </w:tc>
        <w:tc>
          <w:tcPr>
            <w:tcW w:w="1726" w:type="pct"/>
            <w:shd w:val="clear" w:color="auto" w:fill="auto"/>
            <w:vAlign w:val="center"/>
          </w:tcPr>
          <w:p w14:paraId="0CCB0D37" w14:textId="77777777" w:rsidR="003B35E4" w:rsidRPr="003F62A9" w:rsidRDefault="003B35E4" w:rsidP="003B35E4">
            <w:pPr>
              <w:pStyle w:val="TableContentLeft"/>
            </w:pPr>
            <w:r w:rsidRPr="003F62A9">
              <w:t>The response data:</w:t>
            </w:r>
          </w:p>
          <w:p w14:paraId="64C6B877" w14:textId="77777777" w:rsidR="003B35E4" w:rsidRPr="005376DA" w:rsidRDefault="003B35E4" w:rsidP="003B35E4">
            <w:pPr>
              <w:pStyle w:val="TableContentLeft"/>
            </w:pPr>
            <w:r w:rsidRPr="00E27252">
              <w:t xml:space="preserve">0x6F &lt;L&gt; </w:t>
            </w:r>
            <w:r w:rsidRPr="00E27252">
              <w:br/>
              <w:t xml:space="preserve">  84 &lt;L&gt; #ISD_R_AID </w:t>
            </w:r>
            <w:r w:rsidRPr="00E27252">
              <w:br/>
              <w:t xml:space="preserve">  A5 &lt;L&gt; &lt;PROPRIETARY_DA</w:t>
            </w:r>
            <w:r w:rsidRPr="005376DA">
              <w:t>TA&gt;</w:t>
            </w:r>
            <w:r w:rsidRPr="005376DA">
              <w:br/>
              <w:t xml:space="preserve">  #R_ISDR_SELECTION </w:t>
            </w:r>
          </w:p>
          <w:p w14:paraId="39F7DDD6" w14:textId="369FA3FE" w:rsidR="003B35E4" w:rsidRPr="0011488B" w:rsidRDefault="003B35E4" w:rsidP="003B35E4">
            <w:pPr>
              <w:pStyle w:val="TableContentLeft"/>
            </w:pPr>
            <w:r w:rsidRPr="005376DA">
              <w:t>SW=0x9000</w:t>
            </w:r>
          </w:p>
        </w:tc>
      </w:tr>
    </w:tbl>
    <w:p w14:paraId="74F774AA" w14:textId="3CC30ACD" w:rsidR="00971F6B" w:rsidRPr="0011488B" w:rsidRDefault="00971F6B" w:rsidP="00971F6B">
      <w:pPr>
        <w:pStyle w:val="Heading6no"/>
        <w:rPr>
          <w:color w:val="000000" w:themeColor="text1"/>
          <w:lang w:val="en-GB"/>
        </w:rPr>
      </w:pPr>
      <w:r w:rsidRPr="0011488B">
        <w:rPr>
          <w:color w:val="000000" w:themeColor="text1"/>
          <w:lang w:val="en-GB"/>
        </w:rPr>
        <w:lastRenderedPageBreak/>
        <w:t>Test Sequence #0</w:t>
      </w:r>
      <w:r w:rsidR="00102E3F">
        <w:rPr>
          <w:color w:val="000000" w:themeColor="text1"/>
          <w:lang w:val="en-GB"/>
        </w:rPr>
        <w:t>6</w:t>
      </w:r>
      <w:r w:rsidRPr="0011488B">
        <w:rPr>
          <w:color w:val="000000" w:themeColor="text1"/>
          <w:lang w:val="en-GB"/>
        </w:rPr>
        <w:t xml:space="preserve"> Nominal: </w:t>
      </w:r>
      <w:r w:rsidR="00165811" w:rsidRPr="00165811">
        <w:rPr>
          <w:color w:val="000000" w:themeColor="text1"/>
          <w:lang w:val="en-GB"/>
        </w:rPr>
        <w:t>ATR and Select ISD-R for MEP-B</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462"/>
        <w:gridCol w:w="2685"/>
      </w:tblGrid>
      <w:tr w:rsidR="00971F6B" w:rsidRPr="00825C6A" w14:paraId="5FCACA15" w14:textId="77777777" w:rsidTr="003E71D1">
        <w:trPr>
          <w:trHeight w:val="314"/>
          <w:jc w:val="center"/>
        </w:trPr>
        <w:tc>
          <w:tcPr>
            <w:tcW w:w="385" w:type="pct"/>
            <w:shd w:val="clear" w:color="auto" w:fill="C00000"/>
            <w:vAlign w:val="center"/>
          </w:tcPr>
          <w:p w14:paraId="54439232" w14:textId="77777777" w:rsidR="00971F6B" w:rsidRPr="0011488B" w:rsidRDefault="00971F6B" w:rsidP="0011488B">
            <w:pPr>
              <w:pStyle w:val="TableHeader"/>
              <w:rPr>
                <w:lang w:val="en-GB"/>
              </w:rPr>
            </w:pPr>
            <w:r w:rsidRPr="0011488B">
              <w:rPr>
                <w:lang w:val="en-GB"/>
              </w:rPr>
              <w:t>Step</w:t>
            </w:r>
          </w:p>
        </w:tc>
        <w:tc>
          <w:tcPr>
            <w:tcW w:w="649" w:type="pct"/>
            <w:shd w:val="clear" w:color="auto" w:fill="C00000"/>
            <w:vAlign w:val="center"/>
          </w:tcPr>
          <w:p w14:paraId="3F4C6C7E" w14:textId="77777777" w:rsidR="00971F6B" w:rsidRPr="0011488B" w:rsidRDefault="00971F6B" w:rsidP="0011488B">
            <w:pPr>
              <w:pStyle w:val="TableHeader"/>
              <w:rPr>
                <w:lang w:val="en-GB"/>
              </w:rPr>
            </w:pPr>
            <w:r w:rsidRPr="0011488B">
              <w:rPr>
                <w:lang w:val="en-GB"/>
              </w:rPr>
              <w:t>Direction</w:t>
            </w:r>
          </w:p>
        </w:tc>
        <w:tc>
          <w:tcPr>
            <w:tcW w:w="2476" w:type="pct"/>
            <w:shd w:val="clear" w:color="auto" w:fill="C00000"/>
            <w:vAlign w:val="center"/>
          </w:tcPr>
          <w:p w14:paraId="71EAFFED" w14:textId="77777777" w:rsidR="00971F6B" w:rsidRPr="0011488B" w:rsidRDefault="00971F6B" w:rsidP="0011488B">
            <w:pPr>
              <w:pStyle w:val="TableHeader"/>
              <w:rPr>
                <w:lang w:val="en-GB"/>
              </w:rPr>
            </w:pPr>
            <w:r w:rsidRPr="0011488B">
              <w:rPr>
                <w:lang w:val="en-GB"/>
              </w:rPr>
              <w:t>Sequence / Description</w:t>
            </w:r>
          </w:p>
        </w:tc>
        <w:tc>
          <w:tcPr>
            <w:tcW w:w="1490" w:type="pct"/>
            <w:shd w:val="clear" w:color="auto" w:fill="C00000"/>
            <w:vAlign w:val="center"/>
          </w:tcPr>
          <w:p w14:paraId="5F69255A" w14:textId="77777777" w:rsidR="00971F6B" w:rsidRPr="0011488B" w:rsidRDefault="00971F6B" w:rsidP="0011488B">
            <w:pPr>
              <w:pStyle w:val="TableHeader"/>
              <w:rPr>
                <w:lang w:val="en-GB"/>
              </w:rPr>
            </w:pPr>
            <w:r w:rsidRPr="0011488B">
              <w:rPr>
                <w:lang w:val="en-GB"/>
              </w:rPr>
              <w:t>Expected result</w:t>
            </w:r>
          </w:p>
        </w:tc>
      </w:tr>
      <w:tr w:rsidR="004D5B77" w:rsidRPr="00825C6A" w14:paraId="7FC785E5" w14:textId="77777777" w:rsidTr="003E71D1">
        <w:trPr>
          <w:trHeight w:val="314"/>
          <w:jc w:val="center"/>
        </w:trPr>
        <w:tc>
          <w:tcPr>
            <w:tcW w:w="385" w:type="pct"/>
            <w:shd w:val="clear" w:color="auto" w:fill="auto"/>
            <w:vAlign w:val="center"/>
          </w:tcPr>
          <w:p w14:paraId="01B7600C" w14:textId="74D7BC96" w:rsidR="004D5B77" w:rsidRPr="0011488B" w:rsidRDefault="004D5B77" w:rsidP="004D5B77">
            <w:pPr>
              <w:pStyle w:val="CRSheetTitle"/>
              <w:framePr w:hSpace="0" w:wrap="auto" w:hAnchor="text" w:xAlign="left" w:yAlign="inline"/>
              <w:ind w:right="37"/>
              <w:jc w:val="center"/>
              <w:rPr>
                <w:rFonts w:ascii="Arial" w:hAnsi="Arial" w:cs="Arial"/>
                <w:b w:val="0"/>
                <w:color w:val="000000"/>
                <w:sz w:val="18"/>
                <w:szCs w:val="18"/>
                <w:lang w:eastAsia="ja-JP" w:bidi="bn-BD"/>
              </w:rPr>
            </w:pPr>
            <w:r w:rsidRPr="005376DA">
              <w:rPr>
                <w:rFonts w:ascii="Arial" w:hAnsi="Arial" w:cs="Arial"/>
                <w:b w:val="0"/>
                <w:color w:val="000000" w:themeColor="text1"/>
                <w:sz w:val="18"/>
                <w:szCs w:val="18"/>
              </w:rPr>
              <w:t>1</w:t>
            </w:r>
          </w:p>
        </w:tc>
        <w:tc>
          <w:tcPr>
            <w:tcW w:w="649" w:type="pct"/>
            <w:shd w:val="clear" w:color="auto" w:fill="auto"/>
            <w:vAlign w:val="center"/>
          </w:tcPr>
          <w:p w14:paraId="72EC6CB8" w14:textId="136AC9EC" w:rsidR="004D5B77" w:rsidRPr="0011488B" w:rsidRDefault="004D5B77" w:rsidP="004D5B77">
            <w:pPr>
              <w:pStyle w:val="TableContentLeft"/>
            </w:pPr>
            <w:r w:rsidRPr="00E8206F">
              <w:t>S_Device</w:t>
            </w:r>
            <w:r w:rsidRPr="00D77742">
              <w:t xml:space="preserve"> → eUICC</w:t>
            </w:r>
          </w:p>
        </w:tc>
        <w:tc>
          <w:tcPr>
            <w:tcW w:w="2476" w:type="pct"/>
            <w:shd w:val="clear" w:color="auto" w:fill="auto"/>
            <w:vAlign w:val="center"/>
          </w:tcPr>
          <w:p w14:paraId="7313D02B" w14:textId="02D11251" w:rsidR="004D5B77" w:rsidRPr="0011488B" w:rsidRDefault="004D5B77" w:rsidP="004D5B77">
            <w:pPr>
              <w:pStyle w:val="TableContentLeft"/>
            </w:pPr>
            <w:r w:rsidRPr="003F62A9">
              <w:t>RESET</w:t>
            </w:r>
          </w:p>
        </w:tc>
        <w:tc>
          <w:tcPr>
            <w:tcW w:w="1490" w:type="pct"/>
            <w:shd w:val="clear" w:color="auto" w:fill="auto"/>
            <w:vAlign w:val="center"/>
          </w:tcPr>
          <w:p w14:paraId="29B86E04" w14:textId="77777777" w:rsidR="004D5B77" w:rsidRDefault="004D5B77" w:rsidP="004D5B77">
            <w:pPr>
              <w:pStyle w:val="TableText"/>
              <w:rPr>
                <w:sz w:val="18"/>
              </w:rPr>
            </w:pPr>
            <w:r>
              <w:rPr>
                <w:sz w:val="18"/>
              </w:rPr>
              <w:t>Extract &lt;</w:t>
            </w:r>
            <w:r w:rsidRPr="00A64D93">
              <w:rPr>
                <w:sz w:val="18"/>
              </w:rPr>
              <w:t>ATR</w:t>
            </w:r>
            <w:r>
              <w:rPr>
                <w:sz w:val="18"/>
              </w:rPr>
              <w:t>&gt;</w:t>
            </w:r>
          </w:p>
          <w:p w14:paraId="5A26062B" w14:textId="236158F6" w:rsidR="004D5B77" w:rsidRPr="0011488B" w:rsidRDefault="004D5B77" w:rsidP="004D5B77">
            <w:pPr>
              <w:pStyle w:val="TableContentLeft"/>
            </w:pPr>
            <w:r>
              <w:t>Verify ‘LSI Support’ is present in &lt;ATR&gt;</w:t>
            </w:r>
          </w:p>
        </w:tc>
      </w:tr>
      <w:tr w:rsidR="004D5B77" w:rsidRPr="00825C6A" w14:paraId="2AC33E5B" w14:textId="77777777" w:rsidTr="003E71D1">
        <w:trPr>
          <w:trHeight w:val="314"/>
          <w:jc w:val="center"/>
        </w:trPr>
        <w:tc>
          <w:tcPr>
            <w:tcW w:w="385" w:type="pct"/>
            <w:shd w:val="clear" w:color="auto" w:fill="auto"/>
            <w:vAlign w:val="center"/>
          </w:tcPr>
          <w:p w14:paraId="2468A013" w14:textId="689EA71D" w:rsidR="004D5B77" w:rsidRPr="00CA6231" w:rsidRDefault="004D5B77" w:rsidP="004D5B77">
            <w:pPr>
              <w:pStyle w:val="CRSheetTitle"/>
              <w:framePr w:hSpace="0" w:wrap="auto" w:hAnchor="text" w:xAlign="left" w:yAlign="inline"/>
              <w:ind w:right="37"/>
              <w:jc w:val="center"/>
              <w:rPr>
                <w:rFonts w:ascii="Arial" w:hAnsi="Arial" w:cs="Arial"/>
                <w:b w:val="0"/>
                <w:bCs/>
                <w:color w:val="000000"/>
                <w:sz w:val="18"/>
                <w:szCs w:val="18"/>
                <w:lang w:eastAsia="ja-JP" w:bidi="bn-BD"/>
              </w:rPr>
            </w:pPr>
            <w:r w:rsidRPr="00CA6231">
              <w:rPr>
                <w:rFonts w:ascii="Arial" w:hAnsi="Arial" w:cs="Arial"/>
                <w:b w:val="0"/>
                <w:bCs/>
                <w:sz w:val="18"/>
              </w:rPr>
              <w:t>2</w:t>
            </w:r>
          </w:p>
        </w:tc>
        <w:tc>
          <w:tcPr>
            <w:tcW w:w="649" w:type="pct"/>
            <w:shd w:val="clear" w:color="auto" w:fill="auto"/>
            <w:vAlign w:val="center"/>
          </w:tcPr>
          <w:p w14:paraId="5CD1B25F" w14:textId="297DE3E5" w:rsidR="004D5B77" w:rsidRPr="0011488B" w:rsidRDefault="004D5B77" w:rsidP="004D5B77">
            <w:pPr>
              <w:pStyle w:val="TableContentLeft"/>
            </w:pPr>
            <w:r>
              <w:t>S_Device</w:t>
            </w:r>
          </w:p>
        </w:tc>
        <w:tc>
          <w:tcPr>
            <w:tcW w:w="2476" w:type="pct"/>
            <w:shd w:val="clear" w:color="auto" w:fill="auto"/>
            <w:vAlign w:val="center"/>
          </w:tcPr>
          <w:p w14:paraId="5D9C924B" w14:textId="7E21AED7" w:rsidR="004D5B77" w:rsidRDefault="00CA6231" w:rsidP="004D5B77">
            <w:pPr>
              <w:pStyle w:val="TableText"/>
            </w:pPr>
            <w:r w:rsidRPr="00CA6231">
              <w:t>PROC_EUICC_CONFIGURE_LSIS_FOR_MEP</w:t>
            </w:r>
            <w:r w:rsidRPr="00CA6231" w:rsidDel="00CA6231">
              <w:t xml:space="preserve"> </w:t>
            </w:r>
            <w:r w:rsidR="004D5B77">
              <w:t>(</w:t>
            </w:r>
          </w:p>
          <w:p w14:paraId="5AA539BC" w14:textId="77777777" w:rsidR="004D5B77" w:rsidRDefault="004D5B77" w:rsidP="004D5B77">
            <w:pPr>
              <w:pStyle w:val="TableText"/>
            </w:pPr>
            <w:r>
              <w:t>2,</w:t>
            </w:r>
          </w:p>
          <w:p w14:paraId="0FA4D01E" w14:textId="6D3D6BC2" w:rsidR="004D5B77" w:rsidRDefault="008114F3" w:rsidP="004D5B77">
            <w:pPr>
              <w:pStyle w:val="TableText"/>
            </w:pPr>
            <w:r w:rsidRPr="008114F3">
              <w:t>#IUT_MEP_LSI_OPTIONS</w:t>
            </w:r>
            <w:r w:rsidR="004D5B77">
              <w:t>,</w:t>
            </w:r>
          </w:p>
          <w:p w14:paraId="40D0DB2D" w14:textId="77777777" w:rsidR="004D5B77" w:rsidRDefault="004D5B77" w:rsidP="004D5B77">
            <w:pPr>
              <w:pStyle w:val="TableText"/>
            </w:pPr>
            <w:r>
              <w:t>“030102”,</w:t>
            </w:r>
          </w:p>
          <w:p w14:paraId="73B4CC90" w14:textId="277523BE" w:rsidR="004D5B77" w:rsidRPr="0011488B" w:rsidRDefault="004D5B77" w:rsidP="004D5B77">
            <w:pPr>
              <w:pStyle w:val="TableContentLeft"/>
              <w:rPr>
                <w:color w:val="000000" w:themeColor="text1"/>
              </w:rPr>
            </w:pPr>
            <w:r>
              <w:t>2)</w:t>
            </w:r>
          </w:p>
        </w:tc>
        <w:tc>
          <w:tcPr>
            <w:tcW w:w="1490" w:type="pct"/>
            <w:shd w:val="clear" w:color="auto" w:fill="auto"/>
            <w:vAlign w:val="center"/>
          </w:tcPr>
          <w:p w14:paraId="53E8F40F" w14:textId="77777777" w:rsidR="004D5B77" w:rsidRDefault="004D5B77" w:rsidP="004D5B77">
            <w:pPr>
              <w:pStyle w:val="TableText"/>
              <w:rPr>
                <w:sz w:val="18"/>
              </w:rPr>
            </w:pPr>
            <w:r>
              <w:rPr>
                <w:sz w:val="18"/>
              </w:rPr>
              <w:t xml:space="preserve">Verify &lt;MEP_MODE&gt; = </w:t>
            </w:r>
            <w:r>
              <w:rPr>
                <w:sz w:val="18"/>
                <w:szCs w:val="18"/>
              </w:rPr>
              <w:t>’03’,</w:t>
            </w:r>
          </w:p>
          <w:p w14:paraId="2AE7BA98" w14:textId="77777777" w:rsidR="004D5B77" w:rsidRDefault="004D5B77" w:rsidP="004D5B77">
            <w:pPr>
              <w:pStyle w:val="TableText"/>
              <w:rPr>
                <w:sz w:val="18"/>
              </w:rPr>
            </w:pPr>
            <w:r>
              <w:rPr>
                <w:sz w:val="18"/>
              </w:rPr>
              <w:t xml:space="preserve">Verify &lt;MEP_LSI_OPTION&gt; = </w:t>
            </w:r>
          </w:p>
          <w:p w14:paraId="16EE1637" w14:textId="77777777" w:rsidR="004D5B77" w:rsidRDefault="004D5B77" w:rsidP="004D5B77">
            <w:pPr>
              <w:pStyle w:val="TableText"/>
              <w:rPr>
                <w:sz w:val="18"/>
              </w:rPr>
            </w:pPr>
            <w:r>
              <w:rPr>
                <w:sz w:val="18"/>
              </w:rPr>
              <w:t xml:space="preserve"> #IUT_MEP_LSI_OPTIONS,</w:t>
            </w:r>
          </w:p>
          <w:p w14:paraId="46D6E9E9" w14:textId="77777777" w:rsidR="004D5B77" w:rsidRDefault="004D5B77" w:rsidP="004D5B77">
            <w:pPr>
              <w:pStyle w:val="TableText"/>
              <w:rPr>
                <w:sz w:val="18"/>
              </w:rPr>
            </w:pPr>
            <w:r>
              <w:rPr>
                <w:sz w:val="18"/>
              </w:rPr>
              <w:t xml:space="preserve">Verify &lt;MEP_MAX_LSIS&gt; &lt;=  </w:t>
            </w:r>
          </w:p>
          <w:p w14:paraId="3DD876BF" w14:textId="77777777" w:rsidR="004D5B77" w:rsidRDefault="004D5B77" w:rsidP="004D5B77">
            <w:pPr>
              <w:pStyle w:val="TableText"/>
              <w:rPr>
                <w:sz w:val="18"/>
              </w:rPr>
            </w:pPr>
            <w:r>
              <w:rPr>
                <w:sz w:val="18"/>
              </w:rPr>
              <w:t>#IUT_MEP_MAX_LSIS</w:t>
            </w:r>
          </w:p>
          <w:p w14:paraId="1CBD71CB" w14:textId="3CE25D2B" w:rsidR="004D5B77" w:rsidRPr="0011488B" w:rsidRDefault="004D5B77" w:rsidP="004D5B77">
            <w:pPr>
              <w:pStyle w:val="TableContentLeft"/>
              <w:rPr>
                <w:color w:val="000000" w:themeColor="text1"/>
              </w:rPr>
            </w:pPr>
          </w:p>
        </w:tc>
      </w:tr>
      <w:tr w:rsidR="004D5B77" w:rsidRPr="00825C6A" w14:paraId="390CACB4" w14:textId="77777777" w:rsidTr="003E71D1">
        <w:trPr>
          <w:trHeight w:val="314"/>
          <w:jc w:val="center"/>
        </w:trPr>
        <w:tc>
          <w:tcPr>
            <w:tcW w:w="385" w:type="pct"/>
            <w:shd w:val="clear" w:color="auto" w:fill="auto"/>
            <w:vAlign w:val="center"/>
          </w:tcPr>
          <w:p w14:paraId="2C0B4F31" w14:textId="3B9BB0AF" w:rsidR="004D5B77" w:rsidRPr="0011488B" w:rsidRDefault="00951D50" w:rsidP="004D5B7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3</w:t>
            </w:r>
          </w:p>
        </w:tc>
        <w:tc>
          <w:tcPr>
            <w:tcW w:w="649" w:type="pct"/>
            <w:shd w:val="clear" w:color="auto" w:fill="auto"/>
            <w:vAlign w:val="center"/>
          </w:tcPr>
          <w:p w14:paraId="48E9DC79" w14:textId="4928EF3E" w:rsidR="004D5B77" w:rsidRPr="0011488B" w:rsidRDefault="004D5B77" w:rsidP="004D5B77">
            <w:pPr>
              <w:pStyle w:val="TableContentLeft"/>
            </w:pPr>
            <w:r w:rsidRPr="00E8206F">
              <w:t>S_Device → eUICC</w:t>
            </w:r>
          </w:p>
        </w:tc>
        <w:tc>
          <w:tcPr>
            <w:tcW w:w="2476" w:type="pct"/>
            <w:shd w:val="clear" w:color="auto" w:fill="auto"/>
            <w:vAlign w:val="center"/>
          </w:tcPr>
          <w:p w14:paraId="4EBBE759" w14:textId="426EF0B2" w:rsidR="004D5B77" w:rsidRPr="0011488B" w:rsidRDefault="004D5B77" w:rsidP="004D5B77">
            <w:pPr>
              <w:pStyle w:val="TableContentLeft"/>
              <w:rPr>
                <w:color w:val="000000" w:themeColor="text1"/>
              </w:rPr>
            </w:pPr>
            <w:r w:rsidRPr="00D77742">
              <w:rPr>
                <w:color w:val="000000" w:themeColor="text1"/>
              </w:rPr>
              <w:t>[SELECT_MF]</w:t>
            </w:r>
          </w:p>
        </w:tc>
        <w:tc>
          <w:tcPr>
            <w:tcW w:w="1490" w:type="pct"/>
            <w:shd w:val="clear" w:color="auto" w:fill="auto"/>
            <w:vAlign w:val="center"/>
          </w:tcPr>
          <w:p w14:paraId="3514A7F8" w14:textId="77777777" w:rsidR="004D5B77" w:rsidRPr="003F62A9" w:rsidRDefault="004D5B77" w:rsidP="004D5B77">
            <w:pPr>
              <w:pStyle w:val="TableContentLeft"/>
              <w:rPr>
                <w:color w:val="000000" w:themeColor="text1"/>
              </w:rPr>
            </w:pPr>
            <w:r w:rsidRPr="003F62A9">
              <w:rPr>
                <w:color w:val="000000" w:themeColor="text1"/>
              </w:rPr>
              <w:t>FCP Template present</w:t>
            </w:r>
          </w:p>
          <w:p w14:paraId="19A70F8F" w14:textId="747C9D9F" w:rsidR="004D5B77" w:rsidRPr="0011488B" w:rsidRDefault="004D5B77" w:rsidP="004D5B77">
            <w:pPr>
              <w:pStyle w:val="TableContentLeft"/>
              <w:rPr>
                <w:color w:val="000000" w:themeColor="text1"/>
              </w:rPr>
            </w:pPr>
            <w:r w:rsidRPr="00E27252">
              <w:rPr>
                <w:color w:val="000000" w:themeColor="text1"/>
              </w:rPr>
              <w:t>SW=0x9000</w:t>
            </w:r>
          </w:p>
        </w:tc>
      </w:tr>
      <w:tr w:rsidR="004D5B77" w:rsidRPr="00825C6A" w14:paraId="358A48EF" w14:textId="77777777" w:rsidTr="003E71D1">
        <w:trPr>
          <w:trHeight w:val="314"/>
          <w:jc w:val="center"/>
        </w:trPr>
        <w:tc>
          <w:tcPr>
            <w:tcW w:w="385" w:type="pct"/>
            <w:shd w:val="clear" w:color="auto" w:fill="auto"/>
            <w:vAlign w:val="center"/>
          </w:tcPr>
          <w:p w14:paraId="364A415E" w14:textId="5ED5EEBB" w:rsidR="004D5B77" w:rsidRPr="0011488B" w:rsidRDefault="00951D50" w:rsidP="004D5B77">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themeColor="text1"/>
                <w:sz w:val="18"/>
                <w:szCs w:val="18"/>
              </w:rPr>
              <w:t>4</w:t>
            </w:r>
          </w:p>
        </w:tc>
        <w:tc>
          <w:tcPr>
            <w:tcW w:w="649" w:type="pct"/>
            <w:shd w:val="clear" w:color="auto" w:fill="auto"/>
            <w:vAlign w:val="center"/>
          </w:tcPr>
          <w:p w14:paraId="59BA9408" w14:textId="06A7CCDD" w:rsidR="004D5B77" w:rsidRPr="0011488B" w:rsidRDefault="004D5B77" w:rsidP="004D5B77">
            <w:pPr>
              <w:pStyle w:val="TableContentLeft"/>
            </w:pPr>
            <w:r w:rsidRPr="00E8206F">
              <w:t>S_Device → eUICC</w:t>
            </w:r>
          </w:p>
        </w:tc>
        <w:tc>
          <w:tcPr>
            <w:tcW w:w="2476" w:type="pct"/>
            <w:shd w:val="clear" w:color="auto" w:fill="auto"/>
            <w:vAlign w:val="center"/>
          </w:tcPr>
          <w:p w14:paraId="65CDCB6C" w14:textId="6E6ADF5F" w:rsidR="004D5B77" w:rsidRPr="0011488B" w:rsidRDefault="004D5B77" w:rsidP="004D5B77">
            <w:pPr>
              <w:pStyle w:val="TableContentLeft"/>
              <w:rPr>
                <w:color w:val="000000" w:themeColor="text1"/>
              </w:rPr>
            </w:pPr>
            <w:r w:rsidRPr="00D77742">
              <w:rPr>
                <w:color w:val="000000" w:themeColor="text1"/>
              </w:rPr>
              <w:t>[TERMINAL_CAPABILITY_LPAd]</w:t>
            </w:r>
          </w:p>
        </w:tc>
        <w:tc>
          <w:tcPr>
            <w:tcW w:w="1490" w:type="pct"/>
            <w:shd w:val="clear" w:color="auto" w:fill="auto"/>
            <w:vAlign w:val="center"/>
          </w:tcPr>
          <w:p w14:paraId="1B84179B" w14:textId="15083C58" w:rsidR="004D5B77" w:rsidRPr="0011488B" w:rsidRDefault="004D5B77" w:rsidP="004D5B77">
            <w:pPr>
              <w:pStyle w:val="TableContentLeft"/>
              <w:rPr>
                <w:color w:val="000000" w:themeColor="text1"/>
              </w:rPr>
            </w:pPr>
            <w:r w:rsidRPr="003F62A9">
              <w:rPr>
                <w:color w:val="000000" w:themeColor="text1"/>
              </w:rPr>
              <w:t>SW=</w:t>
            </w:r>
            <w:r w:rsidRPr="00E27252" w:rsidDel="0085769D">
              <w:rPr>
                <w:color w:val="000000" w:themeColor="text1"/>
              </w:rPr>
              <w:t>0x9000</w:t>
            </w:r>
          </w:p>
        </w:tc>
      </w:tr>
      <w:tr w:rsidR="004D5B77" w:rsidRPr="00CC21B9" w14:paraId="165D86BE" w14:textId="77777777" w:rsidTr="003E71D1">
        <w:trPr>
          <w:trHeight w:val="314"/>
          <w:jc w:val="center"/>
        </w:trPr>
        <w:tc>
          <w:tcPr>
            <w:tcW w:w="385" w:type="pct"/>
            <w:shd w:val="clear" w:color="auto" w:fill="auto"/>
            <w:vAlign w:val="center"/>
          </w:tcPr>
          <w:p w14:paraId="151CD870" w14:textId="50346EDF" w:rsidR="004D5B77" w:rsidRPr="0011488B" w:rsidRDefault="00951D50" w:rsidP="004D5B77">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sz w:val="18"/>
                <w:szCs w:val="18"/>
                <w:lang w:eastAsia="ja-JP" w:bidi="bn-BD"/>
              </w:rPr>
              <w:t>5</w:t>
            </w:r>
          </w:p>
        </w:tc>
        <w:tc>
          <w:tcPr>
            <w:tcW w:w="649" w:type="pct"/>
            <w:shd w:val="clear" w:color="auto" w:fill="auto"/>
            <w:vAlign w:val="center"/>
          </w:tcPr>
          <w:p w14:paraId="0EA7EB7A" w14:textId="2A86D138" w:rsidR="004D5B77" w:rsidRPr="0011488B" w:rsidRDefault="004D5B77" w:rsidP="004D5B77">
            <w:pPr>
              <w:pStyle w:val="TableContentLeft"/>
            </w:pPr>
            <w:r w:rsidRPr="00E8206F">
              <w:t>S_Device → eUICC</w:t>
            </w:r>
          </w:p>
        </w:tc>
        <w:tc>
          <w:tcPr>
            <w:tcW w:w="2476" w:type="pct"/>
            <w:shd w:val="clear" w:color="auto" w:fill="auto"/>
            <w:vAlign w:val="center"/>
          </w:tcPr>
          <w:p w14:paraId="5B014FEE" w14:textId="11152CFC" w:rsidR="004D5B77" w:rsidRPr="0011488B" w:rsidRDefault="004D5B77" w:rsidP="004D5B77">
            <w:pPr>
              <w:pStyle w:val="TableContentLeft"/>
            </w:pPr>
            <w:r w:rsidRPr="00B717EC">
              <w:rPr>
                <w:color w:val="000000" w:themeColor="text1"/>
              </w:rPr>
              <w:t>[TERMINAL_PROFILE]</w:t>
            </w:r>
          </w:p>
        </w:tc>
        <w:tc>
          <w:tcPr>
            <w:tcW w:w="1490" w:type="pct"/>
            <w:shd w:val="clear" w:color="auto" w:fill="auto"/>
            <w:vAlign w:val="center"/>
          </w:tcPr>
          <w:p w14:paraId="340DF42F" w14:textId="746B78A4" w:rsidR="004D5B77" w:rsidRPr="0011488B" w:rsidRDefault="004D5B77" w:rsidP="004D5B77">
            <w:pPr>
              <w:pStyle w:val="TableContentLeft"/>
            </w:pPr>
            <w:r w:rsidRPr="003F62A9">
              <w:rPr>
                <w:color w:val="000000" w:themeColor="text1"/>
              </w:rPr>
              <w:t>Toolk</w:t>
            </w:r>
            <w:r w:rsidRPr="00E27252">
              <w:rPr>
                <w:color w:val="000000" w:themeColor="text1"/>
              </w:rPr>
              <w:t>it initialization THEN SW=0x9000</w:t>
            </w:r>
          </w:p>
        </w:tc>
      </w:tr>
      <w:tr w:rsidR="004D5B77" w:rsidRPr="00CC21B9" w14:paraId="489D9F5C" w14:textId="77777777" w:rsidTr="003E71D1">
        <w:trPr>
          <w:trHeight w:val="314"/>
          <w:jc w:val="center"/>
        </w:trPr>
        <w:tc>
          <w:tcPr>
            <w:tcW w:w="385" w:type="pct"/>
            <w:shd w:val="clear" w:color="auto" w:fill="auto"/>
            <w:vAlign w:val="center"/>
          </w:tcPr>
          <w:p w14:paraId="48A36336" w14:textId="068E5348" w:rsidR="004D5B77" w:rsidRPr="0011488B" w:rsidRDefault="00951D50" w:rsidP="004D5B7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sz w:val="18"/>
                <w:szCs w:val="18"/>
                <w:lang w:eastAsia="ja-JP" w:bidi="bn-BD"/>
              </w:rPr>
              <w:t>6</w:t>
            </w:r>
          </w:p>
        </w:tc>
        <w:tc>
          <w:tcPr>
            <w:tcW w:w="649" w:type="pct"/>
            <w:shd w:val="clear" w:color="auto" w:fill="auto"/>
            <w:vAlign w:val="center"/>
          </w:tcPr>
          <w:p w14:paraId="3F21FABD" w14:textId="50385075" w:rsidR="004D5B77" w:rsidRPr="0011488B" w:rsidRDefault="004D5B77" w:rsidP="004D5B77">
            <w:pPr>
              <w:pStyle w:val="TableContentLeft"/>
            </w:pPr>
            <w:r w:rsidRPr="00E8206F">
              <w:t>S_LPAd → eUICC</w:t>
            </w:r>
          </w:p>
        </w:tc>
        <w:tc>
          <w:tcPr>
            <w:tcW w:w="2476" w:type="pct"/>
            <w:shd w:val="clear" w:color="auto" w:fill="auto"/>
            <w:vAlign w:val="center"/>
          </w:tcPr>
          <w:p w14:paraId="159D02A0" w14:textId="1B7389CC" w:rsidR="004D5B77" w:rsidRPr="0011488B" w:rsidRDefault="004D5B77" w:rsidP="004D5B77">
            <w:pPr>
              <w:pStyle w:val="TableContentLeft"/>
            </w:pPr>
            <w:r w:rsidRPr="00D77742">
              <w:rPr>
                <w:color w:val="000000" w:themeColor="text1"/>
              </w:rPr>
              <w:t>[MANAGE_CHANNEL_OPEN]</w:t>
            </w:r>
          </w:p>
        </w:tc>
        <w:tc>
          <w:tcPr>
            <w:tcW w:w="1490" w:type="pct"/>
            <w:shd w:val="clear" w:color="auto" w:fill="auto"/>
            <w:vAlign w:val="center"/>
          </w:tcPr>
          <w:p w14:paraId="3A7A232A" w14:textId="77777777" w:rsidR="004D5B77" w:rsidRPr="003F62A9" w:rsidRDefault="004D5B77" w:rsidP="004D5B77">
            <w:pPr>
              <w:pStyle w:val="TableContentLeft"/>
              <w:rPr>
                <w:color w:val="000000" w:themeColor="text1"/>
              </w:rPr>
            </w:pPr>
            <w:r w:rsidRPr="003F62A9">
              <w:rPr>
                <w:color w:val="000000" w:themeColor="text1"/>
              </w:rPr>
              <w:t>Extract the &lt;CHANNEL_NUMBER&gt; from response data</w:t>
            </w:r>
          </w:p>
          <w:p w14:paraId="437A5F0F" w14:textId="7AA3C3BE" w:rsidR="004D5B77" w:rsidRPr="0011488B" w:rsidRDefault="004D5B77" w:rsidP="004D5B77">
            <w:pPr>
              <w:pStyle w:val="TableContentLeft"/>
            </w:pPr>
            <w:r w:rsidRPr="00E27252">
              <w:rPr>
                <w:color w:val="000000" w:themeColor="text1"/>
              </w:rPr>
              <w:t>SW=0x9000</w:t>
            </w:r>
          </w:p>
        </w:tc>
      </w:tr>
      <w:tr w:rsidR="004D5B77" w:rsidRPr="00CC21B9" w14:paraId="13737CAD" w14:textId="77777777" w:rsidTr="003E71D1">
        <w:trPr>
          <w:trHeight w:val="314"/>
          <w:jc w:val="center"/>
        </w:trPr>
        <w:tc>
          <w:tcPr>
            <w:tcW w:w="385" w:type="pct"/>
            <w:shd w:val="clear" w:color="auto" w:fill="auto"/>
            <w:vAlign w:val="center"/>
          </w:tcPr>
          <w:p w14:paraId="7B826F12" w14:textId="1D1DA4B6" w:rsidR="004D5B77" w:rsidRPr="0011488B" w:rsidRDefault="00951D50" w:rsidP="004D5B7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sz w:val="18"/>
                <w:szCs w:val="18"/>
                <w:lang w:eastAsia="ja-JP" w:bidi="bn-BD"/>
              </w:rPr>
              <w:t>7</w:t>
            </w:r>
          </w:p>
        </w:tc>
        <w:tc>
          <w:tcPr>
            <w:tcW w:w="649" w:type="pct"/>
            <w:shd w:val="clear" w:color="auto" w:fill="auto"/>
            <w:vAlign w:val="center"/>
          </w:tcPr>
          <w:p w14:paraId="55EBF1F6" w14:textId="4E3D631D" w:rsidR="004D5B77" w:rsidRPr="0011488B" w:rsidRDefault="004D5B77" w:rsidP="004D5B77">
            <w:pPr>
              <w:pStyle w:val="TableContentLeft"/>
            </w:pPr>
            <w:r w:rsidRPr="00E8206F">
              <w:t>S_LPAd → eUICC</w:t>
            </w:r>
          </w:p>
        </w:tc>
        <w:tc>
          <w:tcPr>
            <w:tcW w:w="2476" w:type="pct"/>
            <w:shd w:val="clear" w:color="auto" w:fill="auto"/>
            <w:vAlign w:val="center"/>
          </w:tcPr>
          <w:p w14:paraId="57AE3DE9" w14:textId="24101E23" w:rsidR="004D5B77" w:rsidRPr="0011488B" w:rsidRDefault="004D5B77" w:rsidP="004D5B77">
            <w:pPr>
              <w:pStyle w:val="TableContentLeft"/>
            </w:pPr>
            <w:r w:rsidRPr="00D77742">
              <w:t>MTD_SELECT(#ISD_R_AID)</w:t>
            </w:r>
          </w:p>
        </w:tc>
        <w:tc>
          <w:tcPr>
            <w:tcW w:w="1490" w:type="pct"/>
            <w:shd w:val="clear" w:color="auto" w:fill="auto"/>
            <w:vAlign w:val="center"/>
          </w:tcPr>
          <w:p w14:paraId="1960ECF3" w14:textId="77777777" w:rsidR="004D5B77" w:rsidRPr="003F62A9" w:rsidRDefault="004D5B77" w:rsidP="004D5B77">
            <w:pPr>
              <w:pStyle w:val="TableContentLeft"/>
            </w:pPr>
            <w:r w:rsidRPr="003F62A9">
              <w:t>The response data:</w:t>
            </w:r>
          </w:p>
          <w:p w14:paraId="366EDDA6" w14:textId="77777777" w:rsidR="004D5B77" w:rsidRPr="005376DA" w:rsidRDefault="004D5B77" w:rsidP="004D5B77">
            <w:pPr>
              <w:pStyle w:val="TableContentLeft"/>
            </w:pPr>
            <w:r w:rsidRPr="00E27252">
              <w:t xml:space="preserve">0x6F &lt;L&gt; </w:t>
            </w:r>
            <w:r w:rsidRPr="00E27252">
              <w:br/>
              <w:t xml:space="preserve">  84 &lt;L&gt; #ISD_R_AID </w:t>
            </w:r>
            <w:r w:rsidRPr="00E27252">
              <w:br/>
              <w:t xml:space="preserve">  A5 &lt;L&gt; &lt;PROPRIETARY_DA</w:t>
            </w:r>
            <w:r w:rsidRPr="005376DA">
              <w:t>TA&gt;</w:t>
            </w:r>
            <w:r w:rsidRPr="005376DA">
              <w:br/>
              <w:t xml:space="preserve">  #R_ISDR_SELECTION </w:t>
            </w:r>
          </w:p>
          <w:p w14:paraId="528A01CA" w14:textId="563A0C0F" w:rsidR="004D5B77" w:rsidRPr="0011488B" w:rsidRDefault="004D5B77" w:rsidP="004D5B77">
            <w:pPr>
              <w:pStyle w:val="TableContentLeft"/>
            </w:pPr>
            <w:r w:rsidRPr="005376DA">
              <w:t>SW=0x9000</w:t>
            </w:r>
          </w:p>
        </w:tc>
      </w:tr>
    </w:tbl>
    <w:p w14:paraId="075AE74B" w14:textId="77777777" w:rsidR="003131D4" w:rsidRPr="0011488B" w:rsidRDefault="00A57C54" w:rsidP="00A57C54">
      <w:pPr>
        <w:pStyle w:val="Heading6no"/>
        <w:rPr>
          <w:color w:val="000000" w:themeColor="text1"/>
          <w:lang w:val="en-GB"/>
        </w:rPr>
      </w:pPr>
      <w:r w:rsidRPr="0011488B">
        <w:rPr>
          <w:color w:val="000000" w:themeColor="text1"/>
          <w:lang w:val="en-GB"/>
        </w:rPr>
        <w:t>Test Sequence #0</w:t>
      </w:r>
      <w:r>
        <w:rPr>
          <w:color w:val="000000" w:themeColor="text1"/>
          <w:lang w:val="en-GB"/>
        </w:rPr>
        <w:t>7</w:t>
      </w:r>
      <w:r w:rsidRPr="0011488B">
        <w:rPr>
          <w:color w:val="000000" w:themeColor="text1"/>
          <w:lang w:val="en-GB"/>
        </w:rPr>
        <w:t xml:space="preserve"> Nominal: </w:t>
      </w:r>
      <w:r w:rsidR="009F3C07" w:rsidRPr="005D6B1C">
        <w:rPr>
          <w:color w:val="000000" w:themeColor="text1"/>
          <w:lang w:val="en-GB"/>
        </w:rPr>
        <w:t>ATR and Select ISD-R with Enabled Profile</w:t>
      </w:r>
      <w:r w:rsidR="009F3C07">
        <w:rPr>
          <w:color w:val="000000" w:themeColor="text1"/>
          <w:lang w:val="en-GB"/>
        </w:rPr>
        <w:t xml:space="preserve"> for MEP-A1</w:t>
      </w:r>
      <w:r w:rsidR="00227647">
        <w:rPr>
          <w:color w:val="000000" w:themeColor="text1"/>
          <w:lang w:val="en-GB"/>
        </w:rPr>
        <w:br/>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131D4" w:rsidRPr="005376DA" w14:paraId="58CF3B1F" w14:textId="77777777" w:rsidTr="0011488B">
        <w:trPr>
          <w:jc w:val="center"/>
        </w:trPr>
        <w:tc>
          <w:tcPr>
            <w:tcW w:w="1167" w:type="pct"/>
            <w:shd w:val="clear" w:color="auto" w:fill="BFBFBF" w:themeFill="background1" w:themeFillShade="BF"/>
            <w:vAlign w:val="center"/>
          </w:tcPr>
          <w:p w14:paraId="4567CD56" w14:textId="77777777" w:rsidR="003131D4" w:rsidRPr="005376DA" w:rsidRDefault="003131D4" w:rsidP="0011488B">
            <w:pPr>
              <w:pStyle w:val="TableHeaderGray"/>
              <w:rPr>
                <w:color w:val="000000" w:themeColor="text1"/>
                <w:lang w:val="en-GB"/>
              </w:rPr>
            </w:pPr>
            <w:r w:rsidRPr="005376DA">
              <w:rPr>
                <w:color w:val="000000" w:themeColor="text1"/>
                <w:lang w:val="en-GB"/>
              </w:rPr>
              <w:t>Initial Conditions</w:t>
            </w:r>
          </w:p>
        </w:tc>
        <w:tc>
          <w:tcPr>
            <w:tcW w:w="3833" w:type="pct"/>
            <w:tcBorders>
              <w:top w:val="nil"/>
              <w:right w:val="nil"/>
            </w:tcBorders>
            <w:shd w:val="clear" w:color="auto" w:fill="auto"/>
            <w:vAlign w:val="center"/>
          </w:tcPr>
          <w:p w14:paraId="3A3D32B6" w14:textId="77777777" w:rsidR="003131D4" w:rsidRPr="0035700E" w:rsidRDefault="003131D4" w:rsidP="0011488B">
            <w:pPr>
              <w:pStyle w:val="TableHeaderGray"/>
              <w:rPr>
                <w:rStyle w:val="PlaceholderText"/>
                <w:color w:val="000000" w:themeColor="text1"/>
                <w:lang w:val="en-GB" w:eastAsia="de-DE"/>
              </w:rPr>
            </w:pPr>
          </w:p>
        </w:tc>
      </w:tr>
      <w:tr w:rsidR="003131D4" w:rsidRPr="005376DA" w14:paraId="67EA0D3C" w14:textId="77777777" w:rsidTr="0011488B">
        <w:trPr>
          <w:jc w:val="center"/>
        </w:trPr>
        <w:tc>
          <w:tcPr>
            <w:tcW w:w="1167" w:type="pct"/>
            <w:shd w:val="clear" w:color="auto" w:fill="BFBFBF" w:themeFill="background1" w:themeFillShade="BF"/>
            <w:vAlign w:val="center"/>
          </w:tcPr>
          <w:p w14:paraId="211BE749" w14:textId="77777777" w:rsidR="003131D4" w:rsidRPr="005376DA" w:rsidRDefault="003131D4" w:rsidP="0011488B">
            <w:pPr>
              <w:pStyle w:val="TableHeaderGray"/>
              <w:rPr>
                <w:color w:val="000000" w:themeColor="text1"/>
                <w:lang w:val="en-GB"/>
              </w:rPr>
            </w:pPr>
            <w:r w:rsidRPr="005376DA">
              <w:rPr>
                <w:color w:val="000000" w:themeColor="text1"/>
                <w:lang w:val="en-GB"/>
              </w:rPr>
              <w:t>Entity</w:t>
            </w:r>
          </w:p>
        </w:tc>
        <w:tc>
          <w:tcPr>
            <w:tcW w:w="3833" w:type="pct"/>
            <w:shd w:val="clear" w:color="auto" w:fill="BFBFBF" w:themeFill="background1" w:themeFillShade="BF"/>
            <w:vAlign w:val="center"/>
          </w:tcPr>
          <w:p w14:paraId="468498E3" w14:textId="77777777" w:rsidR="003131D4" w:rsidRPr="00E8206F" w:rsidRDefault="003131D4" w:rsidP="0011488B">
            <w:pPr>
              <w:pStyle w:val="TableHeaderGray"/>
              <w:rPr>
                <w:rStyle w:val="PlaceholderText"/>
                <w:color w:val="000000" w:themeColor="text1"/>
                <w:lang w:val="en-GB" w:eastAsia="de-DE"/>
              </w:rPr>
            </w:pPr>
            <w:r w:rsidRPr="0035700E">
              <w:rPr>
                <w:color w:val="000000" w:themeColor="text1"/>
                <w:lang w:val="en-GB" w:eastAsia="de-DE"/>
              </w:rPr>
              <w:t>Description of the initial condition</w:t>
            </w:r>
          </w:p>
        </w:tc>
      </w:tr>
      <w:tr w:rsidR="003131D4" w:rsidRPr="005376DA" w14:paraId="3A64B297" w14:textId="77777777" w:rsidTr="0011488B">
        <w:trPr>
          <w:jc w:val="center"/>
        </w:trPr>
        <w:tc>
          <w:tcPr>
            <w:tcW w:w="1167" w:type="pct"/>
            <w:vAlign w:val="center"/>
          </w:tcPr>
          <w:p w14:paraId="190AAFA9" w14:textId="77777777" w:rsidR="003131D4" w:rsidRPr="0035700E" w:rsidRDefault="003131D4" w:rsidP="0011488B">
            <w:pPr>
              <w:pStyle w:val="TableText"/>
            </w:pPr>
            <w:r w:rsidRPr="005376DA">
              <w:rPr>
                <w:rStyle w:val="PlaceholderText"/>
                <w:color w:val="000000" w:themeColor="text1"/>
              </w:rPr>
              <w:t>eUICC</w:t>
            </w:r>
          </w:p>
        </w:tc>
        <w:tc>
          <w:tcPr>
            <w:tcW w:w="3833" w:type="pct"/>
            <w:vAlign w:val="center"/>
          </w:tcPr>
          <w:p w14:paraId="4A019958" w14:textId="6B49D706" w:rsidR="003131D4" w:rsidRPr="00E8206F" w:rsidRDefault="003131D4" w:rsidP="0011488B">
            <w:pPr>
              <w:pStyle w:val="TableText"/>
              <w:rPr>
                <w:rStyle w:val="PlaceholderText"/>
                <w:color w:val="000000" w:themeColor="text1"/>
              </w:rPr>
            </w:pPr>
            <w:r w:rsidRPr="00E8206F">
              <w:rPr>
                <w:rStyle w:val="PlaceholderText"/>
                <w:color w:val="000000" w:themeColor="text1"/>
              </w:rPr>
              <w:t>The PROFILE_OPERATIONAL1 is Enabled</w:t>
            </w:r>
            <w:r w:rsidR="00951D50">
              <w:rPr>
                <w:rStyle w:val="PlaceholderText"/>
                <w:color w:val="000000" w:themeColor="text1"/>
              </w:rPr>
              <w:t xml:space="preserve"> on Port 1</w:t>
            </w:r>
            <w:r>
              <w:rPr>
                <w:rStyle w:val="PlaceholderText"/>
                <w:color w:val="000000" w:themeColor="text1"/>
              </w:rPr>
              <w:t>.</w:t>
            </w:r>
          </w:p>
        </w:tc>
      </w:tr>
    </w:tbl>
    <w:p w14:paraId="44241ABB" w14:textId="77777777" w:rsidR="003131D4" w:rsidRPr="005376DA" w:rsidRDefault="003131D4" w:rsidP="003131D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350"/>
        <w:gridCol w:w="3892"/>
        <w:gridCol w:w="2966"/>
      </w:tblGrid>
      <w:tr w:rsidR="00A51CCE" w:rsidRPr="00825C6A" w14:paraId="44FF34F8" w14:textId="77777777" w:rsidTr="006D4872">
        <w:trPr>
          <w:trHeight w:val="314"/>
          <w:jc w:val="center"/>
        </w:trPr>
        <w:tc>
          <w:tcPr>
            <w:tcW w:w="445" w:type="pct"/>
            <w:shd w:val="clear" w:color="auto" w:fill="C00000"/>
            <w:vAlign w:val="center"/>
          </w:tcPr>
          <w:p w14:paraId="39CF2E28" w14:textId="77777777" w:rsidR="00A57C54" w:rsidRPr="0011488B" w:rsidRDefault="00A57C54" w:rsidP="0011488B">
            <w:pPr>
              <w:pStyle w:val="TableHeader"/>
              <w:rPr>
                <w:lang w:val="en-GB"/>
              </w:rPr>
            </w:pPr>
            <w:r w:rsidRPr="0011488B">
              <w:rPr>
                <w:lang w:val="en-GB"/>
              </w:rPr>
              <w:t>Step</w:t>
            </w:r>
          </w:p>
        </w:tc>
        <w:tc>
          <w:tcPr>
            <w:tcW w:w="749" w:type="pct"/>
            <w:shd w:val="clear" w:color="auto" w:fill="C00000"/>
            <w:vAlign w:val="center"/>
          </w:tcPr>
          <w:p w14:paraId="5C2A8BF9" w14:textId="77777777" w:rsidR="00A57C54" w:rsidRPr="0011488B" w:rsidRDefault="00A57C54" w:rsidP="0011488B">
            <w:pPr>
              <w:pStyle w:val="TableHeader"/>
              <w:rPr>
                <w:lang w:val="en-GB"/>
              </w:rPr>
            </w:pPr>
            <w:r w:rsidRPr="0011488B">
              <w:rPr>
                <w:lang w:val="en-GB"/>
              </w:rPr>
              <w:t>Direction</w:t>
            </w:r>
          </w:p>
        </w:tc>
        <w:tc>
          <w:tcPr>
            <w:tcW w:w="2160" w:type="pct"/>
            <w:shd w:val="clear" w:color="auto" w:fill="C00000"/>
            <w:vAlign w:val="center"/>
          </w:tcPr>
          <w:p w14:paraId="6748A852" w14:textId="77777777" w:rsidR="00A57C54" w:rsidRPr="0011488B" w:rsidRDefault="00A57C54" w:rsidP="0011488B">
            <w:pPr>
              <w:pStyle w:val="TableHeader"/>
              <w:rPr>
                <w:lang w:val="en-GB"/>
              </w:rPr>
            </w:pPr>
            <w:r w:rsidRPr="0011488B">
              <w:rPr>
                <w:lang w:val="en-GB"/>
              </w:rPr>
              <w:t>Sequence / Description</w:t>
            </w:r>
          </w:p>
        </w:tc>
        <w:tc>
          <w:tcPr>
            <w:tcW w:w="1646" w:type="pct"/>
            <w:shd w:val="clear" w:color="auto" w:fill="C00000"/>
            <w:vAlign w:val="center"/>
          </w:tcPr>
          <w:p w14:paraId="696E3BF6" w14:textId="77777777" w:rsidR="00A57C54" w:rsidRPr="0011488B" w:rsidRDefault="00A57C54" w:rsidP="0011488B">
            <w:pPr>
              <w:pStyle w:val="TableHeader"/>
              <w:rPr>
                <w:lang w:val="en-GB"/>
              </w:rPr>
            </w:pPr>
            <w:r w:rsidRPr="0011488B">
              <w:rPr>
                <w:lang w:val="en-GB"/>
              </w:rPr>
              <w:t>Expected result</w:t>
            </w:r>
          </w:p>
        </w:tc>
      </w:tr>
      <w:tr w:rsidR="00A51CCE" w:rsidRPr="00825C6A" w14:paraId="0449B1DA" w14:textId="77777777" w:rsidTr="006D4872">
        <w:trPr>
          <w:trHeight w:val="314"/>
          <w:jc w:val="center"/>
        </w:trPr>
        <w:tc>
          <w:tcPr>
            <w:tcW w:w="445" w:type="pct"/>
            <w:shd w:val="clear" w:color="auto" w:fill="auto"/>
            <w:vAlign w:val="center"/>
          </w:tcPr>
          <w:p w14:paraId="0D9FD774" w14:textId="54360ADF" w:rsidR="00A03FF7" w:rsidRPr="0011488B" w:rsidRDefault="00A03FF7" w:rsidP="00A03FF7">
            <w:pPr>
              <w:pStyle w:val="CRSheetTitle"/>
              <w:framePr w:hSpace="0" w:wrap="auto" w:hAnchor="text" w:xAlign="left" w:yAlign="inline"/>
              <w:ind w:right="37"/>
              <w:jc w:val="center"/>
              <w:rPr>
                <w:rFonts w:ascii="Arial" w:hAnsi="Arial" w:cs="Arial"/>
                <w:b w:val="0"/>
                <w:color w:val="000000"/>
                <w:sz w:val="18"/>
                <w:szCs w:val="18"/>
                <w:lang w:eastAsia="ja-JP" w:bidi="bn-BD"/>
              </w:rPr>
            </w:pPr>
            <w:r w:rsidRPr="005376DA">
              <w:rPr>
                <w:rFonts w:ascii="Arial" w:hAnsi="Arial" w:cs="Arial"/>
                <w:b w:val="0"/>
                <w:color w:val="000000" w:themeColor="text1"/>
                <w:sz w:val="18"/>
                <w:szCs w:val="18"/>
              </w:rPr>
              <w:t>1</w:t>
            </w:r>
          </w:p>
        </w:tc>
        <w:tc>
          <w:tcPr>
            <w:tcW w:w="749" w:type="pct"/>
            <w:shd w:val="clear" w:color="auto" w:fill="auto"/>
            <w:vAlign w:val="center"/>
          </w:tcPr>
          <w:p w14:paraId="481929F3" w14:textId="384BEDBF" w:rsidR="00A03FF7" w:rsidRPr="0011488B" w:rsidRDefault="00A03FF7" w:rsidP="00A03FF7">
            <w:pPr>
              <w:pStyle w:val="TableContentLeft"/>
            </w:pPr>
            <w:r w:rsidRPr="00E8206F">
              <w:t>S_Device → eUICC</w:t>
            </w:r>
          </w:p>
        </w:tc>
        <w:tc>
          <w:tcPr>
            <w:tcW w:w="2160" w:type="pct"/>
            <w:shd w:val="clear" w:color="auto" w:fill="auto"/>
            <w:vAlign w:val="center"/>
          </w:tcPr>
          <w:p w14:paraId="086B1A96" w14:textId="53EC7EF8" w:rsidR="00A03FF7" w:rsidRPr="0011488B" w:rsidRDefault="00A03FF7" w:rsidP="00A03FF7">
            <w:pPr>
              <w:pStyle w:val="TableContentLeft"/>
            </w:pPr>
            <w:r w:rsidRPr="00D77742">
              <w:t>RESET</w:t>
            </w:r>
          </w:p>
        </w:tc>
        <w:tc>
          <w:tcPr>
            <w:tcW w:w="1646" w:type="pct"/>
            <w:shd w:val="clear" w:color="auto" w:fill="auto"/>
            <w:vAlign w:val="center"/>
          </w:tcPr>
          <w:p w14:paraId="32CFCDFB" w14:textId="77777777" w:rsidR="00A03FF7" w:rsidRDefault="00A03FF7" w:rsidP="00A03FF7">
            <w:pPr>
              <w:pStyle w:val="TableText"/>
              <w:rPr>
                <w:sz w:val="18"/>
              </w:rPr>
            </w:pPr>
            <w:r>
              <w:rPr>
                <w:sz w:val="18"/>
              </w:rPr>
              <w:t>Extract &lt;</w:t>
            </w:r>
            <w:r w:rsidRPr="00A64D93">
              <w:rPr>
                <w:sz w:val="18"/>
              </w:rPr>
              <w:t>ATR</w:t>
            </w:r>
            <w:r>
              <w:rPr>
                <w:sz w:val="18"/>
              </w:rPr>
              <w:t>&gt;</w:t>
            </w:r>
          </w:p>
          <w:p w14:paraId="4158BCA4" w14:textId="691DE083" w:rsidR="00A03FF7" w:rsidRPr="0011488B" w:rsidRDefault="00A03FF7" w:rsidP="00A03FF7">
            <w:pPr>
              <w:pStyle w:val="TableContentLeft"/>
            </w:pPr>
            <w:r>
              <w:t>Verify ‘LSI Support’ is present in &lt;ATR&gt;</w:t>
            </w:r>
          </w:p>
        </w:tc>
      </w:tr>
      <w:tr w:rsidR="00A51CCE" w:rsidRPr="0035143D" w14:paraId="5C1E1F86" w14:textId="77777777" w:rsidTr="006D4872">
        <w:trPr>
          <w:trHeight w:val="314"/>
          <w:jc w:val="center"/>
        </w:trPr>
        <w:tc>
          <w:tcPr>
            <w:tcW w:w="445" w:type="pct"/>
            <w:shd w:val="clear" w:color="auto" w:fill="auto"/>
            <w:vAlign w:val="center"/>
          </w:tcPr>
          <w:p w14:paraId="1A38BC9C" w14:textId="3A3AE29F" w:rsidR="00A03FF7" w:rsidRPr="0035143D" w:rsidRDefault="00A03FF7" w:rsidP="00A03FF7">
            <w:pPr>
              <w:pStyle w:val="CRSheetTitle"/>
              <w:framePr w:hSpace="0" w:wrap="auto" w:hAnchor="text" w:xAlign="left" w:yAlign="inline"/>
              <w:ind w:right="37"/>
              <w:jc w:val="center"/>
              <w:rPr>
                <w:rFonts w:ascii="Arial" w:hAnsi="Arial" w:cs="Arial"/>
                <w:b w:val="0"/>
                <w:bCs/>
                <w:color w:val="000000"/>
                <w:sz w:val="18"/>
                <w:szCs w:val="18"/>
                <w:lang w:eastAsia="ja-JP" w:bidi="bn-BD"/>
              </w:rPr>
            </w:pPr>
            <w:r w:rsidRPr="0035143D">
              <w:rPr>
                <w:rFonts w:ascii="Arial" w:hAnsi="Arial" w:cs="Arial"/>
                <w:b w:val="0"/>
                <w:bCs/>
                <w:sz w:val="18"/>
                <w:szCs w:val="18"/>
              </w:rPr>
              <w:t>2</w:t>
            </w:r>
          </w:p>
        </w:tc>
        <w:tc>
          <w:tcPr>
            <w:tcW w:w="749" w:type="pct"/>
            <w:shd w:val="clear" w:color="auto" w:fill="auto"/>
            <w:vAlign w:val="center"/>
          </w:tcPr>
          <w:p w14:paraId="0DA859EF" w14:textId="0014D039" w:rsidR="00A03FF7" w:rsidRPr="0035143D" w:rsidRDefault="00A03FF7" w:rsidP="00A03FF7">
            <w:pPr>
              <w:pStyle w:val="TableContentLeft"/>
            </w:pPr>
            <w:r w:rsidRPr="0035143D">
              <w:t>S_Device</w:t>
            </w:r>
          </w:p>
        </w:tc>
        <w:tc>
          <w:tcPr>
            <w:tcW w:w="2160" w:type="pct"/>
            <w:shd w:val="clear" w:color="auto" w:fill="auto"/>
            <w:vAlign w:val="center"/>
          </w:tcPr>
          <w:p w14:paraId="3984C1BF" w14:textId="15448C66" w:rsidR="00A03FF7" w:rsidRPr="0035143D" w:rsidRDefault="00951D50" w:rsidP="00A03FF7">
            <w:pPr>
              <w:pStyle w:val="TableText"/>
              <w:rPr>
                <w:rFonts w:cs="Arial"/>
                <w:sz w:val="18"/>
                <w:szCs w:val="18"/>
              </w:rPr>
            </w:pPr>
            <w:r w:rsidRPr="00951D50">
              <w:rPr>
                <w:rFonts w:cs="Arial"/>
                <w:sz w:val="18"/>
                <w:szCs w:val="18"/>
              </w:rPr>
              <w:t>PROC_EUICC_CONFIGURE_LSIS_FOR_MEP</w:t>
            </w:r>
            <w:r w:rsidRPr="00951D50" w:rsidDel="00951D50">
              <w:rPr>
                <w:rFonts w:cs="Arial"/>
                <w:sz w:val="18"/>
                <w:szCs w:val="18"/>
              </w:rPr>
              <w:t xml:space="preserve"> </w:t>
            </w:r>
            <w:r w:rsidR="00A03FF7" w:rsidRPr="0035143D">
              <w:rPr>
                <w:rFonts w:cs="Arial"/>
                <w:sz w:val="18"/>
                <w:szCs w:val="18"/>
              </w:rPr>
              <w:t>(</w:t>
            </w:r>
          </w:p>
          <w:p w14:paraId="35098837" w14:textId="77777777" w:rsidR="00A03FF7" w:rsidRPr="0035143D" w:rsidRDefault="00A03FF7" w:rsidP="00A03FF7">
            <w:pPr>
              <w:pStyle w:val="TableText"/>
              <w:rPr>
                <w:rFonts w:cs="Arial"/>
                <w:sz w:val="18"/>
                <w:szCs w:val="18"/>
              </w:rPr>
            </w:pPr>
            <w:r w:rsidRPr="0035143D">
              <w:rPr>
                <w:rFonts w:cs="Arial"/>
                <w:sz w:val="18"/>
                <w:szCs w:val="18"/>
              </w:rPr>
              <w:t>2,</w:t>
            </w:r>
          </w:p>
          <w:p w14:paraId="49BB8690" w14:textId="01CAD3F7" w:rsidR="00A03FF7" w:rsidRPr="0035143D" w:rsidRDefault="008114F3" w:rsidP="00A03FF7">
            <w:pPr>
              <w:pStyle w:val="TableText"/>
              <w:rPr>
                <w:rFonts w:cs="Arial"/>
                <w:sz w:val="18"/>
                <w:szCs w:val="18"/>
              </w:rPr>
            </w:pPr>
            <w:r w:rsidRPr="008114F3">
              <w:rPr>
                <w:rFonts w:cs="Arial"/>
                <w:sz w:val="18"/>
                <w:szCs w:val="18"/>
              </w:rPr>
              <w:t>#IUT_MEP_LSI_OPTIONS</w:t>
            </w:r>
            <w:r w:rsidR="00A03FF7" w:rsidRPr="0035143D">
              <w:rPr>
                <w:rFonts w:cs="Arial"/>
                <w:sz w:val="18"/>
                <w:szCs w:val="18"/>
              </w:rPr>
              <w:t>,</w:t>
            </w:r>
          </w:p>
          <w:p w14:paraId="3A262152" w14:textId="77777777" w:rsidR="00A03FF7" w:rsidRPr="0035143D" w:rsidRDefault="00A03FF7" w:rsidP="00A03FF7">
            <w:pPr>
              <w:pStyle w:val="TableText"/>
              <w:rPr>
                <w:rFonts w:cs="Arial"/>
                <w:sz w:val="18"/>
                <w:szCs w:val="18"/>
              </w:rPr>
            </w:pPr>
            <w:r w:rsidRPr="0035143D">
              <w:rPr>
                <w:rFonts w:cs="Arial"/>
                <w:sz w:val="18"/>
                <w:szCs w:val="18"/>
              </w:rPr>
              <w:t>“010203”,</w:t>
            </w:r>
          </w:p>
          <w:p w14:paraId="2F852EF3" w14:textId="63D92CEA" w:rsidR="00A03FF7" w:rsidRPr="0035143D" w:rsidRDefault="00A03FF7" w:rsidP="00A03FF7">
            <w:pPr>
              <w:pStyle w:val="TableContentLeft"/>
              <w:rPr>
                <w:color w:val="000000" w:themeColor="text1"/>
              </w:rPr>
            </w:pPr>
            <w:r w:rsidRPr="0035143D">
              <w:lastRenderedPageBreak/>
              <w:t>2)</w:t>
            </w:r>
          </w:p>
        </w:tc>
        <w:tc>
          <w:tcPr>
            <w:tcW w:w="1646" w:type="pct"/>
            <w:shd w:val="clear" w:color="auto" w:fill="auto"/>
            <w:vAlign w:val="center"/>
          </w:tcPr>
          <w:p w14:paraId="1D9CFCF4" w14:textId="77777777" w:rsidR="00A03FF7" w:rsidRPr="0035143D" w:rsidRDefault="00A03FF7" w:rsidP="00A03FF7">
            <w:pPr>
              <w:pStyle w:val="TableText"/>
              <w:rPr>
                <w:rFonts w:cs="Arial"/>
                <w:sz w:val="18"/>
                <w:szCs w:val="18"/>
              </w:rPr>
            </w:pPr>
            <w:r w:rsidRPr="0035143D">
              <w:rPr>
                <w:rFonts w:cs="Arial"/>
                <w:sz w:val="18"/>
                <w:szCs w:val="18"/>
              </w:rPr>
              <w:lastRenderedPageBreak/>
              <w:t>Verify &lt;MEP_MODE&gt; = ’01’,</w:t>
            </w:r>
          </w:p>
          <w:p w14:paraId="2AA0DE5B" w14:textId="77777777" w:rsidR="00A03FF7" w:rsidRPr="0035143D" w:rsidRDefault="00A03FF7" w:rsidP="00A03FF7">
            <w:pPr>
              <w:pStyle w:val="TableText"/>
              <w:rPr>
                <w:rFonts w:cs="Arial"/>
                <w:sz w:val="18"/>
                <w:szCs w:val="18"/>
              </w:rPr>
            </w:pPr>
            <w:r w:rsidRPr="0035143D">
              <w:rPr>
                <w:rFonts w:cs="Arial"/>
                <w:sz w:val="18"/>
                <w:szCs w:val="18"/>
              </w:rPr>
              <w:t xml:space="preserve">Verify &lt;MEP_LSI_OPTION&gt; = </w:t>
            </w:r>
          </w:p>
          <w:p w14:paraId="787F07FF" w14:textId="77777777" w:rsidR="00A03FF7" w:rsidRPr="0035143D" w:rsidRDefault="00A03FF7" w:rsidP="00A03FF7">
            <w:pPr>
              <w:pStyle w:val="TableText"/>
              <w:rPr>
                <w:rFonts w:cs="Arial"/>
                <w:sz w:val="18"/>
                <w:szCs w:val="18"/>
              </w:rPr>
            </w:pPr>
            <w:r w:rsidRPr="0035143D">
              <w:rPr>
                <w:rFonts w:cs="Arial"/>
                <w:sz w:val="18"/>
                <w:szCs w:val="18"/>
              </w:rPr>
              <w:t xml:space="preserve"> #IUT_MEP_LSI_OPTIONS,</w:t>
            </w:r>
          </w:p>
          <w:p w14:paraId="3C62B1A8" w14:textId="77777777" w:rsidR="00A03FF7" w:rsidRPr="0035143D" w:rsidRDefault="00A03FF7" w:rsidP="00A03FF7">
            <w:pPr>
              <w:pStyle w:val="TableText"/>
              <w:rPr>
                <w:rFonts w:cs="Arial"/>
                <w:sz w:val="18"/>
                <w:szCs w:val="18"/>
              </w:rPr>
            </w:pPr>
            <w:r w:rsidRPr="0035143D">
              <w:rPr>
                <w:rFonts w:cs="Arial"/>
                <w:sz w:val="18"/>
                <w:szCs w:val="18"/>
              </w:rPr>
              <w:t xml:space="preserve">Verify &lt;MEP_MAX_LSIS&gt; &lt;=  </w:t>
            </w:r>
          </w:p>
          <w:p w14:paraId="314642CA" w14:textId="77777777" w:rsidR="00A03FF7" w:rsidRPr="0035143D" w:rsidRDefault="00A03FF7" w:rsidP="00A03FF7">
            <w:pPr>
              <w:pStyle w:val="TableText"/>
              <w:rPr>
                <w:rFonts w:cs="Arial"/>
                <w:sz w:val="18"/>
                <w:szCs w:val="18"/>
              </w:rPr>
            </w:pPr>
            <w:r w:rsidRPr="0035143D">
              <w:rPr>
                <w:rFonts w:cs="Arial"/>
                <w:sz w:val="18"/>
                <w:szCs w:val="18"/>
              </w:rPr>
              <w:t>#IUT_MEP_MAX_LSIS</w:t>
            </w:r>
          </w:p>
          <w:p w14:paraId="54870D82" w14:textId="77777777" w:rsidR="00A03FF7" w:rsidRPr="0035143D" w:rsidRDefault="00A03FF7" w:rsidP="00A03FF7">
            <w:pPr>
              <w:pStyle w:val="TableContentLeft"/>
              <w:rPr>
                <w:color w:val="000000" w:themeColor="text1"/>
              </w:rPr>
            </w:pPr>
          </w:p>
        </w:tc>
      </w:tr>
      <w:tr w:rsidR="00814BEB" w:rsidRPr="00825C6A" w14:paraId="7D245BF1" w14:textId="77777777" w:rsidTr="00814BEB">
        <w:trPr>
          <w:trHeight w:val="314"/>
          <w:jc w:val="center"/>
        </w:trPr>
        <w:tc>
          <w:tcPr>
            <w:tcW w:w="445" w:type="pct"/>
            <w:shd w:val="clear" w:color="auto" w:fill="auto"/>
            <w:vAlign w:val="center"/>
          </w:tcPr>
          <w:p w14:paraId="0AAC35B8" w14:textId="6F7D012B" w:rsidR="00814BEB" w:rsidRPr="0011488B" w:rsidRDefault="00814BEB" w:rsidP="00A03FF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lastRenderedPageBreak/>
              <w:t>3</w:t>
            </w:r>
          </w:p>
        </w:tc>
        <w:tc>
          <w:tcPr>
            <w:tcW w:w="4555" w:type="pct"/>
            <w:gridSpan w:val="3"/>
            <w:shd w:val="clear" w:color="auto" w:fill="auto"/>
            <w:vAlign w:val="center"/>
          </w:tcPr>
          <w:p w14:paraId="578AA68D" w14:textId="2FB315CB" w:rsidR="00814BEB" w:rsidRPr="0011488B" w:rsidRDefault="00814BEB" w:rsidP="00A03FF7">
            <w:pPr>
              <w:pStyle w:val="TableContentLeft"/>
              <w:rPr>
                <w:color w:val="000000" w:themeColor="text1"/>
              </w:rPr>
            </w:pPr>
            <w:r>
              <w:t>PROC_MEP_LSI_MULTIPLEXING(0)</w:t>
            </w:r>
          </w:p>
        </w:tc>
      </w:tr>
      <w:tr w:rsidR="00A51CCE" w:rsidRPr="00825C6A" w14:paraId="1A07B5A8" w14:textId="77777777" w:rsidTr="006D4872">
        <w:trPr>
          <w:trHeight w:val="314"/>
          <w:jc w:val="center"/>
        </w:trPr>
        <w:tc>
          <w:tcPr>
            <w:tcW w:w="445" w:type="pct"/>
            <w:shd w:val="clear" w:color="auto" w:fill="auto"/>
            <w:vAlign w:val="center"/>
          </w:tcPr>
          <w:p w14:paraId="76E832E5" w14:textId="12A09080" w:rsidR="00A03FF7" w:rsidRPr="0011488B" w:rsidRDefault="00A03FF7" w:rsidP="00A03FF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4</w:t>
            </w:r>
          </w:p>
        </w:tc>
        <w:tc>
          <w:tcPr>
            <w:tcW w:w="749" w:type="pct"/>
            <w:shd w:val="clear" w:color="auto" w:fill="auto"/>
            <w:vAlign w:val="center"/>
          </w:tcPr>
          <w:p w14:paraId="44F56F41" w14:textId="34D431AD" w:rsidR="00A03FF7" w:rsidRPr="0011488B" w:rsidRDefault="00A03FF7" w:rsidP="00A03FF7">
            <w:pPr>
              <w:pStyle w:val="TableContentLeft"/>
            </w:pPr>
            <w:r w:rsidRPr="00E8206F">
              <w:t>S_Device → eUICC</w:t>
            </w:r>
          </w:p>
        </w:tc>
        <w:tc>
          <w:tcPr>
            <w:tcW w:w="2160" w:type="pct"/>
            <w:shd w:val="clear" w:color="auto" w:fill="auto"/>
            <w:vAlign w:val="center"/>
          </w:tcPr>
          <w:p w14:paraId="16B9F864" w14:textId="4B829602" w:rsidR="00A03FF7" w:rsidRPr="0011488B" w:rsidRDefault="00A03FF7" w:rsidP="00A03FF7">
            <w:pPr>
              <w:pStyle w:val="TableContentLeft"/>
              <w:rPr>
                <w:color w:val="000000" w:themeColor="text1"/>
              </w:rPr>
            </w:pPr>
            <w:r w:rsidRPr="00D77742">
              <w:rPr>
                <w:color w:val="000000" w:themeColor="text1"/>
              </w:rPr>
              <w:t>[SELECT_MF]</w:t>
            </w:r>
          </w:p>
        </w:tc>
        <w:tc>
          <w:tcPr>
            <w:tcW w:w="1646" w:type="pct"/>
            <w:shd w:val="clear" w:color="auto" w:fill="auto"/>
            <w:vAlign w:val="center"/>
          </w:tcPr>
          <w:p w14:paraId="6BC1B499" w14:textId="77777777" w:rsidR="00A03FF7" w:rsidRPr="003F62A9" w:rsidRDefault="00A03FF7" w:rsidP="00A03FF7">
            <w:pPr>
              <w:pStyle w:val="TableContentLeft"/>
              <w:rPr>
                <w:color w:val="000000" w:themeColor="text1"/>
              </w:rPr>
            </w:pPr>
            <w:r w:rsidRPr="003F62A9">
              <w:rPr>
                <w:color w:val="000000" w:themeColor="text1"/>
              </w:rPr>
              <w:t>FCP Template present</w:t>
            </w:r>
          </w:p>
          <w:p w14:paraId="3F9A359E" w14:textId="013A44AD" w:rsidR="00A03FF7" w:rsidRPr="0011488B" w:rsidRDefault="00A03FF7" w:rsidP="00A03FF7">
            <w:pPr>
              <w:pStyle w:val="TableContentLeft"/>
              <w:rPr>
                <w:color w:val="000000" w:themeColor="text1"/>
              </w:rPr>
            </w:pPr>
            <w:r w:rsidRPr="00E27252">
              <w:rPr>
                <w:color w:val="000000" w:themeColor="text1"/>
              </w:rPr>
              <w:t>SW=0x9000</w:t>
            </w:r>
          </w:p>
        </w:tc>
      </w:tr>
      <w:tr w:rsidR="00A51CCE" w:rsidRPr="00825C6A" w14:paraId="210250AF" w14:textId="77777777" w:rsidTr="006D4872">
        <w:trPr>
          <w:trHeight w:val="314"/>
          <w:jc w:val="center"/>
        </w:trPr>
        <w:tc>
          <w:tcPr>
            <w:tcW w:w="445" w:type="pct"/>
            <w:shd w:val="clear" w:color="auto" w:fill="auto"/>
            <w:vAlign w:val="center"/>
          </w:tcPr>
          <w:p w14:paraId="34D0BDE8" w14:textId="33695453" w:rsidR="00A03FF7" w:rsidRPr="0011488B" w:rsidRDefault="00A03FF7" w:rsidP="00A03FF7">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themeColor="text1"/>
                <w:sz w:val="18"/>
                <w:szCs w:val="18"/>
              </w:rPr>
              <w:t>5</w:t>
            </w:r>
          </w:p>
        </w:tc>
        <w:tc>
          <w:tcPr>
            <w:tcW w:w="749" w:type="pct"/>
            <w:shd w:val="clear" w:color="auto" w:fill="auto"/>
            <w:vAlign w:val="center"/>
          </w:tcPr>
          <w:p w14:paraId="471238E2" w14:textId="6AD4C5D3" w:rsidR="00A03FF7" w:rsidRPr="0011488B" w:rsidRDefault="00A03FF7" w:rsidP="00A03FF7">
            <w:pPr>
              <w:pStyle w:val="TableContentLeft"/>
            </w:pPr>
            <w:r w:rsidRPr="00E8206F">
              <w:t>S_Device → eUICC</w:t>
            </w:r>
          </w:p>
        </w:tc>
        <w:tc>
          <w:tcPr>
            <w:tcW w:w="2160" w:type="pct"/>
            <w:shd w:val="clear" w:color="auto" w:fill="auto"/>
            <w:vAlign w:val="center"/>
          </w:tcPr>
          <w:p w14:paraId="211D1A82" w14:textId="7FB6148A" w:rsidR="00A03FF7" w:rsidRPr="0011488B" w:rsidRDefault="00A03FF7" w:rsidP="00A03FF7">
            <w:pPr>
              <w:pStyle w:val="TableContentLeft"/>
              <w:rPr>
                <w:color w:val="000000" w:themeColor="text1"/>
              </w:rPr>
            </w:pPr>
            <w:r w:rsidRPr="00D77742">
              <w:rPr>
                <w:color w:val="000000" w:themeColor="text1"/>
              </w:rPr>
              <w:t>[TERMINAL_CAPABILITY_LPAd]</w:t>
            </w:r>
          </w:p>
        </w:tc>
        <w:tc>
          <w:tcPr>
            <w:tcW w:w="1646" w:type="pct"/>
            <w:shd w:val="clear" w:color="auto" w:fill="auto"/>
            <w:vAlign w:val="center"/>
          </w:tcPr>
          <w:p w14:paraId="748EAFFC" w14:textId="073EF57C" w:rsidR="00A03FF7" w:rsidRPr="0011488B" w:rsidRDefault="00A03FF7" w:rsidP="00A03FF7">
            <w:pPr>
              <w:pStyle w:val="TableContentLeft"/>
              <w:rPr>
                <w:color w:val="000000" w:themeColor="text1"/>
              </w:rPr>
            </w:pPr>
            <w:r w:rsidRPr="003F62A9">
              <w:rPr>
                <w:color w:val="000000" w:themeColor="text1"/>
              </w:rPr>
              <w:t>SW=</w:t>
            </w:r>
            <w:r w:rsidRPr="00E27252" w:rsidDel="0085769D">
              <w:rPr>
                <w:color w:val="000000" w:themeColor="text1"/>
              </w:rPr>
              <w:t>0x9000</w:t>
            </w:r>
          </w:p>
        </w:tc>
      </w:tr>
      <w:tr w:rsidR="00A51CCE" w:rsidRPr="00CC21B9" w14:paraId="5C2E9BDA" w14:textId="77777777" w:rsidTr="006D4872">
        <w:trPr>
          <w:trHeight w:val="314"/>
          <w:jc w:val="center"/>
        </w:trPr>
        <w:tc>
          <w:tcPr>
            <w:tcW w:w="445" w:type="pct"/>
            <w:shd w:val="clear" w:color="auto" w:fill="auto"/>
            <w:vAlign w:val="center"/>
          </w:tcPr>
          <w:p w14:paraId="70DE000B" w14:textId="155C598F" w:rsidR="00A03FF7" w:rsidRPr="0011488B" w:rsidRDefault="00A03FF7" w:rsidP="00A03FF7">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sz w:val="18"/>
                <w:szCs w:val="18"/>
                <w:lang w:eastAsia="ja-JP" w:bidi="bn-BD"/>
              </w:rPr>
              <w:t>6</w:t>
            </w:r>
          </w:p>
        </w:tc>
        <w:tc>
          <w:tcPr>
            <w:tcW w:w="749" w:type="pct"/>
            <w:shd w:val="clear" w:color="auto" w:fill="auto"/>
            <w:vAlign w:val="center"/>
          </w:tcPr>
          <w:p w14:paraId="0FB4A83A" w14:textId="12E48FAE" w:rsidR="00A03FF7" w:rsidRPr="0011488B" w:rsidRDefault="00A03FF7" w:rsidP="00A03FF7">
            <w:pPr>
              <w:pStyle w:val="TableContentLeft"/>
            </w:pPr>
            <w:r w:rsidRPr="00E8206F">
              <w:t>S_Device → eUICC</w:t>
            </w:r>
          </w:p>
        </w:tc>
        <w:tc>
          <w:tcPr>
            <w:tcW w:w="2160" w:type="pct"/>
            <w:shd w:val="clear" w:color="auto" w:fill="auto"/>
            <w:vAlign w:val="center"/>
          </w:tcPr>
          <w:p w14:paraId="20A660DC" w14:textId="3B249AF1" w:rsidR="00A03FF7" w:rsidRPr="0011488B" w:rsidRDefault="00DF545D" w:rsidP="00A03FF7">
            <w:pPr>
              <w:pStyle w:val="TableContentLeft"/>
            </w:pPr>
            <w:r>
              <w:t>[TERMINAL_PROFILE_LSI_COMMAND]</w:t>
            </w:r>
          </w:p>
        </w:tc>
        <w:tc>
          <w:tcPr>
            <w:tcW w:w="1646" w:type="pct"/>
            <w:shd w:val="clear" w:color="auto" w:fill="auto"/>
            <w:vAlign w:val="center"/>
          </w:tcPr>
          <w:p w14:paraId="29DE9CB5" w14:textId="7DA8669B" w:rsidR="00A03FF7" w:rsidRPr="0011488B" w:rsidRDefault="00A03FF7" w:rsidP="00A03FF7">
            <w:pPr>
              <w:pStyle w:val="TableContentLeft"/>
            </w:pPr>
            <w:r w:rsidRPr="00E27252">
              <w:rPr>
                <w:color w:val="000000" w:themeColor="text1"/>
              </w:rPr>
              <w:t>Toolkit initialization THEN SW=0x9000</w:t>
            </w:r>
          </w:p>
        </w:tc>
      </w:tr>
      <w:tr w:rsidR="00A51CCE" w:rsidRPr="00CC21B9" w14:paraId="78CC1C71" w14:textId="77777777" w:rsidTr="006D4872">
        <w:trPr>
          <w:trHeight w:val="314"/>
          <w:jc w:val="center"/>
        </w:trPr>
        <w:tc>
          <w:tcPr>
            <w:tcW w:w="445" w:type="pct"/>
            <w:shd w:val="clear" w:color="auto" w:fill="auto"/>
            <w:vAlign w:val="center"/>
          </w:tcPr>
          <w:p w14:paraId="031DDAB5" w14:textId="40754810" w:rsidR="00A03FF7" w:rsidRPr="0011488B" w:rsidRDefault="00A03FF7" w:rsidP="00A03FF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sz w:val="18"/>
                <w:szCs w:val="18"/>
                <w:lang w:eastAsia="ja-JP" w:bidi="bn-BD"/>
              </w:rPr>
              <w:t>7</w:t>
            </w:r>
          </w:p>
        </w:tc>
        <w:tc>
          <w:tcPr>
            <w:tcW w:w="749" w:type="pct"/>
            <w:shd w:val="clear" w:color="auto" w:fill="auto"/>
            <w:vAlign w:val="center"/>
          </w:tcPr>
          <w:p w14:paraId="2B5C036F" w14:textId="6E5A5C1C" w:rsidR="00A03FF7" w:rsidRPr="0011488B" w:rsidRDefault="00A03FF7" w:rsidP="00A03FF7">
            <w:pPr>
              <w:pStyle w:val="TableContentLeft"/>
            </w:pPr>
            <w:r w:rsidRPr="00E8206F">
              <w:t>S_LPAd → eUICC</w:t>
            </w:r>
          </w:p>
        </w:tc>
        <w:tc>
          <w:tcPr>
            <w:tcW w:w="2160" w:type="pct"/>
            <w:shd w:val="clear" w:color="auto" w:fill="auto"/>
            <w:vAlign w:val="center"/>
          </w:tcPr>
          <w:p w14:paraId="03FC7D37" w14:textId="1B8C9742" w:rsidR="00A03FF7" w:rsidRPr="0011488B" w:rsidRDefault="00A03FF7" w:rsidP="00A03FF7">
            <w:pPr>
              <w:pStyle w:val="TableContentLeft"/>
            </w:pPr>
            <w:r w:rsidRPr="00D77742">
              <w:rPr>
                <w:color w:val="000000" w:themeColor="text1"/>
              </w:rPr>
              <w:t>[MANAGE_CHANNEL_OPEN]</w:t>
            </w:r>
          </w:p>
        </w:tc>
        <w:tc>
          <w:tcPr>
            <w:tcW w:w="1646" w:type="pct"/>
            <w:shd w:val="clear" w:color="auto" w:fill="auto"/>
            <w:vAlign w:val="center"/>
          </w:tcPr>
          <w:p w14:paraId="7B9386D4" w14:textId="77777777" w:rsidR="00A03FF7" w:rsidRPr="003F62A9" w:rsidRDefault="00A03FF7" w:rsidP="00A03FF7">
            <w:pPr>
              <w:pStyle w:val="TableContentLeft"/>
              <w:rPr>
                <w:color w:val="000000" w:themeColor="text1"/>
              </w:rPr>
            </w:pPr>
            <w:r w:rsidRPr="003F62A9">
              <w:rPr>
                <w:color w:val="000000" w:themeColor="text1"/>
              </w:rPr>
              <w:t>Extract the &lt;CHANNEL_NUMBER&gt; from response data</w:t>
            </w:r>
          </w:p>
          <w:p w14:paraId="5AFB612F" w14:textId="65A87AA2" w:rsidR="00A03FF7" w:rsidRPr="0011488B" w:rsidRDefault="00A03FF7" w:rsidP="00A03FF7">
            <w:pPr>
              <w:pStyle w:val="TableContentLeft"/>
            </w:pPr>
            <w:r w:rsidRPr="00E27252">
              <w:rPr>
                <w:color w:val="000000" w:themeColor="text1"/>
              </w:rPr>
              <w:t>SW=0x9000</w:t>
            </w:r>
          </w:p>
        </w:tc>
      </w:tr>
      <w:tr w:rsidR="00A51CCE" w:rsidRPr="00CC21B9" w14:paraId="11141F33" w14:textId="77777777" w:rsidTr="006D4872">
        <w:trPr>
          <w:trHeight w:val="314"/>
          <w:jc w:val="center"/>
        </w:trPr>
        <w:tc>
          <w:tcPr>
            <w:tcW w:w="445" w:type="pct"/>
            <w:shd w:val="clear" w:color="auto" w:fill="auto"/>
            <w:vAlign w:val="center"/>
          </w:tcPr>
          <w:p w14:paraId="496C091F" w14:textId="0B75905E" w:rsidR="00A03FF7" w:rsidRPr="0011488B" w:rsidRDefault="00A03FF7" w:rsidP="00A03FF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sz w:val="18"/>
                <w:szCs w:val="18"/>
                <w:lang w:eastAsia="ja-JP" w:bidi="bn-BD"/>
              </w:rPr>
              <w:t>8</w:t>
            </w:r>
          </w:p>
        </w:tc>
        <w:tc>
          <w:tcPr>
            <w:tcW w:w="749" w:type="pct"/>
            <w:shd w:val="clear" w:color="auto" w:fill="auto"/>
            <w:vAlign w:val="center"/>
          </w:tcPr>
          <w:p w14:paraId="50A6BDA8" w14:textId="38300EC3" w:rsidR="00A03FF7" w:rsidRPr="0011488B" w:rsidRDefault="00A03FF7" w:rsidP="00A03FF7">
            <w:pPr>
              <w:pStyle w:val="TableContentLeft"/>
            </w:pPr>
            <w:r w:rsidRPr="00E8206F">
              <w:t>S_LPAd → eUICC</w:t>
            </w:r>
          </w:p>
        </w:tc>
        <w:tc>
          <w:tcPr>
            <w:tcW w:w="2160" w:type="pct"/>
            <w:shd w:val="clear" w:color="auto" w:fill="auto"/>
            <w:vAlign w:val="center"/>
          </w:tcPr>
          <w:p w14:paraId="27C6B63E" w14:textId="26B3138D" w:rsidR="00A03FF7" w:rsidRPr="0011488B" w:rsidRDefault="00A03FF7" w:rsidP="00A03FF7">
            <w:pPr>
              <w:pStyle w:val="TableContentLeft"/>
            </w:pPr>
            <w:r w:rsidRPr="00D77742">
              <w:t>MTD_SELECT(#ISD_R_AID)</w:t>
            </w:r>
          </w:p>
        </w:tc>
        <w:tc>
          <w:tcPr>
            <w:tcW w:w="1646" w:type="pct"/>
            <w:shd w:val="clear" w:color="auto" w:fill="auto"/>
            <w:vAlign w:val="center"/>
          </w:tcPr>
          <w:p w14:paraId="3F01D15A" w14:textId="77777777" w:rsidR="00A03FF7" w:rsidRPr="003F62A9" w:rsidRDefault="00A03FF7" w:rsidP="00A03FF7">
            <w:pPr>
              <w:pStyle w:val="TableContentLeft"/>
            </w:pPr>
            <w:r w:rsidRPr="003F62A9">
              <w:t>The response data:</w:t>
            </w:r>
          </w:p>
          <w:p w14:paraId="43C94E53" w14:textId="77777777" w:rsidR="00A03FF7" w:rsidRPr="005376DA" w:rsidRDefault="00A03FF7" w:rsidP="00A03FF7">
            <w:pPr>
              <w:pStyle w:val="TableContentLeft"/>
            </w:pPr>
            <w:r w:rsidRPr="00E27252">
              <w:t xml:space="preserve">0x6F &lt;L&gt; </w:t>
            </w:r>
            <w:r w:rsidRPr="00E27252">
              <w:br/>
              <w:t xml:space="preserve">  84 &lt;L&gt; #ISD_R_AID </w:t>
            </w:r>
            <w:r w:rsidRPr="00E27252">
              <w:br/>
              <w:t xml:space="preserve">  A5 &lt;L&gt; &lt;PROPRI</w:t>
            </w:r>
            <w:r w:rsidRPr="005376DA">
              <w:t>ETARY_DATA&gt;</w:t>
            </w:r>
            <w:r w:rsidRPr="005376DA">
              <w:br/>
              <w:t xml:space="preserve">#R_ISDR_SELECTION_EN_PROF </w:t>
            </w:r>
          </w:p>
          <w:p w14:paraId="57988431" w14:textId="1CCE9DD2" w:rsidR="00A03FF7" w:rsidRPr="0011488B" w:rsidRDefault="00A03FF7" w:rsidP="00A03FF7">
            <w:pPr>
              <w:pStyle w:val="TableContentLeft"/>
            </w:pPr>
            <w:r w:rsidRPr="005376DA">
              <w:t>SW=0x9000</w:t>
            </w:r>
          </w:p>
        </w:tc>
      </w:tr>
    </w:tbl>
    <w:p w14:paraId="315827DC" w14:textId="77777777" w:rsidR="00C635C5" w:rsidRPr="0011488B" w:rsidRDefault="00A57C54" w:rsidP="00A57C54">
      <w:pPr>
        <w:pStyle w:val="Heading6no"/>
        <w:rPr>
          <w:color w:val="000000" w:themeColor="text1"/>
          <w:lang w:val="en-GB"/>
        </w:rPr>
      </w:pPr>
      <w:r w:rsidRPr="0011488B">
        <w:rPr>
          <w:color w:val="000000" w:themeColor="text1"/>
          <w:lang w:val="en-GB"/>
        </w:rPr>
        <w:t>Test Sequence #0</w:t>
      </w:r>
      <w:r>
        <w:rPr>
          <w:color w:val="000000" w:themeColor="text1"/>
          <w:lang w:val="en-GB"/>
        </w:rPr>
        <w:t>8</w:t>
      </w:r>
      <w:r w:rsidRPr="0011488B">
        <w:rPr>
          <w:color w:val="000000" w:themeColor="text1"/>
          <w:lang w:val="en-GB"/>
        </w:rPr>
        <w:t xml:space="preserve"> Nominal: </w:t>
      </w:r>
      <w:r w:rsidR="00853592" w:rsidRPr="00853592">
        <w:rPr>
          <w:color w:val="000000" w:themeColor="text1"/>
          <w:lang w:val="en-GB"/>
        </w:rPr>
        <w:t>ATR and Select ISD-R with Enabled Profile for MEP-A2</w:t>
      </w:r>
      <w:r w:rsidR="00C635C5">
        <w:rPr>
          <w:color w:val="000000" w:themeColor="text1"/>
          <w:lang w:val="en-GB"/>
        </w:rPr>
        <w:br/>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635C5" w:rsidRPr="005376DA" w14:paraId="1F69599D" w14:textId="77777777" w:rsidTr="0011488B">
        <w:trPr>
          <w:jc w:val="center"/>
        </w:trPr>
        <w:tc>
          <w:tcPr>
            <w:tcW w:w="1167" w:type="pct"/>
            <w:shd w:val="clear" w:color="auto" w:fill="BFBFBF" w:themeFill="background1" w:themeFillShade="BF"/>
            <w:vAlign w:val="center"/>
          </w:tcPr>
          <w:p w14:paraId="1DFDED41" w14:textId="77777777" w:rsidR="00C635C5" w:rsidRPr="005376DA" w:rsidRDefault="00C635C5" w:rsidP="0011488B">
            <w:pPr>
              <w:pStyle w:val="TableHeaderGray"/>
              <w:rPr>
                <w:color w:val="000000" w:themeColor="text1"/>
                <w:lang w:val="en-GB"/>
              </w:rPr>
            </w:pPr>
            <w:r w:rsidRPr="005376DA">
              <w:rPr>
                <w:color w:val="000000" w:themeColor="text1"/>
                <w:lang w:val="en-GB"/>
              </w:rPr>
              <w:t>Initial Conditions</w:t>
            </w:r>
          </w:p>
        </w:tc>
        <w:tc>
          <w:tcPr>
            <w:tcW w:w="3833" w:type="pct"/>
            <w:tcBorders>
              <w:top w:val="nil"/>
              <w:right w:val="nil"/>
            </w:tcBorders>
            <w:shd w:val="clear" w:color="auto" w:fill="auto"/>
            <w:vAlign w:val="center"/>
          </w:tcPr>
          <w:p w14:paraId="31839149" w14:textId="77777777" w:rsidR="00C635C5" w:rsidRPr="0035700E" w:rsidRDefault="00C635C5" w:rsidP="0011488B">
            <w:pPr>
              <w:pStyle w:val="TableHeaderGray"/>
              <w:rPr>
                <w:rStyle w:val="PlaceholderText"/>
                <w:color w:val="000000" w:themeColor="text1"/>
                <w:lang w:val="en-GB" w:eastAsia="de-DE"/>
              </w:rPr>
            </w:pPr>
          </w:p>
        </w:tc>
      </w:tr>
      <w:tr w:rsidR="00C635C5" w:rsidRPr="005376DA" w14:paraId="6BF80FE5" w14:textId="77777777" w:rsidTr="0011488B">
        <w:trPr>
          <w:jc w:val="center"/>
        </w:trPr>
        <w:tc>
          <w:tcPr>
            <w:tcW w:w="1167" w:type="pct"/>
            <w:shd w:val="clear" w:color="auto" w:fill="BFBFBF" w:themeFill="background1" w:themeFillShade="BF"/>
            <w:vAlign w:val="center"/>
          </w:tcPr>
          <w:p w14:paraId="279FA970" w14:textId="77777777" w:rsidR="00C635C5" w:rsidRPr="005376DA" w:rsidRDefault="00C635C5" w:rsidP="0011488B">
            <w:pPr>
              <w:pStyle w:val="TableHeaderGray"/>
              <w:rPr>
                <w:color w:val="000000" w:themeColor="text1"/>
                <w:lang w:val="en-GB"/>
              </w:rPr>
            </w:pPr>
            <w:r w:rsidRPr="005376DA">
              <w:rPr>
                <w:color w:val="000000" w:themeColor="text1"/>
                <w:lang w:val="en-GB"/>
              </w:rPr>
              <w:t>Entity</w:t>
            </w:r>
          </w:p>
        </w:tc>
        <w:tc>
          <w:tcPr>
            <w:tcW w:w="3833" w:type="pct"/>
            <w:shd w:val="clear" w:color="auto" w:fill="BFBFBF" w:themeFill="background1" w:themeFillShade="BF"/>
            <w:vAlign w:val="center"/>
          </w:tcPr>
          <w:p w14:paraId="3333F984" w14:textId="77777777" w:rsidR="00C635C5" w:rsidRPr="00E8206F" w:rsidRDefault="00C635C5" w:rsidP="0011488B">
            <w:pPr>
              <w:pStyle w:val="TableHeaderGray"/>
              <w:rPr>
                <w:rStyle w:val="PlaceholderText"/>
                <w:color w:val="000000" w:themeColor="text1"/>
                <w:lang w:val="en-GB" w:eastAsia="de-DE"/>
              </w:rPr>
            </w:pPr>
            <w:r w:rsidRPr="0035700E">
              <w:rPr>
                <w:color w:val="000000" w:themeColor="text1"/>
                <w:lang w:val="en-GB" w:eastAsia="de-DE"/>
              </w:rPr>
              <w:t>Description of the initial condition</w:t>
            </w:r>
          </w:p>
        </w:tc>
      </w:tr>
      <w:tr w:rsidR="00C635C5" w:rsidRPr="005376DA" w14:paraId="61BE32A6" w14:textId="77777777" w:rsidTr="0011488B">
        <w:trPr>
          <w:jc w:val="center"/>
        </w:trPr>
        <w:tc>
          <w:tcPr>
            <w:tcW w:w="1167" w:type="pct"/>
            <w:vAlign w:val="center"/>
          </w:tcPr>
          <w:p w14:paraId="2686C751" w14:textId="77777777" w:rsidR="00C635C5" w:rsidRPr="0035700E" w:rsidRDefault="00C635C5" w:rsidP="0011488B">
            <w:pPr>
              <w:pStyle w:val="TableText"/>
            </w:pPr>
            <w:r w:rsidRPr="005376DA">
              <w:rPr>
                <w:rStyle w:val="PlaceholderText"/>
                <w:color w:val="000000" w:themeColor="text1"/>
              </w:rPr>
              <w:t>eUICC</w:t>
            </w:r>
          </w:p>
        </w:tc>
        <w:tc>
          <w:tcPr>
            <w:tcW w:w="3833" w:type="pct"/>
            <w:vAlign w:val="center"/>
          </w:tcPr>
          <w:p w14:paraId="1B994379" w14:textId="19E20B51" w:rsidR="00C635C5" w:rsidRPr="00E8206F" w:rsidRDefault="00C635C5" w:rsidP="0011488B">
            <w:pPr>
              <w:pStyle w:val="TableText"/>
              <w:rPr>
                <w:rStyle w:val="PlaceholderText"/>
                <w:color w:val="000000" w:themeColor="text1"/>
              </w:rPr>
            </w:pPr>
            <w:r w:rsidRPr="00E8206F">
              <w:rPr>
                <w:rStyle w:val="PlaceholderText"/>
                <w:color w:val="000000" w:themeColor="text1"/>
              </w:rPr>
              <w:t>The PROFILE_OPERATIONAL1 is Enabled</w:t>
            </w:r>
            <w:r>
              <w:rPr>
                <w:rStyle w:val="PlaceholderText"/>
                <w:color w:val="000000" w:themeColor="text1"/>
              </w:rPr>
              <w:t>.</w:t>
            </w:r>
          </w:p>
        </w:tc>
      </w:tr>
    </w:tbl>
    <w:p w14:paraId="58AA0543" w14:textId="77777777" w:rsidR="00C635C5" w:rsidRPr="005376DA" w:rsidRDefault="00C635C5" w:rsidP="00C635C5">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37"/>
        <w:gridCol w:w="3110"/>
      </w:tblGrid>
      <w:tr w:rsidR="00A57C54" w:rsidRPr="00825C6A" w14:paraId="06C8CB49" w14:textId="77777777" w:rsidTr="00BE4C7F">
        <w:trPr>
          <w:trHeight w:val="314"/>
          <w:jc w:val="center"/>
        </w:trPr>
        <w:tc>
          <w:tcPr>
            <w:tcW w:w="385" w:type="pct"/>
            <w:shd w:val="clear" w:color="auto" w:fill="C00000"/>
            <w:vAlign w:val="center"/>
          </w:tcPr>
          <w:p w14:paraId="273C87AF" w14:textId="77777777" w:rsidR="00A57C54" w:rsidRPr="0011488B" w:rsidRDefault="00A57C54" w:rsidP="0011488B">
            <w:pPr>
              <w:pStyle w:val="TableHeader"/>
              <w:rPr>
                <w:lang w:val="en-GB"/>
              </w:rPr>
            </w:pPr>
            <w:r w:rsidRPr="0011488B">
              <w:rPr>
                <w:lang w:val="en-GB"/>
              </w:rPr>
              <w:t>Step</w:t>
            </w:r>
          </w:p>
        </w:tc>
        <w:tc>
          <w:tcPr>
            <w:tcW w:w="649" w:type="pct"/>
            <w:shd w:val="clear" w:color="auto" w:fill="C00000"/>
            <w:vAlign w:val="center"/>
          </w:tcPr>
          <w:p w14:paraId="582E03AA" w14:textId="77777777" w:rsidR="00A57C54" w:rsidRPr="0011488B" w:rsidRDefault="00A57C54" w:rsidP="0011488B">
            <w:pPr>
              <w:pStyle w:val="TableHeader"/>
              <w:rPr>
                <w:lang w:val="en-GB"/>
              </w:rPr>
            </w:pPr>
            <w:r w:rsidRPr="0011488B">
              <w:rPr>
                <w:lang w:val="en-GB"/>
              </w:rPr>
              <w:t>Direction</w:t>
            </w:r>
          </w:p>
        </w:tc>
        <w:tc>
          <w:tcPr>
            <w:tcW w:w="2240" w:type="pct"/>
            <w:shd w:val="clear" w:color="auto" w:fill="C00000"/>
            <w:vAlign w:val="center"/>
          </w:tcPr>
          <w:p w14:paraId="784F6859" w14:textId="77777777" w:rsidR="00A57C54" w:rsidRPr="0011488B" w:rsidRDefault="00A57C54" w:rsidP="0011488B">
            <w:pPr>
              <w:pStyle w:val="TableHeader"/>
              <w:rPr>
                <w:lang w:val="en-GB"/>
              </w:rPr>
            </w:pPr>
            <w:r w:rsidRPr="0011488B">
              <w:rPr>
                <w:lang w:val="en-GB"/>
              </w:rPr>
              <w:t>Sequence / Description</w:t>
            </w:r>
          </w:p>
        </w:tc>
        <w:tc>
          <w:tcPr>
            <w:tcW w:w="1726" w:type="pct"/>
            <w:shd w:val="clear" w:color="auto" w:fill="C00000"/>
            <w:vAlign w:val="center"/>
          </w:tcPr>
          <w:p w14:paraId="19630523" w14:textId="77777777" w:rsidR="00A57C54" w:rsidRPr="0011488B" w:rsidRDefault="00A57C54" w:rsidP="0011488B">
            <w:pPr>
              <w:pStyle w:val="TableHeader"/>
              <w:rPr>
                <w:lang w:val="en-GB"/>
              </w:rPr>
            </w:pPr>
            <w:r w:rsidRPr="0011488B">
              <w:rPr>
                <w:lang w:val="en-GB"/>
              </w:rPr>
              <w:t>Expected result</w:t>
            </w:r>
          </w:p>
        </w:tc>
      </w:tr>
      <w:tr w:rsidR="00C23D31" w:rsidRPr="00825C6A" w14:paraId="553BF8B6" w14:textId="77777777" w:rsidTr="00BE4C7F">
        <w:trPr>
          <w:trHeight w:val="314"/>
          <w:jc w:val="center"/>
        </w:trPr>
        <w:tc>
          <w:tcPr>
            <w:tcW w:w="385" w:type="pct"/>
            <w:shd w:val="clear" w:color="auto" w:fill="auto"/>
            <w:vAlign w:val="center"/>
          </w:tcPr>
          <w:p w14:paraId="602B7281" w14:textId="0A4AFD50" w:rsidR="00C23D31" w:rsidRPr="0011488B" w:rsidRDefault="00C23D31" w:rsidP="00C23D31">
            <w:pPr>
              <w:pStyle w:val="CRSheetTitle"/>
              <w:framePr w:hSpace="0" w:wrap="auto" w:hAnchor="text" w:xAlign="left" w:yAlign="inline"/>
              <w:ind w:right="37"/>
              <w:jc w:val="center"/>
              <w:rPr>
                <w:rFonts w:ascii="Arial" w:hAnsi="Arial" w:cs="Arial"/>
                <w:b w:val="0"/>
                <w:color w:val="000000"/>
                <w:sz w:val="18"/>
                <w:szCs w:val="18"/>
                <w:lang w:eastAsia="ja-JP" w:bidi="bn-BD"/>
              </w:rPr>
            </w:pPr>
            <w:r w:rsidRPr="005376DA">
              <w:rPr>
                <w:rFonts w:ascii="Arial" w:hAnsi="Arial" w:cs="Arial"/>
                <w:b w:val="0"/>
                <w:color w:val="000000" w:themeColor="text1"/>
                <w:sz w:val="18"/>
                <w:szCs w:val="18"/>
              </w:rPr>
              <w:t>1</w:t>
            </w:r>
          </w:p>
        </w:tc>
        <w:tc>
          <w:tcPr>
            <w:tcW w:w="649" w:type="pct"/>
            <w:shd w:val="clear" w:color="auto" w:fill="auto"/>
            <w:vAlign w:val="center"/>
          </w:tcPr>
          <w:p w14:paraId="7DD4A789" w14:textId="79E49351" w:rsidR="00C23D31" w:rsidRPr="0011488B" w:rsidRDefault="00C23D31" w:rsidP="00C23D31">
            <w:pPr>
              <w:pStyle w:val="TableContentLeft"/>
            </w:pPr>
            <w:r w:rsidRPr="00E8206F">
              <w:t>S_Device → eUICC</w:t>
            </w:r>
          </w:p>
        </w:tc>
        <w:tc>
          <w:tcPr>
            <w:tcW w:w="2240" w:type="pct"/>
            <w:shd w:val="clear" w:color="auto" w:fill="auto"/>
            <w:vAlign w:val="center"/>
          </w:tcPr>
          <w:p w14:paraId="622C2974" w14:textId="50F47F8A" w:rsidR="00C23D31" w:rsidRPr="0011488B" w:rsidRDefault="00C23D31" w:rsidP="00C23D31">
            <w:pPr>
              <w:pStyle w:val="TableContentLeft"/>
            </w:pPr>
            <w:r w:rsidRPr="00D77742">
              <w:t>RESET</w:t>
            </w:r>
          </w:p>
        </w:tc>
        <w:tc>
          <w:tcPr>
            <w:tcW w:w="1726" w:type="pct"/>
            <w:shd w:val="clear" w:color="auto" w:fill="auto"/>
            <w:vAlign w:val="center"/>
          </w:tcPr>
          <w:p w14:paraId="4ECDA760" w14:textId="77777777" w:rsidR="00C23D31" w:rsidRDefault="00C23D31" w:rsidP="00C23D31">
            <w:pPr>
              <w:pStyle w:val="TableText"/>
              <w:rPr>
                <w:sz w:val="18"/>
              </w:rPr>
            </w:pPr>
            <w:r>
              <w:rPr>
                <w:sz w:val="18"/>
              </w:rPr>
              <w:t>Extract &lt;</w:t>
            </w:r>
            <w:r w:rsidRPr="00A64D93">
              <w:rPr>
                <w:sz w:val="18"/>
              </w:rPr>
              <w:t>ATR</w:t>
            </w:r>
            <w:r>
              <w:rPr>
                <w:sz w:val="18"/>
              </w:rPr>
              <w:t>&gt;</w:t>
            </w:r>
          </w:p>
          <w:p w14:paraId="3C02DF44" w14:textId="429AEA56" w:rsidR="00C23D31" w:rsidRPr="0011488B" w:rsidRDefault="00C23D31" w:rsidP="00C23D31">
            <w:pPr>
              <w:pStyle w:val="TableContentLeft"/>
            </w:pPr>
            <w:r>
              <w:t>Verify ‘LSI Support’ is present in &lt;ATR&gt;</w:t>
            </w:r>
          </w:p>
        </w:tc>
      </w:tr>
      <w:tr w:rsidR="00C23D31" w:rsidRPr="00825C6A" w14:paraId="58B631DB" w14:textId="77777777" w:rsidTr="00BE4C7F">
        <w:trPr>
          <w:trHeight w:val="314"/>
          <w:jc w:val="center"/>
        </w:trPr>
        <w:tc>
          <w:tcPr>
            <w:tcW w:w="385" w:type="pct"/>
            <w:shd w:val="clear" w:color="auto" w:fill="auto"/>
            <w:vAlign w:val="center"/>
          </w:tcPr>
          <w:p w14:paraId="78C1431E" w14:textId="4C1CC4A0" w:rsidR="00C23D31" w:rsidRPr="00AD0789" w:rsidRDefault="00C23D31" w:rsidP="00C23D31">
            <w:pPr>
              <w:pStyle w:val="CRSheetTitle"/>
              <w:framePr w:hSpace="0" w:wrap="auto" w:hAnchor="text" w:xAlign="left" w:yAlign="inline"/>
              <w:ind w:right="37"/>
              <w:jc w:val="center"/>
              <w:rPr>
                <w:rFonts w:ascii="Arial" w:hAnsi="Arial" w:cs="Arial"/>
                <w:b w:val="0"/>
                <w:bCs/>
                <w:color w:val="000000"/>
                <w:sz w:val="18"/>
                <w:szCs w:val="18"/>
                <w:lang w:eastAsia="ja-JP" w:bidi="bn-BD"/>
              </w:rPr>
            </w:pPr>
            <w:r w:rsidRPr="00BF7367">
              <w:rPr>
                <w:rFonts w:ascii="Arial" w:hAnsi="Arial" w:cs="Arial"/>
                <w:b w:val="0"/>
                <w:sz w:val="18"/>
                <w:szCs w:val="18"/>
              </w:rPr>
              <w:t>2</w:t>
            </w:r>
          </w:p>
        </w:tc>
        <w:tc>
          <w:tcPr>
            <w:tcW w:w="649" w:type="pct"/>
            <w:shd w:val="clear" w:color="auto" w:fill="auto"/>
            <w:vAlign w:val="center"/>
          </w:tcPr>
          <w:p w14:paraId="2938D068" w14:textId="06B010BC" w:rsidR="00C23D31" w:rsidRPr="0011488B" w:rsidRDefault="00C23D31" w:rsidP="00C23D31">
            <w:pPr>
              <w:pStyle w:val="TableContentLeft"/>
            </w:pPr>
            <w:r>
              <w:t>S_Device</w:t>
            </w:r>
          </w:p>
        </w:tc>
        <w:tc>
          <w:tcPr>
            <w:tcW w:w="2240" w:type="pct"/>
            <w:shd w:val="clear" w:color="auto" w:fill="auto"/>
            <w:vAlign w:val="center"/>
          </w:tcPr>
          <w:p w14:paraId="2B7EB146" w14:textId="0FD8DCF3" w:rsidR="00C23D31" w:rsidRPr="00BF7367" w:rsidRDefault="00BE4C7F" w:rsidP="00C23D31">
            <w:pPr>
              <w:pStyle w:val="TableText"/>
              <w:rPr>
                <w:sz w:val="18"/>
                <w:szCs w:val="18"/>
              </w:rPr>
            </w:pPr>
            <w:r w:rsidRPr="00BE4C7F">
              <w:rPr>
                <w:sz w:val="18"/>
                <w:szCs w:val="18"/>
              </w:rPr>
              <w:t>PROC_EUICC_CONFIGURE_LSIS_FOR_MEP</w:t>
            </w:r>
            <w:r w:rsidRPr="00BE4C7F" w:rsidDel="00BE4C7F">
              <w:rPr>
                <w:sz w:val="18"/>
                <w:szCs w:val="18"/>
              </w:rPr>
              <w:t xml:space="preserve"> </w:t>
            </w:r>
            <w:r w:rsidR="00C23D31" w:rsidRPr="00BF7367">
              <w:rPr>
                <w:sz w:val="18"/>
                <w:szCs w:val="18"/>
              </w:rPr>
              <w:t>(</w:t>
            </w:r>
          </w:p>
          <w:p w14:paraId="36638E04" w14:textId="77777777" w:rsidR="00C23D31" w:rsidRPr="00BF7367" w:rsidRDefault="00C23D31" w:rsidP="00C23D31">
            <w:pPr>
              <w:pStyle w:val="TableText"/>
              <w:rPr>
                <w:sz w:val="18"/>
                <w:szCs w:val="18"/>
              </w:rPr>
            </w:pPr>
            <w:r w:rsidRPr="00BF7367">
              <w:rPr>
                <w:sz w:val="18"/>
                <w:szCs w:val="18"/>
              </w:rPr>
              <w:t>2,</w:t>
            </w:r>
          </w:p>
          <w:p w14:paraId="244C0326" w14:textId="0DA10470" w:rsidR="00C23D31" w:rsidRPr="00BF7367" w:rsidRDefault="008114F3" w:rsidP="00C23D31">
            <w:pPr>
              <w:pStyle w:val="TableText"/>
              <w:rPr>
                <w:sz w:val="18"/>
                <w:szCs w:val="18"/>
              </w:rPr>
            </w:pPr>
            <w:r w:rsidRPr="006A219B">
              <w:rPr>
                <w:sz w:val="18"/>
              </w:rPr>
              <w:t>#IUT_MEP_LSI_OPTIONS</w:t>
            </w:r>
            <w:r w:rsidR="00C23D31" w:rsidRPr="00BF7367">
              <w:rPr>
                <w:sz w:val="18"/>
                <w:szCs w:val="18"/>
              </w:rPr>
              <w:t>,</w:t>
            </w:r>
          </w:p>
          <w:p w14:paraId="13219E87" w14:textId="77777777" w:rsidR="00C23D31" w:rsidRPr="00BF7367" w:rsidRDefault="00C23D31" w:rsidP="00C23D31">
            <w:pPr>
              <w:pStyle w:val="TableText"/>
              <w:rPr>
                <w:sz w:val="18"/>
                <w:szCs w:val="18"/>
              </w:rPr>
            </w:pPr>
            <w:r w:rsidRPr="00BF7367">
              <w:rPr>
                <w:sz w:val="18"/>
                <w:szCs w:val="18"/>
              </w:rPr>
              <w:t>“020103”,</w:t>
            </w:r>
          </w:p>
          <w:p w14:paraId="6C263D8D" w14:textId="0BCB4CBB" w:rsidR="00C23D31" w:rsidRPr="0011488B" w:rsidRDefault="00C23D31" w:rsidP="00C23D31">
            <w:pPr>
              <w:pStyle w:val="TableContentLeft"/>
              <w:rPr>
                <w:color w:val="000000" w:themeColor="text1"/>
              </w:rPr>
            </w:pPr>
            <w:r>
              <w:t>2)</w:t>
            </w:r>
          </w:p>
        </w:tc>
        <w:tc>
          <w:tcPr>
            <w:tcW w:w="1726" w:type="pct"/>
            <w:shd w:val="clear" w:color="auto" w:fill="auto"/>
            <w:vAlign w:val="center"/>
          </w:tcPr>
          <w:p w14:paraId="114B5171" w14:textId="77777777" w:rsidR="00C23D31" w:rsidRPr="00BF7367" w:rsidRDefault="00C23D31" w:rsidP="00C23D31">
            <w:pPr>
              <w:pStyle w:val="TableText"/>
              <w:rPr>
                <w:sz w:val="18"/>
                <w:szCs w:val="18"/>
              </w:rPr>
            </w:pPr>
            <w:r w:rsidRPr="00BF7367">
              <w:rPr>
                <w:sz w:val="18"/>
                <w:szCs w:val="18"/>
              </w:rPr>
              <w:t xml:space="preserve">Verify &lt;MEP_MODE&gt; = </w:t>
            </w:r>
            <w:r>
              <w:rPr>
                <w:sz w:val="18"/>
                <w:szCs w:val="18"/>
              </w:rPr>
              <w:t>’02’,</w:t>
            </w:r>
          </w:p>
          <w:p w14:paraId="118015AC" w14:textId="77777777" w:rsidR="00C23D31" w:rsidRPr="00BF7367" w:rsidRDefault="00C23D31" w:rsidP="00C23D31">
            <w:pPr>
              <w:pStyle w:val="TableText"/>
              <w:rPr>
                <w:sz w:val="18"/>
                <w:szCs w:val="18"/>
              </w:rPr>
            </w:pPr>
            <w:r w:rsidRPr="00BF7367">
              <w:rPr>
                <w:sz w:val="18"/>
                <w:szCs w:val="18"/>
              </w:rPr>
              <w:t xml:space="preserve">Verify &lt;MEP_LSI_OPTION&gt; = </w:t>
            </w:r>
          </w:p>
          <w:p w14:paraId="79CC351B" w14:textId="77777777" w:rsidR="00C23D31" w:rsidRPr="00BF7367" w:rsidRDefault="00C23D31" w:rsidP="00C23D31">
            <w:pPr>
              <w:pStyle w:val="TableText"/>
              <w:rPr>
                <w:sz w:val="18"/>
                <w:szCs w:val="18"/>
              </w:rPr>
            </w:pPr>
            <w:r w:rsidRPr="00BF7367">
              <w:rPr>
                <w:sz w:val="18"/>
                <w:szCs w:val="18"/>
              </w:rPr>
              <w:t xml:space="preserve"> #IUT_MEP_LSI_OPTIONS,</w:t>
            </w:r>
          </w:p>
          <w:p w14:paraId="2A1E53E8" w14:textId="77777777" w:rsidR="00C23D31" w:rsidRPr="00BF7367" w:rsidRDefault="00C23D31" w:rsidP="00C23D31">
            <w:pPr>
              <w:pStyle w:val="TableText"/>
              <w:rPr>
                <w:sz w:val="18"/>
                <w:szCs w:val="18"/>
              </w:rPr>
            </w:pPr>
            <w:r w:rsidRPr="00BF7367">
              <w:rPr>
                <w:sz w:val="18"/>
                <w:szCs w:val="18"/>
              </w:rPr>
              <w:t xml:space="preserve">Verify &lt;MEP_MAX_LSIS&gt; &lt;=  </w:t>
            </w:r>
          </w:p>
          <w:p w14:paraId="6885B1F0" w14:textId="77777777" w:rsidR="00C23D31" w:rsidRPr="00BF7367" w:rsidRDefault="00C23D31" w:rsidP="00C23D31">
            <w:pPr>
              <w:pStyle w:val="TableText"/>
              <w:rPr>
                <w:sz w:val="18"/>
                <w:szCs w:val="18"/>
              </w:rPr>
            </w:pPr>
            <w:r w:rsidRPr="00BF7367">
              <w:rPr>
                <w:sz w:val="18"/>
                <w:szCs w:val="18"/>
              </w:rPr>
              <w:t>#IUT_MEP_MAX_LSIS</w:t>
            </w:r>
          </w:p>
          <w:p w14:paraId="3DBB6248" w14:textId="77777777" w:rsidR="00C23D31" w:rsidRPr="0011488B" w:rsidRDefault="00C23D31" w:rsidP="00C23D31">
            <w:pPr>
              <w:pStyle w:val="TableContentLeft"/>
              <w:rPr>
                <w:color w:val="000000" w:themeColor="text1"/>
              </w:rPr>
            </w:pPr>
          </w:p>
        </w:tc>
      </w:tr>
      <w:tr w:rsidR="00BE4C7F" w:rsidRPr="00825C6A" w14:paraId="653C06FA" w14:textId="77777777" w:rsidTr="00BE4C7F">
        <w:trPr>
          <w:trHeight w:val="314"/>
          <w:jc w:val="center"/>
        </w:trPr>
        <w:tc>
          <w:tcPr>
            <w:tcW w:w="385" w:type="pct"/>
            <w:shd w:val="clear" w:color="auto" w:fill="auto"/>
            <w:vAlign w:val="center"/>
          </w:tcPr>
          <w:p w14:paraId="60A38642" w14:textId="6C08290A" w:rsidR="00BE4C7F" w:rsidRPr="0011488B" w:rsidRDefault="00BE4C7F" w:rsidP="00C23D31">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3</w:t>
            </w:r>
          </w:p>
        </w:tc>
        <w:tc>
          <w:tcPr>
            <w:tcW w:w="4615" w:type="pct"/>
            <w:gridSpan w:val="3"/>
            <w:shd w:val="clear" w:color="auto" w:fill="auto"/>
            <w:vAlign w:val="center"/>
          </w:tcPr>
          <w:p w14:paraId="55A63B41" w14:textId="28F9FE1B" w:rsidR="00BE4C7F" w:rsidRPr="0011488B" w:rsidRDefault="00BE4C7F" w:rsidP="00C23D31">
            <w:pPr>
              <w:pStyle w:val="TableContentLeft"/>
              <w:rPr>
                <w:color w:val="000000" w:themeColor="text1"/>
              </w:rPr>
            </w:pPr>
            <w:r>
              <w:t>PROC_MEP_LSI_MULTIPLEXING(0)</w:t>
            </w:r>
          </w:p>
        </w:tc>
      </w:tr>
      <w:tr w:rsidR="00C23D31" w:rsidRPr="00825C6A" w14:paraId="7BC32AA7" w14:textId="77777777" w:rsidTr="00BE4C7F">
        <w:trPr>
          <w:trHeight w:val="314"/>
          <w:jc w:val="center"/>
        </w:trPr>
        <w:tc>
          <w:tcPr>
            <w:tcW w:w="385" w:type="pct"/>
            <w:shd w:val="clear" w:color="auto" w:fill="auto"/>
            <w:vAlign w:val="center"/>
          </w:tcPr>
          <w:p w14:paraId="4AE480E8" w14:textId="4265376A" w:rsidR="00C23D31" w:rsidRPr="0011488B" w:rsidRDefault="00C23D31" w:rsidP="00C23D31">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4</w:t>
            </w:r>
          </w:p>
        </w:tc>
        <w:tc>
          <w:tcPr>
            <w:tcW w:w="649" w:type="pct"/>
            <w:shd w:val="clear" w:color="auto" w:fill="auto"/>
            <w:vAlign w:val="center"/>
          </w:tcPr>
          <w:p w14:paraId="3B322730" w14:textId="400BB88C" w:rsidR="00C23D31" w:rsidRPr="0011488B" w:rsidRDefault="00C23D31" w:rsidP="00C23D31">
            <w:pPr>
              <w:pStyle w:val="TableContentLeft"/>
            </w:pPr>
            <w:r w:rsidRPr="00E8206F">
              <w:t>S_Device → eUICC</w:t>
            </w:r>
          </w:p>
        </w:tc>
        <w:tc>
          <w:tcPr>
            <w:tcW w:w="2240" w:type="pct"/>
            <w:shd w:val="clear" w:color="auto" w:fill="auto"/>
            <w:vAlign w:val="center"/>
          </w:tcPr>
          <w:p w14:paraId="0E162D4A" w14:textId="1CB3B7F1" w:rsidR="00C23D31" w:rsidRPr="0011488B" w:rsidRDefault="00C23D31" w:rsidP="00C23D31">
            <w:pPr>
              <w:pStyle w:val="TableContentLeft"/>
              <w:rPr>
                <w:color w:val="000000" w:themeColor="text1"/>
              </w:rPr>
            </w:pPr>
            <w:r w:rsidRPr="00D77742">
              <w:rPr>
                <w:color w:val="000000" w:themeColor="text1"/>
              </w:rPr>
              <w:t>[SELECT_MF]</w:t>
            </w:r>
          </w:p>
        </w:tc>
        <w:tc>
          <w:tcPr>
            <w:tcW w:w="1726" w:type="pct"/>
            <w:shd w:val="clear" w:color="auto" w:fill="auto"/>
            <w:vAlign w:val="center"/>
          </w:tcPr>
          <w:p w14:paraId="35A44D4D" w14:textId="77777777" w:rsidR="00C23D31" w:rsidRPr="003F62A9" w:rsidRDefault="00C23D31" w:rsidP="00C23D31">
            <w:pPr>
              <w:pStyle w:val="TableContentLeft"/>
              <w:rPr>
                <w:color w:val="000000" w:themeColor="text1"/>
              </w:rPr>
            </w:pPr>
            <w:r w:rsidRPr="003F62A9">
              <w:rPr>
                <w:color w:val="000000" w:themeColor="text1"/>
              </w:rPr>
              <w:t>FCP Template present</w:t>
            </w:r>
          </w:p>
          <w:p w14:paraId="7C4EF2BD" w14:textId="7B365803" w:rsidR="00C23D31" w:rsidRPr="0011488B" w:rsidRDefault="00C23D31" w:rsidP="00C23D31">
            <w:pPr>
              <w:pStyle w:val="TableContentLeft"/>
              <w:rPr>
                <w:color w:val="000000" w:themeColor="text1"/>
              </w:rPr>
            </w:pPr>
            <w:r w:rsidRPr="00E27252">
              <w:rPr>
                <w:color w:val="000000" w:themeColor="text1"/>
              </w:rPr>
              <w:t>SW=0x9000</w:t>
            </w:r>
          </w:p>
        </w:tc>
      </w:tr>
      <w:tr w:rsidR="00C23D31" w:rsidRPr="00825C6A" w14:paraId="173E678B" w14:textId="77777777" w:rsidTr="00BE4C7F">
        <w:trPr>
          <w:trHeight w:val="314"/>
          <w:jc w:val="center"/>
        </w:trPr>
        <w:tc>
          <w:tcPr>
            <w:tcW w:w="385" w:type="pct"/>
            <w:shd w:val="clear" w:color="auto" w:fill="auto"/>
            <w:vAlign w:val="center"/>
          </w:tcPr>
          <w:p w14:paraId="09483B63" w14:textId="6EDB7182" w:rsidR="00C23D31" w:rsidRPr="0011488B" w:rsidRDefault="00C23D31" w:rsidP="00C23D31">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themeColor="text1"/>
                <w:sz w:val="18"/>
                <w:szCs w:val="18"/>
              </w:rPr>
              <w:t>5</w:t>
            </w:r>
          </w:p>
        </w:tc>
        <w:tc>
          <w:tcPr>
            <w:tcW w:w="649" w:type="pct"/>
            <w:shd w:val="clear" w:color="auto" w:fill="auto"/>
            <w:vAlign w:val="center"/>
          </w:tcPr>
          <w:p w14:paraId="331AFC0A" w14:textId="739E8355" w:rsidR="00C23D31" w:rsidRPr="0011488B" w:rsidRDefault="00C23D31" w:rsidP="00C23D31">
            <w:pPr>
              <w:pStyle w:val="TableContentLeft"/>
            </w:pPr>
            <w:r w:rsidRPr="00E8206F">
              <w:t>S_Device → eUICC</w:t>
            </w:r>
          </w:p>
        </w:tc>
        <w:tc>
          <w:tcPr>
            <w:tcW w:w="2240" w:type="pct"/>
            <w:shd w:val="clear" w:color="auto" w:fill="auto"/>
            <w:vAlign w:val="center"/>
          </w:tcPr>
          <w:p w14:paraId="2D43D284" w14:textId="23213E81" w:rsidR="00C23D31" w:rsidRPr="0011488B" w:rsidRDefault="00C23D31" w:rsidP="00C23D31">
            <w:pPr>
              <w:pStyle w:val="TableContentLeft"/>
              <w:rPr>
                <w:color w:val="000000" w:themeColor="text1"/>
              </w:rPr>
            </w:pPr>
            <w:r w:rsidRPr="00D77742">
              <w:rPr>
                <w:color w:val="000000" w:themeColor="text1"/>
              </w:rPr>
              <w:t>[TERMINAL_CAPABILITY_LPAd]</w:t>
            </w:r>
          </w:p>
        </w:tc>
        <w:tc>
          <w:tcPr>
            <w:tcW w:w="1726" w:type="pct"/>
            <w:shd w:val="clear" w:color="auto" w:fill="auto"/>
            <w:vAlign w:val="center"/>
          </w:tcPr>
          <w:p w14:paraId="1DEFE55A" w14:textId="4D67A09F" w:rsidR="00C23D31" w:rsidRPr="0011488B" w:rsidRDefault="00C23D31" w:rsidP="00C23D31">
            <w:pPr>
              <w:pStyle w:val="TableContentLeft"/>
              <w:rPr>
                <w:color w:val="000000" w:themeColor="text1"/>
              </w:rPr>
            </w:pPr>
            <w:r w:rsidRPr="003F62A9">
              <w:rPr>
                <w:color w:val="000000" w:themeColor="text1"/>
              </w:rPr>
              <w:t>SW=</w:t>
            </w:r>
            <w:r w:rsidRPr="00E27252" w:rsidDel="0085769D">
              <w:rPr>
                <w:color w:val="000000" w:themeColor="text1"/>
              </w:rPr>
              <w:t>0x9000</w:t>
            </w:r>
          </w:p>
        </w:tc>
      </w:tr>
      <w:tr w:rsidR="00C23D31" w:rsidRPr="00CC21B9" w14:paraId="735471C9" w14:textId="77777777" w:rsidTr="00BE4C7F">
        <w:trPr>
          <w:trHeight w:val="314"/>
          <w:jc w:val="center"/>
        </w:trPr>
        <w:tc>
          <w:tcPr>
            <w:tcW w:w="385" w:type="pct"/>
            <w:shd w:val="clear" w:color="auto" w:fill="auto"/>
            <w:vAlign w:val="center"/>
          </w:tcPr>
          <w:p w14:paraId="5016FBAA" w14:textId="1B89D1B9" w:rsidR="00C23D31" w:rsidRPr="0011488B" w:rsidRDefault="00C23D31" w:rsidP="00C23D31">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sz w:val="18"/>
                <w:szCs w:val="18"/>
                <w:lang w:eastAsia="ja-JP" w:bidi="bn-BD"/>
              </w:rPr>
              <w:lastRenderedPageBreak/>
              <w:t>6</w:t>
            </w:r>
          </w:p>
        </w:tc>
        <w:tc>
          <w:tcPr>
            <w:tcW w:w="649" w:type="pct"/>
            <w:shd w:val="clear" w:color="auto" w:fill="auto"/>
            <w:vAlign w:val="center"/>
          </w:tcPr>
          <w:p w14:paraId="1CC17D21" w14:textId="113F7782" w:rsidR="00C23D31" w:rsidRPr="0011488B" w:rsidRDefault="00C23D31" w:rsidP="00C23D31">
            <w:pPr>
              <w:pStyle w:val="TableContentLeft"/>
            </w:pPr>
            <w:r w:rsidRPr="00E8206F">
              <w:t>S_Device → eUICC</w:t>
            </w:r>
          </w:p>
        </w:tc>
        <w:tc>
          <w:tcPr>
            <w:tcW w:w="2240" w:type="pct"/>
            <w:shd w:val="clear" w:color="auto" w:fill="auto"/>
            <w:vAlign w:val="center"/>
          </w:tcPr>
          <w:p w14:paraId="45EA22B2" w14:textId="4AD86CC6" w:rsidR="00C23D31" w:rsidRPr="0011488B" w:rsidRDefault="00C23D31" w:rsidP="00C23D31">
            <w:pPr>
              <w:pStyle w:val="TableContentLeft"/>
            </w:pPr>
            <w:r w:rsidRPr="00B717EC">
              <w:rPr>
                <w:color w:val="000000" w:themeColor="text1"/>
              </w:rPr>
              <w:t>[TERMINAL_PROFILE]</w:t>
            </w:r>
          </w:p>
        </w:tc>
        <w:tc>
          <w:tcPr>
            <w:tcW w:w="1726" w:type="pct"/>
            <w:shd w:val="clear" w:color="auto" w:fill="auto"/>
            <w:vAlign w:val="center"/>
          </w:tcPr>
          <w:p w14:paraId="4241D9FC" w14:textId="6BD1CAC2" w:rsidR="00C23D31" w:rsidRPr="0011488B" w:rsidRDefault="00C23D31" w:rsidP="00C23D31">
            <w:pPr>
              <w:pStyle w:val="TableContentLeft"/>
            </w:pPr>
            <w:r w:rsidRPr="00E27252">
              <w:rPr>
                <w:color w:val="000000" w:themeColor="text1"/>
              </w:rPr>
              <w:t>Toolkit initialization THEN SW=0x9000</w:t>
            </w:r>
          </w:p>
        </w:tc>
      </w:tr>
      <w:tr w:rsidR="00C23D31" w:rsidRPr="00CC21B9" w14:paraId="120D516B" w14:textId="77777777" w:rsidTr="00BE4C7F">
        <w:trPr>
          <w:trHeight w:val="314"/>
          <w:jc w:val="center"/>
        </w:trPr>
        <w:tc>
          <w:tcPr>
            <w:tcW w:w="385" w:type="pct"/>
            <w:shd w:val="clear" w:color="auto" w:fill="auto"/>
            <w:vAlign w:val="center"/>
          </w:tcPr>
          <w:p w14:paraId="099E12AD" w14:textId="6A5C64B8" w:rsidR="00C23D31" w:rsidRPr="0011488B" w:rsidRDefault="00C23D31" w:rsidP="00C23D31">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sz w:val="18"/>
                <w:szCs w:val="18"/>
                <w:lang w:eastAsia="ja-JP" w:bidi="bn-BD"/>
              </w:rPr>
              <w:t>7</w:t>
            </w:r>
          </w:p>
        </w:tc>
        <w:tc>
          <w:tcPr>
            <w:tcW w:w="649" w:type="pct"/>
            <w:shd w:val="clear" w:color="auto" w:fill="auto"/>
            <w:vAlign w:val="center"/>
          </w:tcPr>
          <w:p w14:paraId="103F24A2" w14:textId="7590C493" w:rsidR="00C23D31" w:rsidRPr="0011488B" w:rsidRDefault="00C23D31" w:rsidP="00C23D31">
            <w:pPr>
              <w:pStyle w:val="TableContentLeft"/>
            </w:pPr>
            <w:r w:rsidRPr="00E8206F">
              <w:t>S_LPAd → eUICC</w:t>
            </w:r>
          </w:p>
        </w:tc>
        <w:tc>
          <w:tcPr>
            <w:tcW w:w="2240" w:type="pct"/>
            <w:shd w:val="clear" w:color="auto" w:fill="auto"/>
            <w:vAlign w:val="center"/>
          </w:tcPr>
          <w:p w14:paraId="616D0DA7" w14:textId="4DD24485" w:rsidR="00C23D31" w:rsidRPr="0011488B" w:rsidRDefault="00C23D31" w:rsidP="00C23D31">
            <w:pPr>
              <w:pStyle w:val="TableContentLeft"/>
            </w:pPr>
            <w:r w:rsidRPr="00D77742">
              <w:rPr>
                <w:color w:val="000000" w:themeColor="text1"/>
              </w:rPr>
              <w:t>[MANAGE_CHANNEL_OPEN]</w:t>
            </w:r>
          </w:p>
        </w:tc>
        <w:tc>
          <w:tcPr>
            <w:tcW w:w="1726" w:type="pct"/>
            <w:shd w:val="clear" w:color="auto" w:fill="auto"/>
            <w:vAlign w:val="center"/>
          </w:tcPr>
          <w:p w14:paraId="169B8BBE" w14:textId="77777777" w:rsidR="00C23D31" w:rsidRPr="003F62A9" w:rsidRDefault="00C23D31" w:rsidP="00C23D31">
            <w:pPr>
              <w:pStyle w:val="TableContentLeft"/>
              <w:rPr>
                <w:color w:val="000000" w:themeColor="text1"/>
              </w:rPr>
            </w:pPr>
            <w:r w:rsidRPr="003F62A9">
              <w:rPr>
                <w:color w:val="000000" w:themeColor="text1"/>
              </w:rPr>
              <w:t>Extract the &lt;CHANNEL_NUMBER&gt; from response data</w:t>
            </w:r>
          </w:p>
          <w:p w14:paraId="4C3B17D0" w14:textId="684CC14D" w:rsidR="00C23D31" w:rsidRPr="0011488B" w:rsidRDefault="00C23D31" w:rsidP="00C23D31">
            <w:pPr>
              <w:pStyle w:val="TableContentLeft"/>
            </w:pPr>
            <w:r w:rsidRPr="00E27252">
              <w:rPr>
                <w:color w:val="000000" w:themeColor="text1"/>
              </w:rPr>
              <w:t>SW=0x9000</w:t>
            </w:r>
          </w:p>
        </w:tc>
      </w:tr>
      <w:tr w:rsidR="00C23D31" w:rsidRPr="00CC21B9" w14:paraId="040F85FB" w14:textId="77777777" w:rsidTr="00BE4C7F">
        <w:trPr>
          <w:trHeight w:val="314"/>
          <w:jc w:val="center"/>
        </w:trPr>
        <w:tc>
          <w:tcPr>
            <w:tcW w:w="385" w:type="pct"/>
            <w:shd w:val="clear" w:color="auto" w:fill="auto"/>
            <w:vAlign w:val="center"/>
          </w:tcPr>
          <w:p w14:paraId="23F93AF5" w14:textId="63A09989" w:rsidR="00C23D31" w:rsidRPr="0011488B" w:rsidRDefault="00C23D31" w:rsidP="00C23D31">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sz w:val="18"/>
                <w:szCs w:val="18"/>
                <w:lang w:eastAsia="ja-JP" w:bidi="bn-BD"/>
              </w:rPr>
              <w:t>8</w:t>
            </w:r>
          </w:p>
        </w:tc>
        <w:tc>
          <w:tcPr>
            <w:tcW w:w="649" w:type="pct"/>
            <w:shd w:val="clear" w:color="auto" w:fill="auto"/>
            <w:vAlign w:val="center"/>
          </w:tcPr>
          <w:p w14:paraId="2B578E9D" w14:textId="232F128F" w:rsidR="00C23D31" w:rsidRPr="0011488B" w:rsidRDefault="00C23D31" w:rsidP="00C23D31">
            <w:pPr>
              <w:pStyle w:val="TableContentLeft"/>
            </w:pPr>
            <w:r w:rsidRPr="00E8206F">
              <w:t>S_LPAd → eUICC</w:t>
            </w:r>
          </w:p>
        </w:tc>
        <w:tc>
          <w:tcPr>
            <w:tcW w:w="2240" w:type="pct"/>
            <w:shd w:val="clear" w:color="auto" w:fill="auto"/>
            <w:vAlign w:val="center"/>
          </w:tcPr>
          <w:p w14:paraId="5906ED0F" w14:textId="5FE7C01B" w:rsidR="00C23D31" w:rsidRPr="0011488B" w:rsidRDefault="00C23D31" w:rsidP="00C23D31">
            <w:pPr>
              <w:pStyle w:val="TableContentLeft"/>
            </w:pPr>
            <w:r w:rsidRPr="00D77742">
              <w:t>MTD_SELECT(#ISD_R_AID)</w:t>
            </w:r>
          </w:p>
        </w:tc>
        <w:tc>
          <w:tcPr>
            <w:tcW w:w="1726" w:type="pct"/>
            <w:shd w:val="clear" w:color="auto" w:fill="auto"/>
            <w:vAlign w:val="center"/>
          </w:tcPr>
          <w:p w14:paraId="58C1A293" w14:textId="77777777" w:rsidR="00C23D31" w:rsidRPr="003F62A9" w:rsidRDefault="00C23D31" w:rsidP="00C23D31">
            <w:pPr>
              <w:pStyle w:val="TableContentLeft"/>
            </w:pPr>
            <w:r w:rsidRPr="003F62A9">
              <w:t>The response data:</w:t>
            </w:r>
          </w:p>
          <w:p w14:paraId="1786C848" w14:textId="77777777" w:rsidR="00C23D31" w:rsidRPr="005376DA" w:rsidRDefault="00C23D31" w:rsidP="00C23D31">
            <w:pPr>
              <w:pStyle w:val="TableContentLeft"/>
            </w:pPr>
            <w:r w:rsidRPr="00E27252">
              <w:t xml:space="preserve">0x6F &lt;L&gt; </w:t>
            </w:r>
            <w:r w:rsidRPr="00E27252">
              <w:br/>
              <w:t xml:space="preserve">  84 &lt;L&gt; #ISD_R_AID </w:t>
            </w:r>
            <w:r w:rsidRPr="00E27252">
              <w:br/>
              <w:t xml:space="preserve">  A5 &lt;L&gt; &lt;PROPRI</w:t>
            </w:r>
            <w:r w:rsidRPr="005376DA">
              <w:t>ETARY_DATA&gt;</w:t>
            </w:r>
            <w:r w:rsidRPr="005376DA">
              <w:br/>
              <w:t xml:space="preserve">#R_ISDR_SELECTION_EN_PROF </w:t>
            </w:r>
          </w:p>
          <w:p w14:paraId="4EC20390" w14:textId="28BE34B2" w:rsidR="00C23D31" w:rsidRPr="0011488B" w:rsidRDefault="00C23D31" w:rsidP="00C23D31">
            <w:pPr>
              <w:pStyle w:val="TableContentLeft"/>
            </w:pPr>
            <w:r w:rsidRPr="005376DA">
              <w:t>SW=0x9000</w:t>
            </w:r>
          </w:p>
        </w:tc>
      </w:tr>
    </w:tbl>
    <w:p w14:paraId="3B0F53F5" w14:textId="1D9E04CA" w:rsidR="00C635C5" w:rsidRPr="0011488B" w:rsidRDefault="00A57C54" w:rsidP="00A57C54">
      <w:pPr>
        <w:pStyle w:val="Heading6no"/>
        <w:rPr>
          <w:color w:val="000000" w:themeColor="text1"/>
          <w:lang w:val="en-GB"/>
        </w:rPr>
      </w:pPr>
      <w:r w:rsidRPr="0011488B">
        <w:rPr>
          <w:color w:val="000000" w:themeColor="text1"/>
          <w:lang w:val="en-GB"/>
        </w:rPr>
        <w:t>Test Sequence #0</w:t>
      </w:r>
      <w:r>
        <w:rPr>
          <w:color w:val="000000" w:themeColor="text1"/>
          <w:lang w:val="en-GB"/>
        </w:rPr>
        <w:t>9</w:t>
      </w:r>
      <w:r w:rsidRPr="0011488B">
        <w:rPr>
          <w:color w:val="000000" w:themeColor="text1"/>
          <w:lang w:val="en-GB"/>
        </w:rPr>
        <w:t xml:space="preserve"> Nominal: </w:t>
      </w:r>
      <w:r w:rsidR="00853592" w:rsidRPr="00853592">
        <w:rPr>
          <w:color w:val="000000" w:themeColor="text1"/>
          <w:lang w:val="en-GB"/>
        </w:rPr>
        <w:t>ATR and Select ISD-R with Enabled Profile for MEP-</w:t>
      </w:r>
      <w:r w:rsidR="000E72A8">
        <w:rPr>
          <w:color w:val="000000" w:themeColor="text1"/>
          <w:lang w:val="en-GB"/>
        </w:rPr>
        <w:t>B</w:t>
      </w:r>
      <w:r w:rsidR="00C635C5">
        <w:rPr>
          <w:color w:val="000000" w:themeColor="text1"/>
          <w:lang w:val="en-GB"/>
        </w:rPr>
        <w:br/>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635C5" w:rsidRPr="005376DA" w14:paraId="1FB009A9" w14:textId="77777777" w:rsidTr="0011488B">
        <w:trPr>
          <w:jc w:val="center"/>
        </w:trPr>
        <w:tc>
          <w:tcPr>
            <w:tcW w:w="1167" w:type="pct"/>
            <w:shd w:val="clear" w:color="auto" w:fill="BFBFBF" w:themeFill="background1" w:themeFillShade="BF"/>
            <w:vAlign w:val="center"/>
          </w:tcPr>
          <w:p w14:paraId="5614BFEF" w14:textId="77777777" w:rsidR="00C635C5" w:rsidRPr="005376DA" w:rsidRDefault="00C635C5" w:rsidP="0011488B">
            <w:pPr>
              <w:pStyle w:val="TableHeaderGray"/>
              <w:rPr>
                <w:color w:val="000000" w:themeColor="text1"/>
                <w:lang w:val="en-GB"/>
              </w:rPr>
            </w:pPr>
            <w:r w:rsidRPr="005376DA">
              <w:rPr>
                <w:color w:val="000000" w:themeColor="text1"/>
                <w:lang w:val="en-GB"/>
              </w:rPr>
              <w:t>Initial Conditions</w:t>
            </w:r>
          </w:p>
        </w:tc>
        <w:tc>
          <w:tcPr>
            <w:tcW w:w="3833" w:type="pct"/>
            <w:tcBorders>
              <w:top w:val="nil"/>
              <w:right w:val="nil"/>
            </w:tcBorders>
            <w:shd w:val="clear" w:color="auto" w:fill="auto"/>
            <w:vAlign w:val="center"/>
          </w:tcPr>
          <w:p w14:paraId="75141D2C" w14:textId="77777777" w:rsidR="00C635C5" w:rsidRPr="0035700E" w:rsidRDefault="00C635C5" w:rsidP="0011488B">
            <w:pPr>
              <w:pStyle w:val="TableHeaderGray"/>
              <w:rPr>
                <w:rStyle w:val="PlaceholderText"/>
                <w:color w:val="000000" w:themeColor="text1"/>
                <w:lang w:val="en-GB" w:eastAsia="de-DE"/>
              </w:rPr>
            </w:pPr>
          </w:p>
        </w:tc>
      </w:tr>
      <w:tr w:rsidR="00C635C5" w:rsidRPr="005376DA" w14:paraId="0BC76BC3" w14:textId="77777777" w:rsidTr="0011488B">
        <w:trPr>
          <w:jc w:val="center"/>
        </w:trPr>
        <w:tc>
          <w:tcPr>
            <w:tcW w:w="1167" w:type="pct"/>
            <w:shd w:val="clear" w:color="auto" w:fill="BFBFBF" w:themeFill="background1" w:themeFillShade="BF"/>
            <w:vAlign w:val="center"/>
          </w:tcPr>
          <w:p w14:paraId="3F6F68CB" w14:textId="77777777" w:rsidR="00C635C5" w:rsidRPr="005376DA" w:rsidRDefault="00C635C5" w:rsidP="0011488B">
            <w:pPr>
              <w:pStyle w:val="TableHeaderGray"/>
              <w:rPr>
                <w:color w:val="000000" w:themeColor="text1"/>
                <w:lang w:val="en-GB"/>
              </w:rPr>
            </w:pPr>
            <w:r w:rsidRPr="005376DA">
              <w:rPr>
                <w:color w:val="000000" w:themeColor="text1"/>
                <w:lang w:val="en-GB"/>
              </w:rPr>
              <w:t>Entity</w:t>
            </w:r>
          </w:p>
        </w:tc>
        <w:tc>
          <w:tcPr>
            <w:tcW w:w="3833" w:type="pct"/>
            <w:shd w:val="clear" w:color="auto" w:fill="BFBFBF" w:themeFill="background1" w:themeFillShade="BF"/>
            <w:vAlign w:val="center"/>
          </w:tcPr>
          <w:p w14:paraId="301409C4" w14:textId="77777777" w:rsidR="00C635C5" w:rsidRPr="00E8206F" w:rsidRDefault="00C635C5" w:rsidP="0011488B">
            <w:pPr>
              <w:pStyle w:val="TableHeaderGray"/>
              <w:rPr>
                <w:rStyle w:val="PlaceholderText"/>
                <w:color w:val="000000" w:themeColor="text1"/>
                <w:lang w:val="en-GB" w:eastAsia="de-DE"/>
              </w:rPr>
            </w:pPr>
            <w:r w:rsidRPr="0035700E">
              <w:rPr>
                <w:color w:val="000000" w:themeColor="text1"/>
                <w:lang w:val="en-GB" w:eastAsia="de-DE"/>
              </w:rPr>
              <w:t>Description of the initial condition</w:t>
            </w:r>
          </w:p>
        </w:tc>
      </w:tr>
      <w:tr w:rsidR="00C635C5" w:rsidRPr="005376DA" w14:paraId="2DDFD86B" w14:textId="77777777" w:rsidTr="0011488B">
        <w:trPr>
          <w:jc w:val="center"/>
        </w:trPr>
        <w:tc>
          <w:tcPr>
            <w:tcW w:w="1167" w:type="pct"/>
            <w:vAlign w:val="center"/>
          </w:tcPr>
          <w:p w14:paraId="7C7DDD38" w14:textId="77777777" w:rsidR="00C635C5" w:rsidRPr="0035700E" w:rsidRDefault="00C635C5" w:rsidP="0011488B">
            <w:pPr>
              <w:pStyle w:val="TableText"/>
            </w:pPr>
            <w:r w:rsidRPr="005376DA">
              <w:rPr>
                <w:rStyle w:val="PlaceholderText"/>
                <w:color w:val="000000" w:themeColor="text1"/>
              </w:rPr>
              <w:t>eUICC</w:t>
            </w:r>
          </w:p>
        </w:tc>
        <w:tc>
          <w:tcPr>
            <w:tcW w:w="3833" w:type="pct"/>
            <w:vAlign w:val="center"/>
          </w:tcPr>
          <w:p w14:paraId="039CB531" w14:textId="29E1B135" w:rsidR="00C635C5" w:rsidRPr="00E8206F" w:rsidRDefault="00C635C5" w:rsidP="0011488B">
            <w:pPr>
              <w:pStyle w:val="TableText"/>
              <w:rPr>
                <w:rStyle w:val="PlaceholderText"/>
                <w:color w:val="000000" w:themeColor="text1"/>
              </w:rPr>
            </w:pPr>
            <w:r w:rsidRPr="00E8206F">
              <w:rPr>
                <w:rStyle w:val="PlaceholderText"/>
                <w:color w:val="000000" w:themeColor="text1"/>
              </w:rPr>
              <w:t>The PROFILE_OPERATIONAL1 is Enabled</w:t>
            </w:r>
            <w:r w:rsidR="0047040B">
              <w:rPr>
                <w:rStyle w:val="PlaceholderText"/>
                <w:color w:val="000000" w:themeColor="text1"/>
              </w:rPr>
              <w:t xml:space="preserve"> on </w:t>
            </w:r>
            <w:r w:rsidR="00BE4C7F">
              <w:rPr>
                <w:rStyle w:val="PlaceholderText"/>
                <w:color w:val="000000" w:themeColor="text1"/>
              </w:rPr>
              <w:t>P</w:t>
            </w:r>
            <w:r w:rsidR="0044129A">
              <w:rPr>
                <w:rStyle w:val="PlaceholderText"/>
                <w:color w:val="000000" w:themeColor="text1"/>
              </w:rPr>
              <w:t>ort 1</w:t>
            </w:r>
            <w:r>
              <w:rPr>
                <w:rStyle w:val="PlaceholderText"/>
                <w:color w:val="000000" w:themeColor="text1"/>
              </w:rPr>
              <w:t>.</w:t>
            </w:r>
          </w:p>
        </w:tc>
      </w:tr>
    </w:tbl>
    <w:p w14:paraId="7F7E3C83" w14:textId="77777777" w:rsidR="00C635C5" w:rsidRPr="005376DA" w:rsidRDefault="00C635C5" w:rsidP="00C635C5">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37"/>
        <w:gridCol w:w="3110"/>
      </w:tblGrid>
      <w:tr w:rsidR="00A57C54" w:rsidRPr="00825C6A" w14:paraId="5CE65B80" w14:textId="77777777" w:rsidTr="00283C39">
        <w:trPr>
          <w:trHeight w:val="314"/>
          <w:jc w:val="center"/>
        </w:trPr>
        <w:tc>
          <w:tcPr>
            <w:tcW w:w="385" w:type="pct"/>
            <w:shd w:val="clear" w:color="auto" w:fill="C00000"/>
            <w:vAlign w:val="center"/>
          </w:tcPr>
          <w:p w14:paraId="7BE582A2" w14:textId="77777777" w:rsidR="00A57C54" w:rsidRPr="0011488B" w:rsidRDefault="00A57C54" w:rsidP="0011488B">
            <w:pPr>
              <w:pStyle w:val="TableHeader"/>
              <w:rPr>
                <w:lang w:val="en-GB"/>
              </w:rPr>
            </w:pPr>
            <w:r w:rsidRPr="0011488B">
              <w:rPr>
                <w:lang w:val="en-GB"/>
              </w:rPr>
              <w:t>Step</w:t>
            </w:r>
          </w:p>
        </w:tc>
        <w:tc>
          <w:tcPr>
            <w:tcW w:w="649" w:type="pct"/>
            <w:shd w:val="clear" w:color="auto" w:fill="C00000"/>
            <w:vAlign w:val="center"/>
          </w:tcPr>
          <w:p w14:paraId="2ED169AD" w14:textId="77777777" w:rsidR="00A57C54" w:rsidRPr="0011488B" w:rsidRDefault="00A57C54" w:rsidP="0011488B">
            <w:pPr>
              <w:pStyle w:val="TableHeader"/>
              <w:rPr>
                <w:lang w:val="en-GB"/>
              </w:rPr>
            </w:pPr>
            <w:r w:rsidRPr="0011488B">
              <w:rPr>
                <w:lang w:val="en-GB"/>
              </w:rPr>
              <w:t>Direction</w:t>
            </w:r>
          </w:p>
        </w:tc>
        <w:tc>
          <w:tcPr>
            <w:tcW w:w="2240" w:type="pct"/>
            <w:shd w:val="clear" w:color="auto" w:fill="C00000"/>
            <w:vAlign w:val="center"/>
          </w:tcPr>
          <w:p w14:paraId="32CFF02F" w14:textId="77777777" w:rsidR="00A57C54" w:rsidRPr="0011488B" w:rsidRDefault="00A57C54" w:rsidP="0011488B">
            <w:pPr>
              <w:pStyle w:val="TableHeader"/>
              <w:rPr>
                <w:lang w:val="en-GB"/>
              </w:rPr>
            </w:pPr>
            <w:r w:rsidRPr="0011488B">
              <w:rPr>
                <w:lang w:val="en-GB"/>
              </w:rPr>
              <w:t>Sequence / Description</w:t>
            </w:r>
          </w:p>
        </w:tc>
        <w:tc>
          <w:tcPr>
            <w:tcW w:w="1726" w:type="pct"/>
            <w:shd w:val="clear" w:color="auto" w:fill="C00000"/>
            <w:vAlign w:val="center"/>
          </w:tcPr>
          <w:p w14:paraId="6E3E08D9" w14:textId="77777777" w:rsidR="00A57C54" w:rsidRPr="0011488B" w:rsidRDefault="00A57C54" w:rsidP="0011488B">
            <w:pPr>
              <w:pStyle w:val="TableHeader"/>
              <w:rPr>
                <w:lang w:val="en-GB"/>
              </w:rPr>
            </w:pPr>
            <w:r w:rsidRPr="0011488B">
              <w:rPr>
                <w:lang w:val="en-GB"/>
              </w:rPr>
              <w:t>Expected result</w:t>
            </w:r>
          </w:p>
        </w:tc>
      </w:tr>
      <w:tr w:rsidR="00971BD7" w:rsidRPr="00825C6A" w14:paraId="10069CE4" w14:textId="77777777" w:rsidTr="00283C39">
        <w:trPr>
          <w:trHeight w:val="314"/>
          <w:jc w:val="center"/>
        </w:trPr>
        <w:tc>
          <w:tcPr>
            <w:tcW w:w="385" w:type="pct"/>
            <w:shd w:val="clear" w:color="auto" w:fill="auto"/>
            <w:vAlign w:val="center"/>
          </w:tcPr>
          <w:p w14:paraId="0C512248" w14:textId="5CC5DD69" w:rsidR="00971BD7" w:rsidRPr="0011488B" w:rsidRDefault="00971BD7" w:rsidP="00971BD7">
            <w:pPr>
              <w:pStyle w:val="CRSheetTitle"/>
              <w:framePr w:hSpace="0" w:wrap="auto" w:hAnchor="text" w:xAlign="left" w:yAlign="inline"/>
              <w:ind w:right="37"/>
              <w:jc w:val="center"/>
              <w:rPr>
                <w:rFonts w:ascii="Arial" w:hAnsi="Arial" w:cs="Arial"/>
                <w:b w:val="0"/>
                <w:color w:val="000000"/>
                <w:sz w:val="18"/>
                <w:szCs w:val="18"/>
                <w:lang w:eastAsia="ja-JP" w:bidi="bn-BD"/>
              </w:rPr>
            </w:pPr>
            <w:r w:rsidRPr="005376DA">
              <w:rPr>
                <w:rFonts w:ascii="Arial" w:hAnsi="Arial" w:cs="Arial"/>
                <w:b w:val="0"/>
                <w:color w:val="000000" w:themeColor="text1"/>
                <w:sz w:val="18"/>
                <w:szCs w:val="18"/>
              </w:rPr>
              <w:t>1</w:t>
            </w:r>
          </w:p>
        </w:tc>
        <w:tc>
          <w:tcPr>
            <w:tcW w:w="649" w:type="pct"/>
            <w:shd w:val="clear" w:color="auto" w:fill="auto"/>
            <w:vAlign w:val="center"/>
          </w:tcPr>
          <w:p w14:paraId="1F9CE366" w14:textId="2DCBE73A" w:rsidR="00971BD7" w:rsidRPr="0011488B" w:rsidRDefault="00971BD7" w:rsidP="00971BD7">
            <w:pPr>
              <w:pStyle w:val="TableContentLeft"/>
            </w:pPr>
            <w:r w:rsidRPr="00E8206F">
              <w:t>S_Device → eUICC</w:t>
            </w:r>
          </w:p>
        </w:tc>
        <w:tc>
          <w:tcPr>
            <w:tcW w:w="2240" w:type="pct"/>
            <w:shd w:val="clear" w:color="auto" w:fill="auto"/>
            <w:vAlign w:val="center"/>
          </w:tcPr>
          <w:p w14:paraId="60CC7F38" w14:textId="02726CFF" w:rsidR="00971BD7" w:rsidRPr="0011488B" w:rsidRDefault="00971BD7" w:rsidP="00971BD7">
            <w:pPr>
              <w:pStyle w:val="TableContentLeft"/>
            </w:pPr>
            <w:r w:rsidRPr="00D77742">
              <w:t>RESET</w:t>
            </w:r>
          </w:p>
        </w:tc>
        <w:tc>
          <w:tcPr>
            <w:tcW w:w="1726" w:type="pct"/>
            <w:shd w:val="clear" w:color="auto" w:fill="auto"/>
            <w:vAlign w:val="center"/>
          </w:tcPr>
          <w:p w14:paraId="7ACC2CB4" w14:textId="77777777" w:rsidR="00971BD7" w:rsidRDefault="00971BD7" w:rsidP="00971BD7">
            <w:pPr>
              <w:pStyle w:val="TableText"/>
              <w:rPr>
                <w:sz w:val="18"/>
              </w:rPr>
            </w:pPr>
            <w:r>
              <w:rPr>
                <w:sz w:val="18"/>
              </w:rPr>
              <w:t>Extract &lt;</w:t>
            </w:r>
            <w:r w:rsidRPr="00A64D93">
              <w:rPr>
                <w:sz w:val="18"/>
              </w:rPr>
              <w:t>ATR</w:t>
            </w:r>
            <w:r>
              <w:rPr>
                <w:sz w:val="18"/>
              </w:rPr>
              <w:t>&gt;</w:t>
            </w:r>
          </w:p>
          <w:p w14:paraId="55073199" w14:textId="05DBECD5" w:rsidR="00971BD7" w:rsidRPr="0011488B" w:rsidRDefault="00971BD7" w:rsidP="00971BD7">
            <w:pPr>
              <w:pStyle w:val="TableContentLeft"/>
            </w:pPr>
            <w:r>
              <w:t>Verify ‘LSI Support’ is present in &lt;ATR&gt;</w:t>
            </w:r>
          </w:p>
        </w:tc>
      </w:tr>
      <w:tr w:rsidR="00971BD7" w:rsidRPr="00471006" w14:paraId="44C49A64" w14:textId="77777777" w:rsidTr="00283C39">
        <w:trPr>
          <w:trHeight w:val="314"/>
          <w:jc w:val="center"/>
        </w:trPr>
        <w:tc>
          <w:tcPr>
            <w:tcW w:w="385" w:type="pct"/>
            <w:shd w:val="clear" w:color="auto" w:fill="auto"/>
            <w:vAlign w:val="center"/>
          </w:tcPr>
          <w:p w14:paraId="68BD964A" w14:textId="61196019" w:rsidR="00971BD7" w:rsidRPr="00471006" w:rsidRDefault="00971BD7" w:rsidP="00971BD7">
            <w:pPr>
              <w:pStyle w:val="CRSheetTitle"/>
              <w:framePr w:hSpace="0" w:wrap="auto" w:hAnchor="text" w:xAlign="left" w:yAlign="inline"/>
              <w:ind w:right="37"/>
              <w:jc w:val="center"/>
              <w:rPr>
                <w:rFonts w:ascii="Arial" w:hAnsi="Arial" w:cs="Arial"/>
                <w:b w:val="0"/>
                <w:bCs/>
                <w:color w:val="000000"/>
                <w:sz w:val="18"/>
                <w:szCs w:val="18"/>
                <w:lang w:eastAsia="ja-JP" w:bidi="bn-BD"/>
              </w:rPr>
            </w:pPr>
            <w:r w:rsidRPr="00471006">
              <w:rPr>
                <w:rFonts w:ascii="Arial" w:hAnsi="Arial" w:cs="Arial"/>
                <w:b w:val="0"/>
                <w:bCs/>
                <w:sz w:val="18"/>
                <w:szCs w:val="18"/>
              </w:rPr>
              <w:t>2</w:t>
            </w:r>
          </w:p>
        </w:tc>
        <w:tc>
          <w:tcPr>
            <w:tcW w:w="649" w:type="pct"/>
            <w:shd w:val="clear" w:color="auto" w:fill="auto"/>
            <w:vAlign w:val="center"/>
          </w:tcPr>
          <w:p w14:paraId="4C3B8F51" w14:textId="25888C2E" w:rsidR="00971BD7" w:rsidRPr="00471006" w:rsidRDefault="00971BD7" w:rsidP="00971BD7">
            <w:pPr>
              <w:pStyle w:val="TableContentLeft"/>
            </w:pPr>
            <w:r w:rsidRPr="00471006">
              <w:t>S_Device</w:t>
            </w:r>
          </w:p>
        </w:tc>
        <w:tc>
          <w:tcPr>
            <w:tcW w:w="2240" w:type="pct"/>
            <w:shd w:val="clear" w:color="auto" w:fill="auto"/>
            <w:vAlign w:val="center"/>
          </w:tcPr>
          <w:p w14:paraId="0276862C" w14:textId="19962189" w:rsidR="00971BD7" w:rsidRPr="00471006" w:rsidRDefault="00471006" w:rsidP="00971BD7">
            <w:pPr>
              <w:pStyle w:val="TableText"/>
              <w:rPr>
                <w:rFonts w:cs="Arial"/>
                <w:sz w:val="18"/>
                <w:szCs w:val="18"/>
              </w:rPr>
            </w:pPr>
            <w:r w:rsidRPr="00471006">
              <w:rPr>
                <w:rFonts w:cs="Arial"/>
                <w:sz w:val="18"/>
                <w:szCs w:val="18"/>
              </w:rPr>
              <w:t>PROC_EUICC_CONFIGURE_LSIS_FOR_MEP</w:t>
            </w:r>
            <w:r w:rsidRPr="00471006" w:rsidDel="00471006">
              <w:rPr>
                <w:rFonts w:cs="Arial"/>
                <w:sz w:val="18"/>
                <w:szCs w:val="18"/>
              </w:rPr>
              <w:t xml:space="preserve"> </w:t>
            </w:r>
            <w:r w:rsidR="00971BD7" w:rsidRPr="00471006">
              <w:rPr>
                <w:rFonts w:cs="Arial"/>
                <w:sz w:val="18"/>
                <w:szCs w:val="18"/>
              </w:rPr>
              <w:t>(</w:t>
            </w:r>
          </w:p>
          <w:p w14:paraId="18060813" w14:textId="77777777" w:rsidR="00971BD7" w:rsidRPr="00471006" w:rsidRDefault="00971BD7" w:rsidP="00971BD7">
            <w:pPr>
              <w:pStyle w:val="TableText"/>
              <w:rPr>
                <w:rFonts w:cs="Arial"/>
                <w:sz w:val="18"/>
                <w:szCs w:val="18"/>
              </w:rPr>
            </w:pPr>
            <w:r w:rsidRPr="00471006">
              <w:rPr>
                <w:rFonts w:cs="Arial"/>
                <w:sz w:val="18"/>
                <w:szCs w:val="18"/>
              </w:rPr>
              <w:t>2,</w:t>
            </w:r>
          </w:p>
          <w:p w14:paraId="3A707C53" w14:textId="2F914270" w:rsidR="00971BD7" w:rsidRPr="00471006" w:rsidRDefault="00D22DD4" w:rsidP="00971BD7">
            <w:pPr>
              <w:pStyle w:val="TableText"/>
              <w:rPr>
                <w:rFonts w:cs="Arial"/>
                <w:sz w:val="18"/>
                <w:szCs w:val="18"/>
              </w:rPr>
            </w:pPr>
            <w:r w:rsidRPr="006A219B">
              <w:rPr>
                <w:sz w:val="18"/>
              </w:rPr>
              <w:t>#IUT_MEP_LSI_OPTIONS</w:t>
            </w:r>
            <w:r w:rsidR="00971BD7" w:rsidRPr="00471006">
              <w:rPr>
                <w:rFonts w:cs="Arial"/>
                <w:sz w:val="18"/>
                <w:szCs w:val="18"/>
              </w:rPr>
              <w:t>,</w:t>
            </w:r>
          </w:p>
          <w:p w14:paraId="085E4835" w14:textId="77777777" w:rsidR="00971BD7" w:rsidRPr="00471006" w:rsidRDefault="00971BD7" w:rsidP="00971BD7">
            <w:pPr>
              <w:pStyle w:val="TableText"/>
              <w:rPr>
                <w:rFonts w:cs="Arial"/>
                <w:sz w:val="18"/>
                <w:szCs w:val="18"/>
              </w:rPr>
            </w:pPr>
            <w:r w:rsidRPr="00471006">
              <w:rPr>
                <w:rFonts w:cs="Arial"/>
                <w:sz w:val="18"/>
                <w:szCs w:val="18"/>
              </w:rPr>
              <w:t>“030102”,</w:t>
            </w:r>
          </w:p>
          <w:p w14:paraId="56330293" w14:textId="2404DABE" w:rsidR="00971BD7" w:rsidRPr="00471006" w:rsidRDefault="00971BD7" w:rsidP="00971BD7">
            <w:pPr>
              <w:pStyle w:val="TableContentLeft"/>
              <w:rPr>
                <w:color w:val="000000" w:themeColor="text1"/>
              </w:rPr>
            </w:pPr>
            <w:r w:rsidRPr="00471006">
              <w:t>2)</w:t>
            </w:r>
          </w:p>
        </w:tc>
        <w:tc>
          <w:tcPr>
            <w:tcW w:w="1726" w:type="pct"/>
            <w:shd w:val="clear" w:color="auto" w:fill="auto"/>
            <w:vAlign w:val="center"/>
          </w:tcPr>
          <w:p w14:paraId="69487B6B" w14:textId="77777777" w:rsidR="00971BD7" w:rsidRPr="00471006" w:rsidRDefault="00971BD7" w:rsidP="00971BD7">
            <w:pPr>
              <w:pStyle w:val="TableText"/>
              <w:rPr>
                <w:rFonts w:cs="Arial"/>
                <w:sz w:val="18"/>
                <w:szCs w:val="18"/>
              </w:rPr>
            </w:pPr>
            <w:r w:rsidRPr="00471006">
              <w:rPr>
                <w:rFonts w:cs="Arial"/>
                <w:sz w:val="18"/>
                <w:szCs w:val="18"/>
              </w:rPr>
              <w:t>Verify &lt;MEP_MODE&gt; = ’03’,</w:t>
            </w:r>
          </w:p>
          <w:p w14:paraId="1CB3B441" w14:textId="77777777" w:rsidR="00971BD7" w:rsidRPr="00471006" w:rsidRDefault="00971BD7" w:rsidP="00971BD7">
            <w:pPr>
              <w:pStyle w:val="TableText"/>
              <w:rPr>
                <w:rFonts w:cs="Arial"/>
                <w:sz w:val="18"/>
                <w:szCs w:val="18"/>
              </w:rPr>
            </w:pPr>
            <w:r w:rsidRPr="00471006">
              <w:rPr>
                <w:rFonts w:cs="Arial"/>
                <w:sz w:val="18"/>
                <w:szCs w:val="18"/>
              </w:rPr>
              <w:t xml:space="preserve">Verify &lt;MEP_LSI_OPTION&gt; = </w:t>
            </w:r>
          </w:p>
          <w:p w14:paraId="3516E92C" w14:textId="77777777" w:rsidR="00971BD7" w:rsidRPr="00471006" w:rsidRDefault="00971BD7" w:rsidP="00971BD7">
            <w:pPr>
              <w:pStyle w:val="TableText"/>
              <w:rPr>
                <w:rFonts w:cs="Arial"/>
                <w:sz w:val="18"/>
                <w:szCs w:val="18"/>
              </w:rPr>
            </w:pPr>
            <w:r w:rsidRPr="00471006">
              <w:rPr>
                <w:rFonts w:cs="Arial"/>
                <w:sz w:val="18"/>
                <w:szCs w:val="18"/>
              </w:rPr>
              <w:t xml:space="preserve"> #IUT_MEP_LSI_OPTIONS,</w:t>
            </w:r>
          </w:p>
          <w:p w14:paraId="4AFC025E" w14:textId="77777777" w:rsidR="00971BD7" w:rsidRPr="00471006" w:rsidRDefault="00971BD7" w:rsidP="00971BD7">
            <w:pPr>
              <w:pStyle w:val="TableText"/>
              <w:rPr>
                <w:rFonts w:cs="Arial"/>
                <w:sz w:val="18"/>
                <w:szCs w:val="18"/>
              </w:rPr>
            </w:pPr>
            <w:r w:rsidRPr="00471006">
              <w:rPr>
                <w:rFonts w:cs="Arial"/>
                <w:sz w:val="18"/>
                <w:szCs w:val="18"/>
              </w:rPr>
              <w:t xml:space="preserve">Verify &lt;MEP_MAX_LSIS&gt; &lt;=  </w:t>
            </w:r>
          </w:p>
          <w:p w14:paraId="40F3B1A1" w14:textId="77777777" w:rsidR="00971BD7" w:rsidRPr="00471006" w:rsidRDefault="00971BD7" w:rsidP="00971BD7">
            <w:pPr>
              <w:pStyle w:val="TableText"/>
              <w:rPr>
                <w:rFonts w:cs="Arial"/>
                <w:sz w:val="18"/>
                <w:szCs w:val="18"/>
              </w:rPr>
            </w:pPr>
            <w:r w:rsidRPr="00471006">
              <w:rPr>
                <w:rFonts w:cs="Arial"/>
                <w:sz w:val="18"/>
                <w:szCs w:val="18"/>
              </w:rPr>
              <w:t>#IUT_MEP_MAX_LSIS</w:t>
            </w:r>
          </w:p>
          <w:p w14:paraId="2710A632" w14:textId="77777777" w:rsidR="00971BD7" w:rsidRPr="00471006" w:rsidRDefault="00971BD7" w:rsidP="00971BD7">
            <w:pPr>
              <w:pStyle w:val="TableContentLeft"/>
              <w:rPr>
                <w:color w:val="000000" w:themeColor="text1"/>
              </w:rPr>
            </w:pPr>
          </w:p>
        </w:tc>
      </w:tr>
      <w:tr w:rsidR="00283C39" w:rsidRPr="00825C6A" w14:paraId="3115DD6F" w14:textId="77777777" w:rsidTr="00283C39">
        <w:trPr>
          <w:trHeight w:val="314"/>
          <w:jc w:val="center"/>
        </w:trPr>
        <w:tc>
          <w:tcPr>
            <w:tcW w:w="385" w:type="pct"/>
            <w:shd w:val="clear" w:color="auto" w:fill="auto"/>
            <w:vAlign w:val="center"/>
          </w:tcPr>
          <w:p w14:paraId="4563BA15" w14:textId="5FF25364" w:rsidR="00283C39" w:rsidRPr="0011488B" w:rsidRDefault="00283C39" w:rsidP="00971BD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3</w:t>
            </w:r>
          </w:p>
        </w:tc>
        <w:tc>
          <w:tcPr>
            <w:tcW w:w="4615" w:type="pct"/>
            <w:gridSpan w:val="3"/>
            <w:shd w:val="clear" w:color="auto" w:fill="auto"/>
            <w:vAlign w:val="center"/>
          </w:tcPr>
          <w:p w14:paraId="38E7D652" w14:textId="7859DD2F" w:rsidR="00283C39" w:rsidRPr="0011488B" w:rsidRDefault="00283C39" w:rsidP="00971BD7">
            <w:pPr>
              <w:pStyle w:val="TableContentLeft"/>
              <w:rPr>
                <w:color w:val="000000" w:themeColor="text1"/>
              </w:rPr>
            </w:pPr>
            <w:r>
              <w:t>PROC_MEP_LSI_MULTIPLEXING(1)</w:t>
            </w:r>
          </w:p>
        </w:tc>
      </w:tr>
      <w:tr w:rsidR="00971BD7" w:rsidRPr="00825C6A" w14:paraId="5663D851" w14:textId="77777777" w:rsidTr="00283C39">
        <w:trPr>
          <w:trHeight w:val="314"/>
          <w:jc w:val="center"/>
        </w:trPr>
        <w:tc>
          <w:tcPr>
            <w:tcW w:w="385" w:type="pct"/>
            <w:shd w:val="clear" w:color="auto" w:fill="auto"/>
            <w:vAlign w:val="center"/>
          </w:tcPr>
          <w:p w14:paraId="2EDCB667" w14:textId="4ADCB109" w:rsidR="00971BD7" w:rsidRPr="0011488B" w:rsidRDefault="00971BD7" w:rsidP="00971BD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4</w:t>
            </w:r>
          </w:p>
        </w:tc>
        <w:tc>
          <w:tcPr>
            <w:tcW w:w="649" w:type="pct"/>
            <w:shd w:val="clear" w:color="auto" w:fill="auto"/>
            <w:vAlign w:val="center"/>
          </w:tcPr>
          <w:p w14:paraId="644E6768" w14:textId="0F80886E" w:rsidR="00971BD7" w:rsidRPr="0011488B" w:rsidRDefault="00971BD7" w:rsidP="00971BD7">
            <w:pPr>
              <w:pStyle w:val="TableContentLeft"/>
            </w:pPr>
            <w:r w:rsidRPr="00E8206F">
              <w:t>S_Device → eUICC</w:t>
            </w:r>
          </w:p>
        </w:tc>
        <w:tc>
          <w:tcPr>
            <w:tcW w:w="2240" w:type="pct"/>
            <w:shd w:val="clear" w:color="auto" w:fill="auto"/>
            <w:vAlign w:val="center"/>
          </w:tcPr>
          <w:p w14:paraId="2EE1E064" w14:textId="50FE957D" w:rsidR="00971BD7" w:rsidRPr="0011488B" w:rsidRDefault="00971BD7" w:rsidP="00971BD7">
            <w:pPr>
              <w:pStyle w:val="TableContentLeft"/>
              <w:rPr>
                <w:color w:val="000000" w:themeColor="text1"/>
              </w:rPr>
            </w:pPr>
            <w:r w:rsidRPr="00D77742">
              <w:rPr>
                <w:color w:val="000000" w:themeColor="text1"/>
              </w:rPr>
              <w:t>[SELECT_MF]</w:t>
            </w:r>
          </w:p>
        </w:tc>
        <w:tc>
          <w:tcPr>
            <w:tcW w:w="1726" w:type="pct"/>
            <w:shd w:val="clear" w:color="auto" w:fill="auto"/>
            <w:vAlign w:val="center"/>
          </w:tcPr>
          <w:p w14:paraId="51B9B8B9" w14:textId="77777777" w:rsidR="00971BD7" w:rsidRPr="003F62A9" w:rsidRDefault="00971BD7" w:rsidP="00971BD7">
            <w:pPr>
              <w:pStyle w:val="TableContentLeft"/>
              <w:rPr>
                <w:color w:val="000000" w:themeColor="text1"/>
              </w:rPr>
            </w:pPr>
            <w:r w:rsidRPr="003F62A9">
              <w:rPr>
                <w:color w:val="000000" w:themeColor="text1"/>
              </w:rPr>
              <w:t>FCP Template present</w:t>
            </w:r>
          </w:p>
          <w:p w14:paraId="465F704B" w14:textId="5CF062A7" w:rsidR="00971BD7" w:rsidRPr="0011488B" w:rsidRDefault="00971BD7" w:rsidP="00971BD7">
            <w:pPr>
              <w:pStyle w:val="TableContentLeft"/>
              <w:rPr>
                <w:color w:val="000000" w:themeColor="text1"/>
              </w:rPr>
            </w:pPr>
            <w:r w:rsidRPr="00E27252">
              <w:rPr>
                <w:color w:val="000000" w:themeColor="text1"/>
              </w:rPr>
              <w:t>SW=0x9000</w:t>
            </w:r>
          </w:p>
        </w:tc>
      </w:tr>
      <w:tr w:rsidR="00971BD7" w:rsidRPr="00825C6A" w14:paraId="10C388DB" w14:textId="77777777" w:rsidTr="00283C39">
        <w:trPr>
          <w:trHeight w:val="314"/>
          <w:jc w:val="center"/>
        </w:trPr>
        <w:tc>
          <w:tcPr>
            <w:tcW w:w="385" w:type="pct"/>
            <w:shd w:val="clear" w:color="auto" w:fill="auto"/>
            <w:vAlign w:val="center"/>
          </w:tcPr>
          <w:p w14:paraId="4F6E8AEB" w14:textId="0D058B85" w:rsidR="00971BD7" w:rsidRPr="0011488B" w:rsidRDefault="00971BD7" w:rsidP="00971BD7">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themeColor="text1"/>
                <w:sz w:val="18"/>
                <w:szCs w:val="18"/>
              </w:rPr>
              <w:t>5</w:t>
            </w:r>
          </w:p>
        </w:tc>
        <w:tc>
          <w:tcPr>
            <w:tcW w:w="649" w:type="pct"/>
            <w:shd w:val="clear" w:color="auto" w:fill="auto"/>
            <w:vAlign w:val="center"/>
          </w:tcPr>
          <w:p w14:paraId="5ED43E00" w14:textId="28C6218B" w:rsidR="00971BD7" w:rsidRPr="0011488B" w:rsidRDefault="00971BD7" w:rsidP="00971BD7">
            <w:pPr>
              <w:pStyle w:val="TableContentLeft"/>
            </w:pPr>
            <w:r w:rsidRPr="00E8206F">
              <w:t>S_Device → eUICC</w:t>
            </w:r>
          </w:p>
        </w:tc>
        <w:tc>
          <w:tcPr>
            <w:tcW w:w="2240" w:type="pct"/>
            <w:shd w:val="clear" w:color="auto" w:fill="auto"/>
            <w:vAlign w:val="center"/>
          </w:tcPr>
          <w:p w14:paraId="0F5B5DAB" w14:textId="54019C20" w:rsidR="00971BD7" w:rsidRPr="0011488B" w:rsidRDefault="00971BD7" w:rsidP="00971BD7">
            <w:pPr>
              <w:pStyle w:val="TableContentLeft"/>
              <w:rPr>
                <w:color w:val="000000" w:themeColor="text1"/>
              </w:rPr>
            </w:pPr>
            <w:r w:rsidRPr="00D77742">
              <w:rPr>
                <w:color w:val="000000" w:themeColor="text1"/>
              </w:rPr>
              <w:t>[TERMINAL_CAPABILITY_LPAd]</w:t>
            </w:r>
          </w:p>
        </w:tc>
        <w:tc>
          <w:tcPr>
            <w:tcW w:w="1726" w:type="pct"/>
            <w:shd w:val="clear" w:color="auto" w:fill="auto"/>
            <w:vAlign w:val="center"/>
          </w:tcPr>
          <w:p w14:paraId="3F253087" w14:textId="5CCF4E2A" w:rsidR="00971BD7" w:rsidRPr="0011488B" w:rsidRDefault="00971BD7" w:rsidP="00971BD7">
            <w:pPr>
              <w:pStyle w:val="TableContentLeft"/>
              <w:rPr>
                <w:color w:val="000000" w:themeColor="text1"/>
              </w:rPr>
            </w:pPr>
            <w:r w:rsidRPr="003F62A9">
              <w:rPr>
                <w:color w:val="000000" w:themeColor="text1"/>
              </w:rPr>
              <w:t>SW=</w:t>
            </w:r>
            <w:r w:rsidRPr="00E27252" w:rsidDel="0085769D">
              <w:rPr>
                <w:color w:val="000000" w:themeColor="text1"/>
              </w:rPr>
              <w:t>0x9000</w:t>
            </w:r>
          </w:p>
        </w:tc>
      </w:tr>
      <w:tr w:rsidR="00971BD7" w:rsidRPr="00CC21B9" w14:paraId="28BBCC46" w14:textId="77777777" w:rsidTr="00283C39">
        <w:trPr>
          <w:trHeight w:val="314"/>
          <w:jc w:val="center"/>
        </w:trPr>
        <w:tc>
          <w:tcPr>
            <w:tcW w:w="385" w:type="pct"/>
            <w:shd w:val="clear" w:color="auto" w:fill="auto"/>
            <w:vAlign w:val="center"/>
          </w:tcPr>
          <w:p w14:paraId="3865FCEB" w14:textId="17F69998" w:rsidR="00971BD7" w:rsidRPr="0011488B" w:rsidRDefault="00971BD7" w:rsidP="00971BD7">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sz w:val="18"/>
                <w:szCs w:val="18"/>
                <w:lang w:eastAsia="ja-JP" w:bidi="bn-BD"/>
              </w:rPr>
              <w:t>6</w:t>
            </w:r>
          </w:p>
        </w:tc>
        <w:tc>
          <w:tcPr>
            <w:tcW w:w="649" w:type="pct"/>
            <w:shd w:val="clear" w:color="auto" w:fill="auto"/>
            <w:vAlign w:val="center"/>
          </w:tcPr>
          <w:p w14:paraId="3BA4A886" w14:textId="6A6F2B1E" w:rsidR="00971BD7" w:rsidRPr="0011488B" w:rsidRDefault="00971BD7" w:rsidP="00971BD7">
            <w:pPr>
              <w:pStyle w:val="TableContentLeft"/>
            </w:pPr>
            <w:r w:rsidRPr="00E8206F">
              <w:t>S_Device → eUICC</w:t>
            </w:r>
          </w:p>
        </w:tc>
        <w:tc>
          <w:tcPr>
            <w:tcW w:w="2240" w:type="pct"/>
            <w:shd w:val="clear" w:color="auto" w:fill="auto"/>
            <w:vAlign w:val="center"/>
          </w:tcPr>
          <w:p w14:paraId="36E1FEC3" w14:textId="45D60201" w:rsidR="00971BD7" w:rsidRPr="0011488B" w:rsidRDefault="00971BD7" w:rsidP="00971BD7">
            <w:pPr>
              <w:pStyle w:val="TableContentLeft"/>
            </w:pPr>
            <w:r w:rsidRPr="00B717EC">
              <w:rPr>
                <w:color w:val="000000" w:themeColor="text1"/>
              </w:rPr>
              <w:t>[TERMINAL_PROFILE]</w:t>
            </w:r>
          </w:p>
        </w:tc>
        <w:tc>
          <w:tcPr>
            <w:tcW w:w="1726" w:type="pct"/>
            <w:shd w:val="clear" w:color="auto" w:fill="auto"/>
            <w:vAlign w:val="center"/>
          </w:tcPr>
          <w:p w14:paraId="16F74FC4" w14:textId="3E17AD9D" w:rsidR="00971BD7" w:rsidRPr="0011488B" w:rsidRDefault="00971BD7" w:rsidP="00971BD7">
            <w:pPr>
              <w:pStyle w:val="TableContentLeft"/>
            </w:pPr>
            <w:r w:rsidRPr="00E27252">
              <w:rPr>
                <w:color w:val="000000" w:themeColor="text1"/>
              </w:rPr>
              <w:t>Toolkit initialization THEN SW=0x9000</w:t>
            </w:r>
          </w:p>
        </w:tc>
      </w:tr>
      <w:tr w:rsidR="00971BD7" w:rsidRPr="00CC21B9" w14:paraId="614EC3D4" w14:textId="77777777" w:rsidTr="00283C39">
        <w:trPr>
          <w:trHeight w:val="314"/>
          <w:jc w:val="center"/>
        </w:trPr>
        <w:tc>
          <w:tcPr>
            <w:tcW w:w="385" w:type="pct"/>
            <w:shd w:val="clear" w:color="auto" w:fill="auto"/>
            <w:vAlign w:val="center"/>
          </w:tcPr>
          <w:p w14:paraId="47986A81" w14:textId="2D6C444A" w:rsidR="00971BD7" w:rsidRPr="0011488B" w:rsidRDefault="00971BD7" w:rsidP="00971BD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sz w:val="18"/>
                <w:szCs w:val="18"/>
                <w:lang w:eastAsia="ja-JP" w:bidi="bn-BD"/>
              </w:rPr>
              <w:t>7</w:t>
            </w:r>
          </w:p>
        </w:tc>
        <w:tc>
          <w:tcPr>
            <w:tcW w:w="649" w:type="pct"/>
            <w:shd w:val="clear" w:color="auto" w:fill="auto"/>
            <w:vAlign w:val="center"/>
          </w:tcPr>
          <w:p w14:paraId="3D3A9EDF" w14:textId="2D84A612" w:rsidR="00971BD7" w:rsidRPr="0011488B" w:rsidRDefault="00971BD7" w:rsidP="00971BD7">
            <w:pPr>
              <w:pStyle w:val="TableContentLeft"/>
            </w:pPr>
            <w:r w:rsidRPr="00E8206F">
              <w:t>S_LPAd → eUICC</w:t>
            </w:r>
          </w:p>
        </w:tc>
        <w:tc>
          <w:tcPr>
            <w:tcW w:w="2240" w:type="pct"/>
            <w:shd w:val="clear" w:color="auto" w:fill="auto"/>
            <w:vAlign w:val="center"/>
          </w:tcPr>
          <w:p w14:paraId="0CED99D8" w14:textId="54E3DC8D" w:rsidR="00971BD7" w:rsidRPr="0011488B" w:rsidRDefault="00971BD7" w:rsidP="00971BD7">
            <w:pPr>
              <w:pStyle w:val="TableContentLeft"/>
            </w:pPr>
            <w:r w:rsidRPr="00D77742">
              <w:rPr>
                <w:color w:val="000000" w:themeColor="text1"/>
              </w:rPr>
              <w:t>[MANAGE_CHANNEL_OPEN]</w:t>
            </w:r>
          </w:p>
        </w:tc>
        <w:tc>
          <w:tcPr>
            <w:tcW w:w="1726" w:type="pct"/>
            <w:shd w:val="clear" w:color="auto" w:fill="auto"/>
            <w:vAlign w:val="center"/>
          </w:tcPr>
          <w:p w14:paraId="4490E929" w14:textId="77777777" w:rsidR="00971BD7" w:rsidRPr="003F62A9" w:rsidRDefault="00971BD7" w:rsidP="00971BD7">
            <w:pPr>
              <w:pStyle w:val="TableContentLeft"/>
              <w:rPr>
                <w:color w:val="000000" w:themeColor="text1"/>
              </w:rPr>
            </w:pPr>
            <w:r w:rsidRPr="003F62A9">
              <w:rPr>
                <w:color w:val="000000" w:themeColor="text1"/>
              </w:rPr>
              <w:t>Extract the &lt;CHANNEL_NUMBER&gt; from response data</w:t>
            </w:r>
          </w:p>
          <w:p w14:paraId="65C8BEDB" w14:textId="064D9EDE" w:rsidR="00971BD7" w:rsidRPr="0011488B" w:rsidRDefault="00971BD7" w:rsidP="00971BD7">
            <w:pPr>
              <w:pStyle w:val="TableContentLeft"/>
            </w:pPr>
            <w:r w:rsidRPr="00E27252">
              <w:rPr>
                <w:color w:val="000000" w:themeColor="text1"/>
              </w:rPr>
              <w:t>SW=0x9000</w:t>
            </w:r>
          </w:p>
        </w:tc>
      </w:tr>
      <w:tr w:rsidR="00971BD7" w:rsidRPr="00CC21B9" w14:paraId="48335FDB" w14:textId="77777777" w:rsidTr="00283C39">
        <w:trPr>
          <w:trHeight w:val="314"/>
          <w:jc w:val="center"/>
        </w:trPr>
        <w:tc>
          <w:tcPr>
            <w:tcW w:w="385" w:type="pct"/>
            <w:shd w:val="clear" w:color="auto" w:fill="auto"/>
            <w:vAlign w:val="center"/>
          </w:tcPr>
          <w:p w14:paraId="25BB87EA" w14:textId="6AD45D5F" w:rsidR="00971BD7" w:rsidRPr="0011488B" w:rsidRDefault="00971BD7" w:rsidP="00971BD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sz w:val="18"/>
                <w:szCs w:val="18"/>
                <w:lang w:eastAsia="ja-JP" w:bidi="bn-BD"/>
              </w:rPr>
              <w:t>8</w:t>
            </w:r>
          </w:p>
        </w:tc>
        <w:tc>
          <w:tcPr>
            <w:tcW w:w="649" w:type="pct"/>
            <w:shd w:val="clear" w:color="auto" w:fill="auto"/>
            <w:vAlign w:val="center"/>
          </w:tcPr>
          <w:p w14:paraId="2659E511" w14:textId="700F0496" w:rsidR="00971BD7" w:rsidRPr="0011488B" w:rsidRDefault="00971BD7" w:rsidP="00971BD7">
            <w:pPr>
              <w:pStyle w:val="TableContentLeft"/>
            </w:pPr>
            <w:r w:rsidRPr="00E8206F">
              <w:t>S_LPAd → eUICC</w:t>
            </w:r>
          </w:p>
        </w:tc>
        <w:tc>
          <w:tcPr>
            <w:tcW w:w="2240" w:type="pct"/>
            <w:shd w:val="clear" w:color="auto" w:fill="auto"/>
            <w:vAlign w:val="center"/>
          </w:tcPr>
          <w:p w14:paraId="61B57479" w14:textId="0B2FF119" w:rsidR="00971BD7" w:rsidRPr="0011488B" w:rsidRDefault="00971BD7" w:rsidP="00971BD7">
            <w:pPr>
              <w:pStyle w:val="TableContentLeft"/>
            </w:pPr>
            <w:r w:rsidRPr="00D77742">
              <w:t>MTD_SELECT(#ISD_R_AID)</w:t>
            </w:r>
          </w:p>
        </w:tc>
        <w:tc>
          <w:tcPr>
            <w:tcW w:w="1726" w:type="pct"/>
            <w:shd w:val="clear" w:color="auto" w:fill="auto"/>
            <w:vAlign w:val="center"/>
          </w:tcPr>
          <w:p w14:paraId="4940F046" w14:textId="77777777" w:rsidR="00971BD7" w:rsidRPr="003F62A9" w:rsidRDefault="00971BD7" w:rsidP="00971BD7">
            <w:pPr>
              <w:pStyle w:val="TableContentLeft"/>
            </w:pPr>
            <w:r w:rsidRPr="003F62A9">
              <w:t>The response data:</w:t>
            </w:r>
          </w:p>
          <w:p w14:paraId="5B4E7D01" w14:textId="77777777" w:rsidR="00971BD7" w:rsidRPr="005376DA" w:rsidRDefault="00971BD7" w:rsidP="00971BD7">
            <w:pPr>
              <w:pStyle w:val="TableContentLeft"/>
            </w:pPr>
            <w:r w:rsidRPr="00E27252">
              <w:t xml:space="preserve">0x6F &lt;L&gt; </w:t>
            </w:r>
            <w:r w:rsidRPr="00E27252">
              <w:br/>
              <w:t xml:space="preserve">  84 &lt;L&gt; #ISD_R_AID </w:t>
            </w:r>
            <w:r w:rsidRPr="00E27252">
              <w:br/>
              <w:t xml:space="preserve">  A5 &lt;L&gt; &lt;PROPRI</w:t>
            </w:r>
            <w:r w:rsidRPr="005376DA">
              <w:t>ETARY_DATA&gt;</w:t>
            </w:r>
            <w:r w:rsidRPr="005376DA">
              <w:br/>
              <w:t xml:space="preserve">#R_ISDR_SELECTION_EN_PROF </w:t>
            </w:r>
          </w:p>
          <w:p w14:paraId="5493E134" w14:textId="6D1E6574" w:rsidR="00971BD7" w:rsidRPr="0011488B" w:rsidRDefault="00971BD7" w:rsidP="00971BD7">
            <w:pPr>
              <w:pStyle w:val="TableContentLeft"/>
            </w:pPr>
            <w:r w:rsidRPr="005376DA">
              <w:lastRenderedPageBreak/>
              <w:t>SW=0x9000</w:t>
            </w:r>
          </w:p>
        </w:tc>
      </w:tr>
    </w:tbl>
    <w:p w14:paraId="75F137D6" w14:textId="77777777" w:rsidR="00A57C54" w:rsidRPr="005341C4" w:rsidRDefault="00A57C54" w:rsidP="00A57C54">
      <w:pPr>
        <w:pStyle w:val="NormalParagraph"/>
      </w:pPr>
    </w:p>
    <w:p w14:paraId="1D06EE6F" w14:textId="77777777" w:rsidR="00971F6B" w:rsidRPr="005341C4" w:rsidRDefault="00971F6B" w:rsidP="00971F6B">
      <w:pPr>
        <w:pStyle w:val="NormalParagraph"/>
      </w:pPr>
    </w:p>
    <w:p w14:paraId="27B1BFB4" w14:textId="77777777" w:rsidR="00956BBD" w:rsidRPr="00643D37" w:rsidRDefault="00956BBD" w:rsidP="006D4872">
      <w:pPr>
        <w:pStyle w:val="NormalParagraph"/>
      </w:pPr>
    </w:p>
    <w:p w14:paraId="6CDA5C25" w14:textId="77777777" w:rsidR="00A46E14" w:rsidRPr="001C1B09" w:rsidRDefault="00A46E14" w:rsidP="00A46E14">
      <w:pPr>
        <w:pStyle w:val="Heading3"/>
        <w:numPr>
          <w:ilvl w:val="0"/>
          <w:numId w:val="0"/>
        </w:numPr>
        <w:tabs>
          <w:tab w:val="left" w:pos="851"/>
        </w:tabs>
        <w:ind w:left="851" w:hanging="851"/>
        <w:rPr>
          <w:iCs w:val="0"/>
        </w:rPr>
      </w:pPr>
      <w:bookmarkStart w:id="586" w:name="_Toc471821974"/>
      <w:bookmarkStart w:id="587" w:name="_Toc471827311"/>
      <w:bookmarkStart w:id="588" w:name="_Toc471828713"/>
      <w:bookmarkStart w:id="589" w:name="_Toc471829688"/>
      <w:bookmarkStart w:id="590" w:name="_Toc471896160"/>
      <w:bookmarkStart w:id="591" w:name="_Toc472580093"/>
      <w:bookmarkStart w:id="592" w:name="_Toc471393156"/>
      <w:bookmarkStart w:id="593" w:name="_Toc471721961"/>
      <w:bookmarkStart w:id="594" w:name="_Toc471821975"/>
      <w:bookmarkStart w:id="595" w:name="_Toc471827312"/>
      <w:bookmarkStart w:id="596" w:name="_Toc471828714"/>
      <w:bookmarkStart w:id="597" w:name="_Toc471829689"/>
      <w:bookmarkStart w:id="598" w:name="_Toc471896161"/>
      <w:bookmarkStart w:id="599" w:name="_Toc472580094"/>
      <w:bookmarkStart w:id="600" w:name="_Toc471393157"/>
      <w:bookmarkStart w:id="601" w:name="_Toc471721962"/>
      <w:bookmarkStart w:id="602" w:name="_Toc471821976"/>
      <w:bookmarkStart w:id="603" w:name="_Toc471827313"/>
      <w:bookmarkStart w:id="604" w:name="_Toc471828715"/>
      <w:bookmarkStart w:id="605" w:name="_Toc471829690"/>
      <w:bookmarkStart w:id="606" w:name="_Toc471896162"/>
      <w:bookmarkStart w:id="607" w:name="_Toc472580095"/>
      <w:bookmarkStart w:id="608" w:name="_Toc471393158"/>
      <w:bookmarkStart w:id="609" w:name="_Toc471721963"/>
      <w:bookmarkStart w:id="610" w:name="_Toc471821977"/>
      <w:bookmarkStart w:id="611" w:name="_Toc471827314"/>
      <w:bookmarkStart w:id="612" w:name="_Toc471828716"/>
      <w:bookmarkStart w:id="613" w:name="_Toc471829691"/>
      <w:bookmarkStart w:id="614" w:name="_Toc471896163"/>
      <w:bookmarkStart w:id="615" w:name="_Toc472580096"/>
      <w:bookmarkStart w:id="616" w:name="_Toc471393159"/>
      <w:bookmarkStart w:id="617" w:name="_Toc471721964"/>
      <w:bookmarkStart w:id="618" w:name="_Toc471821978"/>
      <w:bookmarkStart w:id="619" w:name="_Toc471827315"/>
      <w:bookmarkStart w:id="620" w:name="_Toc471828717"/>
      <w:bookmarkStart w:id="621" w:name="_Toc471829692"/>
      <w:bookmarkStart w:id="622" w:name="_Toc471896164"/>
      <w:bookmarkStart w:id="623" w:name="_Toc472580097"/>
      <w:bookmarkStart w:id="624" w:name="_Toc483841249"/>
      <w:bookmarkStart w:id="625" w:name="_Toc14447835"/>
      <w:bookmarkStart w:id="626" w:name="_Toc161239530"/>
      <w:bookmarkStart w:id="627" w:name="_Toc188884912"/>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r w:rsidRPr="001C1B09">
        <w:rPr>
          <w:iCs w:val="0"/>
        </w:rPr>
        <w:t>4.2.2</w:t>
      </w:r>
      <w:r w:rsidRPr="001C1B09">
        <w:rPr>
          <w:iCs w:val="0"/>
        </w:rPr>
        <w:tab/>
        <w:t>ES6 (Operator -- eUICC): UpdateMetadata</w:t>
      </w:r>
      <w:bookmarkEnd w:id="624"/>
      <w:bookmarkEnd w:id="625"/>
      <w:bookmarkEnd w:id="626"/>
      <w:bookmarkEnd w:id="627"/>
    </w:p>
    <w:p w14:paraId="100DDB40" w14:textId="77777777" w:rsidR="00A46E14" w:rsidRPr="001C1B09" w:rsidRDefault="00A46E14" w:rsidP="000C25B1">
      <w:pPr>
        <w:pStyle w:val="Heading4"/>
        <w:numPr>
          <w:ilvl w:val="0"/>
          <w:numId w:val="0"/>
        </w:numPr>
        <w:tabs>
          <w:tab w:val="left" w:pos="1077"/>
        </w:tabs>
        <w:ind w:left="1077" w:hanging="1077"/>
        <w:rPr>
          <w:bCs/>
        </w:rPr>
      </w:pPr>
      <w:r w:rsidRPr="001C1B09">
        <w:rPr>
          <w:bCs/>
        </w:rPr>
        <w:t>4.2.2.1</w:t>
      </w:r>
      <w:r w:rsidRPr="001C1B09">
        <w:rPr>
          <w:bCs/>
        </w:rPr>
        <w:tab/>
        <w:t>Conformance Requirements</w:t>
      </w:r>
    </w:p>
    <w:p w14:paraId="7EA0D7A0" w14:textId="5ABFA41F" w:rsidR="00A46E14" w:rsidRPr="001C1B09" w:rsidRDefault="00A46E14" w:rsidP="00ED643C">
      <w:pPr>
        <w:pStyle w:val="NormalParagraph"/>
      </w:pPr>
      <w:r w:rsidRPr="001C1B09">
        <w:rPr>
          <w:b/>
        </w:rPr>
        <w:t>References</w:t>
      </w:r>
    </w:p>
    <w:p w14:paraId="06F03D21" w14:textId="793F3FF6" w:rsidR="00A46E14" w:rsidRPr="001C1B09" w:rsidRDefault="00A46E14" w:rsidP="00A46E14">
      <w:pPr>
        <w:pStyle w:val="NormalParagraph"/>
      </w:pPr>
      <w:r w:rsidRPr="001C1B09">
        <w:t>3GPP TS 23.040 - Technical realization of the Short Message Service (SMS) [22]</w:t>
      </w:r>
    </w:p>
    <w:p w14:paraId="6DBCF4C1" w14:textId="77777777" w:rsidR="00230398" w:rsidRPr="001C1B09" w:rsidRDefault="00230398" w:rsidP="00230398">
      <w:pPr>
        <w:pStyle w:val="NormalParagraph"/>
      </w:pPr>
      <w:r w:rsidRPr="001C1B09">
        <w:t>GSMA RSP Technical Specification [2]:</w:t>
      </w:r>
    </w:p>
    <w:p w14:paraId="05067FD6" w14:textId="77777777" w:rsidR="00230398" w:rsidRPr="001C1B09" w:rsidRDefault="00230398" w:rsidP="00E03BE2">
      <w:pPr>
        <w:pStyle w:val="ListBullet1"/>
      </w:pPr>
      <w:r w:rsidRPr="001C1B09">
        <w:t>Section 2.4.5</w:t>
      </w:r>
    </w:p>
    <w:p w14:paraId="6562E19F" w14:textId="77777777" w:rsidR="00230398" w:rsidRPr="001C1B09" w:rsidRDefault="00230398" w:rsidP="00E03BE2">
      <w:pPr>
        <w:pStyle w:val="ListBullet1"/>
      </w:pPr>
      <w:r w:rsidRPr="001C1B09">
        <w:t>Section 2.9.1, 2.9.3.2</w:t>
      </w:r>
    </w:p>
    <w:p w14:paraId="1D768966" w14:textId="77777777" w:rsidR="00230398" w:rsidRPr="001C1B09" w:rsidRDefault="00230398" w:rsidP="00E03BE2">
      <w:pPr>
        <w:pStyle w:val="ListBullet1"/>
      </w:pPr>
      <w:r w:rsidRPr="001C1B09">
        <w:t>Section 5.4</w:t>
      </w:r>
    </w:p>
    <w:p w14:paraId="6781D276" w14:textId="77777777" w:rsidR="00230398" w:rsidRPr="001C1B09" w:rsidRDefault="00230398" w:rsidP="00E03BE2">
      <w:pPr>
        <w:pStyle w:val="ListBullet1"/>
      </w:pPr>
      <w:r w:rsidRPr="001C1B09">
        <w:t>Section 5.7.15</w:t>
      </w:r>
    </w:p>
    <w:p w14:paraId="14F94348" w14:textId="77777777" w:rsidR="00A46E14" w:rsidRPr="001C1B09" w:rsidRDefault="00A46E14" w:rsidP="000C25B1">
      <w:pPr>
        <w:pStyle w:val="Heading4"/>
        <w:numPr>
          <w:ilvl w:val="0"/>
          <w:numId w:val="0"/>
        </w:numPr>
        <w:tabs>
          <w:tab w:val="left" w:pos="1077"/>
        </w:tabs>
        <w:ind w:left="1077" w:hanging="1077"/>
        <w:rPr>
          <w:bCs/>
        </w:rPr>
      </w:pPr>
      <w:r w:rsidRPr="001C1B09">
        <w:rPr>
          <w:bCs/>
        </w:rPr>
        <w:t>4.2.2.2</w:t>
      </w:r>
      <w:r w:rsidRPr="001C1B09">
        <w:rPr>
          <w:bCs/>
        </w:rPr>
        <w:tab/>
        <w:t>Test Cases</w:t>
      </w:r>
    </w:p>
    <w:p w14:paraId="3996D130" w14:textId="772DEA66" w:rsidR="00A46E14" w:rsidRPr="006D4872" w:rsidRDefault="00A46E14" w:rsidP="00E03BE2">
      <w:pPr>
        <w:pStyle w:val="Heading5"/>
        <w:numPr>
          <w:ilvl w:val="0"/>
          <w:numId w:val="0"/>
        </w:numPr>
        <w:ind w:left="1304" w:hanging="1304"/>
        <w:rPr>
          <w:lang w:val="en-GB"/>
        </w:rPr>
      </w:pPr>
      <w:r w:rsidRPr="001C1B09">
        <w:rPr>
          <w:lang w:val="en-GB"/>
        </w:rPr>
        <w:t>4.2.2.2.1</w:t>
      </w:r>
      <w:r w:rsidRPr="001C1B09">
        <w:rPr>
          <w:lang w:val="en-GB"/>
        </w:rPr>
        <w:tab/>
        <w:t>TC_eUICC_ES6.UpdateMetadata</w:t>
      </w:r>
    </w:p>
    <w:p w14:paraId="3BA9D36F" w14:textId="77777777" w:rsidR="00513B8A" w:rsidRPr="006D4872" w:rsidRDefault="00513B8A" w:rsidP="00513B8A">
      <w:pPr>
        <w:pStyle w:val="NormalParagraph"/>
      </w:pPr>
      <w:r w:rsidRPr="006D4872">
        <w:t>Throughout all the ES6.UpdateMetadata test cases, SMS is used as the secure OTA channe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513B8A" w:rsidRPr="001C1B09" w14:paraId="7AD6195C" w14:textId="77777777" w:rsidTr="00771FCA">
        <w:trPr>
          <w:jc w:val="center"/>
        </w:trPr>
        <w:tc>
          <w:tcPr>
            <w:tcW w:w="5000" w:type="pct"/>
            <w:gridSpan w:val="2"/>
            <w:shd w:val="clear" w:color="auto" w:fill="BFBFBF" w:themeFill="background1" w:themeFillShade="BF"/>
            <w:vAlign w:val="center"/>
          </w:tcPr>
          <w:p w14:paraId="7D212003" w14:textId="77777777" w:rsidR="00513B8A" w:rsidRPr="006D4872" w:rsidRDefault="00513B8A" w:rsidP="00771FCA">
            <w:pPr>
              <w:pStyle w:val="TableHeaderGray"/>
              <w:rPr>
                <w:rStyle w:val="PlaceholderText"/>
                <w:rFonts w:eastAsia="SimSun"/>
                <w:lang w:val="en-GB" w:eastAsia="de-DE"/>
              </w:rPr>
            </w:pPr>
            <w:r w:rsidRPr="006D4872">
              <w:rPr>
                <w:lang w:val="en-GB"/>
              </w:rPr>
              <w:t>General Initial Conditions</w:t>
            </w:r>
          </w:p>
        </w:tc>
      </w:tr>
      <w:tr w:rsidR="00513B8A" w:rsidRPr="001C1B09" w14:paraId="7167745C" w14:textId="77777777" w:rsidTr="00771FCA">
        <w:trPr>
          <w:jc w:val="center"/>
        </w:trPr>
        <w:tc>
          <w:tcPr>
            <w:tcW w:w="1094" w:type="pct"/>
            <w:shd w:val="clear" w:color="auto" w:fill="BFBFBF" w:themeFill="background1" w:themeFillShade="BF"/>
            <w:vAlign w:val="center"/>
          </w:tcPr>
          <w:p w14:paraId="0297CB72" w14:textId="77777777" w:rsidR="00513B8A" w:rsidRPr="006D4872" w:rsidRDefault="00513B8A" w:rsidP="00771FCA">
            <w:pPr>
              <w:pStyle w:val="TableHeaderGray"/>
              <w:rPr>
                <w:lang w:val="en-GB"/>
              </w:rPr>
            </w:pPr>
            <w:r w:rsidRPr="006D4872">
              <w:rPr>
                <w:lang w:val="en-GB"/>
              </w:rPr>
              <w:t>Entity</w:t>
            </w:r>
          </w:p>
        </w:tc>
        <w:tc>
          <w:tcPr>
            <w:tcW w:w="3906" w:type="pct"/>
            <w:shd w:val="clear" w:color="auto" w:fill="BFBFBF" w:themeFill="background1" w:themeFillShade="BF"/>
            <w:vAlign w:val="center"/>
          </w:tcPr>
          <w:p w14:paraId="146492FB" w14:textId="77777777" w:rsidR="00513B8A" w:rsidRPr="006D4872" w:rsidRDefault="00513B8A" w:rsidP="00771FCA">
            <w:pPr>
              <w:pStyle w:val="TableHeaderGray"/>
              <w:rPr>
                <w:rStyle w:val="PlaceholderText"/>
                <w:rFonts w:eastAsia="SimSun"/>
                <w:lang w:val="en-GB" w:eastAsia="de-DE"/>
              </w:rPr>
            </w:pPr>
            <w:r w:rsidRPr="006D4872">
              <w:rPr>
                <w:lang w:val="en-GB" w:eastAsia="de-DE"/>
              </w:rPr>
              <w:t>Description of the general initial condition</w:t>
            </w:r>
          </w:p>
        </w:tc>
      </w:tr>
      <w:tr w:rsidR="00513B8A" w:rsidRPr="001C1B09" w14:paraId="1B017AE3" w14:textId="77777777" w:rsidTr="00771FCA">
        <w:trPr>
          <w:jc w:val="center"/>
        </w:trPr>
        <w:tc>
          <w:tcPr>
            <w:tcW w:w="1094" w:type="pct"/>
            <w:vAlign w:val="center"/>
          </w:tcPr>
          <w:p w14:paraId="28E7E1B6" w14:textId="77777777" w:rsidR="00513B8A" w:rsidRPr="006D4872" w:rsidRDefault="00513B8A" w:rsidP="00771FCA">
            <w:pPr>
              <w:pStyle w:val="TableText"/>
            </w:pPr>
            <w:r w:rsidRPr="006D4872">
              <w:t>eUICC</w:t>
            </w:r>
          </w:p>
        </w:tc>
        <w:tc>
          <w:tcPr>
            <w:tcW w:w="3906" w:type="pct"/>
            <w:vAlign w:val="center"/>
          </w:tcPr>
          <w:p w14:paraId="62CAD95C" w14:textId="77777777" w:rsidR="00513B8A" w:rsidRPr="006D4872" w:rsidRDefault="00513B8A" w:rsidP="00771FCA">
            <w:pPr>
              <w:pStyle w:val="TableText"/>
            </w:pPr>
            <w:r w:rsidRPr="006D4872">
              <w:t>The PROFILE_OPERATIONAL1 with #METADATA_WITH_PPRS_AND_ICON is loaded on the eUICC.</w:t>
            </w:r>
          </w:p>
        </w:tc>
      </w:tr>
    </w:tbl>
    <w:p w14:paraId="22D40F7D" w14:textId="77777777" w:rsidR="00513B8A" w:rsidRPr="009378B6" w:rsidRDefault="00513B8A" w:rsidP="00513B8A">
      <w:pPr>
        <w:pStyle w:val="Heading6no"/>
      </w:pPr>
      <w:bookmarkStart w:id="628" w:name="_Hlk123660405"/>
      <w:r w:rsidRPr="009378B6">
        <w:t>Test Sequence #01 Nominal: Unset PPR1</w:t>
      </w:r>
    </w:p>
    <w:p w14:paraId="3C62EAA7" w14:textId="77777777" w:rsidR="00513B8A" w:rsidRPr="009378B6" w:rsidRDefault="00513B8A" w:rsidP="00513B8A">
      <w:pPr>
        <w:pStyle w:val="NormalParagraph"/>
      </w:pPr>
      <w:r w:rsidRPr="009378B6">
        <w:t>The purpose of this test is to verify that the MNO can unset PPR1 from a Profile and that the eUICC can handle an Update Metadata request with only one field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513B8A" w:rsidRPr="009378B6" w14:paraId="188EA4C3" w14:textId="77777777" w:rsidTr="00771FCA">
        <w:trPr>
          <w:jc w:val="center"/>
        </w:trPr>
        <w:tc>
          <w:tcPr>
            <w:tcW w:w="1093" w:type="pct"/>
            <w:shd w:val="clear" w:color="auto" w:fill="BFBFBF" w:themeFill="background1" w:themeFillShade="BF"/>
            <w:vAlign w:val="center"/>
          </w:tcPr>
          <w:p w14:paraId="39D0E402" w14:textId="77777777" w:rsidR="00513B8A" w:rsidRPr="009378B6" w:rsidRDefault="00513B8A" w:rsidP="00771FCA">
            <w:pPr>
              <w:pStyle w:val="TableHeaderGray"/>
            </w:pPr>
            <w:r w:rsidRPr="009378B6">
              <w:t>Initial Conditions</w:t>
            </w:r>
          </w:p>
        </w:tc>
        <w:tc>
          <w:tcPr>
            <w:tcW w:w="3907" w:type="pct"/>
            <w:tcBorders>
              <w:top w:val="nil"/>
              <w:right w:val="nil"/>
            </w:tcBorders>
            <w:shd w:val="clear" w:color="auto" w:fill="auto"/>
            <w:vAlign w:val="center"/>
          </w:tcPr>
          <w:p w14:paraId="1DC7E450" w14:textId="77777777" w:rsidR="00513B8A" w:rsidRPr="009378B6" w:rsidRDefault="00513B8A" w:rsidP="00771FCA">
            <w:pPr>
              <w:pStyle w:val="TableHeaderGray"/>
            </w:pPr>
          </w:p>
        </w:tc>
      </w:tr>
      <w:tr w:rsidR="00513B8A" w:rsidRPr="009378B6" w14:paraId="686E597C" w14:textId="77777777" w:rsidTr="00771FCA">
        <w:trPr>
          <w:jc w:val="center"/>
        </w:trPr>
        <w:tc>
          <w:tcPr>
            <w:tcW w:w="1093" w:type="pct"/>
            <w:shd w:val="clear" w:color="auto" w:fill="BFBFBF" w:themeFill="background1" w:themeFillShade="BF"/>
            <w:vAlign w:val="center"/>
          </w:tcPr>
          <w:p w14:paraId="33537C32" w14:textId="77777777" w:rsidR="00513B8A" w:rsidRPr="009378B6" w:rsidRDefault="00513B8A" w:rsidP="00771FCA">
            <w:pPr>
              <w:pStyle w:val="TableHeaderGray"/>
            </w:pPr>
            <w:r w:rsidRPr="009378B6">
              <w:t>Entity</w:t>
            </w:r>
          </w:p>
        </w:tc>
        <w:tc>
          <w:tcPr>
            <w:tcW w:w="3907" w:type="pct"/>
            <w:shd w:val="clear" w:color="auto" w:fill="BFBFBF" w:themeFill="background1" w:themeFillShade="BF"/>
            <w:vAlign w:val="center"/>
          </w:tcPr>
          <w:p w14:paraId="24D05C36" w14:textId="77777777" w:rsidR="00513B8A" w:rsidRPr="009378B6" w:rsidRDefault="00513B8A" w:rsidP="00771FCA">
            <w:pPr>
              <w:pStyle w:val="TableHeaderGray"/>
              <w:rPr>
                <w:rStyle w:val="PlaceholderText"/>
              </w:rPr>
            </w:pPr>
            <w:r w:rsidRPr="009378B6">
              <w:t>Description of the initial condition</w:t>
            </w:r>
          </w:p>
        </w:tc>
      </w:tr>
      <w:tr w:rsidR="00513B8A" w:rsidRPr="009378B6" w14:paraId="6DFADC23" w14:textId="77777777" w:rsidTr="00771FCA">
        <w:trPr>
          <w:jc w:val="center"/>
        </w:trPr>
        <w:tc>
          <w:tcPr>
            <w:tcW w:w="1093" w:type="pct"/>
            <w:vAlign w:val="center"/>
          </w:tcPr>
          <w:p w14:paraId="6C6BCA07" w14:textId="77777777" w:rsidR="00513B8A" w:rsidRPr="009378B6" w:rsidRDefault="00513B8A" w:rsidP="00771FCA">
            <w:pPr>
              <w:pStyle w:val="TableText"/>
            </w:pPr>
            <w:r w:rsidRPr="009378B6">
              <w:rPr>
                <w:color w:val="000000" w:themeColor="text1"/>
              </w:rPr>
              <w:t>eUICC</w:t>
            </w:r>
          </w:p>
        </w:tc>
        <w:tc>
          <w:tcPr>
            <w:tcW w:w="3907" w:type="pct"/>
            <w:vAlign w:val="center"/>
          </w:tcPr>
          <w:p w14:paraId="7E326287" w14:textId="77777777" w:rsidR="00513B8A" w:rsidRPr="009378B6" w:rsidRDefault="00513B8A" w:rsidP="00771FCA">
            <w:pPr>
              <w:pStyle w:val="TableText"/>
              <w:rPr>
                <w:color w:val="000000" w:themeColor="text1"/>
              </w:rPr>
            </w:pPr>
            <w:r w:rsidRPr="009378B6">
              <w:rPr>
                <w:color w:val="000000" w:themeColor="text1"/>
              </w:rPr>
              <w:t>The PROFILE_OPERATIONAL1 is Enabled.</w:t>
            </w:r>
          </w:p>
        </w:tc>
      </w:tr>
    </w:tbl>
    <w:p w14:paraId="4BDC17BC" w14:textId="77777777" w:rsidR="00513B8A" w:rsidRPr="009378B6" w:rsidRDefault="00513B8A" w:rsidP="00513B8A">
      <w:pPr>
        <w:pStyle w:val="NormalParagraph"/>
        <w:rPr>
          <w:rFonts w:cs="Arial"/>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1"/>
        <w:gridCol w:w="2092"/>
        <w:gridCol w:w="3289"/>
        <w:gridCol w:w="2858"/>
      </w:tblGrid>
      <w:tr w:rsidR="00513B8A" w:rsidRPr="009378B6" w14:paraId="3ECC33E2" w14:textId="77777777" w:rsidTr="00771FCA">
        <w:trPr>
          <w:trHeight w:val="314"/>
          <w:jc w:val="center"/>
        </w:trPr>
        <w:tc>
          <w:tcPr>
            <w:tcW w:w="428" w:type="pct"/>
            <w:shd w:val="clear" w:color="auto" w:fill="C00000"/>
            <w:vAlign w:val="center"/>
          </w:tcPr>
          <w:p w14:paraId="55876C39" w14:textId="77777777" w:rsidR="00513B8A" w:rsidRPr="009378B6" w:rsidRDefault="00513B8A" w:rsidP="00771FCA">
            <w:pPr>
              <w:pStyle w:val="TableHeader"/>
            </w:pPr>
            <w:r w:rsidRPr="009378B6">
              <w:t>Step</w:t>
            </w:r>
          </w:p>
        </w:tc>
        <w:tc>
          <w:tcPr>
            <w:tcW w:w="1161" w:type="pct"/>
            <w:shd w:val="clear" w:color="auto" w:fill="C00000"/>
            <w:vAlign w:val="center"/>
          </w:tcPr>
          <w:p w14:paraId="474FBA3F" w14:textId="77777777" w:rsidR="00513B8A" w:rsidRPr="009378B6" w:rsidRDefault="00513B8A" w:rsidP="00771FCA">
            <w:pPr>
              <w:pStyle w:val="TableHeader"/>
            </w:pPr>
            <w:r w:rsidRPr="009378B6">
              <w:t>Direction</w:t>
            </w:r>
          </w:p>
        </w:tc>
        <w:tc>
          <w:tcPr>
            <w:tcW w:w="1825" w:type="pct"/>
            <w:shd w:val="clear" w:color="auto" w:fill="C00000"/>
            <w:vAlign w:val="center"/>
          </w:tcPr>
          <w:p w14:paraId="58A8E02C" w14:textId="77777777" w:rsidR="00513B8A" w:rsidRPr="009378B6" w:rsidRDefault="00513B8A" w:rsidP="00771FCA">
            <w:pPr>
              <w:pStyle w:val="TableHeader"/>
            </w:pPr>
            <w:r w:rsidRPr="009378B6">
              <w:t>Sequence / Description</w:t>
            </w:r>
          </w:p>
        </w:tc>
        <w:tc>
          <w:tcPr>
            <w:tcW w:w="1586" w:type="pct"/>
            <w:shd w:val="clear" w:color="auto" w:fill="C00000"/>
            <w:vAlign w:val="center"/>
          </w:tcPr>
          <w:p w14:paraId="61ACD74B" w14:textId="77777777" w:rsidR="00513B8A" w:rsidRPr="009378B6" w:rsidRDefault="00513B8A" w:rsidP="00771FCA">
            <w:pPr>
              <w:pStyle w:val="TableHeader"/>
            </w:pPr>
            <w:r w:rsidRPr="009378B6">
              <w:t>Expected result</w:t>
            </w:r>
          </w:p>
        </w:tc>
      </w:tr>
      <w:tr w:rsidR="00513B8A" w:rsidRPr="009378B6" w14:paraId="3694EAE6" w14:textId="77777777" w:rsidTr="00771FCA">
        <w:trPr>
          <w:trHeight w:val="314"/>
          <w:jc w:val="center"/>
        </w:trPr>
        <w:tc>
          <w:tcPr>
            <w:tcW w:w="428" w:type="pct"/>
            <w:shd w:val="clear" w:color="auto" w:fill="auto"/>
            <w:vAlign w:val="center"/>
          </w:tcPr>
          <w:p w14:paraId="3AEF4490" w14:textId="77777777" w:rsidR="00513B8A" w:rsidRPr="009378B6" w:rsidRDefault="00513B8A" w:rsidP="00771FCA">
            <w:pPr>
              <w:pStyle w:val="TableText"/>
              <w:rPr>
                <w:sz w:val="18"/>
              </w:rPr>
            </w:pPr>
            <w:r w:rsidRPr="009378B6">
              <w:rPr>
                <w:sz w:val="18"/>
              </w:rPr>
              <w:t>IC1</w:t>
            </w:r>
          </w:p>
        </w:tc>
        <w:tc>
          <w:tcPr>
            <w:tcW w:w="4572" w:type="pct"/>
            <w:gridSpan w:val="3"/>
            <w:shd w:val="clear" w:color="auto" w:fill="auto"/>
            <w:vAlign w:val="center"/>
          </w:tcPr>
          <w:p w14:paraId="08260B87" w14:textId="77777777" w:rsidR="00513B8A" w:rsidRPr="009378B6" w:rsidRDefault="00513B8A" w:rsidP="00771FCA">
            <w:pPr>
              <w:pStyle w:val="TableText"/>
              <w:rPr>
                <w:sz w:val="18"/>
              </w:rPr>
            </w:pPr>
            <w:r w:rsidRPr="009378B6">
              <w:rPr>
                <w:sz w:val="18"/>
              </w:rPr>
              <w:t>PROC_EUICC_INITIALIZATION_SEQUENCE</w:t>
            </w:r>
          </w:p>
        </w:tc>
      </w:tr>
      <w:tr w:rsidR="00513B8A" w:rsidRPr="009378B6" w14:paraId="504751FA" w14:textId="77777777" w:rsidTr="00771FCA">
        <w:trPr>
          <w:trHeight w:val="314"/>
          <w:jc w:val="center"/>
        </w:trPr>
        <w:tc>
          <w:tcPr>
            <w:tcW w:w="428" w:type="pct"/>
            <w:shd w:val="clear" w:color="auto" w:fill="auto"/>
            <w:vAlign w:val="center"/>
          </w:tcPr>
          <w:p w14:paraId="0A043D85" w14:textId="77777777" w:rsidR="00513B8A" w:rsidRPr="009378B6" w:rsidRDefault="00513B8A" w:rsidP="00771FCA">
            <w:pPr>
              <w:pStyle w:val="TableText"/>
              <w:rPr>
                <w:sz w:val="18"/>
              </w:rPr>
            </w:pPr>
            <w:r w:rsidRPr="009378B6">
              <w:rPr>
                <w:sz w:val="18"/>
              </w:rPr>
              <w:t>1</w:t>
            </w:r>
          </w:p>
        </w:tc>
        <w:tc>
          <w:tcPr>
            <w:tcW w:w="1161" w:type="pct"/>
            <w:shd w:val="clear" w:color="auto" w:fill="auto"/>
            <w:vAlign w:val="center"/>
          </w:tcPr>
          <w:p w14:paraId="5FB8C120"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4DD5D01A" w14:textId="77777777" w:rsidR="00513B8A" w:rsidRPr="009378B6" w:rsidRDefault="00513B8A" w:rsidP="00771FCA">
            <w:pPr>
              <w:pStyle w:val="TableText"/>
              <w:rPr>
                <w:sz w:val="18"/>
              </w:rPr>
            </w:pPr>
            <w:r w:rsidRPr="009378B6">
              <w:rPr>
                <w:sz w:val="18"/>
              </w:rPr>
              <w:t>MTD_SEND_SMS_PP(</w:t>
            </w:r>
          </w:p>
          <w:p w14:paraId="1E9D495E" w14:textId="77777777" w:rsidR="00513B8A" w:rsidRPr="009378B6" w:rsidRDefault="00513B8A" w:rsidP="00771FCA">
            <w:pPr>
              <w:pStyle w:val="TableText"/>
              <w:rPr>
                <w:sz w:val="18"/>
              </w:rPr>
            </w:pPr>
            <w:r w:rsidRPr="009378B6">
              <w:rPr>
                <w:sz w:val="18"/>
              </w:rPr>
              <w:t xml:space="preserve">  [INSTALL_PERSO_RES_ISDP];</w:t>
            </w:r>
          </w:p>
          <w:p w14:paraId="13145F69" w14:textId="77777777" w:rsidR="00513B8A" w:rsidRPr="009378B6" w:rsidRDefault="00513B8A" w:rsidP="00771FCA">
            <w:pPr>
              <w:pStyle w:val="TableText"/>
              <w:rPr>
                <w:sz w:val="18"/>
              </w:rPr>
            </w:pPr>
            <w:r w:rsidRPr="009378B6">
              <w:rPr>
                <w:sz w:val="18"/>
              </w:rPr>
              <w:t xml:space="preserve">  MTD_STORE_DATA_SCRIPT(</w:t>
            </w:r>
          </w:p>
          <w:p w14:paraId="0F9D04D5" w14:textId="77777777" w:rsidR="00513B8A" w:rsidRPr="009378B6" w:rsidRDefault="00513B8A" w:rsidP="00771FCA">
            <w:pPr>
              <w:pStyle w:val="TableText"/>
              <w:rPr>
                <w:sz w:val="18"/>
              </w:rPr>
            </w:pPr>
            <w:r w:rsidRPr="009378B6">
              <w:rPr>
                <w:sz w:val="18"/>
              </w:rPr>
              <w:t xml:space="preserve">    #REMOVE_PPR1,</w:t>
            </w:r>
          </w:p>
          <w:p w14:paraId="15CF1003" w14:textId="77777777" w:rsidR="00513B8A" w:rsidRPr="009378B6" w:rsidRDefault="00513B8A" w:rsidP="00771FCA">
            <w:pPr>
              <w:pStyle w:val="TableText"/>
              <w:rPr>
                <w:sz w:val="18"/>
              </w:rPr>
            </w:pPr>
            <w:r w:rsidRPr="009378B6">
              <w:rPr>
                <w:sz w:val="18"/>
              </w:rPr>
              <w:lastRenderedPageBreak/>
              <w:t xml:space="preserve">    FALSE))</w:t>
            </w:r>
          </w:p>
        </w:tc>
        <w:tc>
          <w:tcPr>
            <w:tcW w:w="1586" w:type="pct"/>
            <w:shd w:val="clear" w:color="auto" w:fill="auto"/>
            <w:vAlign w:val="center"/>
          </w:tcPr>
          <w:p w14:paraId="43A5F225" w14:textId="77777777" w:rsidR="00513B8A" w:rsidRPr="009378B6" w:rsidRDefault="00513B8A" w:rsidP="00771FCA">
            <w:pPr>
              <w:pStyle w:val="TableText"/>
              <w:rPr>
                <w:sz w:val="18"/>
              </w:rPr>
            </w:pPr>
            <w:r w:rsidRPr="009378B6">
              <w:rPr>
                <w:sz w:val="18"/>
              </w:rPr>
              <w:lastRenderedPageBreak/>
              <w:t>SW=0x91XX</w:t>
            </w:r>
          </w:p>
        </w:tc>
      </w:tr>
      <w:tr w:rsidR="00513B8A" w:rsidRPr="009378B6" w14:paraId="52874BD6" w14:textId="77777777" w:rsidTr="00771FCA">
        <w:trPr>
          <w:trHeight w:val="314"/>
          <w:jc w:val="center"/>
        </w:trPr>
        <w:tc>
          <w:tcPr>
            <w:tcW w:w="428" w:type="pct"/>
            <w:shd w:val="clear" w:color="auto" w:fill="auto"/>
            <w:vAlign w:val="center"/>
          </w:tcPr>
          <w:p w14:paraId="5B20CA2C" w14:textId="77777777" w:rsidR="00513B8A" w:rsidRPr="009378B6" w:rsidRDefault="00513B8A" w:rsidP="00771FCA">
            <w:pPr>
              <w:pStyle w:val="TableText"/>
              <w:rPr>
                <w:sz w:val="18"/>
              </w:rPr>
            </w:pPr>
            <w:r w:rsidRPr="009378B6">
              <w:rPr>
                <w:sz w:val="18"/>
              </w:rPr>
              <w:t>2</w:t>
            </w:r>
          </w:p>
        </w:tc>
        <w:tc>
          <w:tcPr>
            <w:tcW w:w="1161" w:type="pct"/>
            <w:shd w:val="clear" w:color="auto" w:fill="auto"/>
            <w:vAlign w:val="center"/>
          </w:tcPr>
          <w:p w14:paraId="13F8D879"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4C954F4E" w14:textId="77777777" w:rsidR="00513B8A" w:rsidRPr="009378B6" w:rsidDel="00A317D8" w:rsidRDefault="00513B8A" w:rsidP="00771FCA">
            <w:pPr>
              <w:pStyle w:val="TableText"/>
              <w:rPr>
                <w:sz w:val="18"/>
              </w:rPr>
            </w:pPr>
            <w:r w:rsidRPr="009378B6">
              <w:rPr>
                <w:sz w:val="18"/>
              </w:rPr>
              <w:t>FETCH “XX”</w:t>
            </w:r>
          </w:p>
        </w:tc>
        <w:tc>
          <w:tcPr>
            <w:tcW w:w="1586" w:type="pct"/>
            <w:shd w:val="clear" w:color="auto" w:fill="auto"/>
            <w:vAlign w:val="center"/>
          </w:tcPr>
          <w:p w14:paraId="171049C4" w14:textId="77777777" w:rsidR="00513B8A" w:rsidRPr="009378B6" w:rsidRDefault="00513B8A" w:rsidP="00771FCA">
            <w:pPr>
              <w:pStyle w:val="TableText"/>
              <w:rPr>
                <w:sz w:val="18"/>
              </w:rPr>
            </w:pPr>
            <w:r w:rsidRPr="009378B6">
              <w:rPr>
                <w:sz w:val="18"/>
              </w:rPr>
              <w:t>MTD_CHECK_SMS_POR(</w:t>
            </w:r>
          </w:p>
          <w:p w14:paraId="66EAA34A" w14:textId="77777777" w:rsidR="00513B8A" w:rsidRPr="009378B6" w:rsidRDefault="00513B8A" w:rsidP="00771FCA">
            <w:pPr>
              <w:pStyle w:val="TableText"/>
              <w:rPr>
                <w:sz w:val="18"/>
              </w:rPr>
            </w:pPr>
            <w:r w:rsidRPr="009378B6">
              <w:rPr>
                <w:sz w:val="18"/>
              </w:rPr>
              <w:t xml:space="preserve">  0x9000)</w:t>
            </w:r>
          </w:p>
        </w:tc>
      </w:tr>
      <w:tr w:rsidR="00513B8A" w:rsidRPr="009378B6" w14:paraId="4EEF902E" w14:textId="77777777" w:rsidTr="00771FCA">
        <w:trPr>
          <w:trHeight w:val="314"/>
          <w:jc w:val="center"/>
        </w:trPr>
        <w:tc>
          <w:tcPr>
            <w:tcW w:w="428" w:type="pct"/>
            <w:shd w:val="clear" w:color="auto" w:fill="auto"/>
            <w:vAlign w:val="center"/>
          </w:tcPr>
          <w:p w14:paraId="2B75378C" w14:textId="77777777" w:rsidR="00513B8A" w:rsidRPr="009378B6" w:rsidRDefault="00513B8A" w:rsidP="00771FCA">
            <w:pPr>
              <w:pStyle w:val="TableText"/>
              <w:rPr>
                <w:sz w:val="18"/>
              </w:rPr>
            </w:pPr>
            <w:r w:rsidRPr="009378B6">
              <w:rPr>
                <w:sz w:val="18"/>
              </w:rPr>
              <w:t>3</w:t>
            </w:r>
          </w:p>
        </w:tc>
        <w:tc>
          <w:tcPr>
            <w:tcW w:w="1161" w:type="pct"/>
            <w:shd w:val="clear" w:color="auto" w:fill="auto"/>
            <w:vAlign w:val="center"/>
          </w:tcPr>
          <w:p w14:paraId="4AE0B16D"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29038BF3" w14:textId="77777777" w:rsidR="00513B8A" w:rsidRPr="009378B6" w:rsidRDefault="00513B8A" w:rsidP="00771FCA">
            <w:pPr>
              <w:pStyle w:val="TableText"/>
              <w:rPr>
                <w:sz w:val="18"/>
              </w:rPr>
            </w:pPr>
            <w:r w:rsidRPr="009378B6">
              <w:rPr>
                <w:sz w:val="18"/>
              </w:rPr>
              <w:t>TERMINAL RESPONSE</w:t>
            </w:r>
          </w:p>
        </w:tc>
        <w:tc>
          <w:tcPr>
            <w:tcW w:w="1586" w:type="pct"/>
            <w:shd w:val="clear" w:color="auto" w:fill="auto"/>
            <w:vAlign w:val="center"/>
          </w:tcPr>
          <w:p w14:paraId="081CAB98" w14:textId="77777777" w:rsidR="00513B8A" w:rsidRPr="009378B6" w:rsidRDefault="00513B8A" w:rsidP="00771FCA">
            <w:pPr>
              <w:pStyle w:val="TableText"/>
              <w:rPr>
                <w:sz w:val="18"/>
              </w:rPr>
            </w:pPr>
            <w:r w:rsidRPr="009378B6">
              <w:rPr>
                <w:sz w:val="18"/>
              </w:rPr>
              <w:t>SW=0x9000</w:t>
            </w:r>
          </w:p>
        </w:tc>
      </w:tr>
      <w:tr w:rsidR="00513B8A" w:rsidRPr="009378B6" w14:paraId="73C88253" w14:textId="77777777" w:rsidTr="00771FCA">
        <w:trPr>
          <w:trHeight w:val="314"/>
          <w:jc w:val="center"/>
        </w:trPr>
        <w:tc>
          <w:tcPr>
            <w:tcW w:w="428" w:type="pct"/>
            <w:shd w:val="clear" w:color="auto" w:fill="auto"/>
            <w:vAlign w:val="center"/>
          </w:tcPr>
          <w:p w14:paraId="577B03C2" w14:textId="77777777" w:rsidR="00513B8A" w:rsidRPr="009378B6" w:rsidRDefault="00513B8A" w:rsidP="00771FCA">
            <w:pPr>
              <w:pStyle w:val="TableText"/>
              <w:rPr>
                <w:sz w:val="18"/>
              </w:rPr>
            </w:pPr>
            <w:r w:rsidRPr="009378B6">
              <w:rPr>
                <w:sz w:val="18"/>
              </w:rPr>
              <w:t>4</w:t>
            </w:r>
          </w:p>
        </w:tc>
        <w:tc>
          <w:tcPr>
            <w:tcW w:w="4572" w:type="pct"/>
            <w:gridSpan w:val="3"/>
            <w:shd w:val="clear" w:color="auto" w:fill="auto"/>
            <w:vAlign w:val="center"/>
          </w:tcPr>
          <w:p w14:paraId="254C1B85" w14:textId="77777777" w:rsidR="00513B8A" w:rsidRPr="009378B6" w:rsidRDefault="00513B8A" w:rsidP="00771FCA">
            <w:pPr>
              <w:pStyle w:val="TableText"/>
              <w:rPr>
                <w:sz w:val="18"/>
              </w:rPr>
            </w:pPr>
            <w:r w:rsidRPr="009378B6">
              <w:rPr>
                <w:sz w:val="18"/>
              </w:rPr>
              <w:t>PROC_OPEN_LOGICAL_CHANNEL_AND_SELECT_ISDR</w:t>
            </w:r>
          </w:p>
        </w:tc>
      </w:tr>
      <w:tr w:rsidR="00513B8A" w:rsidRPr="009378B6" w14:paraId="3FA4FA6F" w14:textId="77777777" w:rsidTr="00771FCA">
        <w:trPr>
          <w:trHeight w:val="314"/>
          <w:jc w:val="center"/>
        </w:trPr>
        <w:tc>
          <w:tcPr>
            <w:tcW w:w="428" w:type="pct"/>
            <w:shd w:val="clear" w:color="auto" w:fill="auto"/>
            <w:vAlign w:val="center"/>
          </w:tcPr>
          <w:p w14:paraId="6E3C8F27" w14:textId="77777777" w:rsidR="00513B8A" w:rsidRPr="009378B6" w:rsidRDefault="00513B8A" w:rsidP="00771FCA">
            <w:pPr>
              <w:pStyle w:val="TableText"/>
              <w:rPr>
                <w:sz w:val="18"/>
              </w:rPr>
            </w:pPr>
            <w:r w:rsidRPr="009378B6">
              <w:rPr>
                <w:sz w:val="18"/>
              </w:rPr>
              <w:t>5</w:t>
            </w:r>
          </w:p>
        </w:tc>
        <w:tc>
          <w:tcPr>
            <w:tcW w:w="1161" w:type="pct"/>
            <w:shd w:val="clear" w:color="auto" w:fill="auto"/>
            <w:vAlign w:val="center"/>
          </w:tcPr>
          <w:p w14:paraId="244CC5AE" w14:textId="77777777" w:rsidR="00513B8A" w:rsidRPr="009378B6" w:rsidRDefault="00513B8A" w:rsidP="00771FCA">
            <w:pPr>
              <w:pStyle w:val="TableText"/>
              <w:rPr>
                <w:sz w:val="18"/>
              </w:rPr>
            </w:pPr>
            <w:r w:rsidRPr="009378B6">
              <w:rPr>
                <w:sz w:val="18"/>
              </w:rPr>
              <w:t xml:space="preserve">S_LPAd </w:t>
            </w:r>
            <w:r w:rsidRPr="009378B6">
              <w:rPr>
                <w:rFonts w:hint="eastAsia"/>
                <w:sz w:val="18"/>
              </w:rPr>
              <w:t>→</w:t>
            </w:r>
            <w:r w:rsidRPr="009378B6">
              <w:rPr>
                <w:sz w:val="18"/>
              </w:rPr>
              <w:t xml:space="preserve"> eUICC</w:t>
            </w:r>
          </w:p>
        </w:tc>
        <w:tc>
          <w:tcPr>
            <w:tcW w:w="1825" w:type="pct"/>
            <w:shd w:val="clear" w:color="auto" w:fill="auto"/>
            <w:vAlign w:val="center"/>
          </w:tcPr>
          <w:p w14:paraId="30485717" w14:textId="77777777" w:rsidR="00513B8A" w:rsidRPr="009378B6" w:rsidRDefault="00513B8A" w:rsidP="00771FCA">
            <w:pPr>
              <w:pStyle w:val="TableText"/>
              <w:rPr>
                <w:sz w:val="18"/>
              </w:rPr>
            </w:pPr>
            <w:r w:rsidRPr="009378B6">
              <w:rPr>
                <w:sz w:val="18"/>
              </w:rPr>
              <w:t>MTD_STORE_DATA(</w:t>
            </w:r>
          </w:p>
          <w:p w14:paraId="6241CDA4" w14:textId="7CC8890E" w:rsidR="00513B8A" w:rsidRPr="009378B6" w:rsidRDefault="00513B8A" w:rsidP="00771FCA">
            <w:pPr>
              <w:pStyle w:val="TableText"/>
              <w:rPr>
                <w:sz w:val="18"/>
              </w:rPr>
            </w:pPr>
            <w:r w:rsidRPr="009378B6">
              <w:rPr>
                <w:sz w:val="18"/>
              </w:rPr>
              <w:t xml:space="preserve">   #GET_NEW_METADATA</w:t>
            </w:r>
            <w:r w:rsidR="00AD467C">
              <w:rPr>
                <w:sz w:val="18"/>
              </w:rPr>
              <w:t>_V3</w:t>
            </w:r>
            <w:r w:rsidRPr="009378B6">
              <w:rPr>
                <w:sz w:val="18"/>
              </w:rPr>
              <w:t>)</w:t>
            </w:r>
          </w:p>
        </w:tc>
        <w:tc>
          <w:tcPr>
            <w:tcW w:w="1586" w:type="pct"/>
            <w:shd w:val="clear" w:color="auto" w:fill="auto"/>
            <w:vAlign w:val="center"/>
          </w:tcPr>
          <w:p w14:paraId="117B06F0" w14:textId="77777777" w:rsidR="00513B8A" w:rsidRPr="009378B6" w:rsidRDefault="00513B8A" w:rsidP="00771FCA">
            <w:pPr>
              <w:pStyle w:val="TableText"/>
              <w:rPr>
                <w:sz w:val="18"/>
              </w:rPr>
            </w:pPr>
            <w:r w:rsidRPr="009378B6">
              <w:rPr>
                <w:sz w:val="18"/>
              </w:rPr>
              <w:t>#R_GET_UPDATE_N1</w:t>
            </w:r>
          </w:p>
          <w:p w14:paraId="37C5F06B" w14:textId="77777777" w:rsidR="00513B8A" w:rsidRPr="009378B6" w:rsidRDefault="00513B8A" w:rsidP="00771FCA">
            <w:pPr>
              <w:pStyle w:val="TableText"/>
              <w:rPr>
                <w:sz w:val="18"/>
              </w:rPr>
            </w:pPr>
            <w:r w:rsidRPr="009378B6">
              <w:rPr>
                <w:sz w:val="18"/>
              </w:rPr>
              <w:t>SW=0x9000</w:t>
            </w:r>
          </w:p>
        </w:tc>
      </w:tr>
    </w:tbl>
    <w:p w14:paraId="37284BB1" w14:textId="77777777" w:rsidR="00513B8A" w:rsidRPr="009378B6" w:rsidRDefault="00513B8A" w:rsidP="00513B8A">
      <w:pPr>
        <w:pStyle w:val="Heading6no"/>
        <w:rPr>
          <w:color w:val="000000" w:themeColor="text1"/>
          <w:lang w:val="en-GB"/>
        </w:rPr>
      </w:pPr>
      <w:r w:rsidRPr="009378B6">
        <w:rPr>
          <w:color w:val="000000" w:themeColor="text1"/>
          <w:lang w:val="en-GB"/>
        </w:rPr>
        <w:t>Test Sequence #02 Nominal: Unset PPR2 and update icon</w:t>
      </w:r>
    </w:p>
    <w:p w14:paraId="1FEC9733" w14:textId="77777777" w:rsidR="00513B8A" w:rsidRPr="009378B6" w:rsidRDefault="00513B8A" w:rsidP="00513B8A">
      <w:pPr>
        <w:pStyle w:val="NormalParagraph"/>
      </w:pPr>
      <w:r w:rsidRPr="009378B6">
        <w:t>The purpose of this test is to verify that the MNO can unset PPR2 and update the icon and icon type values from a Profile.</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1971"/>
        <w:gridCol w:w="7047"/>
      </w:tblGrid>
      <w:tr w:rsidR="00513B8A" w:rsidRPr="009378B6" w14:paraId="4F3341CF" w14:textId="77777777" w:rsidTr="00771FCA">
        <w:trPr>
          <w:jc w:val="center"/>
        </w:trPr>
        <w:tc>
          <w:tcPr>
            <w:tcW w:w="109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2714775" w14:textId="77777777" w:rsidR="00513B8A" w:rsidRPr="009378B6" w:rsidRDefault="00513B8A" w:rsidP="00771FCA">
            <w:pPr>
              <w:pStyle w:val="TableHeaderGray"/>
              <w:rPr>
                <w:lang w:val="en-GB"/>
              </w:rPr>
            </w:pPr>
            <w:r w:rsidRPr="009378B6">
              <w:rPr>
                <w:lang w:val="en-GB"/>
              </w:rPr>
              <w:t>Initial Conditions</w:t>
            </w:r>
          </w:p>
        </w:tc>
        <w:tc>
          <w:tcPr>
            <w:tcW w:w="3907" w:type="pct"/>
            <w:tcBorders>
              <w:top w:val="nil"/>
              <w:left w:val="single" w:sz="6" w:space="0" w:color="auto"/>
              <w:bottom w:val="single" w:sz="6" w:space="0" w:color="auto"/>
              <w:right w:val="nil"/>
            </w:tcBorders>
            <w:shd w:val="clear" w:color="auto" w:fill="auto"/>
            <w:vAlign w:val="center"/>
          </w:tcPr>
          <w:p w14:paraId="5ECF3BBA" w14:textId="77777777" w:rsidR="00513B8A" w:rsidRPr="009378B6" w:rsidRDefault="00513B8A" w:rsidP="00771FCA">
            <w:pPr>
              <w:pStyle w:val="TableHeaderGray"/>
              <w:rPr>
                <w:rFonts w:eastAsia="SimSun"/>
                <w:lang w:val="en-GB" w:eastAsia="de-DE"/>
              </w:rPr>
            </w:pPr>
          </w:p>
        </w:tc>
      </w:tr>
      <w:tr w:rsidR="00513B8A" w:rsidRPr="009378B6" w14:paraId="72584263" w14:textId="77777777" w:rsidTr="00771FCA">
        <w:trPr>
          <w:jc w:val="center"/>
        </w:trPr>
        <w:tc>
          <w:tcPr>
            <w:tcW w:w="109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C7089F9" w14:textId="77777777" w:rsidR="00513B8A" w:rsidRPr="009378B6" w:rsidRDefault="00513B8A" w:rsidP="00771FCA">
            <w:pPr>
              <w:pStyle w:val="TableHeaderGray"/>
              <w:rPr>
                <w:lang w:val="en-GB"/>
              </w:rPr>
            </w:pPr>
            <w:r w:rsidRPr="009378B6">
              <w:rPr>
                <w:lang w:val="en-GB"/>
              </w:rPr>
              <w:t>Entity</w:t>
            </w:r>
          </w:p>
        </w:tc>
        <w:tc>
          <w:tcPr>
            <w:tcW w:w="390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46A0541" w14:textId="77777777" w:rsidR="00513B8A" w:rsidRPr="009378B6" w:rsidRDefault="00513B8A" w:rsidP="00771FCA">
            <w:pPr>
              <w:pStyle w:val="TableHeaderGray"/>
              <w:rPr>
                <w:rStyle w:val="PlaceholderText"/>
                <w:rFonts w:eastAsia="SimSun"/>
                <w:lang w:val="en-GB" w:eastAsia="de-DE"/>
              </w:rPr>
            </w:pPr>
            <w:r w:rsidRPr="009378B6">
              <w:rPr>
                <w:lang w:val="en-GB" w:eastAsia="de-DE"/>
              </w:rPr>
              <w:t>Description of the initial condition</w:t>
            </w:r>
          </w:p>
        </w:tc>
      </w:tr>
      <w:tr w:rsidR="00513B8A" w:rsidRPr="009378B6" w14:paraId="1FB47E9B" w14:textId="77777777" w:rsidTr="00771FCA">
        <w:trPr>
          <w:jc w:val="center"/>
        </w:trPr>
        <w:tc>
          <w:tcPr>
            <w:tcW w:w="1093" w:type="pct"/>
            <w:tcBorders>
              <w:top w:val="single" w:sz="6" w:space="0" w:color="auto"/>
              <w:left w:val="single" w:sz="6" w:space="0" w:color="auto"/>
              <w:bottom w:val="single" w:sz="6" w:space="0" w:color="auto"/>
              <w:right w:val="single" w:sz="6" w:space="0" w:color="auto"/>
            </w:tcBorders>
            <w:vAlign w:val="center"/>
          </w:tcPr>
          <w:p w14:paraId="3EF7BD83" w14:textId="77777777" w:rsidR="00513B8A" w:rsidRPr="009378B6" w:rsidRDefault="00513B8A" w:rsidP="00771FCA">
            <w:pPr>
              <w:pStyle w:val="TableText"/>
            </w:pPr>
            <w:r w:rsidRPr="009378B6">
              <w:t>eUICC</w:t>
            </w:r>
          </w:p>
        </w:tc>
        <w:tc>
          <w:tcPr>
            <w:tcW w:w="3907" w:type="pct"/>
            <w:tcBorders>
              <w:top w:val="single" w:sz="6" w:space="0" w:color="auto"/>
              <w:left w:val="single" w:sz="6" w:space="0" w:color="auto"/>
              <w:bottom w:val="single" w:sz="6" w:space="0" w:color="auto"/>
              <w:right w:val="single" w:sz="6" w:space="0" w:color="auto"/>
            </w:tcBorders>
            <w:vAlign w:val="center"/>
          </w:tcPr>
          <w:p w14:paraId="412E13A5" w14:textId="77777777" w:rsidR="00513B8A" w:rsidRPr="009378B6" w:rsidRDefault="00513B8A" w:rsidP="00771FCA">
            <w:pPr>
              <w:pStyle w:val="TableText"/>
            </w:pPr>
            <w:r w:rsidRPr="009378B6">
              <w:t>The PROFILE_OPERATIONAL1 is Enabled.</w:t>
            </w:r>
          </w:p>
        </w:tc>
      </w:tr>
    </w:tbl>
    <w:p w14:paraId="6A69B5BB" w14:textId="77777777" w:rsidR="00513B8A" w:rsidRPr="009378B6" w:rsidRDefault="00513B8A" w:rsidP="00513B8A">
      <w:pPr>
        <w:pStyle w:val="NormalParagraph"/>
        <w:rPr>
          <w:color w:val="000000" w:themeColor="text1"/>
          <w:lang w:val="en-US"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7"/>
        <w:gridCol w:w="2096"/>
        <w:gridCol w:w="3289"/>
        <w:gridCol w:w="2858"/>
      </w:tblGrid>
      <w:tr w:rsidR="00513B8A" w:rsidRPr="009378B6" w14:paraId="058637B3" w14:textId="77777777" w:rsidTr="00771FCA">
        <w:trPr>
          <w:trHeight w:val="314"/>
          <w:jc w:val="center"/>
        </w:trPr>
        <w:tc>
          <w:tcPr>
            <w:tcW w:w="426" w:type="pct"/>
            <w:shd w:val="clear" w:color="auto" w:fill="C00000"/>
            <w:vAlign w:val="center"/>
          </w:tcPr>
          <w:p w14:paraId="746DB453" w14:textId="77777777" w:rsidR="00513B8A" w:rsidRPr="009378B6" w:rsidRDefault="00513B8A" w:rsidP="00771FCA">
            <w:pPr>
              <w:pStyle w:val="TableHeader"/>
            </w:pPr>
            <w:r w:rsidRPr="009378B6">
              <w:t>Step</w:t>
            </w:r>
          </w:p>
        </w:tc>
        <w:tc>
          <w:tcPr>
            <w:tcW w:w="1163" w:type="pct"/>
            <w:shd w:val="clear" w:color="auto" w:fill="C00000"/>
            <w:vAlign w:val="center"/>
          </w:tcPr>
          <w:p w14:paraId="2FABDBD9" w14:textId="77777777" w:rsidR="00513B8A" w:rsidRPr="009378B6" w:rsidRDefault="00513B8A" w:rsidP="00771FCA">
            <w:pPr>
              <w:pStyle w:val="TableHeader"/>
            </w:pPr>
            <w:r w:rsidRPr="009378B6">
              <w:t>Direction</w:t>
            </w:r>
          </w:p>
        </w:tc>
        <w:tc>
          <w:tcPr>
            <w:tcW w:w="1825" w:type="pct"/>
            <w:shd w:val="clear" w:color="auto" w:fill="C00000"/>
            <w:vAlign w:val="center"/>
          </w:tcPr>
          <w:p w14:paraId="6F1DEBDF" w14:textId="77777777" w:rsidR="00513B8A" w:rsidRPr="009378B6" w:rsidRDefault="00513B8A" w:rsidP="00771FCA">
            <w:pPr>
              <w:pStyle w:val="TableHeader"/>
            </w:pPr>
            <w:r w:rsidRPr="009378B6">
              <w:t>Sequence / Description</w:t>
            </w:r>
          </w:p>
        </w:tc>
        <w:tc>
          <w:tcPr>
            <w:tcW w:w="1586" w:type="pct"/>
            <w:shd w:val="clear" w:color="auto" w:fill="C00000"/>
            <w:vAlign w:val="center"/>
          </w:tcPr>
          <w:p w14:paraId="69EEB442" w14:textId="77777777" w:rsidR="00513B8A" w:rsidRPr="009378B6" w:rsidRDefault="00513B8A" w:rsidP="00771FCA">
            <w:pPr>
              <w:pStyle w:val="TableHeader"/>
            </w:pPr>
            <w:r w:rsidRPr="009378B6">
              <w:t>Expected result</w:t>
            </w:r>
          </w:p>
        </w:tc>
      </w:tr>
      <w:tr w:rsidR="00513B8A" w:rsidRPr="009378B6" w14:paraId="2A85A7E4" w14:textId="77777777" w:rsidTr="00771FCA">
        <w:trPr>
          <w:trHeight w:val="314"/>
          <w:jc w:val="center"/>
        </w:trPr>
        <w:tc>
          <w:tcPr>
            <w:tcW w:w="426" w:type="pct"/>
            <w:shd w:val="clear" w:color="auto" w:fill="auto"/>
            <w:vAlign w:val="center"/>
          </w:tcPr>
          <w:p w14:paraId="09137AD7" w14:textId="77777777" w:rsidR="00513B8A" w:rsidRPr="009378B6" w:rsidRDefault="00513B8A" w:rsidP="00771FCA">
            <w:pPr>
              <w:pStyle w:val="TableText"/>
              <w:rPr>
                <w:sz w:val="18"/>
              </w:rPr>
            </w:pPr>
            <w:r w:rsidRPr="009378B6">
              <w:rPr>
                <w:sz w:val="18"/>
              </w:rPr>
              <w:t>IC1</w:t>
            </w:r>
          </w:p>
        </w:tc>
        <w:tc>
          <w:tcPr>
            <w:tcW w:w="4574" w:type="pct"/>
            <w:gridSpan w:val="3"/>
            <w:shd w:val="clear" w:color="auto" w:fill="auto"/>
            <w:vAlign w:val="center"/>
          </w:tcPr>
          <w:p w14:paraId="4B5C2F0B" w14:textId="77777777" w:rsidR="00513B8A" w:rsidRPr="009378B6" w:rsidRDefault="00513B8A" w:rsidP="00771FCA">
            <w:pPr>
              <w:pStyle w:val="TableText"/>
              <w:rPr>
                <w:sz w:val="18"/>
              </w:rPr>
            </w:pPr>
            <w:r w:rsidRPr="009378B6">
              <w:rPr>
                <w:sz w:val="18"/>
              </w:rPr>
              <w:t>PROC_EUICC_INITIALIZATION_SEQUENCE</w:t>
            </w:r>
          </w:p>
        </w:tc>
      </w:tr>
      <w:tr w:rsidR="00513B8A" w:rsidRPr="009378B6" w14:paraId="0F085C8B" w14:textId="77777777" w:rsidTr="00771FCA">
        <w:trPr>
          <w:trHeight w:val="314"/>
          <w:jc w:val="center"/>
        </w:trPr>
        <w:tc>
          <w:tcPr>
            <w:tcW w:w="426" w:type="pct"/>
            <w:shd w:val="clear" w:color="auto" w:fill="auto"/>
            <w:vAlign w:val="center"/>
          </w:tcPr>
          <w:p w14:paraId="6486A912" w14:textId="77777777" w:rsidR="00513B8A" w:rsidRPr="009378B6" w:rsidRDefault="00513B8A" w:rsidP="00771FCA">
            <w:pPr>
              <w:pStyle w:val="TableText"/>
              <w:rPr>
                <w:sz w:val="18"/>
              </w:rPr>
            </w:pPr>
            <w:r w:rsidRPr="009378B6">
              <w:rPr>
                <w:sz w:val="18"/>
              </w:rPr>
              <w:t>1</w:t>
            </w:r>
          </w:p>
        </w:tc>
        <w:tc>
          <w:tcPr>
            <w:tcW w:w="1163" w:type="pct"/>
            <w:shd w:val="clear" w:color="auto" w:fill="auto"/>
            <w:vAlign w:val="center"/>
          </w:tcPr>
          <w:p w14:paraId="1D11102D"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32A652C2" w14:textId="77777777" w:rsidR="00513B8A" w:rsidRPr="009378B6" w:rsidRDefault="00513B8A" w:rsidP="00771FCA">
            <w:pPr>
              <w:pStyle w:val="TableText"/>
              <w:rPr>
                <w:sz w:val="18"/>
              </w:rPr>
            </w:pPr>
            <w:r w:rsidRPr="009378B6">
              <w:rPr>
                <w:sz w:val="18"/>
              </w:rPr>
              <w:t>MTD_SEND_SMS_PP(</w:t>
            </w:r>
          </w:p>
          <w:p w14:paraId="31C1B019" w14:textId="77777777" w:rsidR="00513B8A" w:rsidRPr="009378B6" w:rsidRDefault="00513B8A" w:rsidP="00771FCA">
            <w:pPr>
              <w:pStyle w:val="TableText"/>
              <w:rPr>
                <w:sz w:val="18"/>
              </w:rPr>
            </w:pPr>
            <w:r w:rsidRPr="009378B6">
              <w:rPr>
                <w:sz w:val="18"/>
              </w:rPr>
              <w:t xml:space="preserve">  [INSTALL_PERSO_RES_ISDP];</w:t>
            </w:r>
          </w:p>
          <w:p w14:paraId="6E8D7DD4" w14:textId="77777777" w:rsidR="00513B8A" w:rsidRPr="009378B6" w:rsidRDefault="00513B8A" w:rsidP="00771FCA">
            <w:pPr>
              <w:pStyle w:val="TableText"/>
              <w:rPr>
                <w:sz w:val="18"/>
              </w:rPr>
            </w:pPr>
            <w:r w:rsidRPr="009378B6">
              <w:rPr>
                <w:sz w:val="18"/>
              </w:rPr>
              <w:t xml:space="preserve">  MTD_STORE_DATA_SCRIPT(</w:t>
            </w:r>
          </w:p>
          <w:p w14:paraId="45212A8C" w14:textId="2FDE78D3" w:rsidR="00513B8A" w:rsidRPr="009378B6" w:rsidRDefault="00513B8A" w:rsidP="00771FCA">
            <w:pPr>
              <w:pStyle w:val="TableText"/>
              <w:rPr>
                <w:sz w:val="18"/>
              </w:rPr>
            </w:pPr>
            <w:r w:rsidRPr="009378B6">
              <w:rPr>
                <w:sz w:val="18"/>
              </w:rPr>
              <w:t xml:space="preserve">    #UPD_ICON_REM_PPR2,</w:t>
            </w:r>
          </w:p>
          <w:p w14:paraId="246A1281" w14:textId="77777777" w:rsidR="00513B8A" w:rsidRPr="009378B6" w:rsidRDefault="00513B8A" w:rsidP="00771FCA">
            <w:pPr>
              <w:pStyle w:val="TableText"/>
              <w:rPr>
                <w:sz w:val="18"/>
              </w:rPr>
            </w:pPr>
            <w:r w:rsidRPr="009378B6">
              <w:rPr>
                <w:sz w:val="18"/>
              </w:rPr>
              <w:t xml:space="preserve">    FALSE))</w:t>
            </w:r>
          </w:p>
        </w:tc>
        <w:tc>
          <w:tcPr>
            <w:tcW w:w="1586" w:type="pct"/>
            <w:shd w:val="clear" w:color="auto" w:fill="auto"/>
            <w:vAlign w:val="center"/>
          </w:tcPr>
          <w:p w14:paraId="1454A9F2" w14:textId="77777777" w:rsidR="00513B8A" w:rsidRPr="009378B6" w:rsidRDefault="00513B8A" w:rsidP="00771FCA">
            <w:pPr>
              <w:pStyle w:val="TableText"/>
              <w:rPr>
                <w:sz w:val="18"/>
              </w:rPr>
            </w:pPr>
            <w:r w:rsidRPr="009378B6">
              <w:rPr>
                <w:sz w:val="18"/>
              </w:rPr>
              <w:t>SW=0x91XX</w:t>
            </w:r>
          </w:p>
        </w:tc>
      </w:tr>
      <w:tr w:rsidR="00513B8A" w:rsidRPr="009378B6" w14:paraId="14D2CE53" w14:textId="77777777" w:rsidTr="00771FCA">
        <w:trPr>
          <w:trHeight w:val="314"/>
          <w:jc w:val="center"/>
        </w:trPr>
        <w:tc>
          <w:tcPr>
            <w:tcW w:w="426" w:type="pct"/>
            <w:shd w:val="clear" w:color="auto" w:fill="auto"/>
            <w:vAlign w:val="center"/>
          </w:tcPr>
          <w:p w14:paraId="4ED2F9BE" w14:textId="77777777" w:rsidR="00513B8A" w:rsidRPr="009378B6" w:rsidRDefault="00513B8A" w:rsidP="00771FCA">
            <w:pPr>
              <w:pStyle w:val="TableText"/>
              <w:rPr>
                <w:sz w:val="18"/>
              </w:rPr>
            </w:pPr>
            <w:r w:rsidRPr="009378B6">
              <w:rPr>
                <w:sz w:val="18"/>
              </w:rPr>
              <w:t>2</w:t>
            </w:r>
          </w:p>
        </w:tc>
        <w:tc>
          <w:tcPr>
            <w:tcW w:w="1163" w:type="pct"/>
            <w:shd w:val="clear" w:color="auto" w:fill="auto"/>
            <w:vAlign w:val="center"/>
          </w:tcPr>
          <w:p w14:paraId="0EC3BF2D"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0689C9F6" w14:textId="77777777" w:rsidR="00513B8A" w:rsidRPr="009378B6" w:rsidRDefault="00513B8A" w:rsidP="00771FCA">
            <w:pPr>
              <w:pStyle w:val="TableText"/>
              <w:rPr>
                <w:sz w:val="18"/>
              </w:rPr>
            </w:pPr>
            <w:r w:rsidRPr="009378B6">
              <w:rPr>
                <w:sz w:val="18"/>
              </w:rPr>
              <w:t>FETCH “XX”</w:t>
            </w:r>
          </w:p>
        </w:tc>
        <w:tc>
          <w:tcPr>
            <w:tcW w:w="1586" w:type="pct"/>
            <w:shd w:val="clear" w:color="auto" w:fill="auto"/>
            <w:vAlign w:val="center"/>
          </w:tcPr>
          <w:p w14:paraId="6F15A713" w14:textId="77777777" w:rsidR="00513B8A" w:rsidRPr="009378B6" w:rsidRDefault="00513B8A" w:rsidP="00771FCA">
            <w:pPr>
              <w:pStyle w:val="TableText"/>
              <w:rPr>
                <w:sz w:val="18"/>
              </w:rPr>
            </w:pPr>
            <w:r w:rsidRPr="009378B6">
              <w:rPr>
                <w:sz w:val="18"/>
              </w:rPr>
              <w:t>MTD_CHECK_SMS_POR(</w:t>
            </w:r>
          </w:p>
          <w:p w14:paraId="2CB77366" w14:textId="77777777" w:rsidR="00513B8A" w:rsidRPr="009378B6" w:rsidRDefault="00513B8A" w:rsidP="00771FCA">
            <w:pPr>
              <w:pStyle w:val="TableText"/>
              <w:rPr>
                <w:sz w:val="18"/>
              </w:rPr>
            </w:pPr>
            <w:r w:rsidRPr="009378B6">
              <w:rPr>
                <w:sz w:val="18"/>
              </w:rPr>
              <w:t xml:space="preserve">  0x9000)</w:t>
            </w:r>
          </w:p>
        </w:tc>
      </w:tr>
      <w:tr w:rsidR="00513B8A" w:rsidRPr="009378B6" w14:paraId="024EE655" w14:textId="77777777" w:rsidTr="00771FCA">
        <w:trPr>
          <w:trHeight w:val="314"/>
          <w:jc w:val="center"/>
        </w:trPr>
        <w:tc>
          <w:tcPr>
            <w:tcW w:w="426" w:type="pct"/>
            <w:shd w:val="clear" w:color="auto" w:fill="auto"/>
            <w:vAlign w:val="center"/>
          </w:tcPr>
          <w:p w14:paraId="7641F774" w14:textId="77777777" w:rsidR="00513B8A" w:rsidRPr="009378B6" w:rsidRDefault="00513B8A" w:rsidP="00771FCA">
            <w:pPr>
              <w:pStyle w:val="TableText"/>
              <w:rPr>
                <w:sz w:val="18"/>
              </w:rPr>
            </w:pPr>
            <w:r w:rsidRPr="009378B6">
              <w:rPr>
                <w:sz w:val="18"/>
              </w:rPr>
              <w:t>3</w:t>
            </w:r>
          </w:p>
        </w:tc>
        <w:tc>
          <w:tcPr>
            <w:tcW w:w="1163" w:type="pct"/>
            <w:shd w:val="clear" w:color="auto" w:fill="auto"/>
            <w:vAlign w:val="center"/>
          </w:tcPr>
          <w:p w14:paraId="5BBF0AE9"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4B126A88" w14:textId="77777777" w:rsidR="00513B8A" w:rsidRPr="009378B6" w:rsidRDefault="00513B8A" w:rsidP="00771FCA">
            <w:pPr>
              <w:pStyle w:val="TableText"/>
              <w:rPr>
                <w:sz w:val="18"/>
              </w:rPr>
            </w:pPr>
            <w:r w:rsidRPr="009378B6">
              <w:rPr>
                <w:sz w:val="18"/>
              </w:rPr>
              <w:t>TERMINAL RESPONSE</w:t>
            </w:r>
          </w:p>
        </w:tc>
        <w:tc>
          <w:tcPr>
            <w:tcW w:w="1586" w:type="pct"/>
            <w:shd w:val="clear" w:color="auto" w:fill="auto"/>
            <w:vAlign w:val="center"/>
          </w:tcPr>
          <w:p w14:paraId="1C8DADBD" w14:textId="77777777" w:rsidR="00513B8A" w:rsidRPr="009378B6" w:rsidRDefault="00513B8A" w:rsidP="00771FCA">
            <w:pPr>
              <w:pStyle w:val="TableText"/>
              <w:rPr>
                <w:sz w:val="18"/>
              </w:rPr>
            </w:pPr>
            <w:r w:rsidRPr="009378B6">
              <w:rPr>
                <w:sz w:val="18"/>
              </w:rPr>
              <w:t>SW=0x9000</w:t>
            </w:r>
          </w:p>
        </w:tc>
      </w:tr>
      <w:tr w:rsidR="00513B8A" w:rsidRPr="009378B6" w14:paraId="4A8219C1" w14:textId="77777777" w:rsidTr="00771FCA">
        <w:trPr>
          <w:trHeight w:val="314"/>
          <w:jc w:val="center"/>
        </w:trPr>
        <w:tc>
          <w:tcPr>
            <w:tcW w:w="426" w:type="pct"/>
            <w:shd w:val="clear" w:color="auto" w:fill="auto"/>
            <w:vAlign w:val="center"/>
          </w:tcPr>
          <w:p w14:paraId="27E706F9" w14:textId="77777777" w:rsidR="00513B8A" w:rsidRPr="009378B6" w:rsidRDefault="00513B8A" w:rsidP="00771FCA">
            <w:pPr>
              <w:pStyle w:val="TableText"/>
              <w:rPr>
                <w:sz w:val="18"/>
              </w:rPr>
            </w:pPr>
            <w:r w:rsidRPr="009378B6">
              <w:rPr>
                <w:sz w:val="18"/>
              </w:rPr>
              <w:t>4</w:t>
            </w:r>
          </w:p>
        </w:tc>
        <w:tc>
          <w:tcPr>
            <w:tcW w:w="4574" w:type="pct"/>
            <w:gridSpan w:val="3"/>
            <w:shd w:val="clear" w:color="auto" w:fill="auto"/>
            <w:vAlign w:val="center"/>
          </w:tcPr>
          <w:p w14:paraId="65034BDC" w14:textId="77777777" w:rsidR="00513B8A" w:rsidRPr="009378B6" w:rsidRDefault="00513B8A" w:rsidP="00771FCA">
            <w:pPr>
              <w:pStyle w:val="TableText"/>
              <w:rPr>
                <w:sz w:val="18"/>
              </w:rPr>
            </w:pPr>
            <w:r w:rsidRPr="009378B6">
              <w:rPr>
                <w:sz w:val="18"/>
              </w:rPr>
              <w:t>PROC_OPEN_LOGICAL_CHANNEL_AND_SELECT_ISDR</w:t>
            </w:r>
          </w:p>
        </w:tc>
      </w:tr>
      <w:tr w:rsidR="00513B8A" w:rsidRPr="009378B6" w14:paraId="6C41A08A" w14:textId="77777777" w:rsidTr="00771FCA">
        <w:trPr>
          <w:trHeight w:val="314"/>
          <w:jc w:val="center"/>
        </w:trPr>
        <w:tc>
          <w:tcPr>
            <w:tcW w:w="426" w:type="pct"/>
            <w:shd w:val="clear" w:color="auto" w:fill="auto"/>
            <w:vAlign w:val="center"/>
          </w:tcPr>
          <w:p w14:paraId="7C22CAFD" w14:textId="77777777" w:rsidR="00513B8A" w:rsidRPr="009378B6" w:rsidRDefault="00513B8A" w:rsidP="00771FCA">
            <w:pPr>
              <w:pStyle w:val="TableText"/>
              <w:rPr>
                <w:sz w:val="18"/>
              </w:rPr>
            </w:pPr>
            <w:r w:rsidRPr="009378B6">
              <w:rPr>
                <w:sz w:val="18"/>
              </w:rPr>
              <w:t>5</w:t>
            </w:r>
          </w:p>
        </w:tc>
        <w:tc>
          <w:tcPr>
            <w:tcW w:w="1163" w:type="pct"/>
            <w:shd w:val="clear" w:color="auto" w:fill="auto"/>
            <w:vAlign w:val="center"/>
          </w:tcPr>
          <w:p w14:paraId="5DD24FDB" w14:textId="77777777" w:rsidR="00513B8A" w:rsidRPr="009378B6" w:rsidRDefault="00513B8A" w:rsidP="00771FCA">
            <w:pPr>
              <w:pStyle w:val="TableText"/>
              <w:rPr>
                <w:sz w:val="18"/>
              </w:rPr>
            </w:pPr>
            <w:r w:rsidRPr="009378B6">
              <w:rPr>
                <w:sz w:val="18"/>
              </w:rPr>
              <w:t xml:space="preserve">S_LPAd </w:t>
            </w:r>
            <w:r w:rsidRPr="009378B6">
              <w:rPr>
                <w:rFonts w:hint="eastAsia"/>
                <w:sz w:val="18"/>
              </w:rPr>
              <w:t>→</w:t>
            </w:r>
            <w:r w:rsidRPr="009378B6">
              <w:rPr>
                <w:sz w:val="18"/>
              </w:rPr>
              <w:t xml:space="preserve"> eUICC</w:t>
            </w:r>
          </w:p>
        </w:tc>
        <w:tc>
          <w:tcPr>
            <w:tcW w:w="1825" w:type="pct"/>
            <w:shd w:val="clear" w:color="auto" w:fill="auto"/>
            <w:vAlign w:val="center"/>
          </w:tcPr>
          <w:p w14:paraId="684E7FD0" w14:textId="77777777" w:rsidR="00513B8A" w:rsidRPr="009378B6" w:rsidRDefault="00513B8A" w:rsidP="00771FCA">
            <w:pPr>
              <w:pStyle w:val="TableText"/>
              <w:rPr>
                <w:sz w:val="18"/>
              </w:rPr>
            </w:pPr>
            <w:r w:rsidRPr="009378B6">
              <w:rPr>
                <w:sz w:val="18"/>
              </w:rPr>
              <w:t>MTD_STORE_DATA(</w:t>
            </w:r>
          </w:p>
          <w:p w14:paraId="268A470D" w14:textId="395B16E8" w:rsidR="00513B8A" w:rsidRPr="009378B6" w:rsidRDefault="00513B8A" w:rsidP="00771FCA">
            <w:pPr>
              <w:pStyle w:val="TableText"/>
              <w:rPr>
                <w:sz w:val="18"/>
              </w:rPr>
            </w:pPr>
            <w:r w:rsidRPr="009378B6">
              <w:rPr>
                <w:sz w:val="18"/>
              </w:rPr>
              <w:t xml:space="preserve">   #GET_NEW_METADATA</w:t>
            </w:r>
            <w:r w:rsidR="00AD467C">
              <w:rPr>
                <w:sz w:val="18"/>
              </w:rPr>
              <w:t>_V3</w:t>
            </w:r>
            <w:r w:rsidRPr="009378B6">
              <w:rPr>
                <w:sz w:val="18"/>
              </w:rPr>
              <w:t>)</w:t>
            </w:r>
          </w:p>
        </w:tc>
        <w:tc>
          <w:tcPr>
            <w:tcW w:w="1586" w:type="pct"/>
            <w:shd w:val="clear" w:color="auto" w:fill="auto"/>
            <w:vAlign w:val="center"/>
          </w:tcPr>
          <w:p w14:paraId="21D47433" w14:textId="77777777" w:rsidR="00513B8A" w:rsidRPr="009378B6" w:rsidRDefault="00513B8A" w:rsidP="00771FCA">
            <w:pPr>
              <w:pStyle w:val="TableText"/>
              <w:rPr>
                <w:sz w:val="18"/>
              </w:rPr>
            </w:pPr>
            <w:r w:rsidRPr="009378B6">
              <w:rPr>
                <w:sz w:val="18"/>
              </w:rPr>
              <w:t>#R_GET_UPDATE_N2</w:t>
            </w:r>
          </w:p>
          <w:p w14:paraId="6E7A7E06" w14:textId="77777777" w:rsidR="00513B8A" w:rsidRPr="009378B6" w:rsidRDefault="00513B8A" w:rsidP="00771FCA">
            <w:pPr>
              <w:pStyle w:val="TableText"/>
              <w:rPr>
                <w:sz w:val="18"/>
              </w:rPr>
            </w:pPr>
            <w:r w:rsidRPr="009378B6">
              <w:rPr>
                <w:sz w:val="18"/>
              </w:rPr>
              <w:t>SW=0x9000</w:t>
            </w:r>
          </w:p>
        </w:tc>
      </w:tr>
    </w:tbl>
    <w:p w14:paraId="2CB8D1C9" w14:textId="77777777" w:rsidR="00513B8A" w:rsidRPr="009378B6" w:rsidRDefault="00513B8A" w:rsidP="00513B8A">
      <w:pPr>
        <w:pStyle w:val="Heading6no"/>
        <w:rPr>
          <w:lang w:val="en-GB"/>
        </w:rPr>
      </w:pPr>
      <w:r w:rsidRPr="009378B6">
        <w:rPr>
          <w:lang w:val="en-GB"/>
        </w:rPr>
        <w:t>Test Sequence #03 Nominal: Unset PPR1 and PPR2 and update Profile name and Service Provider name</w:t>
      </w:r>
    </w:p>
    <w:p w14:paraId="4954C50A" w14:textId="77777777" w:rsidR="00513B8A" w:rsidRPr="009378B6" w:rsidRDefault="00513B8A" w:rsidP="00513B8A">
      <w:pPr>
        <w:pStyle w:val="NormalParagraph"/>
      </w:pPr>
      <w:r w:rsidRPr="009378B6">
        <w:t>The purpose of this test is to verify that MNO can unset PPR1 and PPR2 from a Profile and can update the Service Provider Name and Profile Name values.</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1971"/>
        <w:gridCol w:w="7047"/>
      </w:tblGrid>
      <w:tr w:rsidR="00513B8A" w:rsidRPr="009378B6" w14:paraId="382C6016" w14:textId="77777777" w:rsidTr="00771FCA">
        <w:trPr>
          <w:jc w:val="center"/>
        </w:trPr>
        <w:tc>
          <w:tcPr>
            <w:tcW w:w="109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417F33D" w14:textId="77777777" w:rsidR="00513B8A" w:rsidRPr="009378B6" w:rsidRDefault="00513B8A" w:rsidP="00771FCA">
            <w:pPr>
              <w:pStyle w:val="TableHeaderGray"/>
              <w:rPr>
                <w:lang w:val="en-GB"/>
              </w:rPr>
            </w:pPr>
            <w:r w:rsidRPr="009378B6">
              <w:rPr>
                <w:lang w:val="en-GB"/>
              </w:rPr>
              <w:t>Initial Conditions</w:t>
            </w:r>
          </w:p>
        </w:tc>
        <w:tc>
          <w:tcPr>
            <w:tcW w:w="3907" w:type="pct"/>
            <w:tcBorders>
              <w:top w:val="nil"/>
              <w:left w:val="single" w:sz="6" w:space="0" w:color="auto"/>
              <w:bottom w:val="single" w:sz="6" w:space="0" w:color="auto"/>
              <w:right w:val="nil"/>
            </w:tcBorders>
            <w:shd w:val="clear" w:color="auto" w:fill="auto"/>
            <w:vAlign w:val="center"/>
          </w:tcPr>
          <w:p w14:paraId="35DB4680" w14:textId="77777777" w:rsidR="00513B8A" w:rsidRPr="009378B6" w:rsidRDefault="00513B8A" w:rsidP="00771FCA">
            <w:pPr>
              <w:pStyle w:val="TableHeaderGray"/>
              <w:rPr>
                <w:rFonts w:eastAsia="SimSun"/>
                <w:lang w:val="en-GB" w:eastAsia="de-DE"/>
              </w:rPr>
            </w:pPr>
          </w:p>
        </w:tc>
      </w:tr>
      <w:tr w:rsidR="00513B8A" w:rsidRPr="009378B6" w14:paraId="75AB7713" w14:textId="77777777" w:rsidTr="00771FCA">
        <w:trPr>
          <w:jc w:val="center"/>
        </w:trPr>
        <w:tc>
          <w:tcPr>
            <w:tcW w:w="109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96EFFB1" w14:textId="77777777" w:rsidR="00513B8A" w:rsidRPr="009378B6" w:rsidRDefault="00513B8A" w:rsidP="00771FCA">
            <w:pPr>
              <w:pStyle w:val="TableHeaderGray"/>
              <w:rPr>
                <w:lang w:val="en-GB"/>
              </w:rPr>
            </w:pPr>
            <w:r w:rsidRPr="009378B6">
              <w:rPr>
                <w:lang w:val="en-GB"/>
              </w:rPr>
              <w:t>Entity</w:t>
            </w:r>
          </w:p>
        </w:tc>
        <w:tc>
          <w:tcPr>
            <w:tcW w:w="390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253D8A8" w14:textId="77777777" w:rsidR="00513B8A" w:rsidRPr="009378B6" w:rsidRDefault="00513B8A" w:rsidP="00771FCA">
            <w:pPr>
              <w:pStyle w:val="TableHeaderGray"/>
              <w:rPr>
                <w:rStyle w:val="PlaceholderText"/>
                <w:rFonts w:eastAsia="SimSun"/>
                <w:lang w:val="en-GB" w:eastAsia="de-DE"/>
              </w:rPr>
            </w:pPr>
            <w:r w:rsidRPr="009378B6">
              <w:rPr>
                <w:lang w:val="en-GB" w:eastAsia="de-DE"/>
              </w:rPr>
              <w:t>Description of the initial condition</w:t>
            </w:r>
          </w:p>
        </w:tc>
      </w:tr>
      <w:tr w:rsidR="00513B8A" w:rsidRPr="009378B6" w14:paraId="4C77189C" w14:textId="77777777" w:rsidTr="00771FCA">
        <w:trPr>
          <w:jc w:val="center"/>
        </w:trPr>
        <w:tc>
          <w:tcPr>
            <w:tcW w:w="1093" w:type="pct"/>
            <w:tcBorders>
              <w:top w:val="single" w:sz="6" w:space="0" w:color="auto"/>
              <w:left w:val="single" w:sz="6" w:space="0" w:color="auto"/>
              <w:bottom w:val="single" w:sz="6" w:space="0" w:color="auto"/>
              <w:right w:val="single" w:sz="6" w:space="0" w:color="auto"/>
            </w:tcBorders>
            <w:vAlign w:val="center"/>
          </w:tcPr>
          <w:p w14:paraId="4E041022" w14:textId="77777777" w:rsidR="00513B8A" w:rsidRPr="009378B6" w:rsidRDefault="00513B8A" w:rsidP="00771FCA">
            <w:pPr>
              <w:pStyle w:val="TableText"/>
            </w:pPr>
            <w:r w:rsidRPr="009378B6">
              <w:rPr>
                <w:rStyle w:val="PlaceholderText"/>
                <w:color w:val="000000" w:themeColor="text1"/>
              </w:rPr>
              <w:t>eUICC</w:t>
            </w:r>
          </w:p>
        </w:tc>
        <w:tc>
          <w:tcPr>
            <w:tcW w:w="3907" w:type="pct"/>
            <w:tcBorders>
              <w:top w:val="single" w:sz="6" w:space="0" w:color="auto"/>
              <w:left w:val="single" w:sz="6" w:space="0" w:color="auto"/>
              <w:bottom w:val="single" w:sz="6" w:space="0" w:color="auto"/>
              <w:right w:val="single" w:sz="6" w:space="0" w:color="auto"/>
            </w:tcBorders>
            <w:vAlign w:val="center"/>
          </w:tcPr>
          <w:p w14:paraId="0CEBC87D" w14:textId="77777777" w:rsidR="00513B8A" w:rsidRPr="009378B6" w:rsidRDefault="00513B8A" w:rsidP="00771FCA">
            <w:pPr>
              <w:pStyle w:val="TableText"/>
              <w:rPr>
                <w:rStyle w:val="PlaceholderText"/>
                <w:color w:val="000000" w:themeColor="text1"/>
              </w:rPr>
            </w:pPr>
            <w:r w:rsidRPr="009378B6">
              <w:rPr>
                <w:rStyle w:val="PlaceholderText"/>
                <w:color w:val="000000" w:themeColor="text1"/>
              </w:rPr>
              <w:t>The PROFILE_OPERATIONAL1 is Enabled.</w:t>
            </w:r>
          </w:p>
        </w:tc>
      </w:tr>
    </w:tbl>
    <w:p w14:paraId="0FF7F12A" w14:textId="77777777" w:rsidR="00513B8A" w:rsidRPr="009378B6" w:rsidRDefault="00513B8A" w:rsidP="00513B8A">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57"/>
        <w:gridCol w:w="2065"/>
        <w:gridCol w:w="3339"/>
        <w:gridCol w:w="2849"/>
      </w:tblGrid>
      <w:tr w:rsidR="00513B8A" w:rsidRPr="009378B6" w14:paraId="3CD8F7F7" w14:textId="77777777" w:rsidTr="00771FCA">
        <w:trPr>
          <w:trHeight w:val="314"/>
          <w:jc w:val="center"/>
        </w:trPr>
        <w:tc>
          <w:tcPr>
            <w:tcW w:w="420" w:type="pct"/>
            <w:shd w:val="clear" w:color="auto" w:fill="C00000"/>
            <w:vAlign w:val="center"/>
          </w:tcPr>
          <w:p w14:paraId="35EB9F97" w14:textId="77777777" w:rsidR="00513B8A" w:rsidRPr="009378B6" w:rsidRDefault="00513B8A" w:rsidP="00771FCA">
            <w:pPr>
              <w:pStyle w:val="TableHeader"/>
            </w:pPr>
            <w:r w:rsidRPr="009378B6">
              <w:t>Step</w:t>
            </w:r>
          </w:p>
        </w:tc>
        <w:tc>
          <w:tcPr>
            <w:tcW w:w="1146" w:type="pct"/>
            <w:shd w:val="clear" w:color="auto" w:fill="C00000"/>
            <w:vAlign w:val="center"/>
          </w:tcPr>
          <w:p w14:paraId="2B563AB3" w14:textId="77777777" w:rsidR="00513B8A" w:rsidRPr="009378B6" w:rsidRDefault="00513B8A" w:rsidP="00771FCA">
            <w:pPr>
              <w:pStyle w:val="TableHeader"/>
            </w:pPr>
            <w:r w:rsidRPr="009378B6">
              <w:t>Direction</w:t>
            </w:r>
          </w:p>
        </w:tc>
        <w:tc>
          <w:tcPr>
            <w:tcW w:w="1853" w:type="pct"/>
            <w:shd w:val="clear" w:color="auto" w:fill="C00000"/>
            <w:vAlign w:val="center"/>
          </w:tcPr>
          <w:p w14:paraId="2616AC83" w14:textId="77777777" w:rsidR="00513B8A" w:rsidRPr="009378B6" w:rsidRDefault="00513B8A" w:rsidP="00771FCA">
            <w:pPr>
              <w:pStyle w:val="TableHeader"/>
            </w:pPr>
            <w:r w:rsidRPr="009378B6">
              <w:t>Sequence / Description</w:t>
            </w:r>
          </w:p>
        </w:tc>
        <w:tc>
          <w:tcPr>
            <w:tcW w:w="1581" w:type="pct"/>
            <w:shd w:val="clear" w:color="auto" w:fill="C00000"/>
            <w:vAlign w:val="center"/>
          </w:tcPr>
          <w:p w14:paraId="4EE4DC01" w14:textId="77777777" w:rsidR="00513B8A" w:rsidRPr="009378B6" w:rsidRDefault="00513B8A" w:rsidP="00771FCA">
            <w:pPr>
              <w:pStyle w:val="TableHeader"/>
            </w:pPr>
            <w:r w:rsidRPr="009378B6">
              <w:t>Expected result</w:t>
            </w:r>
          </w:p>
        </w:tc>
      </w:tr>
      <w:tr w:rsidR="00513B8A" w:rsidRPr="009378B6" w14:paraId="239BA874" w14:textId="77777777" w:rsidTr="00771FCA">
        <w:trPr>
          <w:trHeight w:val="314"/>
          <w:jc w:val="center"/>
        </w:trPr>
        <w:tc>
          <w:tcPr>
            <w:tcW w:w="420" w:type="pct"/>
            <w:shd w:val="clear" w:color="auto" w:fill="auto"/>
            <w:vAlign w:val="center"/>
          </w:tcPr>
          <w:p w14:paraId="6AADA442" w14:textId="77777777" w:rsidR="00513B8A" w:rsidRPr="009378B6" w:rsidRDefault="00513B8A" w:rsidP="00771FCA">
            <w:pPr>
              <w:pStyle w:val="TableText"/>
              <w:rPr>
                <w:color w:val="000000"/>
                <w:sz w:val="18"/>
                <w:lang w:bidi="bn-BD"/>
              </w:rPr>
            </w:pPr>
            <w:r w:rsidRPr="009378B6">
              <w:rPr>
                <w:sz w:val="18"/>
                <w:lang w:bidi="bn-BD"/>
              </w:rPr>
              <w:t>IC1</w:t>
            </w:r>
          </w:p>
        </w:tc>
        <w:tc>
          <w:tcPr>
            <w:tcW w:w="4580" w:type="pct"/>
            <w:gridSpan w:val="3"/>
            <w:shd w:val="clear" w:color="auto" w:fill="auto"/>
            <w:vAlign w:val="center"/>
          </w:tcPr>
          <w:p w14:paraId="2283568A" w14:textId="77777777" w:rsidR="00513B8A" w:rsidRPr="009378B6" w:rsidRDefault="00513B8A" w:rsidP="00771FCA">
            <w:pPr>
              <w:pStyle w:val="TableText"/>
              <w:rPr>
                <w:sz w:val="18"/>
              </w:rPr>
            </w:pPr>
            <w:r w:rsidRPr="009378B6">
              <w:rPr>
                <w:sz w:val="18"/>
              </w:rPr>
              <w:t>PROC_EUICC_INITIALIZATION_SEQUENCE</w:t>
            </w:r>
          </w:p>
        </w:tc>
      </w:tr>
      <w:tr w:rsidR="00513B8A" w:rsidRPr="009378B6" w14:paraId="5284FB50" w14:textId="77777777" w:rsidTr="00771FCA">
        <w:trPr>
          <w:trHeight w:val="314"/>
          <w:jc w:val="center"/>
        </w:trPr>
        <w:tc>
          <w:tcPr>
            <w:tcW w:w="420" w:type="pct"/>
            <w:shd w:val="clear" w:color="auto" w:fill="auto"/>
            <w:vAlign w:val="center"/>
          </w:tcPr>
          <w:p w14:paraId="259A2616" w14:textId="77777777" w:rsidR="00513B8A" w:rsidRPr="009378B6" w:rsidRDefault="00513B8A" w:rsidP="00771FCA">
            <w:pPr>
              <w:pStyle w:val="TableText"/>
              <w:rPr>
                <w:sz w:val="18"/>
              </w:rPr>
            </w:pPr>
            <w:r w:rsidRPr="009378B6">
              <w:rPr>
                <w:color w:val="000000"/>
                <w:sz w:val="18"/>
                <w:lang w:bidi="bn-BD"/>
              </w:rPr>
              <w:lastRenderedPageBreak/>
              <w:t>1</w:t>
            </w:r>
          </w:p>
        </w:tc>
        <w:tc>
          <w:tcPr>
            <w:tcW w:w="1146" w:type="pct"/>
            <w:shd w:val="clear" w:color="auto" w:fill="auto"/>
            <w:vAlign w:val="center"/>
          </w:tcPr>
          <w:p w14:paraId="25B3D975" w14:textId="77777777" w:rsidR="00513B8A" w:rsidRPr="009378B6" w:rsidRDefault="00513B8A" w:rsidP="00771FCA">
            <w:pPr>
              <w:pStyle w:val="TableText"/>
              <w:rPr>
                <w:color w:val="000000" w:themeColor="text1"/>
                <w:sz w:val="18"/>
              </w:rPr>
            </w:pPr>
            <w:r w:rsidRPr="009378B6">
              <w:rPr>
                <w:color w:val="000000" w:themeColor="text1"/>
                <w:sz w:val="18"/>
              </w:rPr>
              <w:t xml:space="preserve">S_Device </w:t>
            </w:r>
            <w:r w:rsidRPr="009378B6">
              <w:rPr>
                <w:rFonts w:hint="eastAsia"/>
                <w:color w:val="000000" w:themeColor="text1"/>
                <w:sz w:val="18"/>
              </w:rPr>
              <w:t>→</w:t>
            </w:r>
            <w:r w:rsidRPr="009378B6">
              <w:rPr>
                <w:color w:val="000000" w:themeColor="text1"/>
                <w:sz w:val="18"/>
              </w:rPr>
              <w:t xml:space="preserve"> eUICC</w:t>
            </w:r>
          </w:p>
        </w:tc>
        <w:tc>
          <w:tcPr>
            <w:tcW w:w="1853" w:type="pct"/>
            <w:shd w:val="clear" w:color="auto" w:fill="auto"/>
            <w:vAlign w:val="center"/>
          </w:tcPr>
          <w:p w14:paraId="7FAA3192" w14:textId="77777777" w:rsidR="00513B8A" w:rsidRPr="009378B6" w:rsidRDefault="00513B8A" w:rsidP="00771FCA">
            <w:pPr>
              <w:pStyle w:val="TableText"/>
              <w:rPr>
                <w:sz w:val="18"/>
              </w:rPr>
            </w:pPr>
            <w:r w:rsidRPr="009378B6">
              <w:rPr>
                <w:sz w:val="18"/>
              </w:rPr>
              <w:t>MTD_SEND_SMS_PP(</w:t>
            </w:r>
          </w:p>
          <w:p w14:paraId="3F3CA699" w14:textId="77777777" w:rsidR="00513B8A" w:rsidRPr="009378B6" w:rsidRDefault="00513B8A" w:rsidP="00771FCA">
            <w:pPr>
              <w:pStyle w:val="TableText"/>
              <w:rPr>
                <w:sz w:val="18"/>
              </w:rPr>
            </w:pPr>
            <w:r w:rsidRPr="009378B6">
              <w:rPr>
                <w:sz w:val="18"/>
              </w:rPr>
              <w:t xml:space="preserve">  [INSTALL_PERSO_RES_ISDP];</w:t>
            </w:r>
          </w:p>
          <w:p w14:paraId="14D01F77" w14:textId="77777777" w:rsidR="00513B8A" w:rsidRPr="009378B6" w:rsidRDefault="00513B8A" w:rsidP="00771FCA">
            <w:pPr>
              <w:pStyle w:val="TableText"/>
              <w:rPr>
                <w:sz w:val="18"/>
              </w:rPr>
            </w:pPr>
            <w:r w:rsidRPr="009378B6">
              <w:rPr>
                <w:sz w:val="18"/>
              </w:rPr>
              <w:t xml:space="preserve">  MTD_STORE_DATA_SCRIPT(</w:t>
            </w:r>
          </w:p>
          <w:p w14:paraId="0F53D094" w14:textId="768A821E" w:rsidR="00513B8A" w:rsidRPr="009378B6" w:rsidRDefault="00513B8A" w:rsidP="00771FCA">
            <w:pPr>
              <w:pStyle w:val="TableText"/>
              <w:rPr>
                <w:sz w:val="18"/>
              </w:rPr>
            </w:pPr>
            <w:r w:rsidRPr="009378B6">
              <w:rPr>
                <w:sz w:val="18"/>
              </w:rPr>
              <w:t xml:space="preserve">    #UPD_NAMES_REM_PPRS</w:t>
            </w:r>
            <w:r w:rsidR="00AD467C">
              <w:rPr>
                <w:sz w:val="18"/>
              </w:rPr>
              <w:t>_V3</w:t>
            </w:r>
            <w:r w:rsidRPr="009378B6">
              <w:rPr>
                <w:sz w:val="18"/>
              </w:rPr>
              <w:t>,</w:t>
            </w:r>
          </w:p>
          <w:p w14:paraId="1D758806" w14:textId="77777777" w:rsidR="00513B8A" w:rsidRPr="009378B6" w:rsidRDefault="00513B8A" w:rsidP="00771FCA">
            <w:pPr>
              <w:pStyle w:val="TableText"/>
              <w:rPr>
                <w:sz w:val="18"/>
              </w:rPr>
            </w:pPr>
            <w:r w:rsidRPr="009378B6">
              <w:rPr>
                <w:sz w:val="18"/>
              </w:rPr>
              <w:t xml:space="preserve">    FALSE))</w:t>
            </w:r>
          </w:p>
        </w:tc>
        <w:tc>
          <w:tcPr>
            <w:tcW w:w="1581" w:type="pct"/>
            <w:shd w:val="clear" w:color="auto" w:fill="auto"/>
            <w:vAlign w:val="center"/>
          </w:tcPr>
          <w:p w14:paraId="40F001E1" w14:textId="77777777" w:rsidR="00513B8A" w:rsidRPr="009378B6" w:rsidRDefault="00513B8A" w:rsidP="00771FCA">
            <w:pPr>
              <w:pStyle w:val="TableText"/>
              <w:rPr>
                <w:sz w:val="18"/>
              </w:rPr>
            </w:pPr>
            <w:r w:rsidRPr="009378B6">
              <w:rPr>
                <w:color w:val="000000" w:themeColor="text1"/>
                <w:sz w:val="18"/>
              </w:rPr>
              <w:t>SW=0x91XX</w:t>
            </w:r>
          </w:p>
        </w:tc>
      </w:tr>
      <w:tr w:rsidR="00513B8A" w:rsidRPr="009378B6" w14:paraId="5B522EF4" w14:textId="77777777" w:rsidTr="00771FCA">
        <w:trPr>
          <w:trHeight w:val="314"/>
          <w:jc w:val="center"/>
        </w:trPr>
        <w:tc>
          <w:tcPr>
            <w:tcW w:w="420" w:type="pct"/>
            <w:shd w:val="clear" w:color="auto" w:fill="auto"/>
            <w:vAlign w:val="center"/>
          </w:tcPr>
          <w:p w14:paraId="52AA1F74" w14:textId="77777777" w:rsidR="00513B8A" w:rsidRPr="009378B6" w:rsidRDefault="00513B8A" w:rsidP="00771FCA">
            <w:pPr>
              <w:pStyle w:val="TableText"/>
              <w:rPr>
                <w:color w:val="000000"/>
                <w:sz w:val="18"/>
                <w:lang w:bidi="bn-BD"/>
              </w:rPr>
            </w:pPr>
            <w:r w:rsidRPr="009378B6">
              <w:rPr>
                <w:color w:val="000000"/>
                <w:sz w:val="18"/>
                <w:lang w:bidi="bn-BD"/>
              </w:rPr>
              <w:t>2</w:t>
            </w:r>
          </w:p>
        </w:tc>
        <w:tc>
          <w:tcPr>
            <w:tcW w:w="1146" w:type="pct"/>
            <w:shd w:val="clear" w:color="auto" w:fill="auto"/>
            <w:vAlign w:val="center"/>
          </w:tcPr>
          <w:p w14:paraId="6385747D" w14:textId="77777777" w:rsidR="00513B8A" w:rsidRPr="009378B6" w:rsidRDefault="00513B8A" w:rsidP="00771FCA">
            <w:pPr>
              <w:pStyle w:val="TableText"/>
              <w:rPr>
                <w:color w:val="000000" w:themeColor="text1"/>
                <w:sz w:val="18"/>
              </w:rPr>
            </w:pPr>
            <w:r w:rsidRPr="009378B6">
              <w:rPr>
                <w:sz w:val="18"/>
              </w:rPr>
              <w:t xml:space="preserve">S_Device </w:t>
            </w:r>
            <w:r w:rsidRPr="009378B6">
              <w:rPr>
                <w:rFonts w:hint="eastAsia"/>
                <w:sz w:val="18"/>
              </w:rPr>
              <w:t>→</w:t>
            </w:r>
            <w:r w:rsidRPr="009378B6">
              <w:rPr>
                <w:sz w:val="18"/>
              </w:rPr>
              <w:t xml:space="preserve"> eUICC</w:t>
            </w:r>
          </w:p>
        </w:tc>
        <w:tc>
          <w:tcPr>
            <w:tcW w:w="1853" w:type="pct"/>
            <w:shd w:val="clear" w:color="auto" w:fill="auto"/>
            <w:vAlign w:val="center"/>
          </w:tcPr>
          <w:p w14:paraId="11D2C6F7" w14:textId="77777777" w:rsidR="00513B8A" w:rsidRPr="009378B6" w:rsidRDefault="00513B8A" w:rsidP="00771FCA">
            <w:pPr>
              <w:pStyle w:val="TableText"/>
              <w:rPr>
                <w:sz w:val="18"/>
              </w:rPr>
            </w:pPr>
            <w:r w:rsidRPr="009378B6">
              <w:rPr>
                <w:sz w:val="18"/>
              </w:rPr>
              <w:t>FETCH “XX”</w:t>
            </w:r>
          </w:p>
        </w:tc>
        <w:tc>
          <w:tcPr>
            <w:tcW w:w="1581" w:type="pct"/>
            <w:shd w:val="clear" w:color="auto" w:fill="auto"/>
            <w:vAlign w:val="center"/>
          </w:tcPr>
          <w:p w14:paraId="5E27A641" w14:textId="77777777" w:rsidR="00513B8A" w:rsidRPr="009378B6" w:rsidRDefault="00513B8A" w:rsidP="00771FCA">
            <w:pPr>
              <w:pStyle w:val="TableText"/>
              <w:rPr>
                <w:color w:val="000000" w:themeColor="text1"/>
                <w:sz w:val="18"/>
              </w:rPr>
            </w:pPr>
            <w:r w:rsidRPr="009378B6">
              <w:rPr>
                <w:color w:val="000000" w:themeColor="text1"/>
                <w:sz w:val="18"/>
              </w:rPr>
              <w:t>MTD_CHECK_SMS_POR(</w:t>
            </w:r>
          </w:p>
          <w:p w14:paraId="3221F21E" w14:textId="77777777" w:rsidR="00513B8A" w:rsidRPr="009378B6" w:rsidRDefault="00513B8A" w:rsidP="00771FCA">
            <w:pPr>
              <w:pStyle w:val="TableText"/>
              <w:rPr>
                <w:color w:val="000000" w:themeColor="text1"/>
                <w:sz w:val="18"/>
              </w:rPr>
            </w:pPr>
            <w:r w:rsidRPr="009378B6">
              <w:rPr>
                <w:color w:val="000000" w:themeColor="text1"/>
                <w:sz w:val="18"/>
              </w:rPr>
              <w:t xml:space="preserve">  0x9000)</w:t>
            </w:r>
          </w:p>
        </w:tc>
      </w:tr>
      <w:tr w:rsidR="00513B8A" w:rsidRPr="009378B6" w14:paraId="6FCDF491" w14:textId="77777777" w:rsidTr="00771FCA">
        <w:trPr>
          <w:trHeight w:val="314"/>
          <w:jc w:val="center"/>
        </w:trPr>
        <w:tc>
          <w:tcPr>
            <w:tcW w:w="420" w:type="pct"/>
            <w:shd w:val="clear" w:color="auto" w:fill="auto"/>
            <w:vAlign w:val="center"/>
          </w:tcPr>
          <w:p w14:paraId="7AE04079" w14:textId="77777777" w:rsidR="00513B8A" w:rsidRPr="009378B6" w:rsidRDefault="00513B8A" w:rsidP="00771FCA">
            <w:pPr>
              <w:pStyle w:val="TableText"/>
              <w:rPr>
                <w:color w:val="000000"/>
                <w:sz w:val="18"/>
                <w:lang w:bidi="bn-BD"/>
              </w:rPr>
            </w:pPr>
            <w:r w:rsidRPr="009378B6">
              <w:rPr>
                <w:color w:val="000000"/>
                <w:sz w:val="18"/>
                <w:lang w:bidi="bn-BD"/>
              </w:rPr>
              <w:t>3</w:t>
            </w:r>
          </w:p>
        </w:tc>
        <w:tc>
          <w:tcPr>
            <w:tcW w:w="1146" w:type="pct"/>
            <w:shd w:val="clear" w:color="auto" w:fill="auto"/>
            <w:vAlign w:val="center"/>
          </w:tcPr>
          <w:p w14:paraId="08164923" w14:textId="77777777" w:rsidR="00513B8A" w:rsidRPr="009378B6" w:rsidRDefault="00513B8A" w:rsidP="00771FCA">
            <w:pPr>
              <w:pStyle w:val="TableText"/>
              <w:rPr>
                <w:color w:val="000000" w:themeColor="text1"/>
                <w:sz w:val="18"/>
              </w:rPr>
            </w:pPr>
            <w:r w:rsidRPr="009378B6">
              <w:rPr>
                <w:sz w:val="18"/>
              </w:rPr>
              <w:t xml:space="preserve">S_Device </w:t>
            </w:r>
            <w:r w:rsidRPr="009378B6">
              <w:rPr>
                <w:rFonts w:hint="eastAsia"/>
                <w:sz w:val="18"/>
              </w:rPr>
              <w:t>→</w:t>
            </w:r>
            <w:r w:rsidRPr="009378B6">
              <w:rPr>
                <w:sz w:val="18"/>
              </w:rPr>
              <w:t xml:space="preserve"> eUICC</w:t>
            </w:r>
          </w:p>
        </w:tc>
        <w:tc>
          <w:tcPr>
            <w:tcW w:w="1853" w:type="pct"/>
            <w:shd w:val="clear" w:color="auto" w:fill="auto"/>
            <w:vAlign w:val="center"/>
          </w:tcPr>
          <w:p w14:paraId="5A007BD6" w14:textId="77777777" w:rsidR="00513B8A" w:rsidRPr="009378B6" w:rsidRDefault="00513B8A" w:rsidP="00771FCA">
            <w:pPr>
              <w:pStyle w:val="TableText"/>
              <w:rPr>
                <w:sz w:val="18"/>
              </w:rPr>
            </w:pPr>
            <w:r w:rsidRPr="009378B6">
              <w:rPr>
                <w:sz w:val="18"/>
              </w:rPr>
              <w:t>TERMINAL RESPONSE</w:t>
            </w:r>
          </w:p>
        </w:tc>
        <w:tc>
          <w:tcPr>
            <w:tcW w:w="1581" w:type="pct"/>
            <w:shd w:val="clear" w:color="auto" w:fill="auto"/>
            <w:vAlign w:val="center"/>
          </w:tcPr>
          <w:p w14:paraId="5F9B9C74" w14:textId="77777777" w:rsidR="00513B8A" w:rsidRPr="009378B6" w:rsidRDefault="00513B8A" w:rsidP="00771FCA">
            <w:pPr>
              <w:pStyle w:val="TableText"/>
              <w:rPr>
                <w:color w:val="000000" w:themeColor="text1"/>
                <w:sz w:val="18"/>
              </w:rPr>
            </w:pPr>
            <w:r w:rsidRPr="009378B6">
              <w:rPr>
                <w:sz w:val="18"/>
              </w:rPr>
              <w:t>SW=0x9000</w:t>
            </w:r>
          </w:p>
        </w:tc>
      </w:tr>
      <w:tr w:rsidR="00513B8A" w:rsidRPr="009378B6" w14:paraId="046A3D50" w14:textId="77777777" w:rsidTr="00771FCA">
        <w:trPr>
          <w:trHeight w:val="314"/>
          <w:jc w:val="center"/>
        </w:trPr>
        <w:tc>
          <w:tcPr>
            <w:tcW w:w="420" w:type="pct"/>
            <w:shd w:val="clear" w:color="auto" w:fill="auto"/>
            <w:vAlign w:val="center"/>
          </w:tcPr>
          <w:p w14:paraId="4B2C4421" w14:textId="77777777" w:rsidR="00513B8A" w:rsidRPr="009378B6" w:rsidRDefault="00513B8A" w:rsidP="00771FCA">
            <w:pPr>
              <w:pStyle w:val="TableText"/>
              <w:rPr>
                <w:color w:val="000000"/>
                <w:sz w:val="18"/>
                <w:lang w:bidi="bn-BD"/>
              </w:rPr>
            </w:pPr>
            <w:r w:rsidRPr="009378B6">
              <w:rPr>
                <w:color w:val="000000"/>
                <w:sz w:val="18"/>
                <w:lang w:bidi="bn-BD"/>
              </w:rPr>
              <w:t>4</w:t>
            </w:r>
          </w:p>
        </w:tc>
        <w:tc>
          <w:tcPr>
            <w:tcW w:w="4580" w:type="pct"/>
            <w:gridSpan w:val="3"/>
            <w:shd w:val="clear" w:color="auto" w:fill="auto"/>
            <w:vAlign w:val="center"/>
          </w:tcPr>
          <w:p w14:paraId="7C3E7DBA" w14:textId="77777777" w:rsidR="00513B8A" w:rsidRPr="009378B6" w:rsidRDefault="00513B8A" w:rsidP="00771FCA">
            <w:pPr>
              <w:pStyle w:val="TableText"/>
              <w:rPr>
                <w:sz w:val="18"/>
              </w:rPr>
            </w:pPr>
            <w:r w:rsidRPr="009378B6">
              <w:rPr>
                <w:sz w:val="18"/>
              </w:rPr>
              <w:t>PROC_OPEN_LOGICAL_CHANNEL_AND_SELECT_ISDR</w:t>
            </w:r>
          </w:p>
        </w:tc>
      </w:tr>
      <w:tr w:rsidR="00513B8A" w:rsidRPr="009378B6" w14:paraId="432A1576" w14:textId="77777777" w:rsidTr="00771FCA">
        <w:trPr>
          <w:trHeight w:val="314"/>
          <w:jc w:val="center"/>
        </w:trPr>
        <w:tc>
          <w:tcPr>
            <w:tcW w:w="420" w:type="pct"/>
            <w:shd w:val="clear" w:color="auto" w:fill="auto"/>
            <w:vAlign w:val="center"/>
          </w:tcPr>
          <w:p w14:paraId="7ABED989" w14:textId="77777777" w:rsidR="00513B8A" w:rsidRPr="009378B6" w:rsidRDefault="00513B8A" w:rsidP="00771FCA">
            <w:pPr>
              <w:pStyle w:val="TableText"/>
              <w:rPr>
                <w:color w:val="000000"/>
                <w:sz w:val="18"/>
                <w:lang w:bidi="bn-BD"/>
              </w:rPr>
            </w:pPr>
            <w:r w:rsidRPr="009378B6">
              <w:rPr>
                <w:color w:val="000000"/>
                <w:sz w:val="18"/>
                <w:lang w:bidi="bn-BD"/>
              </w:rPr>
              <w:t>5</w:t>
            </w:r>
          </w:p>
        </w:tc>
        <w:tc>
          <w:tcPr>
            <w:tcW w:w="1146" w:type="pct"/>
            <w:shd w:val="clear" w:color="auto" w:fill="auto"/>
            <w:vAlign w:val="center"/>
          </w:tcPr>
          <w:p w14:paraId="06AC54CF" w14:textId="77777777" w:rsidR="00513B8A" w:rsidRPr="009378B6" w:rsidRDefault="00513B8A" w:rsidP="00771FCA">
            <w:pPr>
              <w:pStyle w:val="TableText"/>
              <w:rPr>
                <w:color w:val="000000" w:themeColor="text1"/>
                <w:sz w:val="18"/>
              </w:rPr>
            </w:pPr>
            <w:r w:rsidRPr="009378B6">
              <w:rPr>
                <w:color w:val="000000" w:themeColor="text1"/>
                <w:sz w:val="18"/>
              </w:rPr>
              <w:t xml:space="preserve">S_LPAd </w:t>
            </w:r>
            <w:r w:rsidRPr="009378B6">
              <w:rPr>
                <w:rFonts w:hint="eastAsia"/>
                <w:color w:val="000000" w:themeColor="text1"/>
                <w:sz w:val="18"/>
              </w:rPr>
              <w:t>→</w:t>
            </w:r>
            <w:r w:rsidRPr="009378B6">
              <w:rPr>
                <w:color w:val="000000" w:themeColor="text1"/>
                <w:sz w:val="18"/>
              </w:rPr>
              <w:t xml:space="preserve"> eUICC</w:t>
            </w:r>
          </w:p>
        </w:tc>
        <w:tc>
          <w:tcPr>
            <w:tcW w:w="1853" w:type="pct"/>
            <w:shd w:val="clear" w:color="auto" w:fill="auto"/>
            <w:vAlign w:val="center"/>
          </w:tcPr>
          <w:p w14:paraId="1C3E3C61" w14:textId="77777777" w:rsidR="00513B8A" w:rsidRPr="009378B6" w:rsidRDefault="00513B8A" w:rsidP="00771FCA">
            <w:pPr>
              <w:pStyle w:val="TableText"/>
              <w:rPr>
                <w:sz w:val="18"/>
              </w:rPr>
            </w:pPr>
            <w:r w:rsidRPr="009378B6">
              <w:rPr>
                <w:sz w:val="18"/>
              </w:rPr>
              <w:t>MTD_STORE_DATA(</w:t>
            </w:r>
          </w:p>
          <w:p w14:paraId="1A9F0B0A" w14:textId="3AAEAFCF" w:rsidR="00513B8A" w:rsidRPr="009378B6" w:rsidRDefault="00513B8A" w:rsidP="00771FCA">
            <w:pPr>
              <w:pStyle w:val="TableText"/>
              <w:rPr>
                <w:sz w:val="18"/>
              </w:rPr>
            </w:pPr>
            <w:r w:rsidRPr="009378B6">
              <w:rPr>
                <w:sz w:val="18"/>
              </w:rPr>
              <w:t xml:space="preserve">   #GET_NEW_METADATA</w:t>
            </w:r>
            <w:r w:rsidR="00AD467C">
              <w:rPr>
                <w:sz w:val="18"/>
              </w:rPr>
              <w:t>_V3</w:t>
            </w:r>
            <w:r w:rsidRPr="009378B6">
              <w:rPr>
                <w:sz w:val="18"/>
              </w:rPr>
              <w:t>)</w:t>
            </w:r>
          </w:p>
        </w:tc>
        <w:tc>
          <w:tcPr>
            <w:tcW w:w="1581" w:type="pct"/>
            <w:shd w:val="clear" w:color="auto" w:fill="auto"/>
            <w:vAlign w:val="center"/>
          </w:tcPr>
          <w:p w14:paraId="62774224" w14:textId="77777777" w:rsidR="00513B8A" w:rsidRPr="009378B6" w:rsidRDefault="00513B8A" w:rsidP="00771FCA">
            <w:pPr>
              <w:pStyle w:val="TableText"/>
              <w:rPr>
                <w:color w:val="000000" w:themeColor="text1"/>
                <w:sz w:val="18"/>
              </w:rPr>
            </w:pPr>
            <w:r w:rsidRPr="009378B6">
              <w:rPr>
                <w:color w:val="000000" w:themeColor="text1"/>
                <w:sz w:val="18"/>
              </w:rPr>
              <w:t>#R_GET_UPDATE_N3</w:t>
            </w:r>
          </w:p>
          <w:p w14:paraId="1431522C" w14:textId="77777777" w:rsidR="00513B8A" w:rsidRPr="009378B6" w:rsidRDefault="00513B8A" w:rsidP="00771FCA">
            <w:pPr>
              <w:pStyle w:val="TableText"/>
              <w:rPr>
                <w:color w:val="000000" w:themeColor="text1"/>
                <w:sz w:val="18"/>
              </w:rPr>
            </w:pPr>
            <w:r w:rsidRPr="009378B6">
              <w:rPr>
                <w:color w:val="000000" w:themeColor="text1"/>
                <w:sz w:val="18"/>
              </w:rPr>
              <w:t>SW=0x9000</w:t>
            </w:r>
          </w:p>
        </w:tc>
      </w:tr>
    </w:tbl>
    <w:p w14:paraId="4086218A" w14:textId="18C16E42" w:rsidR="00513B8A" w:rsidRPr="009378B6" w:rsidRDefault="00513B8A" w:rsidP="00513B8A">
      <w:pPr>
        <w:pStyle w:val="Heading6no"/>
        <w:rPr>
          <w:lang w:val="en-GB"/>
        </w:rPr>
      </w:pPr>
      <w:r w:rsidRPr="009378B6">
        <w:rPr>
          <w:lang w:val="en-GB"/>
        </w:rPr>
        <w:t xml:space="preserve">Test Sequence #04 Nominal: </w:t>
      </w:r>
      <w:r w:rsidR="00AD467C">
        <w:rPr>
          <w:lang w:val="en-GB"/>
        </w:rPr>
        <w:t>VOID</w:t>
      </w:r>
    </w:p>
    <w:p w14:paraId="2E726A09" w14:textId="77777777" w:rsidR="00513B8A" w:rsidRPr="009378B6" w:rsidRDefault="00513B8A" w:rsidP="00513B8A">
      <w:pPr>
        <w:pStyle w:val="Heading6no"/>
        <w:rPr>
          <w:lang w:val="en-GB"/>
        </w:rPr>
      </w:pPr>
      <w:r w:rsidRPr="009378B6">
        <w:rPr>
          <w:lang w:val="en-GB"/>
        </w:rPr>
        <w:t>Test Sequence #05 Nominal: Delete icon</w:t>
      </w:r>
    </w:p>
    <w:p w14:paraId="765AADD6" w14:textId="77777777" w:rsidR="00513B8A" w:rsidRPr="009378B6" w:rsidRDefault="00513B8A" w:rsidP="00513B8A">
      <w:pPr>
        <w:pStyle w:val="NormalParagraph"/>
      </w:pPr>
      <w:r w:rsidRPr="009378B6">
        <w:t>The purpose of this test is to verify that the MNO can delete the icon and icon type from a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E1636" w:rsidRPr="004B5CD3" w14:paraId="6E76FCD2" w14:textId="77777777" w:rsidTr="00D44972">
        <w:trPr>
          <w:jc w:val="center"/>
        </w:trPr>
        <w:tc>
          <w:tcPr>
            <w:tcW w:w="1167" w:type="pct"/>
            <w:shd w:val="clear" w:color="auto" w:fill="BFBFBF"/>
            <w:vAlign w:val="center"/>
          </w:tcPr>
          <w:p w14:paraId="2D4307AC" w14:textId="77777777" w:rsidR="00CE1636" w:rsidRPr="004B5CD3" w:rsidRDefault="00CE1636" w:rsidP="00D44972">
            <w:pPr>
              <w:keepNext/>
              <w:spacing w:before="40" w:after="40" w:line="276" w:lineRule="auto"/>
              <w:rPr>
                <w:rFonts w:ascii="Arial" w:eastAsia="Times New Roman" w:hAnsi="Arial" w:cs="Arial"/>
                <w:b/>
                <w:sz w:val="20"/>
                <w:szCs w:val="20"/>
              </w:rPr>
            </w:pPr>
            <w:r w:rsidRPr="004B5CD3">
              <w:rPr>
                <w:rFonts w:ascii="Arial" w:eastAsia="Times New Roman" w:hAnsi="Arial" w:cs="Arial"/>
                <w:b/>
                <w:sz w:val="20"/>
                <w:szCs w:val="20"/>
              </w:rPr>
              <w:t>Initial Conditions</w:t>
            </w:r>
          </w:p>
        </w:tc>
        <w:tc>
          <w:tcPr>
            <w:tcW w:w="3833" w:type="pct"/>
            <w:tcBorders>
              <w:top w:val="nil"/>
              <w:right w:val="nil"/>
            </w:tcBorders>
            <w:shd w:val="clear" w:color="auto" w:fill="auto"/>
            <w:vAlign w:val="center"/>
          </w:tcPr>
          <w:p w14:paraId="7F8A0F39" w14:textId="77777777" w:rsidR="00CE1636" w:rsidRPr="004B5CD3" w:rsidRDefault="00CE1636" w:rsidP="00D44972">
            <w:pPr>
              <w:keepNext/>
              <w:spacing w:before="40" w:after="40" w:line="276" w:lineRule="auto"/>
              <w:rPr>
                <w:rFonts w:ascii="Arial" w:eastAsia="SimSun" w:hAnsi="Arial" w:cs="Arial"/>
                <w:b/>
                <w:color w:val="808080"/>
                <w:sz w:val="20"/>
                <w:szCs w:val="20"/>
                <w:lang w:eastAsia="de-DE"/>
              </w:rPr>
            </w:pPr>
          </w:p>
        </w:tc>
      </w:tr>
      <w:tr w:rsidR="00CE1636" w:rsidRPr="004B5CD3" w14:paraId="5D832CEA" w14:textId="77777777" w:rsidTr="00D44972">
        <w:trPr>
          <w:jc w:val="center"/>
        </w:trPr>
        <w:tc>
          <w:tcPr>
            <w:tcW w:w="1167" w:type="pct"/>
            <w:shd w:val="clear" w:color="auto" w:fill="BFBFBF"/>
            <w:vAlign w:val="center"/>
          </w:tcPr>
          <w:p w14:paraId="65CDF74D" w14:textId="77777777" w:rsidR="00CE1636" w:rsidRPr="004B5CD3" w:rsidRDefault="00CE1636" w:rsidP="00D44972">
            <w:pPr>
              <w:keepNext/>
              <w:spacing w:before="40" w:after="40" w:line="276" w:lineRule="auto"/>
              <w:rPr>
                <w:rFonts w:ascii="Arial" w:eastAsia="Times New Roman" w:hAnsi="Arial" w:cs="Arial"/>
                <w:b/>
                <w:sz w:val="20"/>
                <w:szCs w:val="20"/>
              </w:rPr>
            </w:pPr>
            <w:r w:rsidRPr="004B5CD3">
              <w:rPr>
                <w:rFonts w:ascii="Arial" w:eastAsia="Times New Roman" w:hAnsi="Arial" w:cs="Arial"/>
                <w:b/>
                <w:sz w:val="20"/>
                <w:szCs w:val="20"/>
              </w:rPr>
              <w:t>Entity</w:t>
            </w:r>
          </w:p>
        </w:tc>
        <w:tc>
          <w:tcPr>
            <w:tcW w:w="3833" w:type="pct"/>
            <w:shd w:val="clear" w:color="auto" w:fill="BFBFBF"/>
            <w:vAlign w:val="center"/>
          </w:tcPr>
          <w:p w14:paraId="29953E49" w14:textId="77777777" w:rsidR="00CE1636" w:rsidRPr="004B5CD3" w:rsidRDefault="00CE1636" w:rsidP="00D44972">
            <w:pPr>
              <w:keepNext/>
              <w:spacing w:before="40" w:after="40" w:line="276" w:lineRule="auto"/>
              <w:rPr>
                <w:rFonts w:ascii="Arial" w:eastAsia="SimSun" w:hAnsi="Arial" w:cs="Arial"/>
                <w:b/>
                <w:color w:val="808080"/>
                <w:sz w:val="20"/>
                <w:szCs w:val="20"/>
                <w:lang w:eastAsia="de-DE"/>
              </w:rPr>
            </w:pPr>
            <w:r w:rsidRPr="004B5CD3">
              <w:rPr>
                <w:rFonts w:ascii="Arial" w:eastAsia="Times New Roman" w:hAnsi="Arial" w:cs="Arial"/>
                <w:b/>
                <w:sz w:val="20"/>
                <w:szCs w:val="20"/>
                <w:lang w:eastAsia="de-DE"/>
              </w:rPr>
              <w:t>Description of the initial condition</w:t>
            </w:r>
          </w:p>
        </w:tc>
      </w:tr>
      <w:tr w:rsidR="00CE1636" w:rsidRPr="004B5CD3" w14:paraId="34597D7D" w14:textId="77777777" w:rsidTr="00D44972">
        <w:trPr>
          <w:jc w:val="center"/>
        </w:trPr>
        <w:tc>
          <w:tcPr>
            <w:tcW w:w="1167" w:type="pct"/>
            <w:vAlign w:val="center"/>
          </w:tcPr>
          <w:p w14:paraId="0C5F0845" w14:textId="77777777" w:rsidR="00CE1636" w:rsidRPr="004B5CD3" w:rsidRDefault="00CE1636" w:rsidP="00D44972">
            <w:pPr>
              <w:spacing w:before="40" w:after="40" w:line="276" w:lineRule="auto"/>
              <w:rPr>
                <w:rFonts w:ascii="Arial" w:eastAsia="SimSun" w:hAnsi="Arial"/>
                <w:sz w:val="20"/>
                <w:lang w:eastAsia="de-DE"/>
              </w:rPr>
            </w:pPr>
            <w:r w:rsidRPr="004B5CD3">
              <w:rPr>
                <w:rFonts w:ascii="Arial" w:eastAsia="SimSun" w:hAnsi="Arial"/>
                <w:sz w:val="20"/>
                <w:lang w:eastAsia="de-DE"/>
              </w:rPr>
              <w:t>eUICC</w:t>
            </w:r>
          </w:p>
        </w:tc>
        <w:tc>
          <w:tcPr>
            <w:tcW w:w="3833" w:type="pct"/>
            <w:vAlign w:val="center"/>
          </w:tcPr>
          <w:p w14:paraId="34CCEAD3" w14:textId="77777777" w:rsidR="00CE1636" w:rsidRPr="004B5CD3" w:rsidRDefault="00CE1636" w:rsidP="00D44972">
            <w:pPr>
              <w:spacing w:before="40" w:after="40" w:line="276" w:lineRule="auto"/>
              <w:rPr>
                <w:rFonts w:ascii="Arial" w:eastAsia="SimSun" w:hAnsi="Arial"/>
                <w:sz w:val="20"/>
                <w:lang w:eastAsia="de-DE"/>
              </w:rPr>
            </w:pPr>
            <w:r w:rsidRPr="004B5CD3">
              <w:rPr>
                <w:rFonts w:ascii="Arial" w:eastAsia="SimSun" w:hAnsi="Arial"/>
                <w:sz w:val="20"/>
                <w:lang w:eastAsia="de-DE"/>
              </w:rPr>
              <w:t>The PROFILE_OPERATIONAL1 is Enabled.</w:t>
            </w:r>
          </w:p>
        </w:tc>
      </w:tr>
    </w:tbl>
    <w:p w14:paraId="68300045" w14:textId="77777777" w:rsidR="00CE1636" w:rsidRPr="004B5CD3" w:rsidRDefault="00CE1636" w:rsidP="00CE1636">
      <w:pPr>
        <w:spacing w:after="200" w:line="276" w:lineRule="auto"/>
        <w:rPr>
          <w:rFonts w:ascii="Arial" w:eastAsia="SimSun" w:hAnsi="Arial"/>
          <w:lang w:eastAsia="de-DE"/>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4"/>
        <w:gridCol w:w="1558"/>
        <w:gridCol w:w="3415"/>
        <w:gridCol w:w="3252"/>
      </w:tblGrid>
      <w:tr w:rsidR="00CE1636" w:rsidRPr="004B5CD3" w14:paraId="42CA64BB" w14:textId="77777777" w:rsidTr="00D44972">
        <w:trPr>
          <w:trHeight w:val="314"/>
          <w:jc w:val="center"/>
        </w:trPr>
        <w:tc>
          <w:tcPr>
            <w:tcW w:w="465" w:type="pct"/>
            <w:shd w:val="clear" w:color="auto" w:fill="C00000"/>
            <w:vAlign w:val="center"/>
          </w:tcPr>
          <w:p w14:paraId="14874B6F" w14:textId="77777777" w:rsidR="00CE1636" w:rsidRPr="004B5CD3" w:rsidRDefault="00CE1636" w:rsidP="00D44972">
            <w:pPr>
              <w:keepNext/>
              <w:spacing w:before="60" w:line="276" w:lineRule="auto"/>
              <w:rPr>
                <w:rFonts w:ascii="Arial" w:eastAsia="SimSun" w:hAnsi="Arial" w:cs="Arial"/>
                <w:b/>
                <w:color w:val="FFFFFF"/>
                <w:lang w:eastAsia="en-GB"/>
              </w:rPr>
            </w:pPr>
            <w:r w:rsidRPr="004B5CD3">
              <w:rPr>
                <w:rFonts w:ascii="Arial" w:eastAsia="SimSun" w:hAnsi="Arial" w:cs="Arial"/>
                <w:b/>
                <w:color w:val="FFFFFF"/>
                <w:lang w:eastAsia="en-GB"/>
              </w:rPr>
              <w:t>Step</w:t>
            </w:r>
          </w:p>
        </w:tc>
        <w:tc>
          <w:tcPr>
            <w:tcW w:w="859" w:type="pct"/>
            <w:shd w:val="clear" w:color="auto" w:fill="C00000"/>
            <w:vAlign w:val="center"/>
          </w:tcPr>
          <w:p w14:paraId="2565982C" w14:textId="77777777" w:rsidR="00CE1636" w:rsidRPr="004B5CD3" w:rsidRDefault="00CE1636" w:rsidP="00D44972">
            <w:pPr>
              <w:keepNext/>
              <w:spacing w:before="60" w:line="276" w:lineRule="auto"/>
              <w:rPr>
                <w:rFonts w:ascii="Arial" w:eastAsia="SimSun" w:hAnsi="Arial" w:cs="Arial"/>
                <w:b/>
                <w:color w:val="FFFFFF"/>
                <w:lang w:eastAsia="en-GB"/>
              </w:rPr>
            </w:pPr>
            <w:r w:rsidRPr="004B5CD3">
              <w:rPr>
                <w:rFonts w:ascii="Arial" w:eastAsia="SimSun" w:hAnsi="Arial" w:cs="Arial"/>
                <w:b/>
                <w:color w:val="FFFFFF"/>
                <w:lang w:eastAsia="en-GB"/>
              </w:rPr>
              <w:t>Direction</w:t>
            </w:r>
          </w:p>
        </w:tc>
        <w:tc>
          <w:tcPr>
            <w:tcW w:w="1877" w:type="pct"/>
            <w:shd w:val="clear" w:color="auto" w:fill="C00000"/>
            <w:vAlign w:val="center"/>
          </w:tcPr>
          <w:p w14:paraId="458BA853" w14:textId="77777777" w:rsidR="00CE1636" w:rsidRPr="004B5CD3" w:rsidRDefault="00CE1636" w:rsidP="00D44972">
            <w:pPr>
              <w:keepNext/>
              <w:spacing w:before="60" w:line="276" w:lineRule="auto"/>
              <w:rPr>
                <w:rFonts w:ascii="Arial" w:eastAsia="SimSun" w:hAnsi="Arial" w:cs="Arial"/>
                <w:b/>
                <w:color w:val="FFFFFF"/>
                <w:lang w:eastAsia="en-GB"/>
              </w:rPr>
            </w:pPr>
            <w:r w:rsidRPr="004B5CD3">
              <w:rPr>
                <w:rFonts w:ascii="Arial" w:eastAsia="SimSun" w:hAnsi="Arial" w:cs="Arial"/>
                <w:b/>
                <w:color w:val="FFFFFF"/>
                <w:lang w:eastAsia="en-GB"/>
              </w:rPr>
              <w:t>Sequence / Description</w:t>
            </w:r>
          </w:p>
        </w:tc>
        <w:tc>
          <w:tcPr>
            <w:tcW w:w="1799" w:type="pct"/>
            <w:shd w:val="clear" w:color="auto" w:fill="C00000"/>
            <w:vAlign w:val="center"/>
          </w:tcPr>
          <w:p w14:paraId="19C557EA" w14:textId="77777777" w:rsidR="00CE1636" w:rsidRPr="004B5CD3" w:rsidRDefault="00CE1636" w:rsidP="00D44972">
            <w:pPr>
              <w:keepNext/>
              <w:spacing w:before="60" w:line="276" w:lineRule="auto"/>
              <w:rPr>
                <w:rFonts w:ascii="Arial" w:eastAsia="SimSun" w:hAnsi="Arial" w:cs="Arial"/>
                <w:b/>
                <w:color w:val="FFFFFF"/>
                <w:lang w:eastAsia="en-GB"/>
              </w:rPr>
            </w:pPr>
            <w:r w:rsidRPr="004B5CD3">
              <w:rPr>
                <w:rFonts w:ascii="Arial" w:eastAsia="SimSun" w:hAnsi="Arial" w:cs="Arial"/>
                <w:b/>
                <w:color w:val="FFFFFF"/>
                <w:lang w:eastAsia="en-GB"/>
              </w:rPr>
              <w:t>Expected result</w:t>
            </w:r>
          </w:p>
        </w:tc>
      </w:tr>
      <w:tr w:rsidR="00CE1636" w:rsidRPr="004B5CD3" w14:paraId="28CBE738" w14:textId="77777777" w:rsidTr="00D44972">
        <w:trPr>
          <w:trHeight w:val="314"/>
          <w:jc w:val="center"/>
        </w:trPr>
        <w:tc>
          <w:tcPr>
            <w:tcW w:w="465" w:type="pct"/>
            <w:shd w:val="clear" w:color="auto" w:fill="auto"/>
            <w:vAlign w:val="center"/>
          </w:tcPr>
          <w:p w14:paraId="698720AA" w14:textId="77777777" w:rsidR="00CE1636" w:rsidRPr="004B5CD3" w:rsidRDefault="00CE163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IC1</w:t>
            </w:r>
          </w:p>
        </w:tc>
        <w:tc>
          <w:tcPr>
            <w:tcW w:w="4535" w:type="pct"/>
            <w:gridSpan w:val="3"/>
            <w:shd w:val="clear" w:color="auto" w:fill="auto"/>
            <w:vAlign w:val="center"/>
          </w:tcPr>
          <w:p w14:paraId="7FFD0593" w14:textId="77777777" w:rsidR="00CE1636" w:rsidRPr="004B5CD3" w:rsidRDefault="00CE163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PROC_EUICC_INITIALIZATION_SEQUENCE</w:t>
            </w:r>
          </w:p>
        </w:tc>
      </w:tr>
      <w:tr w:rsidR="00CE1636" w:rsidRPr="004B5CD3" w14:paraId="31B8EF91" w14:textId="77777777" w:rsidTr="00D44972">
        <w:trPr>
          <w:trHeight w:val="314"/>
          <w:jc w:val="center"/>
        </w:trPr>
        <w:tc>
          <w:tcPr>
            <w:tcW w:w="465" w:type="pct"/>
            <w:shd w:val="clear" w:color="auto" w:fill="auto"/>
            <w:vAlign w:val="center"/>
          </w:tcPr>
          <w:p w14:paraId="31720AEA" w14:textId="77777777" w:rsidR="00CE1636" w:rsidRPr="004B5CD3" w:rsidRDefault="00CE1636" w:rsidP="00D44972">
            <w:pPr>
              <w:rPr>
                <w:rFonts w:ascii="Arial" w:eastAsia="SimSun" w:hAnsi="Arial" w:cs="Arial"/>
                <w:color w:val="000000"/>
                <w:sz w:val="18"/>
                <w:szCs w:val="18"/>
                <w:lang w:eastAsia="ja-JP" w:bidi="bn-BD"/>
              </w:rPr>
            </w:pPr>
            <w:r w:rsidRPr="004B5CD3">
              <w:rPr>
                <w:rFonts w:ascii="Arial" w:eastAsia="SimSun" w:hAnsi="Arial" w:cs="Arial"/>
                <w:color w:val="000000"/>
                <w:sz w:val="18"/>
                <w:szCs w:val="18"/>
                <w:lang w:eastAsia="ja-JP" w:bidi="bn-BD"/>
              </w:rPr>
              <w:t>1</w:t>
            </w:r>
          </w:p>
        </w:tc>
        <w:tc>
          <w:tcPr>
            <w:tcW w:w="859" w:type="pct"/>
            <w:shd w:val="clear" w:color="auto" w:fill="auto"/>
            <w:vAlign w:val="center"/>
          </w:tcPr>
          <w:p w14:paraId="7F1975FD" w14:textId="77777777" w:rsidR="00CE1636" w:rsidRPr="004B5CD3" w:rsidRDefault="00CE1636" w:rsidP="00D44972">
            <w:pPr>
              <w:spacing w:before="60" w:after="60"/>
              <w:rPr>
                <w:rFonts w:ascii="Arial" w:eastAsia="SimSun" w:hAnsi="Arial" w:cs="Arial"/>
                <w:color w:val="000000"/>
                <w:sz w:val="18"/>
                <w:szCs w:val="18"/>
                <w:lang w:eastAsia="en-GB"/>
              </w:rPr>
            </w:pPr>
            <w:r w:rsidRPr="004B5CD3">
              <w:rPr>
                <w:rFonts w:ascii="Arial" w:eastAsia="SimSun" w:hAnsi="Arial" w:cs="Arial"/>
                <w:color w:val="000000"/>
                <w:sz w:val="18"/>
                <w:szCs w:val="18"/>
                <w:lang w:eastAsia="en-GB"/>
              </w:rPr>
              <w:t>S_Device → eUICC</w:t>
            </w:r>
          </w:p>
        </w:tc>
        <w:tc>
          <w:tcPr>
            <w:tcW w:w="1883" w:type="pct"/>
            <w:shd w:val="clear" w:color="auto" w:fill="auto"/>
            <w:vAlign w:val="center"/>
          </w:tcPr>
          <w:p w14:paraId="0ED079F4" w14:textId="77777777" w:rsidR="00CE1636" w:rsidRPr="004B5CD3" w:rsidRDefault="00CE1636" w:rsidP="00D44972">
            <w:pPr>
              <w:rPr>
                <w:rFonts w:ascii="Arial" w:eastAsia="Times New Roman" w:hAnsi="Arial" w:cs="Arial"/>
                <w:sz w:val="18"/>
                <w:szCs w:val="18"/>
                <w:lang w:eastAsia="fr-FR"/>
              </w:rPr>
            </w:pPr>
            <w:r w:rsidRPr="004B5CD3">
              <w:rPr>
                <w:rFonts w:ascii="Arial" w:eastAsia="Times New Roman" w:hAnsi="Arial" w:cs="Arial"/>
                <w:sz w:val="18"/>
                <w:szCs w:val="18"/>
                <w:lang w:eastAsia="fr-FR"/>
              </w:rPr>
              <w:t>MTD_SEND_SMS_PP(</w:t>
            </w:r>
          </w:p>
          <w:p w14:paraId="6EE32FAC" w14:textId="77777777" w:rsidR="00CE1636" w:rsidRPr="004B5CD3" w:rsidRDefault="00CE1636" w:rsidP="00D44972">
            <w:pPr>
              <w:rPr>
                <w:rFonts w:ascii="Arial" w:eastAsia="Times New Roman" w:hAnsi="Arial" w:cs="Arial"/>
                <w:sz w:val="18"/>
                <w:szCs w:val="18"/>
                <w:lang w:eastAsia="fr-FR"/>
              </w:rPr>
            </w:pPr>
            <w:r w:rsidRPr="004B5CD3">
              <w:rPr>
                <w:rFonts w:ascii="Arial" w:eastAsia="Times New Roman" w:hAnsi="Arial" w:cs="Arial"/>
                <w:sz w:val="18"/>
                <w:szCs w:val="18"/>
                <w:lang w:eastAsia="fr-FR"/>
              </w:rPr>
              <w:t xml:space="preserve">  [</w:t>
            </w:r>
            <w:r w:rsidRPr="004B5CD3">
              <w:rPr>
                <w:rFonts w:ascii="Arial" w:eastAsia="Times New Roman" w:hAnsi="Arial" w:cs="Arial"/>
                <w:color w:val="000000"/>
                <w:sz w:val="18"/>
                <w:szCs w:val="18"/>
                <w:lang w:eastAsia="fr-FR"/>
              </w:rPr>
              <w:t>INSTALL_PERSO_RES_ISDP]</w:t>
            </w:r>
            <w:r w:rsidRPr="004B5CD3">
              <w:rPr>
                <w:rFonts w:ascii="Arial" w:eastAsia="Times New Roman" w:hAnsi="Arial" w:cs="Arial"/>
                <w:sz w:val="18"/>
                <w:szCs w:val="18"/>
                <w:lang w:eastAsia="fr-FR"/>
              </w:rPr>
              <w:t>;</w:t>
            </w:r>
          </w:p>
          <w:p w14:paraId="1CA8D5DE" w14:textId="77777777" w:rsidR="00CE1636" w:rsidRPr="004B5CD3" w:rsidRDefault="00CE1636" w:rsidP="00D44972">
            <w:pPr>
              <w:rPr>
                <w:rFonts w:ascii="Arial" w:eastAsia="Times New Roman" w:hAnsi="Arial" w:cs="Arial"/>
                <w:sz w:val="18"/>
                <w:szCs w:val="18"/>
                <w:lang w:eastAsia="fr-FR"/>
              </w:rPr>
            </w:pPr>
            <w:r w:rsidRPr="004B5CD3">
              <w:rPr>
                <w:rFonts w:ascii="Arial" w:eastAsia="Times New Roman" w:hAnsi="Arial" w:cs="Arial"/>
                <w:sz w:val="18"/>
                <w:szCs w:val="18"/>
                <w:lang w:eastAsia="fr-FR"/>
              </w:rPr>
              <w:t xml:space="preserve">  MTD_STORE_DATA_SCRIPT(</w:t>
            </w:r>
          </w:p>
          <w:p w14:paraId="14216D35" w14:textId="77777777" w:rsidR="00CE1636" w:rsidRPr="004B5CD3" w:rsidRDefault="00CE1636" w:rsidP="00D44972">
            <w:pPr>
              <w:rPr>
                <w:rFonts w:ascii="Arial" w:eastAsia="Times New Roman" w:hAnsi="Arial" w:cs="Arial"/>
                <w:sz w:val="18"/>
                <w:szCs w:val="18"/>
                <w:lang w:val="de-DE" w:eastAsia="fr-FR"/>
              </w:rPr>
            </w:pPr>
            <w:r w:rsidRPr="005221EC">
              <w:rPr>
                <w:rFonts w:ascii="Arial" w:eastAsia="Times New Roman" w:hAnsi="Arial" w:cs="Arial"/>
                <w:sz w:val="18"/>
                <w:szCs w:val="18"/>
                <w:lang w:eastAsia="fr-FR"/>
              </w:rPr>
              <w:t xml:space="preserve">    </w:t>
            </w:r>
            <w:r w:rsidRPr="004B5CD3">
              <w:rPr>
                <w:rFonts w:ascii="Arial" w:eastAsia="Times New Roman" w:hAnsi="Arial" w:cs="Arial"/>
                <w:sz w:val="18"/>
                <w:szCs w:val="18"/>
                <w:lang w:val="de-DE" w:eastAsia="fr-FR"/>
              </w:rPr>
              <w:t>#</w:t>
            </w:r>
            <w:r w:rsidRPr="00EE6011">
              <w:rPr>
                <w:rFonts w:ascii="Arial" w:eastAsia="SimSun" w:hAnsi="Arial" w:cs="Arial"/>
                <w:color w:val="000000"/>
                <w:sz w:val="18"/>
                <w:szCs w:val="18"/>
                <w:lang w:val="de-DE" w:eastAsia="de-DE" w:bidi="bn-BD"/>
              </w:rPr>
              <w:t>UPD_NAMES_REM_ICON_REM_PPRS</w:t>
            </w:r>
            <w:r>
              <w:rPr>
                <w:rFonts w:ascii="Arial" w:eastAsia="Times New Roman" w:hAnsi="Arial" w:cs="Arial"/>
                <w:sz w:val="18"/>
                <w:szCs w:val="18"/>
                <w:lang w:val="de-DE" w:eastAsia="fr-FR"/>
              </w:rPr>
              <w:t>_V3</w:t>
            </w:r>
            <w:r w:rsidRPr="004B5CD3">
              <w:rPr>
                <w:rFonts w:ascii="Arial" w:eastAsia="Times New Roman" w:hAnsi="Arial" w:cs="Arial"/>
                <w:sz w:val="18"/>
                <w:szCs w:val="18"/>
                <w:lang w:val="de-DE" w:eastAsia="fr-FR"/>
              </w:rPr>
              <w:t>,</w:t>
            </w:r>
          </w:p>
          <w:p w14:paraId="61674FA3" w14:textId="77777777" w:rsidR="00CE1636" w:rsidRPr="005221EC" w:rsidDel="00A317D8" w:rsidRDefault="00CE1636" w:rsidP="00D44972">
            <w:pPr>
              <w:spacing w:before="60" w:after="60"/>
              <w:rPr>
                <w:rFonts w:ascii="Arial" w:eastAsia="Times New Roman" w:hAnsi="Arial" w:cs="Arial"/>
                <w:sz w:val="18"/>
                <w:szCs w:val="18"/>
                <w:lang w:val="de-DE" w:eastAsia="fr-FR"/>
              </w:rPr>
            </w:pPr>
            <w:r w:rsidRPr="004B5CD3">
              <w:rPr>
                <w:rFonts w:ascii="Arial" w:eastAsia="Times New Roman" w:hAnsi="Arial" w:cs="Arial"/>
                <w:sz w:val="18"/>
                <w:szCs w:val="18"/>
                <w:lang w:val="de-DE" w:eastAsia="fr-FR"/>
              </w:rPr>
              <w:t xml:space="preserve">    FALSE))</w:t>
            </w:r>
          </w:p>
        </w:tc>
        <w:tc>
          <w:tcPr>
            <w:tcW w:w="1793" w:type="pct"/>
            <w:shd w:val="clear" w:color="auto" w:fill="auto"/>
            <w:vAlign w:val="center"/>
          </w:tcPr>
          <w:p w14:paraId="536701B2" w14:textId="77777777" w:rsidR="00CE1636" w:rsidRPr="004B5CD3" w:rsidRDefault="00CE1636" w:rsidP="00D44972">
            <w:pPr>
              <w:spacing w:before="60" w:after="60"/>
              <w:rPr>
                <w:rFonts w:ascii="Arial" w:eastAsia="SimSun" w:hAnsi="Arial" w:cs="Arial"/>
                <w:color w:val="000000"/>
                <w:sz w:val="18"/>
                <w:szCs w:val="18"/>
                <w:lang w:eastAsia="en-GB"/>
              </w:rPr>
            </w:pPr>
            <w:r w:rsidRPr="004B5CD3">
              <w:rPr>
                <w:rFonts w:ascii="Arial" w:eastAsia="SimSun" w:hAnsi="Arial" w:cs="Arial"/>
                <w:color w:val="000000"/>
                <w:sz w:val="18"/>
                <w:szCs w:val="18"/>
                <w:lang w:eastAsia="en-GB"/>
              </w:rPr>
              <w:t>SW=0x91XX</w:t>
            </w:r>
          </w:p>
        </w:tc>
      </w:tr>
      <w:tr w:rsidR="00CE1636" w:rsidRPr="004B5CD3" w14:paraId="179A433E" w14:textId="77777777" w:rsidTr="00D44972">
        <w:trPr>
          <w:trHeight w:val="314"/>
          <w:jc w:val="center"/>
        </w:trPr>
        <w:tc>
          <w:tcPr>
            <w:tcW w:w="465" w:type="pct"/>
            <w:shd w:val="clear" w:color="auto" w:fill="auto"/>
            <w:vAlign w:val="center"/>
          </w:tcPr>
          <w:p w14:paraId="1ECB68B7" w14:textId="77777777" w:rsidR="00CE1636" w:rsidRPr="004B5CD3" w:rsidRDefault="00CE1636" w:rsidP="00D44972">
            <w:pPr>
              <w:rPr>
                <w:rFonts w:ascii="Arial" w:eastAsia="SimSun" w:hAnsi="Arial" w:cs="Arial"/>
                <w:color w:val="000000"/>
                <w:sz w:val="18"/>
                <w:szCs w:val="18"/>
                <w:lang w:eastAsia="de-DE" w:bidi="bn-BD"/>
              </w:rPr>
            </w:pPr>
            <w:r>
              <w:rPr>
                <w:rFonts w:ascii="Arial" w:eastAsia="SimSun" w:hAnsi="Arial" w:cs="Arial"/>
                <w:color w:val="000000"/>
                <w:sz w:val="18"/>
                <w:szCs w:val="18"/>
                <w:lang w:eastAsia="ja-JP" w:bidi="bn-BD"/>
              </w:rPr>
              <w:t>2</w:t>
            </w:r>
          </w:p>
        </w:tc>
        <w:tc>
          <w:tcPr>
            <w:tcW w:w="859" w:type="pct"/>
            <w:shd w:val="clear" w:color="auto" w:fill="auto"/>
            <w:vAlign w:val="center"/>
          </w:tcPr>
          <w:p w14:paraId="7C7D028D" w14:textId="77777777" w:rsidR="00CE1636" w:rsidRPr="004B5CD3" w:rsidRDefault="00CE163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 xml:space="preserve">S_Device </w:t>
            </w:r>
            <w:r w:rsidRPr="004B5CD3">
              <w:rPr>
                <w:rFonts w:ascii="Arial" w:eastAsia="SimSun" w:hAnsi="Arial" w:cs="Arial"/>
                <w:color w:val="000000"/>
                <w:sz w:val="18"/>
                <w:szCs w:val="18"/>
                <w:lang w:eastAsia="de-DE" w:bidi="bn-BD"/>
              </w:rPr>
              <w:sym w:font="Wingdings" w:char="F0E0"/>
            </w:r>
            <w:r w:rsidRPr="004B5CD3">
              <w:rPr>
                <w:rFonts w:ascii="Arial" w:eastAsia="SimSun" w:hAnsi="Arial" w:cs="Arial"/>
                <w:color w:val="000000"/>
                <w:sz w:val="18"/>
                <w:szCs w:val="18"/>
                <w:lang w:eastAsia="de-DE" w:bidi="bn-BD"/>
              </w:rPr>
              <w:t>eUICC</w:t>
            </w:r>
          </w:p>
        </w:tc>
        <w:tc>
          <w:tcPr>
            <w:tcW w:w="1877" w:type="pct"/>
            <w:shd w:val="clear" w:color="auto" w:fill="auto"/>
            <w:vAlign w:val="center"/>
          </w:tcPr>
          <w:p w14:paraId="62D7E5C3" w14:textId="77777777" w:rsidR="00CE1636" w:rsidRPr="004B5CD3" w:rsidRDefault="00CE163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FETCH “XX”</w:t>
            </w:r>
          </w:p>
        </w:tc>
        <w:tc>
          <w:tcPr>
            <w:tcW w:w="1799" w:type="pct"/>
            <w:shd w:val="clear" w:color="auto" w:fill="auto"/>
            <w:vAlign w:val="center"/>
          </w:tcPr>
          <w:p w14:paraId="0F966480" w14:textId="77777777" w:rsidR="00CE1636" w:rsidRPr="004B5CD3" w:rsidRDefault="00CE1636" w:rsidP="00D44972">
            <w:pPr>
              <w:spacing w:before="80" w:after="80"/>
              <w:rPr>
                <w:rFonts w:ascii="Arial" w:eastAsia="SimSun" w:hAnsi="Arial" w:cs="Arial"/>
                <w:color w:val="000000"/>
                <w:sz w:val="18"/>
                <w:szCs w:val="18"/>
                <w:highlight w:val="yellow"/>
                <w:lang w:eastAsia="de-DE" w:bidi="bn-BD"/>
              </w:rPr>
            </w:pPr>
            <w:r w:rsidRPr="004B5CD3">
              <w:rPr>
                <w:rFonts w:ascii="Arial" w:eastAsia="SimSun" w:hAnsi="Arial" w:cs="Arial"/>
                <w:color w:val="000000"/>
                <w:sz w:val="18"/>
                <w:szCs w:val="18"/>
                <w:lang w:eastAsia="de-DE" w:bidi="bn-BD"/>
              </w:rPr>
              <w:t>MTD_CHECK_SMS_POR(0x9000)</w:t>
            </w:r>
          </w:p>
        </w:tc>
      </w:tr>
      <w:tr w:rsidR="00CE1636" w:rsidRPr="004B5CD3" w14:paraId="2F63C7E4" w14:textId="77777777" w:rsidTr="00D44972">
        <w:trPr>
          <w:trHeight w:val="314"/>
          <w:jc w:val="center"/>
        </w:trPr>
        <w:tc>
          <w:tcPr>
            <w:tcW w:w="465" w:type="pct"/>
            <w:shd w:val="clear" w:color="auto" w:fill="auto"/>
            <w:vAlign w:val="center"/>
          </w:tcPr>
          <w:p w14:paraId="1412529B" w14:textId="77777777" w:rsidR="00CE1636" w:rsidRPr="004B5CD3" w:rsidRDefault="00CE1636" w:rsidP="00D44972">
            <w:pPr>
              <w:rPr>
                <w:rFonts w:ascii="Arial" w:eastAsia="SimSun" w:hAnsi="Arial" w:cs="Arial"/>
                <w:color w:val="000000"/>
                <w:sz w:val="18"/>
                <w:szCs w:val="18"/>
                <w:lang w:eastAsia="ja-JP" w:bidi="bn-BD"/>
              </w:rPr>
            </w:pPr>
            <w:r>
              <w:rPr>
                <w:rFonts w:ascii="Arial" w:eastAsia="SimSun" w:hAnsi="Arial" w:cs="Arial"/>
                <w:color w:val="000000"/>
                <w:sz w:val="18"/>
                <w:szCs w:val="18"/>
                <w:lang w:eastAsia="ja-JP" w:bidi="bn-BD"/>
              </w:rPr>
              <w:t>3</w:t>
            </w:r>
          </w:p>
        </w:tc>
        <w:tc>
          <w:tcPr>
            <w:tcW w:w="859" w:type="pct"/>
            <w:shd w:val="clear" w:color="auto" w:fill="auto"/>
            <w:vAlign w:val="center"/>
          </w:tcPr>
          <w:p w14:paraId="1DF7B6D0" w14:textId="77777777" w:rsidR="00CE1636" w:rsidRPr="004B5CD3" w:rsidRDefault="00CE163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 xml:space="preserve">S_Device </w:t>
            </w:r>
            <w:r w:rsidRPr="004B5CD3">
              <w:rPr>
                <w:rFonts w:ascii="Arial" w:eastAsia="SimSun" w:hAnsi="Arial" w:cs="Arial"/>
                <w:color w:val="000000"/>
                <w:sz w:val="18"/>
                <w:szCs w:val="18"/>
                <w:lang w:eastAsia="de-DE" w:bidi="bn-BD"/>
              </w:rPr>
              <w:sym w:font="Wingdings" w:char="F0E0"/>
            </w:r>
            <w:r w:rsidRPr="004B5CD3">
              <w:rPr>
                <w:rFonts w:ascii="Arial" w:eastAsia="SimSun" w:hAnsi="Arial" w:cs="Arial"/>
                <w:color w:val="000000"/>
                <w:sz w:val="18"/>
                <w:szCs w:val="18"/>
                <w:lang w:eastAsia="de-DE" w:bidi="bn-BD"/>
              </w:rPr>
              <w:t xml:space="preserve"> eUICC</w:t>
            </w:r>
          </w:p>
        </w:tc>
        <w:tc>
          <w:tcPr>
            <w:tcW w:w="1877" w:type="pct"/>
            <w:shd w:val="clear" w:color="auto" w:fill="auto"/>
            <w:vAlign w:val="center"/>
          </w:tcPr>
          <w:p w14:paraId="432D0D5F" w14:textId="77777777" w:rsidR="00CE1636" w:rsidRPr="004B5CD3" w:rsidRDefault="00CE163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TERMINAL RESPONSE</w:t>
            </w:r>
          </w:p>
        </w:tc>
        <w:tc>
          <w:tcPr>
            <w:tcW w:w="1799" w:type="pct"/>
            <w:shd w:val="clear" w:color="auto" w:fill="auto"/>
            <w:vAlign w:val="center"/>
          </w:tcPr>
          <w:p w14:paraId="3266DE1D" w14:textId="77777777" w:rsidR="00CE1636" w:rsidRPr="004B5CD3" w:rsidRDefault="00CE1636" w:rsidP="00D44972">
            <w:pPr>
              <w:spacing w:before="80" w:after="80"/>
              <w:rPr>
                <w:rFonts w:ascii="Arial" w:eastAsia="SimSun" w:hAnsi="Arial" w:cs="Arial"/>
                <w:color w:val="000000"/>
                <w:sz w:val="18"/>
                <w:szCs w:val="18"/>
                <w:highlight w:val="yellow"/>
                <w:lang w:eastAsia="de-DE" w:bidi="bn-BD"/>
              </w:rPr>
            </w:pPr>
            <w:r w:rsidRPr="004B5CD3">
              <w:rPr>
                <w:rFonts w:ascii="Arial" w:eastAsia="SimSun" w:hAnsi="Arial" w:cs="Arial"/>
                <w:color w:val="000000"/>
                <w:sz w:val="18"/>
                <w:szCs w:val="18"/>
                <w:lang w:eastAsia="de-DE" w:bidi="bn-BD"/>
              </w:rPr>
              <w:t>SW=0x9000</w:t>
            </w:r>
          </w:p>
        </w:tc>
      </w:tr>
      <w:tr w:rsidR="00CE1636" w:rsidRPr="004B5CD3" w14:paraId="45B688DE" w14:textId="77777777" w:rsidTr="00D44972">
        <w:trPr>
          <w:trHeight w:val="314"/>
          <w:jc w:val="center"/>
        </w:trPr>
        <w:tc>
          <w:tcPr>
            <w:tcW w:w="465" w:type="pct"/>
            <w:shd w:val="clear" w:color="auto" w:fill="auto"/>
            <w:vAlign w:val="center"/>
          </w:tcPr>
          <w:p w14:paraId="21F84900" w14:textId="77777777" w:rsidR="00CE1636" w:rsidRPr="004B5CD3" w:rsidRDefault="00CE1636" w:rsidP="00D44972">
            <w:pPr>
              <w:rPr>
                <w:rFonts w:ascii="Arial" w:eastAsia="SimSun" w:hAnsi="Arial" w:cs="Arial"/>
                <w:color w:val="000000"/>
                <w:sz w:val="18"/>
                <w:szCs w:val="18"/>
                <w:lang w:eastAsia="ja-JP" w:bidi="bn-BD"/>
              </w:rPr>
            </w:pPr>
            <w:r>
              <w:rPr>
                <w:rFonts w:ascii="Arial" w:eastAsia="SimSun" w:hAnsi="Arial" w:cs="Arial"/>
                <w:color w:val="000000"/>
                <w:sz w:val="18"/>
                <w:szCs w:val="18"/>
                <w:lang w:eastAsia="ja-JP" w:bidi="bn-BD"/>
              </w:rPr>
              <w:t>4</w:t>
            </w:r>
          </w:p>
        </w:tc>
        <w:tc>
          <w:tcPr>
            <w:tcW w:w="4535" w:type="pct"/>
            <w:gridSpan w:val="3"/>
            <w:shd w:val="clear" w:color="auto" w:fill="auto"/>
            <w:vAlign w:val="center"/>
          </w:tcPr>
          <w:p w14:paraId="4D15504D" w14:textId="77777777" w:rsidR="00CE1636" w:rsidRPr="004B5CD3" w:rsidRDefault="00CE163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PROC_OPEN_LOGICAL_CHANNEL_AND_SELECT_ISDR</w:t>
            </w:r>
          </w:p>
        </w:tc>
      </w:tr>
      <w:tr w:rsidR="00CE1636" w:rsidRPr="004B5CD3" w14:paraId="7BD9ACDB" w14:textId="77777777" w:rsidTr="00D44972">
        <w:trPr>
          <w:trHeight w:val="314"/>
          <w:jc w:val="center"/>
        </w:trPr>
        <w:tc>
          <w:tcPr>
            <w:tcW w:w="465" w:type="pct"/>
            <w:shd w:val="clear" w:color="auto" w:fill="auto"/>
            <w:vAlign w:val="center"/>
          </w:tcPr>
          <w:p w14:paraId="06AD7FE6" w14:textId="77777777" w:rsidR="00CE1636" w:rsidRPr="004B5CD3" w:rsidRDefault="00CE1636" w:rsidP="00D44972">
            <w:pPr>
              <w:spacing w:before="80" w:after="80"/>
              <w:rPr>
                <w:rFonts w:ascii="Arial" w:eastAsia="SimSun" w:hAnsi="Arial" w:cs="Arial"/>
                <w:color w:val="000000"/>
                <w:sz w:val="18"/>
                <w:szCs w:val="18"/>
                <w:lang w:eastAsia="de-DE" w:bidi="bn-BD"/>
              </w:rPr>
            </w:pPr>
            <w:r>
              <w:rPr>
                <w:rFonts w:ascii="Arial" w:eastAsia="SimSun" w:hAnsi="Arial" w:cs="Arial"/>
                <w:color w:val="000000"/>
                <w:sz w:val="18"/>
                <w:szCs w:val="18"/>
                <w:lang w:eastAsia="de-DE" w:bidi="bn-BD"/>
              </w:rPr>
              <w:t>5</w:t>
            </w:r>
          </w:p>
        </w:tc>
        <w:tc>
          <w:tcPr>
            <w:tcW w:w="859" w:type="pct"/>
            <w:shd w:val="clear" w:color="auto" w:fill="auto"/>
            <w:vAlign w:val="center"/>
          </w:tcPr>
          <w:p w14:paraId="49104676" w14:textId="77777777" w:rsidR="00CE1636" w:rsidRPr="004B5CD3" w:rsidRDefault="00CE1636" w:rsidP="00D44972">
            <w:pPr>
              <w:spacing w:before="80" w:after="80"/>
              <w:rPr>
                <w:rFonts w:ascii="Arial" w:eastAsia="SimSun" w:hAnsi="Arial" w:cs="Arial"/>
                <w:color w:val="000000"/>
                <w:sz w:val="18"/>
                <w:szCs w:val="18"/>
                <w:highlight w:val="yellow"/>
                <w:lang w:eastAsia="de-DE" w:bidi="bn-BD"/>
              </w:rPr>
            </w:pPr>
            <w:r w:rsidRPr="004B5CD3">
              <w:rPr>
                <w:rFonts w:ascii="Arial" w:eastAsia="SimSun" w:hAnsi="Arial" w:cs="Arial"/>
                <w:color w:val="000000"/>
                <w:sz w:val="18"/>
                <w:szCs w:val="18"/>
                <w:lang w:eastAsia="de-DE" w:bidi="bn-BD"/>
              </w:rPr>
              <w:t>S_LPAd → eUICC</w:t>
            </w:r>
          </w:p>
        </w:tc>
        <w:tc>
          <w:tcPr>
            <w:tcW w:w="1877" w:type="pct"/>
            <w:shd w:val="clear" w:color="auto" w:fill="auto"/>
            <w:vAlign w:val="center"/>
          </w:tcPr>
          <w:p w14:paraId="106C07A5" w14:textId="77777777" w:rsidR="00CE1636" w:rsidRPr="004B5CD3" w:rsidRDefault="00CE163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MTD_STORE_DATA(</w:t>
            </w:r>
          </w:p>
          <w:p w14:paraId="1B6DF233" w14:textId="77777777" w:rsidR="00CE1636" w:rsidRPr="004B5CD3" w:rsidRDefault="00CE1636" w:rsidP="00D44972">
            <w:pPr>
              <w:spacing w:before="80" w:after="80"/>
              <w:rPr>
                <w:rFonts w:ascii="Arial" w:eastAsia="SimSun" w:hAnsi="Arial" w:cs="Arial"/>
                <w:color w:val="000000"/>
                <w:sz w:val="18"/>
                <w:szCs w:val="18"/>
                <w:highlight w:val="yellow"/>
                <w:lang w:eastAsia="de-DE" w:bidi="bn-BD"/>
              </w:rPr>
            </w:pPr>
            <w:r w:rsidRPr="004B5CD3">
              <w:rPr>
                <w:rFonts w:ascii="Arial" w:eastAsia="SimSun" w:hAnsi="Arial" w:cs="Arial"/>
                <w:color w:val="000000"/>
                <w:sz w:val="18"/>
                <w:szCs w:val="18"/>
                <w:lang w:eastAsia="de-DE" w:bidi="bn-BD"/>
              </w:rPr>
              <w:t xml:space="preserve">   #GET_NEW_METADATA</w:t>
            </w:r>
            <w:r>
              <w:rPr>
                <w:rFonts w:ascii="Arial" w:eastAsia="SimSun" w:hAnsi="Arial" w:cs="Arial"/>
                <w:sz w:val="18"/>
                <w:szCs w:val="18"/>
                <w:lang w:eastAsia="de-DE" w:bidi="bn-BD"/>
              </w:rPr>
              <w:t>_V3</w:t>
            </w:r>
            <w:r w:rsidRPr="004B5CD3">
              <w:rPr>
                <w:rFonts w:ascii="Arial" w:eastAsia="SimSun" w:hAnsi="Arial" w:cs="Arial"/>
                <w:color w:val="000000"/>
                <w:sz w:val="18"/>
                <w:szCs w:val="18"/>
                <w:lang w:eastAsia="de-DE" w:bidi="bn-BD"/>
              </w:rPr>
              <w:t>)</w:t>
            </w:r>
          </w:p>
        </w:tc>
        <w:tc>
          <w:tcPr>
            <w:tcW w:w="1799" w:type="pct"/>
            <w:shd w:val="clear" w:color="auto" w:fill="auto"/>
            <w:vAlign w:val="center"/>
          </w:tcPr>
          <w:p w14:paraId="63F15D46" w14:textId="77777777" w:rsidR="00CE1636" w:rsidRPr="004B5CD3" w:rsidRDefault="00CE163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R_GET_UPDATE_</w:t>
            </w:r>
            <w:r w:rsidRPr="007E1FB5">
              <w:rPr>
                <w:rFonts w:ascii="Arial" w:eastAsia="SimSun" w:hAnsi="Arial" w:cs="Arial"/>
                <w:color w:val="000000"/>
                <w:sz w:val="18"/>
                <w:szCs w:val="18"/>
                <w:lang w:eastAsia="de-DE" w:bidi="bn-BD"/>
              </w:rPr>
              <w:t>N</w:t>
            </w:r>
            <w:r w:rsidRPr="000575D1">
              <w:rPr>
                <w:rFonts w:ascii="Arial" w:eastAsia="SimSun" w:hAnsi="Arial" w:cs="Arial"/>
                <w:color w:val="000000"/>
                <w:sz w:val="18"/>
                <w:szCs w:val="18"/>
                <w:lang w:eastAsia="de-DE" w:bidi="bn-BD"/>
              </w:rPr>
              <w:t>7</w:t>
            </w:r>
          </w:p>
          <w:p w14:paraId="3D9442F6" w14:textId="77777777" w:rsidR="00CE1636" w:rsidRPr="004B5CD3" w:rsidRDefault="00CE1636" w:rsidP="00D44972">
            <w:pPr>
              <w:spacing w:before="80" w:after="80"/>
              <w:rPr>
                <w:rFonts w:ascii="Arial" w:eastAsia="SimSun" w:hAnsi="Arial" w:cs="Arial"/>
                <w:color w:val="000000"/>
                <w:sz w:val="18"/>
                <w:szCs w:val="18"/>
                <w:highlight w:val="yellow"/>
                <w:lang w:eastAsia="de-DE" w:bidi="bn-BD"/>
              </w:rPr>
            </w:pPr>
            <w:r w:rsidRPr="004B5CD3">
              <w:rPr>
                <w:rFonts w:ascii="Arial" w:eastAsia="SimSun" w:hAnsi="Arial" w:cs="Arial"/>
                <w:color w:val="000000"/>
                <w:sz w:val="18"/>
                <w:szCs w:val="18"/>
                <w:lang w:eastAsia="de-DE" w:bidi="bn-BD"/>
              </w:rPr>
              <w:t>SW=0x9000</w:t>
            </w:r>
          </w:p>
        </w:tc>
      </w:tr>
    </w:tbl>
    <w:p w14:paraId="0BFD8B4C" w14:textId="77777777" w:rsidR="00CE1636" w:rsidRDefault="00CE1636" w:rsidP="006D4872">
      <w:pPr>
        <w:pStyle w:val="NormalParagraph"/>
      </w:pPr>
    </w:p>
    <w:p w14:paraId="1DF84C8B" w14:textId="2E9B0437" w:rsidR="00513B8A" w:rsidRPr="009378B6" w:rsidRDefault="00513B8A" w:rsidP="00513B8A">
      <w:pPr>
        <w:pStyle w:val="Heading6no"/>
      </w:pPr>
      <w:r w:rsidRPr="009378B6">
        <w:t>Test Sequence #06 Nominal: Delete Unset PPRs</w:t>
      </w:r>
    </w:p>
    <w:p w14:paraId="599D2159" w14:textId="77777777" w:rsidR="00513B8A" w:rsidRPr="009378B6" w:rsidRDefault="00513B8A" w:rsidP="00513B8A">
      <w:pPr>
        <w:pStyle w:val="NormalParagraph"/>
      </w:pPr>
      <w:r w:rsidRPr="009378B6">
        <w:t>The purpose of this test is to verify that the MNO can delete already unset PPRs using the Update Metadata request.</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1971"/>
        <w:gridCol w:w="7047"/>
      </w:tblGrid>
      <w:tr w:rsidR="00513B8A" w:rsidRPr="009378B6" w14:paraId="39258084" w14:textId="77777777" w:rsidTr="00771FCA">
        <w:trPr>
          <w:jc w:val="center"/>
        </w:trPr>
        <w:tc>
          <w:tcPr>
            <w:tcW w:w="109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C153DA7" w14:textId="77777777" w:rsidR="00513B8A" w:rsidRPr="009378B6" w:rsidRDefault="00513B8A" w:rsidP="00771FCA">
            <w:pPr>
              <w:pStyle w:val="TableHeaderGray"/>
              <w:rPr>
                <w:lang w:val="en-GB"/>
              </w:rPr>
            </w:pPr>
            <w:r w:rsidRPr="009378B6">
              <w:rPr>
                <w:lang w:val="en-GB"/>
              </w:rPr>
              <w:lastRenderedPageBreak/>
              <w:t>Initial Conditions</w:t>
            </w:r>
          </w:p>
        </w:tc>
        <w:tc>
          <w:tcPr>
            <w:tcW w:w="3907" w:type="pct"/>
            <w:tcBorders>
              <w:top w:val="nil"/>
              <w:left w:val="single" w:sz="6" w:space="0" w:color="auto"/>
              <w:bottom w:val="single" w:sz="6" w:space="0" w:color="auto"/>
              <w:right w:val="nil"/>
            </w:tcBorders>
            <w:shd w:val="clear" w:color="auto" w:fill="auto"/>
            <w:vAlign w:val="center"/>
          </w:tcPr>
          <w:p w14:paraId="55EB2634" w14:textId="77777777" w:rsidR="00513B8A" w:rsidRPr="009378B6" w:rsidRDefault="00513B8A" w:rsidP="00771FCA">
            <w:pPr>
              <w:pStyle w:val="TableHeaderGray"/>
              <w:rPr>
                <w:rFonts w:eastAsia="SimSun"/>
                <w:lang w:val="en-GB" w:eastAsia="de-DE"/>
              </w:rPr>
            </w:pPr>
          </w:p>
        </w:tc>
      </w:tr>
      <w:tr w:rsidR="00513B8A" w:rsidRPr="009378B6" w14:paraId="688536A2" w14:textId="77777777" w:rsidTr="00771FCA">
        <w:trPr>
          <w:jc w:val="center"/>
        </w:trPr>
        <w:tc>
          <w:tcPr>
            <w:tcW w:w="109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EC029CF" w14:textId="77777777" w:rsidR="00513B8A" w:rsidRPr="009378B6" w:rsidRDefault="00513B8A" w:rsidP="00771FCA">
            <w:pPr>
              <w:pStyle w:val="TableHeaderGray"/>
              <w:rPr>
                <w:lang w:val="en-GB"/>
              </w:rPr>
            </w:pPr>
            <w:r w:rsidRPr="009378B6">
              <w:rPr>
                <w:lang w:val="en-GB"/>
              </w:rPr>
              <w:t>Entity</w:t>
            </w:r>
          </w:p>
        </w:tc>
        <w:tc>
          <w:tcPr>
            <w:tcW w:w="390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D10CC94" w14:textId="77777777" w:rsidR="00513B8A" w:rsidRPr="009378B6" w:rsidRDefault="00513B8A" w:rsidP="00771FCA">
            <w:pPr>
              <w:pStyle w:val="TableHeaderGray"/>
              <w:rPr>
                <w:rStyle w:val="PlaceholderText"/>
                <w:rFonts w:eastAsia="SimSun"/>
                <w:lang w:val="en-GB" w:eastAsia="de-DE"/>
              </w:rPr>
            </w:pPr>
            <w:r w:rsidRPr="009378B6">
              <w:rPr>
                <w:lang w:val="en-GB" w:eastAsia="de-DE"/>
              </w:rPr>
              <w:t>Description of the initial condition</w:t>
            </w:r>
          </w:p>
        </w:tc>
      </w:tr>
      <w:tr w:rsidR="00513B8A" w:rsidRPr="009378B6" w14:paraId="47109921" w14:textId="77777777" w:rsidTr="00771FCA">
        <w:trPr>
          <w:jc w:val="center"/>
        </w:trPr>
        <w:tc>
          <w:tcPr>
            <w:tcW w:w="1093" w:type="pct"/>
            <w:tcBorders>
              <w:top w:val="single" w:sz="6" w:space="0" w:color="auto"/>
              <w:left w:val="single" w:sz="6" w:space="0" w:color="auto"/>
              <w:bottom w:val="single" w:sz="6" w:space="0" w:color="auto"/>
              <w:right w:val="single" w:sz="6" w:space="0" w:color="auto"/>
            </w:tcBorders>
            <w:vAlign w:val="center"/>
          </w:tcPr>
          <w:p w14:paraId="598DE221" w14:textId="77777777" w:rsidR="00513B8A" w:rsidRPr="009378B6" w:rsidRDefault="00513B8A" w:rsidP="00771FCA">
            <w:pPr>
              <w:pStyle w:val="TableText"/>
            </w:pPr>
            <w:r w:rsidRPr="009378B6">
              <w:t>eUICC</w:t>
            </w:r>
          </w:p>
        </w:tc>
        <w:tc>
          <w:tcPr>
            <w:tcW w:w="3907" w:type="pct"/>
            <w:tcBorders>
              <w:top w:val="single" w:sz="6" w:space="0" w:color="auto"/>
              <w:left w:val="single" w:sz="6" w:space="0" w:color="auto"/>
              <w:bottom w:val="single" w:sz="6" w:space="0" w:color="auto"/>
              <w:right w:val="single" w:sz="6" w:space="0" w:color="auto"/>
            </w:tcBorders>
            <w:vAlign w:val="center"/>
          </w:tcPr>
          <w:p w14:paraId="332900CD" w14:textId="77777777" w:rsidR="00513B8A" w:rsidRPr="009378B6" w:rsidRDefault="00513B8A" w:rsidP="00771FCA">
            <w:pPr>
              <w:pStyle w:val="TableText"/>
            </w:pPr>
            <w:r w:rsidRPr="009378B6">
              <w:t>The PROFILE_OPERATIONAL1 is Enabled.</w:t>
            </w:r>
          </w:p>
        </w:tc>
      </w:tr>
    </w:tbl>
    <w:p w14:paraId="62CF6CF7" w14:textId="77777777" w:rsidR="00513B8A" w:rsidRPr="009378B6" w:rsidRDefault="00513B8A" w:rsidP="00513B8A">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8"/>
        <w:gridCol w:w="2045"/>
        <w:gridCol w:w="3289"/>
        <w:gridCol w:w="2858"/>
      </w:tblGrid>
      <w:tr w:rsidR="00513B8A" w:rsidRPr="009378B6" w14:paraId="1742A01E" w14:textId="77777777" w:rsidTr="00771FCA">
        <w:trPr>
          <w:trHeight w:val="314"/>
          <w:jc w:val="center"/>
        </w:trPr>
        <w:tc>
          <w:tcPr>
            <w:tcW w:w="454" w:type="pct"/>
            <w:shd w:val="clear" w:color="auto" w:fill="C00000"/>
            <w:vAlign w:val="center"/>
          </w:tcPr>
          <w:p w14:paraId="4A9421BD" w14:textId="77777777" w:rsidR="00513B8A" w:rsidRPr="009378B6" w:rsidRDefault="00513B8A" w:rsidP="00771FCA">
            <w:pPr>
              <w:pStyle w:val="TableHeader"/>
              <w:rPr>
                <w:lang w:val="en-GB"/>
              </w:rPr>
            </w:pPr>
            <w:r w:rsidRPr="009378B6">
              <w:rPr>
                <w:lang w:val="en-GB"/>
              </w:rPr>
              <w:t>Step</w:t>
            </w:r>
          </w:p>
        </w:tc>
        <w:tc>
          <w:tcPr>
            <w:tcW w:w="1135" w:type="pct"/>
            <w:shd w:val="clear" w:color="auto" w:fill="C00000"/>
            <w:vAlign w:val="center"/>
          </w:tcPr>
          <w:p w14:paraId="2FDF199E" w14:textId="77777777" w:rsidR="00513B8A" w:rsidRPr="009378B6" w:rsidRDefault="00513B8A" w:rsidP="00771FCA">
            <w:pPr>
              <w:pStyle w:val="TableHeader"/>
              <w:rPr>
                <w:lang w:val="en-GB"/>
              </w:rPr>
            </w:pPr>
            <w:r w:rsidRPr="009378B6">
              <w:rPr>
                <w:lang w:val="en-GB"/>
              </w:rPr>
              <w:t>Direction</w:t>
            </w:r>
          </w:p>
        </w:tc>
        <w:tc>
          <w:tcPr>
            <w:tcW w:w="1825" w:type="pct"/>
            <w:shd w:val="clear" w:color="auto" w:fill="C00000"/>
            <w:vAlign w:val="center"/>
          </w:tcPr>
          <w:p w14:paraId="1CE68097" w14:textId="77777777" w:rsidR="00513B8A" w:rsidRPr="009378B6" w:rsidRDefault="00513B8A" w:rsidP="00771FCA">
            <w:pPr>
              <w:pStyle w:val="TableHeader"/>
              <w:rPr>
                <w:lang w:val="en-GB"/>
              </w:rPr>
            </w:pPr>
            <w:r w:rsidRPr="009378B6">
              <w:rPr>
                <w:lang w:val="en-GB"/>
              </w:rPr>
              <w:t>Sequence / Description</w:t>
            </w:r>
          </w:p>
        </w:tc>
        <w:tc>
          <w:tcPr>
            <w:tcW w:w="1586" w:type="pct"/>
            <w:shd w:val="clear" w:color="auto" w:fill="C00000"/>
            <w:vAlign w:val="center"/>
          </w:tcPr>
          <w:p w14:paraId="51DFF18D" w14:textId="77777777" w:rsidR="00513B8A" w:rsidRPr="009378B6" w:rsidRDefault="00513B8A" w:rsidP="00771FCA">
            <w:pPr>
              <w:pStyle w:val="TableHeader"/>
              <w:rPr>
                <w:lang w:val="en-GB"/>
              </w:rPr>
            </w:pPr>
            <w:r w:rsidRPr="009378B6">
              <w:rPr>
                <w:lang w:val="en-GB"/>
              </w:rPr>
              <w:t>Expected result</w:t>
            </w:r>
          </w:p>
        </w:tc>
      </w:tr>
      <w:tr w:rsidR="00513B8A" w:rsidRPr="009378B6" w14:paraId="4CA6F526" w14:textId="77777777" w:rsidTr="00771FCA">
        <w:trPr>
          <w:trHeight w:val="314"/>
          <w:jc w:val="center"/>
        </w:trPr>
        <w:tc>
          <w:tcPr>
            <w:tcW w:w="454" w:type="pct"/>
            <w:shd w:val="clear" w:color="auto" w:fill="auto"/>
            <w:vAlign w:val="center"/>
          </w:tcPr>
          <w:p w14:paraId="720555F8" w14:textId="77777777" w:rsidR="00513B8A" w:rsidRPr="009378B6" w:rsidRDefault="00513B8A" w:rsidP="00771FCA">
            <w:pPr>
              <w:pStyle w:val="TableText"/>
              <w:rPr>
                <w:sz w:val="18"/>
              </w:rPr>
            </w:pPr>
            <w:r w:rsidRPr="009378B6">
              <w:rPr>
                <w:sz w:val="18"/>
              </w:rPr>
              <w:t>IC1</w:t>
            </w:r>
          </w:p>
        </w:tc>
        <w:tc>
          <w:tcPr>
            <w:tcW w:w="4546" w:type="pct"/>
            <w:gridSpan w:val="3"/>
            <w:shd w:val="clear" w:color="auto" w:fill="auto"/>
            <w:vAlign w:val="center"/>
          </w:tcPr>
          <w:p w14:paraId="51BFF857" w14:textId="77777777" w:rsidR="00513B8A" w:rsidRPr="009378B6" w:rsidRDefault="00513B8A" w:rsidP="00771FCA">
            <w:pPr>
              <w:pStyle w:val="TableText"/>
              <w:rPr>
                <w:sz w:val="18"/>
              </w:rPr>
            </w:pPr>
            <w:r w:rsidRPr="009378B6">
              <w:rPr>
                <w:sz w:val="18"/>
              </w:rPr>
              <w:t>PROC_EUICC_INITIALIZATION_SEQUENCE</w:t>
            </w:r>
          </w:p>
        </w:tc>
      </w:tr>
      <w:tr w:rsidR="00513B8A" w:rsidRPr="009378B6" w14:paraId="4239B368" w14:textId="77777777" w:rsidTr="00771FCA">
        <w:trPr>
          <w:trHeight w:val="314"/>
          <w:jc w:val="center"/>
        </w:trPr>
        <w:tc>
          <w:tcPr>
            <w:tcW w:w="454" w:type="pct"/>
            <w:shd w:val="clear" w:color="auto" w:fill="auto"/>
            <w:vAlign w:val="center"/>
          </w:tcPr>
          <w:p w14:paraId="3C17A0F3" w14:textId="77777777" w:rsidR="00513B8A" w:rsidRPr="009378B6" w:rsidRDefault="00513B8A" w:rsidP="00771FCA">
            <w:pPr>
              <w:pStyle w:val="TableText"/>
              <w:rPr>
                <w:sz w:val="18"/>
              </w:rPr>
            </w:pPr>
            <w:r w:rsidRPr="009378B6">
              <w:rPr>
                <w:sz w:val="18"/>
              </w:rPr>
              <w:t>IC2</w:t>
            </w:r>
          </w:p>
        </w:tc>
        <w:tc>
          <w:tcPr>
            <w:tcW w:w="1135" w:type="pct"/>
            <w:shd w:val="clear" w:color="auto" w:fill="auto"/>
            <w:vAlign w:val="center"/>
          </w:tcPr>
          <w:p w14:paraId="71866490"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4BCCE3CB" w14:textId="77777777" w:rsidR="00513B8A" w:rsidRPr="009378B6" w:rsidRDefault="00513B8A" w:rsidP="00771FCA">
            <w:pPr>
              <w:pStyle w:val="TableText"/>
              <w:rPr>
                <w:sz w:val="18"/>
              </w:rPr>
            </w:pPr>
            <w:r w:rsidRPr="009378B6">
              <w:rPr>
                <w:sz w:val="18"/>
              </w:rPr>
              <w:t>MTD_SEND_SMS_PP(</w:t>
            </w:r>
          </w:p>
          <w:p w14:paraId="0E4BC9C7" w14:textId="77777777" w:rsidR="00513B8A" w:rsidRPr="009378B6" w:rsidRDefault="00513B8A" w:rsidP="00771FCA">
            <w:pPr>
              <w:pStyle w:val="TableText"/>
              <w:rPr>
                <w:sz w:val="18"/>
              </w:rPr>
            </w:pPr>
            <w:r w:rsidRPr="009378B6">
              <w:rPr>
                <w:sz w:val="18"/>
              </w:rPr>
              <w:t xml:space="preserve">  [INSTALL_PERSO_RES_ISDP];</w:t>
            </w:r>
          </w:p>
          <w:p w14:paraId="0C888168" w14:textId="77777777" w:rsidR="00513B8A" w:rsidRPr="009378B6" w:rsidRDefault="00513B8A" w:rsidP="00771FCA">
            <w:pPr>
              <w:pStyle w:val="TableText"/>
              <w:rPr>
                <w:sz w:val="18"/>
              </w:rPr>
            </w:pPr>
            <w:r w:rsidRPr="009378B6">
              <w:rPr>
                <w:sz w:val="18"/>
              </w:rPr>
              <w:t xml:space="preserve">  MTD_STORE_DATA_SCRIPT(</w:t>
            </w:r>
          </w:p>
          <w:p w14:paraId="6BD92967" w14:textId="48449145" w:rsidR="00513B8A" w:rsidRPr="009378B6" w:rsidRDefault="00513B8A" w:rsidP="00771FCA">
            <w:pPr>
              <w:pStyle w:val="TableText"/>
              <w:rPr>
                <w:sz w:val="18"/>
              </w:rPr>
            </w:pPr>
            <w:r w:rsidRPr="009378B6">
              <w:rPr>
                <w:sz w:val="18"/>
              </w:rPr>
              <w:t xml:space="preserve">    #REMOVE_PPRS</w:t>
            </w:r>
            <w:r w:rsidR="00CE1636">
              <w:rPr>
                <w:sz w:val="18"/>
              </w:rPr>
              <w:t>_V3</w:t>
            </w:r>
            <w:r w:rsidRPr="009378B6">
              <w:rPr>
                <w:sz w:val="18"/>
              </w:rPr>
              <w:t>,</w:t>
            </w:r>
          </w:p>
          <w:p w14:paraId="05163E38" w14:textId="77777777" w:rsidR="00513B8A" w:rsidRPr="009378B6" w:rsidRDefault="00513B8A" w:rsidP="00771FCA">
            <w:pPr>
              <w:pStyle w:val="TableText"/>
              <w:rPr>
                <w:sz w:val="18"/>
              </w:rPr>
            </w:pPr>
            <w:r w:rsidRPr="009378B6">
              <w:rPr>
                <w:sz w:val="18"/>
              </w:rPr>
              <w:t xml:space="preserve">    FALSE))</w:t>
            </w:r>
          </w:p>
        </w:tc>
        <w:tc>
          <w:tcPr>
            <w:tcW w:w="1586" w:type="pct"/>
            <w:shd w:val="clear" w:color="auto" w:fill="auto"/>
            <w:vAlign w:val="center"/>
          </w:tcPr>
          <w:p w14:paraId="415DB01A" w14:textId="77777777" w:rsidR="00513B8A" w:rsidRPr="009378B6" w:rsidRDefault="00513B8A" w:rsidP="00771FCA">
            <w:pPr>
              <w:pStyle w:val="TableText"/>
              <w:rPr>
                <w:sz w:val="18"/>
              </w:rPr>
            </w:pPr>
            <w:r w:rsidRPr="009378B6">
              <w:rPr>
                <w:sz w:val="18"/>
              </w:rPr>
              <w:t>SW=0x91XX</w:t>
            </w:r>
          </w:p>
        </w:tc>
      </w:tr>
      <w:tr w:rsidR="00513B8A" w:rsidRPr="009378B6" w14:paraId="3042BEDF" w14:textId="77777777" w:rsidTr="00771FCA">
        <w:trPr>
          <w:trHeight w:val="314"/>
          <w:jc w:val="center"/>
        </w:trPr>
        <w:tc>
          <w:tcPr>
            <w:tcW w:w="454" w:type="pct"/>
            <w:shd w:val="clear" w:color="auto" w:fill="auto"/>
            <w:vAlign w:val="center"/>
          </w:tcPr>
          <w:p w14:paraId="3AA46E14" w14:textId="77777777" w:rsidR="00513B8A" w:rsidRPr="009378B6" w:rsidRDefault="00513B8A" w:rsidP="00771FCA">
            <w:pPr>
              <w:pStyle w:val="TableText"/>
              <w:rPr>
                <w:sz w:val="18"/>
              </w:rPr>
            </w:pPr>
            <w:r w:rsidRPr="009378B6">
              <w:rPr>
                <w:sz w:val="18"/>
              </w:rPr>
              <w:t>IC3</w:t>
            </w:r>
          </w:p>
        </w:tc>
        <w:tc>
          <w:tcPr>
            <w:tcW w:w="1135" w:type="pct"/>
            <w:shd w:val="clear" w:color="auto" w:fill="auto"/>
            <w:vAlign w:val="center"/>
          </w:tcPr>
          <w:p w14:paraId="511FD22D"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4CCEEB2D" w14:textId="77777777" w:rsidR="00513B8A" w:rsidRPr="009378B6" w:rsidRDefault="00513B8A" w:rsidP="00771FCA">
            <w:pPr>
              <w:pStyle w:val="TableText"/>
              <w:rPr>
                <w:sz w:val="18"/>
              </w:rPr>
            </w:pPr>
            <w:r w:rsidRPr="009378B6">
              <w:rPr>
                <w:sz w:val="18"/>
              </w:rPr>
              <w:t>FETCH “XX”</w:t>
            </w:r>
          </w:p>
        </w:tc>
        <w:tc>
          <w:tcPr>
            <w:tcW w:w="1586" w:type="pct"/>
            <w:shd w:val="clear" w:color="auto" w:fill="auto"/>
            <w:vAlign w:val="center"/>
          </w:tcPr>
          <w:p w14:paraId="39210D97" w14:textId="77777777" w:rsidR="00513B8A" w:rsidRPr="009378B6" w:rsidRDefault="00513B8A" w:rsidP="00771FCA">
            <w:pPr>
              <w:pStyle w:val="TableText"/>
              <w:rPr>
                <w:sz w:val="18"/>
              </w:rPr>
            </w:pPr>
            <w:r w:rsidRPr="009378B6">
              <w:rPr>
                <w:sz w:val="18"/>
              </w:rPr>
              <w:t>MTD_CHECK_SMS_POR(</w:t>
            </w:r>
          </w:p>
          <w:p w14:paraId="44133771" w14:textId="77777777" w:rsidR="00513B8A" w:rsidRPr="009378B6" w:rsidRDefault="00513B8A" w:rsidP="00771FCA">
            <w:pPr>
              <w:pStyle w:val="TableText"/>
              <w:rPr>
                <w:sz w:val="18"/>
              </w:rPr>
            </w:pPr>
            <w:r w:rsidRPr="009378B6">
              <w:rPr>
                <w:sz w:val="18"/>
              </w:rPr>
              <w:t xml:space="preserve">  0x9000)</w:t>
            </w:r>
          </w:p>
        </w:tc>
      </w:tr>
      <w:tr w:rsidR="00513B8A" w:rsidRPr="009378B6" w14:paraId="293B3C5A" w14:textId="77777777" w:rsidTr="00771FCA">
        <w:trPr>
          <w:trHeight w:val="314"/>
          <w:jc w:val="center"/>
        </w:trPr>
        <w:tc>
          <w:tcPr>
            <w:tcW w:w="454" w:type="pct"/>
            <w:shd w:val="clear" w:color="auto" w:fill="auto"/>
            <w:vAlign w:val="center"/>
          </w:tcPr>
          <w:p w14:paraId="0BA13C2B" w14:textId="77777777" w:rsidR="00513B8A" w:rsidRPr="009378B6" w:rsidRDefault="00513B8A" w:rsidP="00771FCA">
            <w:pPr>
              <w:pStyle w:val="TableText"/>
              <w:rPr>
                <w:sz w:val="18"/>
              </w:rPr>
            </w:pPr>
            <w:r w:rsidRPr="009378B6">
              <w:rPr>
                <w:sz w:val="18"/>
              </w:rPr>
              <w:t>IC4</w:t>
            </w:r>
          </w:p>
        </w:tc>
        <w:tc>
          <w:tcPr>
            <w:tcW w:w="1135" w:type="pct"/>
            <w:shd w:val="clear" w:color="auto" w:fill="auto"/>
            <w:vAlign w:val="center"/>
          </w:tcPr>
          <w:p w14:paraId="438DF837"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38783178" w14:textId="77777777" w:rsidR="00513B8A" w:rsidRPr="009378B6" w:rsidRDefault="00513B8A" w:rsidP="00771FCA">
            <w:pPr>
              <w:pStyle w:val="TableText"/>
              <w:rPr>
                <w:sz w:val="18"/>
              </w:rPr>
            </w:pPr>
            <w:r w:rsidRPr="009378B6">
              <w:rPr>
                <w:sz w:val="18"/>
              </w:rPr>
              <w:t>TERMINAL RESPONSE</w:t>
            </w:r>
          </w:p>
        </w:tc>
        <w:tc>
          <w:tcPr>
            <w:tcW w:w="1586" w:type="pct"/>
            <w:shd w:val="clear" w:color="auto" w:fill="auto"/>
            <w:vAlign w:val="center"/>
          </w:tcPr>
          <w:p w14:paraId="760E9A1D" w14:textId="77777777" w:rsidR="00513B8A" w:rsidRPr="009378B6" w:rsidRDefault="00513B8A" w:rsidP="00771FCA">
            <w:pPr>
              <w:pStyle w:val="TableText"/>
              <w:rPr>
                <w:sz w:val="18"/>
              </w:rPr>
            </w:pPr>
            <w:r w:rsidRPr="009378B6">
              <w:rPr>
                <w:sz w:val="18"/>
              </w:rPr>
              <w:t>SW=0x9000</w:t>
            </w:r>
          </w:p>
        </w:tc>
      </w:tr>
      <w:tr w:rsidR="00513B8A" w:rsidRPr="009378B6" w14:paraId="10D4957C" w14:textId="77777777" w:rsidTr="00771FCA">
        <w:trPr>
          <w:trHeight w:val="314"/>
          <w:jc w:val="center"/>
        </w:trPr>
        <w:tc>
          <w:tcPr>
            <w:tcW w:w="454" w:type="pct"/>
            <w:shd w:val="clear" w:color="auto" w:fill="auto"/>
            <w:vAlign w:val="center"/>
          </w:tcPr>
          <w:p w14:paraId="60871F3C" w14:textId="77777777" w:rsidR="00513B8A" w:rsidRPr="009378B6" w:rsidRDefault="00513B8A" w:rsidP="00771FCA">
            <w:pPr>
              <w:pStyle w:val="TableText"/>
              <w:rPr>
                <w:sz w:val="18"/>
              </w:rPr>
            </w:pPr>
            <w:r w:rsidRPr="009378B6">
              <w:rPr>
                <w:sz w:val="18"/>
              </w:rPr>
              <w:t>1</w:t>
            </w:r>
          </w:p>
        </w:tc>
        <w:tc>
          <w:tcPr>
            <w:tcW w:w="1135" w:type="pct"/>
            <w:shd w:val="clear" w:color="auto" w:fill="auto"/>
            <w:vAlign w:val="center"/>
          </w:tcPr>
          <w:p w14:paraId="3AC63922"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618A9C40" w14:textId="77777777" w:rsidR="00513B8A" w:rsidRPr="009378B6" w:rsidRDefault="00513B8A" w:rsidP="00771FCA">
            <w:pPr>
              <w:pStyle w:val="TableText"/>
              <w:rPr>
                <w:sz w:val="18"/>
              </w:rPr>
            </w:pPr>
            <w:r w:rsidRPr="009378B6">
              <w:rPr>
                <w:sz w:val="18"/>
              </w:rPr>
              <w:t>MTD_SEND_SMS_PP(</w:t>
            </w:r>
          </w:p>
          <w:p w14:paraId="1D99275B" w14:textId="77777777" w:rsidR="00513B8A" w:rsidRPr="009378B6" w:rsidRDefault="00513B8A" w:rsidP="00771FCA">
            <w:pPr>
              <w:pStyle w:val="TableText"/>
              <w:rPr>
                <w:sz w:val="18"/>
              </w:rPr>
            </w:pPr>
            <w:r w:rsidRPr="009378B6">
              <w:rPr>
                <w:sz w:val="18"/>
              </w:rPr>
              <w:t xml:space="preserve">  [INSTALL_PERSO_RES_ISDP];</w:t>
            </w:r>
          </w:p>
          <w:p w14:paraId="17879B50" w14:textId="77777777" w:rsidR="00513B8A" w:rsidRPr="009378B6" w:rsidRDefault="00513B8A" w:rsidP="00771FCA">
            <w:pPr>
              <w:pStyle w:val="TableText"/>
              <w:rPr>
                <w:sz w:val="18"/>
              </w:rPr>
            </w:pPr>
            <w:r w:rsidRPr="009378B6">
              <w:rPr>
                <w:sz w:val="18"/>
              </w:rPr>
              <w:t xml:space="preserve">  MTD_STORE_DATA_SCRIPT(</w:t>
            </w:r>
          </w:p>
          <w:p w14:paraId="485E09F4" w14:textId="6558AA95" w:rsidR="00513B8A" w:rsidRPr="009378B6" w:rsidRDefault="00513B8A" w:rsidP="00771FCA">
            <w:pPr>
              <w:pStyle w:val="TableText"/>
              <w:rPr>
                <w:sz w:val="18"/>
              </w:rPr>
            </w:pPr>
            <w:r w:rsidRPr="009378B6">
              <w:rPr>
                <w:sz w:val="18"/>
              </w:rPr>
              <w:t xml:space="preserve">    #UPD_NAMES_REM_PPRS</w:t>
            </w:r>
            <w:r w:rsidR="00CE1636">
              <w:rPr>
                <w:sz w:val="18"/>
              </w:rPr>
              <w:t>_V3</w:t>
            </w:r>
            <w:r w:rsidRPr="009378B6">
              <w:rPr>
                <w:sz w:val="18"/>
              </w:rPr>
              <w:t>,</w:t>
            </w:r>
          </w:p>
          <w:p w14:paraId="5AB0B0D4" w14:textId="77777777" w:rsidR="00513B8A" w:rsidRPr="009378B6" w:rsidRDefault="00513B8A" w:rsidP="00771FCA">
            <w:pPr>
              <w:pStyle w:val="TableText"/>
              <w:rPr>
                <w:sz w:val="18"/>
              </w:rPr>
            </w:pPr>
            <w:r w:rsidRPr="009378B6">
              <w:rPr>
                <w:sz w:val="18"/>
              </w:rPr>
              <w:t xml:space="preserve">    FALSE))</w:t>
            </w:r>
          </w:p>
        </w:tc>
        <w:tc>
          <w:tcPr>
            <w:tcW w:w="1586" w:type="pct"/>
            <w:shd w:val="clear" w:color="auto" w:fill="auto"/>
            <w:vAlign w:val="center"/>
          </w:tcPr>
          <w:p w14:paraId="477C9107" w14:textId="77777777" w:rsidR="00513B8A" w:rsidRPr="009378B6" w:rsidRDefault="00513B8A" w:rsidP="00771FCA">
            <w:pPr>
              <w:pStyle w:val="TableText"/>
              <w:rPr>
                <w:sz w:val="18"/>
              </w:rPr>
            </w:pPr>
            <w:r w:rsidRPr="009378B6">
              <w:rPr>
                <w:sz w:val="18"/>
              </w:rPr>
              <w:t>SW=0x91XX</w:t>
            </w:r>
          </w:p>
        </w:tc>
      </w:tr>
      <w:tr w:rsidR="00513B8A" w:rsidRPr="009378B6" w14:paraId="2884114B" w14:textId="77777777" w:rsidTr="00771FCA">
        <w:trPr>
          <w:trHeight w:val="314"/>
          <w:jc w:val="center"/>
        </w:trPr>
        <w:tc>
          <w:tcPr>
            <w:tcW w:w="454" w:type="pct"/>
            <w:shd w:val="clear" w:color="auto" w:fill="auto"/>
            <w:vAlign w:val="center"/>
          </w:tcPr>
          <w:p w14:paraId="467764A7" w14:textId="77777777" w:rsidR="00513B8A" w:rsidRPr="009378B6" w:rsidRDefault="00513B8A" w:rsidP="00771FCA">
            <w:pPr>
              <w:pStyle w:val="TableText"/>
              <w:rPr>
                <w:sz w:val="18"/>
              </w:rPr>
            </w:pPr>
            <w:r w:rsidRPr="009378B6">
              <w:rPr>
                <w:sz w:val="18"/>
              </w:rPr>
              <w:t>2</w:t>
            </w:r>
          </w:p>
        </w:tc>
        <w:tc>
          <w:tcPr>
            <w:tcW w:w="1135" w:type="pct"/>
            <w:shd w:val="clear" w:color="auto" w:fill="auto"/>
            <w:vAlign w:val="center"/>
          </w:tcPr>
          <w:p w14:paraId="6D5D33C1"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2B977231" w14:textId="77777777" w:rsidR="00513B8A" w:rsidRPr="009378B6" w:rsidRDefault="00513B8A" w:rsidP="00771FCA">
            <w:pPr>
              <w:pStyle w:val="TableText"/>
              <w:rPr>
                <w:sz w:val="18"/>
              </w:rPr>
            </w:pPr>
            <w:r w:rsidRPr="009378B6">
              <w:rPr>
                <w:sz w:val="18"/>
              </w:rPr>
              <w:t>FETCH “XX”</w:t>
            </w:r>
          </w:p>
        </w:tc>
        <w:tc>
          <w:tcPr>
            <w:tcW w:w="1586" w:type="pct"/>
            <w:shd w:val="clear" w:color="auto" w:fill="auto"/>
            <w:vAlign w:val="center"/>
          </w:tcPr>
          <w:p w14:paraId="6C049E09" w14:textId="77777777" w:rsidR="00513B8A" w:rsidRPr="009378B6" w:rsidRDefault="00513B8A" w:rsidP="00771FCA">
            <w:pPr>
              <w:pStyle w:val="TableText"/>
              <w:rPr>
                <w:sz w:val="18"/>
              </w:rPr>
            </w:pPr>
            <w:r w:rsidRPr="009378B6">
              <w:rPr>
                <w:sz w:val="18"/>
              </w:rPr>
              <w:t>MTD_CHECK_SMS_POR(</w:t>
            </w:r>
          </w:p>
          <w:p w14:paraId="082FB01E" w14:textId="77777777" w:rsidR="00513B8A" w:rsidRPr="009378B6" w:rsidRDefault="00513B8A" w:rsidP="00771FCA">
            <w:pPr>
              <w:pStyle w:val="TableText"/>
              <w:rPr>
                <w:sz w:val="18"/>
              </w:rPr>
            </w:pPr>
            <w:r w:rsidRPr="009378B6">
              <w:rPr>
                <w:sz w:val="18"/>
              </w:rPr>
              <w:t xml:space="preserve">  0x9000)</w:t>
            </w:r>
          </w:p>
        </w:tc>
      </w:tr>
      <w:tr w:rsidR="00513B8A" w:rsidRPr="009378B6" w14:paraId="1961321C" w14:textId="77777777" w:rsidTr="00771FCA">
        <w:trPr>
          <w:trHeight w:val="314"/>
          <w:jc w:val="center"/>
        </w:trPr>
        <w:tc>
          <w:tcPr>
            <w:tcW w:w="454" w:type="pct"/>
            <w:shd w:val="clear" w:color="auto" w:fill="auto"/>
            <w:vAlign w:val="center"/>
          </w:tcPr>
          <w:p w14:paraId="6D982C08" w14:textId="77777777" w:rsidR="00513B8A" w:rsidRPr="009378B6" w:rsidRDefault="00513B8A" w:rsidP="00771FCA">
            <w:pPr>
              <w:pStyle w:val="TableText"/>
              <w:rPr>
                <w:sz w:val="18"/>
              </w:rPr>
            </w:pPr>
            <w:r w:rsidRPr="009378B6">
              <w:rPr>
                <w:sz w:val="18"/>
              </w:rPr>
              <w:t>3</w:t>
            </w:r>
          </w:p>
        </w:tc>
        <w:tc>
          <w:tcPr>
            <w:tcW w:w="1135" w:type="pct"/>
            <w:shd w:val="clear" w:color="auto" w:fill="auto"/>
            <w:vAlign w:val="center"/>
          </w:tcPr>
          <w:p w14:paraId="01DE1B2F"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40C57952" w14:textId="77777777" w:rsidR="00513B8A" w:rsidRPr="009378B6" w:rsidRDefault="00513B8A" w:rsidP="00771FCA">
            <w:pPr>
              <w:pStyle w:val="TableText"/>
              <w:rPr>
                <w:sz w:val="18"/>
              </w:rPr>
            </w:pPr>
            <w:r w:rsidRPr="009378B6">
              <w:rPr>
                <w:sz w:val="18"/>
              </w:rPr>
              <w:t>TERMINAL RESPONSE</w:t>
            </w:r>
          </w:p>
        </w:tc>
        <w:tc>
          <w:tcPr>
            <w:tcW w:w="1586" w:type="pct"/>
            <w:shd w:val="clear" w:color="auto" w:fill="auto"/>
            <w:vAlign w:val="center"/>
          </w:tcPr>
          <w:p w14:paraId="72CC0ED0" w14:textId="77777777" w:rsidR="00513B8A" w:rsidRPr="009378B6" w:rsidRDefault="00513B8A" w:rsidP="00771FCA">
            <w:pPr>
              <w:pStyle w:val="TableText"/>
              <w:rPr>
                <w:sz w:val="18"/>
              </w:rPr>
            </w:pPr>
            <w:r w:rsidRPr="009378B6">
              <w:rPr>
                <w:sz w:val="18"/>
              </w:rPr>
              <w:t>SW=0x9000</w:t>
            </w:r>
          </w:p>
        </w:tc>
      </w:tr>
      <w:tr w:rsidR="00513B8A" w:rsidRPr="009378B6" w14:paraId="603FFDD4" w14:textId="77777777" w:rsidTr="00771FCA">
        <w:trPr>
          <w:trHeight w:val="314"/>
          <w:jc w:val="center"/>
        </w:trPr>
        <w:tc>
          <w:tcPr>
            <w:tcW w:w="454" w:type="pct"/>
            <w:shd w:val="clear" w:color="auto" w:fill="auto"/>
            <w:vAlign w:val="center"/>
          </w:tcPr>
          <w:p w14:paraId="40CC090E" w14:textId="77777777" w:rsidR="00513B8A" w:rsidRPr="009378B6" w:rsidRDefault="00513B8A" w:rsidP="00771FCA">
            <w:pPr>
              <w:pStyle w:val="TableText"/>
              <w:rPr>
                <w:sz w:val="18"/>
              </w:rPr>
            </w:pPr>
            <w:r w:rsidRPr="009378B6">
              <w:rPr>
                <w:sz w:val="18"/>
              </w:rPr>
              <w:t>4</w:t>
            </w:r>
          </w:p>
        </w:tc>
        <w:tc>
          <w:tcPr>
            <w:tcW w:w="4546" w:type="pct"/>
            <w:gridSpan w:val="3"/>
            <w:shd w:val="clear" w:color="auto" w:fill="auto"/>
            <w:vAlign w:val="center"/>
          </w:tcPr>
          <w:p w14:paraId="6E84305B" w14:textId="77777777" w:rsidR="00513B8A" w:rsidRPr="009378B6" w:rsidRDefault="00513B8A" w:rsidP="00771FCA">
            <w:pPr>
              <w:pStyle w:val="TableText"/>
              <w:rPr>
                <w:sz w:val="18"/>
              </w:rPr>
            </w:pPr>
            <w:r w:rsidRPr="009378B6">
              <w:rPr>
                <w:sz w:val="18"/>
              </w:rPr>
              <w:t>PROC_OPEN_LOGICAL_CHANNEL_AND_SELECT_ISDR</w:t>
            </w:r>
          </w:p>
        </w:tc>
      </w:tr>
      <w:tr w:rsidR="00513B8A" w:rsidRPr="009378B6" w14:paraId="0134FF0E" w14:textId="77777777" w:rsidTr="00771FCA">
        <w:trPr>
          <w:trHeight w:val="314"/>
          <w:jc w:val="center"/>
        </w:trPr>
        <w:tc>
          <w:tcPr>
            <w:tcW w:w="454" w:type="pct"/>
            <w:shd w:val="clear" w:color="auto" w:fill="auto"/>
            <w:vAlign w:val="center"/>
          </w:tcPr>
          <w:p w14:paraId="11F9A814" w14:textId="77777777" w:rsidR="00513B8A" w:rsidRPr="009378B6" w:rsidRDefault="00513B8A" w:rsidP="00771FCA">
            <w:pPr>
              <w:pStyle w:val="TableText"/>
              <w:rPr>
                <w:sz w:val="18"/>
              </w:rPr>
            </w:pPr>
            <w:r w:rsidRPr="009378B6">
              <w:rPr>
                <w:sz w:val="18"/>
              </w:rPr>
              <w:t>5</w:t>
            </w:r>
          </w:p>
        </w:tc>
        <w:tc>
          <w:tcPr>
            <w:tcW w:w="1135" w:type="pct"/>
            <w:shd w:val="clear" w:color="auto" w:fill="auto"/>
            <w:vAlign w:val="center"/>
          </w:tcPr>
          <w:p w14:paraId="31B1B69F" w14:textId="77777777" w:rsidR="00513B8A" w:rsidRPr="009378B6" w:rsidRDefault="00513B8A" w:rsidP="00771FCA">
            <w:pPr>
              <w:pStyle w:val="TableText"/>
              <w:rPr>
                <w:sz w:val="18"/>
              </w:rPr>
            </w:pPr>
            <w:r w:rsidRPr="009378B6">
              <w:rPr>
                <w:sz w:val="18"/>
              </w:rPr>
              <w:t xml:space="preserve">S_LPAd </w:t>
            </w:r>
            <w:r w:rsidRPr="009378B6">
              <w:rPr>
                <w:rFonts w:hint="eastAsia"/>
                <w:sz w:val="18"/>
              </w:rPr>
              <w:t>→</w:t>
            </w:r>
            <w:r w:rsidRPr="009378B6">
              <w:rPr>
                <w:sz w:val="18"/>
              </w:rPr>
              <w:t xml:space="preserve"> eUICC</w:t>
            </w:r>
          </w:p>
        </w:tc>
        <w:tc>
          <w:tcPr>
            <w:tcW w:w="1825" w:type="pct"/>
            <w:shd w:val="clear" w:color="auto" w:fill="auto"/>
            <w:vAlign w:val="center"/>
          </w:tcPr>
          <w:p w14:paraId="09B7C3D0" w14:textId="77777777" w:rsidR="00513B8A" w:rsidRPr="009378B6" w:rsidRDefault="00513B8A" w:rsidP="00771FCA">
            <w:pPr>
              <w:pStyle w:val="TableText"/>
              <w:rPr>
                <w:sz w:val="18"/>
              </w:rPr>
            </w:pPr>
            <w:r w:rsidRPr="009378B6">
              <w:rPr>
                <w:sz w:val="18"/>
              </w:rPr>
              <w:t>MTD_STORE_DATA(</w:t>
            </w:r>
          </w:p>
          <w:p w14:paraId="69DFB211" w14:textId="1595027A" w:rsidR="00513B8A" w:rsidRPr="009378B6" w:rsidRDefault="00513B8A" w:rsidP="00771FCA">
            <w:pPr>
              <w:pStyle w:val="TableText"/>
              <w:rPr>
                <w:sz w:val="18"/>
              </w:rPr>
            </w:pPr>
            <w:r w:rsidRPr="009378B6">
              <w:rPr>
                <w:sz w:val="18"/>
              </w:rPr>
              <w:t xml:space="preserve">   #GET_NEW_METADATA</w:t>
            </w:r>
            <w:r w:rsidR="00CE1636">
              <w:rPr>
                <w:sz w:val="18"/>
              </w:rPr>
              <w:t>_V3</w:t>
            </w:r>
            <w:r w:rsidRPr="009378B6">
              <w:rPr>
                <w:sz w:val="18"/>
              </w:rPr>
              <w:t>)</w:t>
            </w:r>
          </w:p>
        </w:tc>
        <w:tc>
          <w:tcPr>
            <w:tcW w:w="1586" w:type="pct"/>
            <w:shd w:val="clear" w:color="auto" w:fill="auto"/>
            <w:vAlign w:val="center"/>
          </w:tcPr>
          <w:p w14:paraId="45BF1629" w14:textId="77777777" w:rsidR="00513B8A" w:rsidRPr="009378B6" w:rsidRDefault="00513B8A" w:rsidP="00771FCA">
            <w:pPr>
              <w:pStyle w:val="TableText"/>
              <w:rPr>
                <w:sz w:val="18"/>
              </w:rPr>
            </w:pPr>
            <w:r w:rsidRPr="009378B6">
              <w:rPr>
                <w:sz w:val="18"/>
              </w:rPr>
              <w:t>#R_GET_UPDATE_N6</w:t>
            </w:r>
          </w:p>
          <w:p w14:paraId="4EC1F085" w14:textId="77777777" w:rsidR="00513B8A" w:rsidRPr="009378B6" w:rsidRDefault="00513B8A" w:rsidP="00771FCA">
            <w:pPr>
              <w:pStyle w:val="TableText"/>
              <w:rPr>
                <w:sz w:val="18"/>
              </w:rPr>
            </w:pPr>
            <w:r w:rsidRPr="009378B6">
              <w:rPr>
                <w:sz w:val="18"/>
              </w:rPr>
              <w:t>SW=0x9000</w:t>
            </w:r>
          </w:p>
        </w:tc>
      </w:tr>
    </w:tbl>
    <w:p w14:paraId="69295C4E" w14:textId="77777777" w:rsidR="00513B8A" w:rsidRPr="009378B6" w:rsidRDefault="00513B8A" w:rsidP="00513B8A">
      <w:pPr>
        <w:pStyle w:val="Heading6no"/>
        <w:rPr>
          <w:lang w:val="en-GB"/>
        </w:rPr>
      </w:pPr>
      <w:r w:rsidRPr="009378B6">
        <w:rPr>
          <w:lang w:val="en-GB"/>
        </w:rPr>
        <w:t>Test Sequence #07 Error: Set a pprUpdateControl value to one</w:t>
      </w:r>
    </w:p>
    <w:p w14:paraId="72C6FA38" w14:textId="77777777" w:rsidR="00513B8A" w:rsidRPr="009378B6" w:rsidRDefault="00513B8A" w:rsidP="00513B8A">
      <w:pPr>
        <w:pStyle w:val="NormalParagraph"/>
      </w:pPr>
      <w:r w:rsidRPr="009378B6">
        <w:t>The purpose of this test is to verify that the eUICC is correctly handling a pprUpdateControl value error from the MNO request, and return the expected error code statu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513B8A" w:rsidRPr="009378B6" w14:paraId="21AB4693" w14:textId="77777777" w:rsidTr="00771FCA">
        <w:trPr>
          <w:jc w:val="center"/>
        </w:trPr>
        <w:tc>
          <w:tcPr>
            <w:tcW w:w="1093" w:type="pct"/>
            <w:shd w:val="clear" w:color="auto" w:fill="BFBFBF" w:themeFill="background1" w:themeFillShade="BF"/>
            <w:vAlign w:val="center"/>
          </w:tcPr>
          <w:p w14:paraId="567A3280" w14:textId="77777777" w:rsidR="00513B8A" w:rsidRPr="009378B6" w:rsidRDefault="00513B8A" w:rsidP="00771FCA">
            <w:pPr>
              <w:pStyle w:val="TableHeaderGray"/>
              <w:rPr>
                <w:lang w:val="en-GB"/>
              </w:rPr>
            </w:pPr>
            <w:r w:rsidRPr="009378B6">
              <w:rPr>
                <w:lang w:val="en-GB"/>
              </w:rPr>
              <w:t>Initial Conditions</w:t>
            </w:r>
          </w:p>
        </w:tc>
        <w:tc>
          <w:tcPr>
            <w:tcW w:w="3907" w:type="pct"/>
            <w:tcBorders>
              <w:top w:val="nil"/>
              <w:right w:val="nil"/>
            </w:tcBorders>
            <w:shd w:val="clear" w:color="auto" w:fill="auto"/>
            <w:vAlign w:val="center"/>
          </w:tcPr>
          <w:p w14:paraId="28F03197" w14:textId="77777777" w:rsidR="00513B8A" w:rsidRPr="009378B6" w:rsidRDefault="00513B8A" w:rsidP="00771FCA">
            <w:pPr>
              <w:pStyle w:val="TableHeaderGray"/>
              <w:rPr>
                <w:rFonts w:eastAsia="SimSun"/>
                <w:lang w:val="en-GB" w:eastAsia="de-DE"/>
              </w:rPr>
            </w:pPr>
          </w:p>
        </w:tc>
      </w:tr>
      <w:tr w:rsidR="00513B8A" w:rsidRPr="009378B6" w14:paraId="0CC5FF0A" w14:textId="77777777" w:rsidTr="00771FCA">
        <w:trPr>
          <w:jc w:val="center"/>
        </w:trPr>
        <w:tc>
          <w:tcPr>
            <w:tcW w:w="1093" w:type="pct"/>
            <w:shd w:val="clear" w:color="auto" w:fill="BFBFBF" w:themeFill="background1" w:themeFillShade="BF"/>
            <w:vAlign w:val="center"/>
          </w:tcPr>
          <w:p w14:paraId="42BF2B47" w14:textId="77777777" w:rsidR="00513B8A" w:rsidRPr="009378B6" w:rsidRDefault="00513B8A" w:rsidP="00771FCA">
            <w:pPr>
              <w:pStyle w:val="TableHeaderGray"/>
            </w:pPr>
            <w:r w:rsidRPr="009378B6">
              <w:t>Entity</w:t>
            </w:r>
          </w:p>
        </w:tc>
        <w:tc>
          <w:tcPr>
            <w:tcW w:w="3907" w:type="pct"/>
            <w:shd w:val="clear" w:color="auto" w:fill="BFBFBF" w:themeFill="background1" w:themeFillShade="BF"/>
            <w:vAlign w:val="center"/>
          </w:tcPr>
          <w:p w14:paraId="3AEC0D46" w14:textId="77777777" w:rsidR="00513B8A" w:rsidRPr="009378B6" w:rsidRDefault="00513B8A" w:rsidP="00771FCA">
            <w:pPr>
              <w:pStyle w:val="TableHeaderGray"/>
              <w:rPr>
                <w:rStyle w:val="PlaceholderText"/>
              </w:rPr>
            </w:pPr>
            <w:r w:rsidRPr="009378B6">
              <w:t>Description of the initial condition</w:t>
            </w:r>
          </w:p>
        </w:tc>
      </w:tr>
      <w:tr w:rsidR="00513B8A" w:rsidRPr="009378B6" w14:paraId="01106651" w14:textId="77777777" w:rsidTr="00771FCA">
        <w:trPr>
          <w:jc w:val="center"/>
        </w:trPr>
        <w:tc>
          <w:tcPr>
            <w:tcW w:w="1093" w:type="pct"/>
            <w:vAlign w:val="center"/>
          </w:tcPr>
          <w:p w14:paraId="22D5D67C" w14:textId="77777777" w:rsidR="00513B8A" w:rsidRPr="009378B6" w:rsidRDefault="00513B8A" w:rsidP="00771FCA">
            <w:pPr>
              <w:pStyle w:val="TableText"/>
            </w:pPr>
            <w:r w:rsidRPr="009378B6">
              <w:t>eUICC</w:t>
            </w:r>
          </w:p>
        </w:tc>
        <w:tc>
          <w:tcPr>
            <w:tcW w:w="3907" w:type="pct"/>
            <w:vAlign w:val="center"/>
          </w:tcPr>
          <w:p w14:paraId="00922134" w14:textId="77777777" w:rsidR="00513B8A" w:rsidRPr="009378B6" w:rsidRDefault="00513B8A" w:rsidP="00771FCA">
            <w:pPr>
              <w:pStyle w:val="TableText"/>
            </w:pPr>
            <w:r w:rsidRPr="009378B6">
              <w:t>The PROFILE_OPERATIONAL1 is Enabled.</w:t>
            </w:r>
          </w:p>
        </w:tc>
      </w:tr>
    </w:tbl>
    <w:p w14:paraId="6D31DB29" w14:textId="77777777" w:rsidR="00513B8A" w:rsidRPr="009378B6" w:rsidRDefault="00513B8A" w:rsidP="00513B8A">
      <w:pPr>
        <w:pStyle w:val="NormalParagraph"/>
        <w:rPr>
          <w:rFonts w:cs="Arial"/>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5"/>
        <w:gridCol w:w="2013"/>
        <w:gridCol w:w="3339"/>
        <w:gridCol w:w="2853"/>
      </w:tblGrid>
      <w:tr w:rsidR="00513B8A" w:rsidRPr="009378B6" w14:paraId="5A99F638" w14:textId="77777777" w:rsidTr="00771FCA">
        <w:trPr>
          <w:trHeight w:val="314"/>
          <w:jc w:val="center"/>
        </w:trPr>
        <w:tc>
          <w:tcPr>
            <w:tcW w:w="447" w:type="pct"/>
            <w:shd w:val="clear" w:color="auto" w:fill="C00000"/>
            <w:vAlign w:val="center"/>
          </w:tcPr>
          <w:p w14:paraId="2CB19FE7" w14:textId="77777777" w:rsidR="00513B8A" w:rsidRPr="009378B6" w:rsidRDefault="00513B8A" w:rsidP="00771FCA">
            <w:pPr>
              <w:pStyle w:val="TableHeader"/>
              <w:rPr>
                <w:lang w:val="en-GB"/>
              </w:rPr>
            </w:pPr>
            <w:r w:rsidRPr="009378B6">
              <w:rPr>
                <w:lang w:val="en-GB"/>
              </w:rPr>
              <w:t>Step</w:t>
            </w:r>
          </w:p>
        </w:tc>
        <w:tc>
          <w:tcPr>
            <w:tcW w:w="1117" w:type="pct"/>
            <w:shd w:val="clear" w:color="auto" w:fill="C00000"/>
            <w:vAlign w:val="center"/>
          </w:tcPr>
          <w:p w14:paraId="355030B8" w14:textId="77777777" w:rsidR="00513B8A" w:rsidRPr="009378B6" w:rsidRDefault="00513B8A" w:rsidP="00771FCA">
            <w:pPr>
              <w:pStyle w:val="TableHeader"/>
              <w:rPr>
                <w:lang w:val="en-GB"/>
              </w:rPr>
            </w:pPr>
            <w:r w:rsidRPr="009378B6">
              <w:rPr>
                <w:lang w:val="en-GB"/>
              </w:rPr>
              <w:t>Direction</w:t>
            </w:r>
          </w:p>
        </w:tc>
        <w:tc>
          <w:tcPr>
            <w:tcW w:w="1853" w:type="pct"/>
            <w:shd w:val="clear" w:color="auto" w:fill="C00000"/>
            <w:vAlign w:val="center"/>
          </w:tcPr>
          <w:p w14:paraId="6069C77A" w14:textId="77777777" w:rsidR="00513B8A" w:rsidRPr="009378B6" w:rsidRDefault="00513B8A" w:rsidP="00771FCA">
            <w:pPr>
              <w:pStyle w:val="TableHeader"/>
              <w:rPr>
                <w:lang w:val="en-GB"/>
              </w:rPr>
            </w:pPr>
            <w:r w:rsidRPr="009378B6">
              <w:rPr>
                <w:lang w:val="en-GB"/>
              </w:rPr>
              <w:t>Sequence / Description</w:t>
            </w:r>
          </w:p>
        </w:tc>
        <w:tc>
          <w:tcPr>
            <w:tcW w:w="1583" w:type="pct"/>
            <w:shd w:val="clear" w:color="auto" w:fill="C00000"/>
            <w:vAlign w:val="center"/>
          </w:tcPr>
          <w:p w14:paraId="55167BD8" w14:textId="77777777" w:rsidR="00513B8A" w:rsidRPr="009378B6" w:rsidRDefault="00513B8A" w:rsidP="00771FCA">
            <w:pPr>
              <w:pStyle w:val="TableHeader"/>
              <w:rPr>
                <w:lang w:val="en-GB"/>
              </w:rPr>
            </w:pPr>
            <w:r w:rsidRPr="009378B6">
              <w:rPr>
                <w:lang w:val="en-GB"/>
              </w:rPr>
              <w:t>Expected result</w:t>
            </w:r>
          </w:p>
        </w:tc>
      </w:tr>
      <w:tr w:rsidR="00513B8A" w:rsidRPr="009378B6" w14:paraId="4253D07E" w14:textId="77777777" w:rsidTr="00771FCA">
        <w:trPr>
          <w:trHeight w:val="314"/>
          <w:jc w:val="center"/>
        </w:trPr>
        <w:tc>
          <w:tcPr>
            <w:tcW w:w="447" w:type="pct"/>
            <w:shd w:val="clear" w:color="auto" w:fill="auto"/>
            <w:vAlign w:val="center"/>
          </w:tcPr>
          <w:p w14:paraId="5F8799A2" w14:textId="77777777" w:rsidR="00513B8A" w:rsidRPr="009378B6" w:rsidRDefault="00513B8A" w:rsidP="00771FCA">
            <w:pPr>
              <w:pStyle w:val="TableText"/>
              <w:rPr>
                <w:sz w:val="18"/>
              </w:rPr>
            </w:pPr>
            <w:r w:rsidRPr="009378B6">
              <w:rPr>
                <w:sz w:val="18"/>
              </w:rPr>
              <w:t>IC1</w:t>
            </w:r>
          </w:p>
        </w:tc>
        <w:tc>
          <w:tcPr>
            <w:tcW w:w="4553" w:type="pct"/>
            <w:gridSpan w:val="3"/>
            <w:shd w:val="clear" w:color="auto" w:fill="auto"/>
            <w:vAlign w:val="center"/>
          </w:tcPr>
          <w:p w14:paraId="701DCD24" w14:textId="77777777" w:rsidR="00513B8A" w:rsidRPr="009378B6" w:rsidRDefault="00513B8A" w:rsidP="00771FCA">
            <w:pPr>
              <w:pStyle w:val="TableText"/>
              <w:rPr>
                <w:sz w:val="18"/>
              </w:rPr>
            </w:pPr>
            <w:r w:rsidRPr="009378B6">
              <w:rPr>
                <w:sz w:val="18"/>
              </w:rPr>
              <w:t>PROC_EUICC_INITIALIZATION_SEQUENCE</w:t>
            </w:r>
          </w:p>
        </w:tc>
      </w:tr>
      <w:tr w:rsidR="00513B8A" w:rsidRPr="009378B6" w14:paraId="7DD89C18" w14:textId="77777777" w:rsidTr="00771FCA">
        <w:trPr>
          <w:trHeight w:val="314"/>
          <w:jc w:val="center"/>
        </w:trPr>
        <w:tc>
          <w:tcPr>
            <w:tcW w:w="447" w:type="pct"/>
            <w:shd w:val="clear" w:color="auto" w:fill="auto"/>
            <w:vAlign w:val="center"/>
          </w:tcPr>
          <w:p w14:paraId="247259B3" w14:textId="77777777" w:rsidR="00513B8A" w:rsidRPr="009378B6" w:rsidRDefault="00513B8A" w:rsidP="00771FCA">
            <w:pPr>
              <w:pStyle w:val="TableText"/>
              <w:rPr>
                <w:sz w:val="18"/>
              </w:rPr>
            </w:pPr>
            <w:r w:rsidRPr="009378B6">
              <w:rPr>
                <w:sz w:val="18"/>
              </w:rPr>
              <w:t>1</w:t>
            </w:r>
          </w:p>
        </w:tc>
        <w:tc>
          <w:tcPr>
            <w:tcW w:w="1117" w:type="pct"/>
            <w:shd w:val="clear" w:color="auto" w:fill="auto"/>
            <w:vAlign w:val="center"/>
          </w:tcPr>
          <w:p w14:paraId="51E7FF65"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53" w:type="pct"/>
            <w:shd w:val="clear" w:color="auto" w:fill="auto"/>
            <w:vAlign w:val="center"/>
          </w:tcPr>
          <w:p w14:paraId="4C3D9796" w14:textId="77777777" w:rsidR="00513B8A" w:rsidRPr="009378B6" w:rsidRDefault="00513B8A" w:rsidP="00771FCA">
            <w:pPr>
              <w:pStyle w:val="TableText"/>
              <w:rPr>
                <w:sz w:val="18"/>
              </w:rPr>
            </w:pPr>
            <w:r w:rsidRPr="009378B6">
              <w:rPr>
                <w:sz w:val="18"/>
              </w:rPr>
              <w:t>MTD_SEND_SMS_PP(</w:t>
            </w:r>
          </w:p>
          <w:p w14:paraId="71ED43C9" w14:textId="77777777" w:rsidR="00513B8A" w:rsidRPr="009378B6" w:rsidRDefault="00513B8A" w:rsidP="00771FCA">
            <w:pPr>
              <w:pStyle w:val="TableText"/>
              <w:rPr>
                <w:sz w:val="18"/>
              </w:rPr>
            </w:pPr>
            <w:r w:rsidRPr="009378B6">
              <w:rPr>
                <w:sz w:val="18"/>
              </w:rPr>
              <w:t xml:space="preserve">  [INSTALL_PERSO_RES_ISDP];</w:t>
            </w:r>
          </w:p>
          <w:p w14:paraId="364E5E3F" w14:textId="77777777" w:rsidR="00513B8A" w:rsidRPr="009378B6" w:rsidRDefault="00513B8A" w:rsidP="00771FCA">
            <w:pPr>
              <w:pStyle w:val="TableText"/>
              <w:rPr>
                <w:sz w:val="18"/>
              </w:rPr>
            </w:pPr>
            <w:r w:rsidRPr="009378B6">
              <w:rPr>
                <w:sz w:val="18"/>
              </w:rPr>
              <w:t xml:space="preserve">  MTD_STORE_DATA_SCRIPT(</w:t>
            </w:r>
          </w:p>
          <w:p w14:paraId="778263D6" w14:textId="77777777" w:rsidR="00513B8A" w:rsidRPr="009378B6" w:rsidRDefault="00513B8A" w:rsidP="00771FCA">
            <w:pPr>
              <w:pStyle w:val="TableText"/>
              <w:rPr>
                <w:sz w:val="18"/>
              </w:rPr>
            </w:pPr>
            <w:r w:rsidRPr="009378B6">
              <w:rPr>
                <w:sz w:val="18"/>
              </w:rPr>
              <w:t xml:space="preserve">    #UPD_PPR_CONTROL,</w:t>
            </w:r>
          </w:p>
          <w:p w14:paraId="603CF77C" w14:textId="77777777" w:rsidR="00513B8A" w:rsidRPr="009378B6" w:rsidRDefault="00513B8A" w:rsidP="00771FCA">
            <w:pPr>
              <w:pStyle w:val="TableText"/>
              <w:rPr>
                <w:sz w:val="18"/>
              </w:rPr>
            </w:pPr>
            <w:r w:rsidRPr="009378B6">
              <w:rPr>
                <w:sz w:val="18"/>
              </w:rPr>
              <w:t xml:space="preserve">    FALSE))</w:t>
            </w:r>
          </w:p>
        </w:tc>
        <w:tc>
          <w:tcPr>
            <w:tcW w:w="1583" w:type="pct"/>
            <w:shd w:val="clear" w:color="auto" w:fill="auto"/>
            <w:vAlign w:val="center"/>
          </w:tcPr>
          <w:p w14:paraId="1DEF3BDF" w14:textId="77777777" w:rsidR="00513B8A" w:rsidRPr="009378B6" w:rsidRDefault="00513B8A" w:rsidP="00771FCA">
            <w:pPr>
              <w:pStyle w:val="TableText"/>
              <w:rPr>
                <w:sz w:val="18"/>
              </w:rPr>
            </w:pPr>
            <w:r w:rsidRPr="009378B6">
              <w:rPr>
                <w:sz w:val="18"/>
              </w:rPr>
              <w:t>SW=0x91XX</w:t>
            </w:r>
          </w:p>
        </w:tc>
      </w:tr>
      <w:tr w:rsidR="00513B8A" w:rsidRPr="009378B6" w14:paraId="519AEF25" w14:textId="77777777" w:rsidTr="00771FCA">
        <w:trPr>
          <w:trHeight w:val="314"/>
          <w:jc w:val="center"/>
        </w:trPr>
        <w:tc>
          <w:tcPr>
            <w:tcW w:w="447" w:type="pct"/>
            <w:shd w:val="clear" w:color="auto" w:fill="auto"/>
            <w:vAlign w:val="center"/>
          </w:tcPr>
          <w:p w14:paraId="79E94CDC" w14:textId="77777777" w:rsidR="00513B8A" w:rsidRPr="009378B6" w:rsidRDefault="00513B8A" w:rsidP="00771FCA">
            <w:pPr>
              <w:pStyle w:val="TableText"/>
              <w:rPr>
                <w:sz w:val="18"/>
              </w:rPr>
            </w:pPr>
            <w:r w:rsidRPr="009378B6">
              <w:rPr>
                <w:sz w:val="18"/>
              </w:rPr>
              <w:t>2</w:t>
            </w:r>
          </w:p>
        </w:tc>
        <w:tc>
          <w:tcPr>
            <w:tcW w:w="1117" w:type="pct"/>
            <w:shd w:val="clear" w:color="auto" w:fill="auto"/>
            <w:vAlign w:val="center"/>
          </w:tcPr>
          <w:p w14:paraId="063695C7"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53" w:type="pct"/>
            <w:shd w:val="clear" w:color="auto" w:fill="auto"/>
            <w:vAlign w:val="center"/>
          </w:tcPr>
          <w:p w14:paraId="771C9E86" w14:textId="77777777" w:rsidR="00513B8A" w:rsidRPr="009378B6" w:rsidRDefault="00513B8A" w:rsidP="00771FCA">
            <w:pPr>
              <w:pStyle w:val="TableText"/>
              <w:rPr>
                <w:sz w:val="18"/>
              </w:rPr>
            </w:pPr>
            <w:r w:rsidRPr="009378B6">
              <w:rPr>
                <w:sz w:val="18"/>
              </w:rPr>
              <w:t>FETCH “XX”</w:t>
            </w:r>
          </w:p>
        </w:tc>
        <w:tc>
          <w:tcPr>
            <w:tcW w:w="1583" w:type="pct"/>
            <w:shd w:val="clear" w:color="auto" w:fill="auto"/>
            <w:vAlign w:val="center"/>
          </w:tcPr>
          <w:p w14:paraId="1FFA7377" w14:textId="77777777" w:rsidR="00513B8A" w:rsidRPr="009378B6" w:rsidRDefault="00513B8A" w:rsidP="00771FCA">
            <w:pPr>
              <w:pStyle w:val="TableText"/>
              <w:rPr>
                <w:sz w:val="18"/>
              </w:rPr>
            </w:pPr>
            <w:r w:rsidRPr="009378B6">
              <w:rPr>
                <w:sz w:val="18"/>
              </w:rPr>
              <w:t>MTD_CHECK_SMS_POR(</w:t>
            </w:r>
          </w:p>
          <w:p w14:paraId="662C6E93" w14:textId="77777777" w:rsidR="00513B8A" w:rsidRPr="009378B6" w:rsidRDefault="00513B8A" w:rsidP="00771FCA">
            <w:pPr>
              <w:pStyle w:val="TableText"/>
              <w:rPr>
                <w:sz w:val="18"/>
              </w:rPr>
            </w:pPr>
            <w:r w:rsidRPr="009378B6">
              <w:rPr>
                <w:sz w:val="18"/>
              </w:rPr>
              <w:lastRenderedPageBreak/>
              <w:t xml:space="preserve">  0x6A81)</w:t>
            </w:r>
          </w:p>
        </w:tc>
      </w:tr>
      <w:tr w:rsidR="00513B8A" w:rsidRPr="009378B6" w14:paraId="615B006D" w14:textId="77777777" w:rsidTr="00771FCA">
        <w:trPr>
          <w:trHeight w:val="314"/>
          <w:jc w:val="center"/>
        </w:trPr>
        <w:tc>
          <w:tcPr>
            <w:tcW w:w="447" w:type="pct"/>
            <w:shd w:val="clear" w:color="auto" w:fill="auto"/>
            <w:vAlign w:val="center"/>
          </w:tcPr>
          <w:p w14:paraId="3FD52DF1" w14:textId="77777777" w:rsidR="00513B8A" w:rsidRPr="009378B6" w:rsidRDefault="00513B8A" w:rsidP="00771FCA">
            <w:pPr>
              <w:pStyle w:val="TableText"/>
              <w:rPr>
                <w:sz w:val="18"/>
              </w:rPr>
            </w:pPr>
            <w:r w:rsidRPr="009378B6">
              <w:rPr>
                <w:sz w:val="18"/>
              </w:rPr>
              <w:lastRenderedPageBreak/>
              <w:t>3</w:t>
            </w:r>
          </w:p>
        </w:tc>
        <w:tc>
          <w:tcPr>
            <w:tcW w:w="1117" w:type="pct"/>
            <w:shd w:val="clear" w:color="auto" w:fill="auto"/>
            <w:vAlign w:val="center"/>
          </w:tcPr>
          <w:p w14:paraId="705045AC"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53" w:type="pct"/>
            <w:shd w:val="clear" w:color="auto" w:fill="auto"/>
            <w:vAlign w:val="center"/>
          </w:tcPr>
          <w:p w14:paraId="528DD07E" w14:textId="77777777" w:rsidR="00513B8A" w:rsidRPr="009378B6" w:rsidRDefault="00513B8A" w:rsidP="00771FCA">
            <w:pPr>
              <w:pStyle w:val="TableText"/>
              <w:rPr>
                <w:sz w:val="18"/>
              </w:rPr>
            </w:pPr>
            <w:r w:rsidRPr="009378B6">
              <w:rPr>
                <w:sz w:val="18"/>
              </w:rPr>
              <w:t>TERMINAL RESPONSE</w:t>
            </w:r>
          </w:p>
        </w:tc>
        <w:tc>
          <w:tcPr>
            <w:tcW w:w="1583" w:type="pct"/>
            <w:shd w:val="clear" w:color="auto" w:fill="auto"/>
            <w:vAlign w:val="center"/>
          </w:tcPr>
          <w:p w14:paraId="2584591A" w14:textId="77777777" w:rsidR="00513B8A" w:rsidRPr="009378B6" w:rsidRDefault="00513B8A" w:rsidP="00771FCA">
            <w:pPr>
              <w:pStyle w:val="TableText"/>
              <w:rPr>
                <w:sz w:val="18"/>
              </w:rPr>
            </w:pPr>
            <w:r w:rsidRPr="009378B6">
              <w:rPr>
                <w:sz w:val="18"/>
              </w:rPr>
              <w:t>SW=0x9000</w:t>
            </w:r>
          </w:p>
        </w:tc>
      </w:tr>
      <w:tr w:rsidR="00513B8A" w:rsidRPr="009378B6" w14:paraId="1EF9A34C" w14:textId="77777777" w:rsidTr="00771FCA">
        <w:trPr>
          <w:trHeight w:val="314"/>
          <w:jc w:val="center"/>
        </w:trPr>
        <w:tc>
          <w:tcPr>
            <w:tcW w:w="447" w:type="pct"/>
            <w:shd w:val="clear" w:color="auto" w:fill="auto"/>
            <w:vAlign w:val="center"/>
          </w:tcPr>
          <w:p w14:paraId="7B2C4876" w14:textId="77777777" w:rsidR="00513B8A" w:rsidRPr="009378B6" w:rsidRDefault="00513B8A" w:rsidP="00771FCA">
            <w:pPr>
              <w:pStyle w:val="TableText"/>
              <w:rPr>
                <w:sz w:val="18"/>
              </w:rPr>
            </w:pPr>
            <w:r w:rsidRPr="009378B6">
              <w:rPr>
                <w:sz w:val="18"/>
              </w:rPr>
              <w:t>4</w:t>
            </w:r>
          </w:p>
        </w:tc>
        <w:tc>
          <w:tcPr>
            <w:tcW w:w="4553" w:type="pct"/>
            <w:gridSpan w:val="3"/>
            <w:shd w:val="clear" w:color="auto" w:fill="auto"/>
            <w:vAlign w:val="center"/>
          </w:tcPr>
          <w:p w14:paraId="6CE4C229" w14:textId="77777777" w:rsidR="00513B8A" w:rsidRPr="009378B6" w:rsidRDefault="00513B8A" w:rsidP="00771FCA">
            <w:pPr>
              <w:pStyle w:val="TableText"/>
              <w:rPr>
                <w:sz w:val="18"/>
              </w:rPr>
            </w:pPr>
            <w:r w:rsidRPr="009378B6">
              <w:rPr>
                <w:sz w:val="18"/>
              </w:rPr>
              <w:t>PROC_OPEN_LOGICAL_CHANNEL_AND_SELECT_ISDR</w:t>
            </w:r>
          </w:p>
        </w:tc>
      </w:tr>
      <w:tr w:rsidR="00513B8A" w:rsidRPr="009378B6" w14:paraId="6085854E" w14:textId="77777777" w:rsidTr="00771FCA">
        <w:trPr>
          <w:trHeight w:val="314"/>
          <w:jc w:val="center"/>
        </w:trPr>
        <w:tc>
          <w:tcPr>
            <w:tcW w:w="447" w:type="pct"/>
            <w:shd w:val="clear" w:color="auto" w:fill="auto"/>
            <w:vAlign w:val="center"/>
          </w:tcPr>
          <w:p w14:paraId="69FA4C96" w14:textId="77777777" w:rsidR="00513B8A" w:rsidRPr="009378B6" w:rsidRDefault="00513B8A" w:rsidP="00771FCA">
            <w:pPr>
              <w:pStyle w:val="TableText"/>
              <w:rPr>
                <w:sz w:val="18"/>
              </w:rPr>
            </w:pPr>
            <w:r w:rsidRPr="009378B6">
              <w:rPr>
                <w:sz w:val="18"/>
              </w:rPr>
              <w:t>5</w:t>
            </w:r>
          </w:p>
        </w:tc>
        <w:tc>
          <w:tcPr>
            <w:tcW w:w="1117" w:type="pct"/>
            <w:shd w:val="clear" w:color="auto" w:fill="auto"/>
            <w:vAlign w:val="center"/>
          </w:tcPr>
          <w:p w14:paraId="4258F640" w14:textId="77777777" w:rsidR="00513B8A" w:rsidRPr="009378B6" w:rsidRDefault="00513B8A" w:rsidP="00771FCA">
            <w:pPr>
              <w:pStyle w:val="TableText"/>
              <w:rPr>
                <w:sz w:val="18"/>
              </w:rPr>
            </w:pPr>
            <w:r w:rsidRPr="009378B6">
              <w:rPr>
                <w:sz w:val="18"/>
              </w:rPr>
              <w:t xml:space="preserve">S_LPAd </w:t>
            </w:r>
            <w:r w:rsidRPr="009378B6">
              <w:rPr>
                <w:rFonts w:hint="eastAsia"/>
                <w:sz w:val="18"/>
              </w:rPr>
              <w:t>→</w:t>
            </w:r>
            <w:r w:rsidRPr="009378B6">
              <w:rPr>
                <w:sz w:val="18"/>
              </w:rPr>
              <w:t xml:space="preserve"> eUICC</w:t>
            </w:r>
          </w:p>
        </w:tc>
        <w:tc>
          <w:tcPr>
            <w:tcW w:w="1853" w:type="pct"/>
            <w:shd w:val="clear" w:color="auto" w:fill="auto"/>
            <w:vAlign w:val="center"/>
          </w:tcPr>
          <w:p w14:paraId="69EBD455" w14:textId="77777777" w:rsidR="00513B8A" w:rsidRPr="009378B6" w:rsidRDefault="00513B8A" w:rsidP="00771FCA">
            <w:pPr>
              <w:pStyle w:val="TableText"/>
              <w:rPr>
                <w:sz w:val="18"/>
              </w:rPr>
            </w:pPr>
            <w:r w:rsidRPr="009378B6">
              <w:rPr>
                <w:sz w:val="18"/>
              </w:rPr>
              <w:t>MTD_STORE_DATA(</w:t>
            </w:r>
          </w:p>
          <w:p w14:paraId="173DADFA" w14:textId="1A60A683" w:rsidR="00513B8A" w:rsidRPr="009378B6" w:rsidRDefault="00513B8A" w:rsidP="00771FCA">
            <w:pPr>
              <w:pStyle w:val="TableText"/>
              <w:rPr>
                <w:sz w:val="18"/>
              </w:rPr>
            </w:pPr>
            <w:r w:rsidRPr="009378B6">
              <w:rPr>
                <w:sz w:val="18"/>
              </w:rPr>
              <w:t xml:space="preserve">   #GET_NEW_METADATA</w:t>
            </w:r>
            <w:r w:rsidR="002D2724">
              <w:rPr>
                <w:sz w:val="18"/>
              </w:rPr>
              <w:t>_V3</w:t>
            </w:r>
            <w:r w:rsidRPr="009378B6">
              <w:rPr>
                <w:sz w:val="18"/>
              </w:rPr>
              <w:t>)</w:t>
            </w:r>
          </w:p>
        </w:tc>
        <w:tc>
          <w:tcPr>
            <w:tcW w:w="1583" w:type="pct"/>
            <w:shd w:val="clear" w:color="auto" w:fill="auto"/>
            <w:vAlign w:val="center"/>
          </w:tcPr>
          <w:p w14:paraId="34481548" w14:textId="77777777" w:rsidR="00513B8A" w:rsidRPr="009378B6" w:rsidRDefault="00513B8A" w:rsidP="00771FCA">
            <w:pPr>
              <w:pStyle w:val="TableText"/>
              <w:rPr>
                <w:sz w:val="18"/>
              </w:rPr>
            </w:pPr>
            <w:r w:rsidRPr="009378B6">
              <w:rPr>
                <w:sz w:val="18"/>
              </w:rPr>
              <w:t>#R_METADATA_UNCHANGED</w:t>
            </w:r>
          </w:p>
          <w:p w14:paraId="4C652D3E" w14:textId="77777777" w:rsidR="00513B8A" w:rsidRPr="009378B6" w:rsidRDefault="00513B8A" w:rsidP="00771FCA">
            <w:pPr>
              <w:pStyle w:val="TableText"/>
              <w:rPr>
                <w:sz w:val="18"/>
              </w:rPr>
            </w:pPr>
            <w:r w:rsidRPr="009378B6">
              <w:rPr>
                <w:sz w:val="18"/>
              </w:rPr>
              <w:t>SW=0x9000</w:t>
            </w:r>
          </w:p>
        </w:tc>
      </w:tr>
    </w:tbl>
    <w:p w14:paraId="7D57DCBF" w14:textId="77777777" w:rsidR="00513B8A" w:rsidRPr="009378B6" w:rsidRDefault="00513B8A" w:rsidP="00513B8A">
      <w:pPr>
        <w:pStyle w:val="Heading6no"/>
        <w:rPr>
          <w:lang w:val="en-GB"/>
        </w:rPr>
      </w:pPr>
      <w:r w:rsidRPr="009378B6">
        <w:rPr>
          <w:lang w:val="en-GB"/>
        </w:rPr>
        <w:t>Test Sequence #08 Error: Update Metadata on a Disable Profile</w:t>
      </w:r>
    </w:p>
    <w:p w14:paraId="2EBC7C4E" w14:textId="77777777" w:rsidR="00513B8A" w:rsidRPr="009378B6" w:rsidRDefault="00513B8A" w:rsidP="00513B8A">
      <w:pPr>
        <w:pStyle w:val="NormalParagraph"/>
      </w:pPr>
      <w:r w:rsidRPr="009378B6">
        <w:t>The purpose of this test is to verify that the eUICC is correctly rejecting an Update Metadata request from the MNO when the targeted Profile is Dis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513B8A" w:rsidRPr="009378B6" w14:paraId="7BD56E13" w14:textId="77777777" w:rsidTr="00771FCA">
        <w:trPr>
          <w:jc w:val="center"/>
        </w:trPr>
        <w:tc>
          <w:tcPr>
            <w:tcW w:w="1093" w:type="pct"/>
            <w:shd w:val="clear" w:color="auto" w:fill="BFBFBF" w:themeFill="background1" w:themeFillShade="BF"/>
            <w:vAlign w:val="center"/>
          </w:tcPr>
          <w:p w14:paraId="0FF98BFD" w14:textId="77777777" w:rsidR="00513B8A" w:rsidRPr="009378B6" w:rsidRDefault="00513B8A" w:rsidP="00771FCA">
            <w:pPr>
              <w:pStyle w:val="TableHeaderGray"/>
              <w:rPr>
                <w:lang w:val="en-GB"/>
              </w:rPr>
            </w:pPr>
            <w:r w:rsidRPr="009378B6">
              <w:rPr>
                <w:lang w:val="en-GB"/>
              </w:rPr>
              <w:t>Initial Conditions</w:t>
            </w:r>
          </w:p>
        </w:tc>
        <w:tc>
          <w:tcPr>
            <w:tcW w:w="3907" w:type="pct"/>
            <w:tcBorders>
              <w:top w:val="nil"/>
              <w:right w:val="nil"/>
            </w:tcBorders>
            <w:shd w:val="clear" w:color="auto" w:fill="auto"/>
            <w:vAlign w:val="center"/>
          </w:tcPr>
          <w:p w14:paraId="737C1F9B" w14:textId="77777777" w:rsidR="00513B8A" w:rsidRPr="009378B6" w:rsidRDefault="00513B8A" w:rsidP="00771FCA">
            <w:pPr>
              <w:pStyle w:val="TableHeaderGray"/>
              <w:rPr>
                <w:rFonts w:eastAsia="SimSun"/>
                <w:lang w:val="en-GB" w:eastAsia="de-DE"/>
              </w:rPr>
            </w:pPr>
          </w:p>
        </w:tc>
      </w:tr>
      <w:tr w:rsidR="00513B8A" w:rsidRPr="009378B6" w14:paraId="6940C726" w14:textId="77777777" w:rsidTr="00771FCA">
        <w:trPr>
          <w:jc w:val="center"/>
        </w:trPr>
        <w:tc>
          <w:tcPr>
            <w:tcW w:w="1093" w:type="pct"/>
            <w:shd w:val="clear" w:color="auto" w:fill="BFBFBF" w:themeFill="background1" w:themeFillShade="BF"/>
            <w:vAlign w:val="center"/>
          </w:tcPr>
          <w:p w14:paraId="45ECB6FA" w14:textId="77777777" w:rsidR="00513B8A" w:rsidRPr="009378B6" w:rsidRDefault="00513B8A" w:rsidP="00771FCA">
            <w:pPr>
              <w:pStyle w:val="TableHeaderGray"/>
            </w:pPr>
            <w:r w:rsidRPr="009378B6">
              <w:t>Entity</w:t>
            </w:r>
          </w:p>
        </w:tc>
        <w:tc>
          <w:tcPr>
            <w:tcW w:w="3907" w:type="pct"/>
            <w:shd w:val="clear" w:color="auto" w:fill="BFBFBF" w:themeFill="background1" w:themeFillShade="BF"/>
            <w:vAlign w:val="center"/>
          </w:tcPr>
          <w:p w14:paraId="25347A33" w14:textId="77777777" w:rsidR="00513B8A" w:rsidRPr="009378B6" w:rsidRDefault="00513B8A" w:rsidP="00771FCA">
            <w:pPr>
              <w:pStyle w:val="TableHeaderGray"/>
              <w:rPr>
                <w:rStyle w:val="PlaceholderText"/>
              </w:rPr>
            </w:pPr>
            <w:r w:rsidRPr="009378B6">
              <w:t>Description of the initial condition</w:t>
            </w:r>
          </w:p>
        </w:tc>
      </w:tr>
      <w:tr w:rsidR="00513B8A" w:rsidRPr="009378B6" w14:paraId="170A34A6" w14:textId="77777777" w:rsidTr="00771FCA">
        <w:trPr>
          <w:jc w:val="center"/>
        </w:trPr>
        <w:tc>
          <w:tcPr>
            <w:tcW w:w="1093" w:type="pct"/>
            <w:vAlign w:val="center"/>
          </w:tcPr>
          <w:p w14:paraId="7524E7B9" w14:textId="77777777" w:rsidR="00513B8A" w:rsidRPr="009378B6" w:rsidRDefault="00513B8A" w:rsidP="00771FCA">
            <w:pPr>
              <w:pStyle w:val="TableText"/>
            </w:pPr>
            <w:r w:rsidRPr="009378B6">
              <w:t>eUICC</w:t>
            </w:r>
          </w:p>
        </w:tc>
        <w:tc>
          <w:tcPr>
            <w:tcW w:w="3907" w:type="pct"/>
            <w:vAlign w:val="center"/>
          </w:tcPr>
          <w:p w14:paraId="23DAAC21" w14:textId="77777777" w:rsidR="00513B8A" w:rsidRPr="009378B6" w:rsidRDefault="00513B8A" w:rsidP="00771FCA">
            <w:pPr>
              <w:pStyle w:val="TableText"/>
            </w:pPr>
            <w:r w:rsidRPr="009378B6">
              <w:t>The PROFILE_OPERATIONAL1 is Disabled.</w:t>
            </w:r>
          </w:p>
        </w:tc>
      </w:tr>
    </w:tbl>
    <w:p w14:paraId="7D9282CB" w14:textId="77777777" w:rsidR="00513B8A" w:rsidRPr="009378B6" w:rsidRDefault="00513B8A" w:rsidP="00513B8A">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3"/>
        <w:gridCol w:w="2013"/>
        <w:gridCol w:w="3334"/>
        <w:gridCol w:w="2860"/>
      </w:tblGrid>
      <w:tr w:rsidR="00513B8A" w:rsidRPr="009378B6" w14:paraId="6426DE80" w14:textId="77777777" w:rsidTr="00771FCA">
        <w:trPr>
          <w:trHeight w:val="314"/>
          <w:jc w:val="center"/>
        </w:trPr>
        <w:tc>
          <w:tcPr>
            <w:tcW w:w="446" w:type="pct"/>
            <w:shd w:val="clear" w:color="auto" w:fill="C00000"/>
            <w:vAlign w:val="center"/>
          </w:tcPr>
          <w:p w14:paraId="78B09250" w14:textId="77777777" w:rsidR="00513B8A" w:rsidRPr="009378B6" w:rsidRDefault="00513B8A" w:rsidP="00771FCA">
            <w:pPr>
              <w:pStyle w:val="TableHeader"/>
              <w:rPr>
                <w:lang w:val="en-GB"/>
              </w:rPr>
            </w:pPr>
            <w:r w:rsidRPr="009378B6">
              <w:rPr>
                <w:lang w:val="en-GB"/>
              </w:rPr>
              <w:t>Step</w:t>
            </w:r>
          </w:p>
        </w:tc>
        <w:tc>
          <w:tcPr>
            <w:tcW w:w="1117" w:type="pct"/>
            <w:shd w:val="clear" w:color="auto" w:fill="C00000"/>
            <w:vAlign w:val="center"/>
          </w:tcPr>
          <w:p w14:paraId="28EA0EE9" w14:textId="77777777" w:rsidR="00513B8A" w:rsidRPr="009378B6" w:rsidRDefault="00513B8A" w:rsidP="00771FCA">
            <w:pPr>
              <w:pStyle w:val="TableHeader"/>
              <w:rPr>
                <w:lang w:val="en-GB"/>
              </w:rPr>
            </w:pPr>
            <w:r w:rsidRPr="009378B6">
              <w:rPr>
                <w:lang w:val="en-GB"/>
              </w:rPr>
              <w:t>Direction</w:t>
            </w:r>
          </w:p>
        </w:tc>
        <w:tc>
          <w:tcPr>
            <w:tcW w:w="1850" w:type="pct"/>
            <w:shd w:val="clear" w:color="auto" w:fill="C00000"/>
            <w:vAlign w:val="center"/>
          </w:tcPr>
          <w:p w14:paraId="364AC042" w14:textId="77777777" w:rsidR="00513B8A" w:rsidRPr="009378B6" w:rsidRDefault="00513B8A" w:rsidP="00771FCA">
            <w:pPr>
              <w:pStyle w:val="TableHeader"/>
              <w:rPr>
                <w:lang w:val="en-GB"/>
              </w:rPr>
            </w:pPr>
            <w:r w:rsidRPr="009378B6">
              <w:rPr>
                <w:lang w:val="en-GB"/>
              </w:rPr>
              <w:t>Sequence / Description</w:t>
            </w:r>
          </w:p>
        </w:tc>
        <w:tc>
          <w:tcPr>
            <w:tcW w:w="1588" w:type="pct"/>
            <w:shd w:val="clear" w:color="auto" w:fill="C00000"/>
            <w:vAlign w:val="center"/>
          </w:tcPr>
          <w:p w14:paraId="6CBE85FB" w14:textId="77777777" w:rsidR="00513B8A" w:rsidRPr="009378B6" w:rsidRDefault="00513B8A" w:rsidP="00771FCA">
            <w:pPr>
              <w:pStyle w:val="TableHeader"/>
              <w:rPr>
                <w:lang w:val="en-GB"/>
              </w:rPr>
            </w:pPr>
            <w:r w:rsidRPr="009378B6">
              <w:rPr>
                <w:lang w:val="en-GB"/>
              </w:rPr>
              <w:t>Expected result</w:t>
            </w:r>
          </w:p>
        </w:tc>
      </w:tr>
      <w:tr w:rsidR="00513B8A" w:rsidRPr="009378B6" w14:paraId="07DA3A71" w14:textId="77777777" w:rsidTr="00771FCA">
        <w:trPr>
          <w:trHeight w:val="314"/>
          <w:jc w:val="center"/>
        </w:trPr>
        <w:tc>
          <w:tcPr>
            <w:tcW w:w="446" w:type="pct"/>
            <w:shd w:val="clear" w:color="auto" w:fill="auto"/>
            <w:vAlign w:val="center"/>
          </w:tcPr>
          <w:p w14:paraId="4232B921" w14:textId="77777777" w:rsidR="00513B8A" w:rsidRPr="009378B6" w:rsidRDefault="00513B8A" w:rsidP="00771FCA">
            <w:pPr>
              <w:pStyle w:val="TableText"/>
              <w:rPr>
                <w:color w:val="000000"/>
                <w:sz w:val="18"/>
                <w:lang w:bidi="bn-BD"/>
              </w:rPr>
            </w:pPr>
            <w:r w:rsidRPr="009378B6">
              <w:rPr>
                <w:sz w:val="18"/>
                <w:lang w:bidi="bn-BD"/>
              </w:rPr>
              <w:t>IC1</w:t>
            </w:r>
          </w:p>
        </w:tc>
        <w:tc>
          <w:tcPr>
            <w:tcW w:w="4550" w:type="pct"/>
            <w:gridSpan w:val="3"/>
            <w:shd w:val="clear" w:color="auto" w:fill="auto"/>
            <w:vAlign w:val="center"/>
          </w:tcPr>
          <w:p w14:paraId="2EF4FEA8" w14:textId="77777777" w:rsidR="00513B8A" w:rsidRPr="009378B6" w:rsidRDefault="00513B8A" w:rsidP="00771FCA">
            <w:pPr>
              <w:pStyle w:val="TableText"/>
              <w:rPr>
                <w:sz w:val="18"/>
              </w:rPr>
            </w:pPr>
            <w:r w:rsidRPr="009378B6">
              <w:rPr>
                <w:sz w:val="18"/>
              </w:rPr>
              <w:t>PROC_EUICC_INITIALIZATION_SEQUENCE</w:t>
            </w:r>
          </w:p>
        </w:tc>
      </w:tr>
      <w:tr w:rsidR="00513B8A" w:rsidRPr="009378B6" w14:paraId="4112E889" w14:textId="77777777" w:rsidTr="00771FCA">
        <w:trPr>
          <w:trHeight w:val="314"/>
          <w:jc w:val="center"/>
        </w:trPr>
        <w:tc>
          <w:tcPr>
            <w:tcW w:w="446" w:type="pct"/>
            <w:shd w:val="clear" w:color="auto" w:fill="auto"/>
            <w:vAlign w:val="center"/>
          </w:tcPr>
          <w:p w14:paraId="5A00B87F" w14:textId="77777777" w:rsidR="00513B8A" w:rsidRPr="009378B6" w:rsidRDefault="00513B8A" w:rsidP="00771FCA">
            <w:pPr>
              <w:pStyle w:val="TableText"/>
              <w:rPr>
                <w:sz w:val="18"/>
              </w:rPr>
            </w:pPr>
            <w:r w:rsidRPr="009378B6">
              <w:rPr>
                <w:sz w:val="18"/>
              </w:rPr>
              <w:t>1</w:t>
            </w:r>
          </w:p>
        </w:tc>
        <w:tc>
          <w:tcPr>
            <w:tcW w:w="1117" w:type="pct"/>
            <w:shd w:val="clear" w:color="auto" w:fill="auto"/>
            <w:vAlign w:val="center"/>
          </w:tcPr>
          <w:p w14:paraId="68B2C9DC"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50" w:type="pct"/>
            <w:shd w:val="clear" w:color="auto" w:fill="auto"/>
            <w:vAlign w:val="center"/>
          </w:tcPr>
          <w:p w14:paraId="2DF6E214" w14:textId="77777777" w:rsidR="00513B8A" w:rsidRPr="009378B6" w:rsidRDefault="00513B8A" w:rsidP="00771FCA">
            <w:pPr>
              <w:pStyle w:val="TableText"/>
              <w:rPr>
                <w:sz w:val="18"/>
              </w:rPr>
            </w:pPr>
            <w:r w:rsidRPr="009378B6">
              <w:rPr>
                <w:sz w:val="18"/>
              </w:rPr>
              <w:t>MTD_SEND_SMS_PP(</w:t>
            </w:r>
          </w:p>
          <w:p w14:paraId="734BD4FB" w14:textId="77777777" w:rsidR="00513B8A" w:rsidRPr="009378B6" w:rsidRDefault="00513B8A" w:rsidP="00771FCA">
            <w:pPr>
              <w:pStyle w:val="TableText"/>
              <w:rPr>
                <w:sz w:val="18"/>
              </w:rPr>
            </w:pPr>
            <w:r w:rsidRPr="009378B6">
              <w:rPr>
                <w:sz w:val="18"/>
              </w:rPr>
              <w:t xml:space="preserve">  [INSTALL_PERSO_RES_ISDP];</w:t>
            </w:r>
          </w:p>
          <w:p w14:paraId="3F369878" w14:textId="77777777" w:rsidR="00513B8A" w:rsidRPr="009378B6" w:rsidRDefault="00513B8A" w:rsidP="00771FCA">
            <w:pPr>
              <w:pStyle w:val="TableText"/>
              <w:rPr>
                <w:sz w:val="18"/>
              </w:rPr>
            </w:pPr>
            <w:r w:rsidRPr="009378B6">
              <w:rPr>
                <w:sz w:val="18"/>
              </w:rPr>
              <w:t xml:space="preserve">  MTD_STORE_DATA_SCRIPT(</w:t>
            </w:r>
          </w:p>
          <w:p w14:paraId="2C841407" w14:textId="77777777" w:rsidR="00513B8A" w:rsidRPr="009378B6" w:rsidRDefault="00513B8A" w:rsidP="00771FCA">
            <w:pPr>
              <w:pStyle w:val="TableText"/>
              <w:rPr>
                <w:sz w:val="18"/>
              </w:rPr>
            </w:pPr>
            <w:r w:rsidRPr="009378B6">
              <w:rPr>
                <w:sz w:val="18"/>
              </w:rPr>
              <w:t xml:space="preserve">    #REMOVE_PPR1,</w:t>
            </w:r>
          </w:p>
          <w:p w14:paraId="6201219D" w14:textId="77777777" w:rsidR="00513B8A" w:rsidRPr="009378B6" w:rsidRDefault="00513B8A" w:rsidP="00771FCA">
            <w:pPr>
              <w:pStyle w:val="TableText"/>
              <w:rPr>
                <w:sz w:val="18"/>
              </w:rPr>
            </w:pPr>
            <w:r w:rsidRPr="009378B6">
              <w:rPr>
                <w:sz w:val="18"/>
              </w:rPr>
              <w:t xml:space="preserve">    FALSE))</w:t>
            </w:r>
          </w:p>
        </w:tc>
        <w:tc>
          <w:tcPr>
            <w:tcW w:w="1588" w:type="pct"/>
            <w:shd w:val="clear" w:color="auto" w:fill="auto"/>
            <w:vAlign w:val="center"/>
          </w:tcPr>
          <w:p w14:paraId="60737267" w14:textId="77777777" w:rsidR="00513B8A" w:rsidRPr="009378B6" w:rsidRDefault="00513B8A" w:rsidP="00771FCA">
            <w:pPr>
              <w:pStyle w:val="TableText"/>
              <w:rPr>
                <w:sz w:val="18"/>
              </w:rPr>
            </w:pPr>
            <w:r w:rsidRPr="009378B6">
              <w:rPr>
                <w:sz w:val="18"/>
              </w:rPr>
              <w:t>SW=0x91XX</w:t>
            </w:r>
          </w:p>
          <w:p w14:paraId="47F8C89D" w14:textId="77777777" w:rsidR="00513B8A" w:rsidRPr="009378B6" w:rsidRDefault="00513B8A" w:rsidP="00771FCA">
            <w:pPr>
              <w:pStyle w:val="TableText"/>
              <w:rPr>
                <w:sz w:val="18"/>
              </w:rPr>
            </w:pPr>
            <w:r w:rsidRPr="009378B6">
              <w:rPr>
                <w:sz w:val="18"/>
              </w:rPr>
              <w:t>or SW=0x9000 (i.e. envelope rejected, see NOTE)</w:t>
            </w:r>
          </w:p>
          <w:p w14:paraId="2E34F7CB" w14:textId="77777777" w:rsidR="00513B8A" w:rsidRPr="009378B6" w:rsidRDefault="00513B8A" w:rsidP="00771FCA">
            <w:pPr>
              <w:pStyle w:val="TableText"/>
              <w:rPr>
                <w:sz w:val="18"/>
              </w:rPr>
            </w:pPr>
            <w:r w:rsidRPr="009378B6">
              <w:rPr>
                <w:sz w:val="18"/>
              </w:rPr>
              <w:t>or any error SW (i.e. envelope rejected, see NOTE)</w:t>
            </w:r>
          </w:p>
        </w:tc>
      </w:tr>
      <w:tr w:rsidR="00513B8A" w:rsidRPr="009378B6" w14:paraId="7811054F" w14:textId="77777777" w:rsidTr="00771FCA">
        <w:trPr>
          <w:trHeight w:val="314"/>
          <w:jc w:val="center"/>
        </w:trPr>
        <w:tc>
          <w:tcPr>
            <w:tcW w:w="446" w:type="pct"/>
            <w:shd w:val="clear" w:color="auto" w:fill="auto"/>
            <w:vAlign w:val="center"/>
          </w:tcPr>
          <w:p w14:paraId="0D6F95AE" w14:textId="77777777" w:rsidR="00513B8A" w:rsidRPr="009378B6" w:rsidRDefault="00513B8A" w:rsidP="00771FCA">
            <w:pPr>
              <w:pStyle w:val="TableText"/>
              <w:rPr>
                <w:sz w:val="18"/>
              </w:rPr>
            </w:pPr>
            <w:r w:rsidRPr="009378B6">
              <w:rPr>
                <w:sz w:val="18"/>
              </w:rPr>
              <w:t>2</w:t>
            </w:r>
          </w:p>
        </w:tc>
        <w:tc>
          <w:tcPr>
            <w:tcW w:w="1117" w:type="pct"/>
            <w:shd w:val="clear" w:color="auto" w:fill="auto"/>
            <w:vAlign w:val="center"/>
          </w:tcPr>
          <w:p w14:paraId="0CCDF9BF"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50" w:type="pct"/>
            <w:shd w:val="clear" w:color="auto" w:fill="auto"/>
            <w:vAlign w:val="center"/>
          </w:tcPr>
          <w:p w14:paraId="54F2DD71" w14:textId="77777777" w:rsidR="00513B8A" w:rsidRPr="009378B6" w:rsidRDefault="00513B8A" w:rsidP="00771FCA">
            <w:pPr>
              <w:pStyle w:val="TableText"/>
              <w:rPr>
                <w:sz w:val="18"/>
              </w:rPr>
            </w:pPr>
            <w:r w:rsidRPr="009378B6">
              <w:rPr>
                <w:sz w:val="18"/>
              </w:rPr>
              <w:t>FETCH “XX”</w:t>
            </w:r>
          </w:p>
        </w:tc>
        <w:tc>
          <w:tcPr>
            <w:tcW w:w="1588" w:type="pct"/>
            <w:shd w:val="clear" w:color="auto" w:fill="auto"/>
            <w:vAlign w:val="center"/>
          </w:tcPr>
          <w:p w14:paraId="042615B7" w14:textId="77777777" w:rsidR="00513B8A" w:rsidRPr="009378B6" w:rsidRDefault="00513B8A" w:rsidP="00771FCA">
            <w:pPr>
              <w:pStyle w:val="TableText"/>
              <w:rPr>
                <w:sz w:val="18"/>
              </w:rPr>
            </w:pPr>
            <w:r w:rsidRPr="009378B6">
              <w:rPr>
                <w:sz w:val="18"/>
              </w:rPr>
              <w:t>SMS POR received</w:t>
            </w:r>
          </w:p>
          <w:p w14:paraId="441BC2E8" w14:textId="77777777" w:rsidR="00513B8A" w:rsidRPr="009378B6" w:rsidRDefault="00513B8A" w:rsidP="00771FCA">
            <w:pPr>
              <w:pStyle w:val="TableText"/>
              <w:rPr>
                <w:sz w:val="18"/>
              </w:rPr>
            </w:pPr>
            <w:r w:rsidRPr="009378B6">
              <w:rPr>
                <w:sz w:val="18"/>
              </w:rPr>
              <w:t>SCP80 response status code equal to 0x06 (Unidentified security error) or 0x09 (TAR unknown)</w:t>
            </w:r>
          </w:p>
        </w:tc>
      </w:tr>
      <w:tr w:rsidR="00513B8A" w:rsidRPr="009378B6" w14:paraId="5E00C463" w14:textId="77777777" w:rsidTr="00771FCA">
        <w:trPr>
          <w:trHeight w:val="314"/>
          <w:jc w:val="center"/>
        </w:trPr>
        <w:tc>
          <w:tcPr>
            <w:tcW w:w="446" w:type="pct"/>
            <w:shd w:val="clear" w:color="auto" w:fill="auto"/>
            <w:vAlign w:val="center"/>
          </w:tcPr>
          <w:p w14:paraId="4005AF65" w14:textId="77777777" w:rsidR="00513B8A" w:rsidRPr="009378B6" w:rsidRDefault="00513B8A" w:rsidP="00771FCA">
            <w:pPr>
              <w:pStyle w:val="TableText"/>
              <w:rPr>
                <w:sz w:val="18"/>
              </w:rPr>
            </w:pPr>
            <w:r w:rsidRPr="009378B6">
              <w:rPr>
                <w:sz w:val="18"/>
              </w:rPr>
              <w:t>3</w:t>
            </w:r>
          </w:p>
        </w:tc>
        <w:tc>
          <w:tcPr>
            <w:tcW w:w="1117" w:type="pct"/>
            <w:shd w:val="clear" w:color="auto" w:fill="auto"/>
            <w:vAlign w:val="center"/>
          </w:tcPr>
          <w:p w14:paraId="35268DBC"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50" w:type="pct"/>
            <w:shd w:val="clear" w:color="auto" w:fill="auto"/>
            <w:vAlign w:val="center"/>
          </w:tcPr>
          <w:p w14:paraId="2318292F" w14:textId="77777777" w:rsidR="00513B8A" w:rsidRPr="009378B6" w:rsidRDefault="00513B8A" w:rsidP="00771FCA">
            <w:pPr>
              <w:pStyle w:val="TableText"/>
              <w:rPr>
                <w:sz w:val="18"/>
              </w:rPr>
            </w:pPr>
            <w:r w:rsidRPr="009378B6">
              <w:rPr>
                <w:sz w:val="18"/>
              </w:rPr>
              <w:t>TERMINAL RESPONSE</w:t>
            </w:r>
          </w:p>
        </w:tc>
        <w:tc>
          <w:tcPr>
            <w:tcW w:w="1588" w:type="pct"/>
            <w:shd w:val="clear" w:color="auto" w:fill="auto"/>
            <w:vAlign w:val="center"/>
          </w:tcPr>
          <w:p w14:paraId="70F0B947" w14:textId="77777777" w:rsidR="00513B8A" w:rsidRPr="009378B6" w:rsidRDefault="00513B8A" w:rsidP="00771FCA">
            <w:pPr>
              <w:pStyle w:val="TableText"/>
              <w:rPr>
                <w:sz w:val="18"/>
              </w:rPr>
            </w:pPr>
            <w:r w:rsidRPr="009378B6">
              <w:rPr>
                <w:sz w:val="18"/>
              </w:rPr>
              <w:t>SW=0x9000</w:t>
            </w:r>
          </w:p>
        </w:tc>
      </w:tr>
      <w:tr w:rsidR="00513B8A" w:rsidRPr="009378B6" w14:paraId="18EB88D3" w14:textId="77777777" w:rsidTr="00771FCA">
        <w:trPr>
          <w:trHeight w:val="314"/>
          <w:jc w:val="center"/>
        </w:trPr>
        <w:tc>
          <w:tcPr>
            <w:tcW w:w="446" w:type="pct"/>
            <w:shd w:val="clear" w:color="auto" w:fill="auto"/>
            <w:vAlign w:val="center"/>
          </w:tcPr>
          <w:p w14:paraId="5E7B03DF" w14:textId="77777777" w:rsidR="00513B8A" w:rsidRPr="009378B6" w:rsidRDefault="00513B8A" w:rsidP="00771FCA">
            <w:pPr>
              <w:pStyle w:val="TableText"/>
              <w:rPr>
                <w:sz w:val="18"/>
              </w:rPr>
            </w:pPr>
            <w:r w:rsidRPr="009378B6">
              <w:rPr>
                <w:sz w:val="18"/>
              </w:rPr>
              <w:t>4</w:t>
            </w:r>
          </w:p>
        </w:tc>
        <w:tc>
          <w:tcPr>
            <w:tcW w:w="4550" w:type="pct"/>
            <w:gridSpan w:val="3"/>
            <w:shd w:val="clear" w:color="auto" w:fill="auto"/>
            <w:vAlign w:val="center"/>
          </w:tcPr>
          <w:p w14:paraId="30507028" w14:textId="77777777" w:rsidR="00513B8A" w:rsidRPr="009378B6" w:rsidRDefault="00513B8A" w:rsidP="00771FCA">
            <w:pPr>
              <w:pStyle w:val="TableText"/>
              <w:rPr>
                <w:sz w:val="18"/>
              </w:rPr>
            </w:pPr>
            <w:r w:rsidRPr="009378B6">
              <w:rPr>
                <w:sz w:val="18"/>
              </w:rPr>
              <w:t>PROC_OPEN_LOGICAL_CHANNEL_AND_SELECT_ISDR</w:t>
            </w:r>
          </w:p>
        </w:tc>
      </w:tr>
      <w:tr w:rsidR="00513B8A" w:rsidRPr="009378B6" w14:paraId="43CE5C25" w14:textId="77777777" w:rsidTr="00771FCA">
        <w:trPr>
          <w:trHeight w:val="314"/>
          <w:jc w:val="center"/>
        </w:trPr>
        <w:tc>
          <w:tcPr>
            <w:tcW w:w="446" w:type="pct"/>
            <w:shd w:val="clear" w:color="auto" w:fill="auto"/>
            <w:vAlign w:val="center"/>
          </w:tcPr>
          <w:p w14:paraId="1EECB569" w14:textId="77777777" w:rsidR="00513B8A" w:rsidRPr="009378B6" w:rsidRDefault="00513B8A" w:rsidP="00771FCA">
            <w:pPr>
              <w:pStyle w:val="TableText"/>
              <w:rPr>
                <w:sz w:val="18"/>
                <w:szCs w:val="18"/>
              </w:rPr>
            </w:pPr>
            <w:r w:rsidRPr="009378B6">
              <w:rPr>
                <w:sz w:val="18"/>
                <w:szCs w:val="18"/>
              </w:rPr>
              <w:t>5</w:t>
            </w:r>
          </w:p>
        </w:tc>
        <w:tc>
          <w:tcPr>
            <w:tcW w:w="1117" w:type="pct"/>
            <w:shd w:val="clear" w:color="auto" w:fill="auto"/>
            <w:vAlign w:val="center"/>
          </w:tcPr>
          <w:p w14:paraId="79F83DCE" w14:textId="77777777" w:rsidR="00513B8A" w:rsidRPr="009378B6" w:rsidRDefault="00513B8A" w:rsidP="00771FCA">
            <w:pPr>
              <w:pStyle w:val="TableText"/>
              <w:rPr>
                <w:sz w:val="18"/>
                <w:szCs w:val="18"/>
              </w:rPr>
            </w:pPr>
            <w:r w:rsidRPr="009378B6">
              <w:rPr>
                <w:sz w:val="18"/>
                <w:szCs w:val="18"/>
              </w:rPr>
              <w:t xml:space="preserve">S_LPAd </w:t>
            </w:r>
            <w:r w:rsidRPr="009378B6">
              <w:rPr>
                <w:rFonts w:hint="eastAsia"/>
                <w:sz w:val="18"/>
                <w:szCs w:val="18"/>
              </w:rPr>
              <w:t>→</w:t>
            </w:r>
            <w:r w:rsidRPr="009378B6">
              <w:rPr>
                <w:sz w:val="18"/>
                <w:szCs w:val="18"/>
              </w:rPr>
              <w:t xml:space="preserve"> eUICC</w:t>
            </w:r>
          </w:p>
        </w:tc>
        <w:tc>
          <w:tcPr>
            <w:tcW w:w="1850" w:type="pct"/>
            <w:shd w:val="clear" w:color="auto" w:fill="auto"/>
            <w:vAlign w:val="center"/>
          </w:tcPr>
          <w:p w14:paraId="4367FEAC" w14:textId="77777777" w:rsidR="00513B8A" w:rsidRPr="009378B6" w:rsidRDefault="00513B8A" w:rsidP="00771FCA">
            <w:pPr>
              <w:pStyle w:val="TableText"/>
              <w:rPr>
                <w:sz w:val="18"/>
                <w:szCs w:val="18"/>
              </w:rPr>
            </w:pPr>
            <w:r w:rsidRPr="009378B6">
              <w:rPr>
                <w:sz w:val="18"/>
                <w:szCs w:val="18"/>
              </w:rPr>
              <w:t>MTD_STORE_DATA(</w:t>
            </w:r>
          </w:p>
          <w:p w14:paraId="07A1E9A0" w14:textId="1E6E434E" w:rsidR="00513B8A" w:rsidRPr="009378B6" w:rsidRDefault="00513B8A" w:rsidP="00771FCA">
            <w:pPr>
              <w:pStyle w:val="TableText"/>
              <w:rPr>
                <w:sz w:val="18"/>
                <w:szCs w:val="18"/>
              </w:rPr>
            </w:pPr>
            <w:r w:rsidRPr="009378B6">
              <w:rPr>
                <w:sz w:val="18"/>
                <w:szCs w:val="18"/>
              </w:rPr>
              <w:t xml:space="preserve">   #GET_NEW_METADATA</w:t>
            </w:r>
            <w:r w:rsidR="00E66358">
              <w:rPr>
                <w:sz w:val="18"/>
              </w:rPr>
              <w:t>_V3</w:t>
            </w:r>
            <w:r w:rsidRPr="009378B6">
              <w:rPr>
                <w:sz w:val="18"/>
                <w:szCs w:val="18"/>
              </w:rPr>
              <w:t>)</w:t>
            </w:r>
          </w:p>
        </w:tc>
        <w:tc>
          <w:tcPr>
            <w:tcW w:w="1588" w:type="pct"/>
            <w:shd w:val="clear" w:color="auto" w:fill="auto"/>
            <w:vAlign w:val="center"/>
          </w:tcPr>
          <w:p w14:paraId="698C4A22" w14:textId="77777777" w:rsidR="00513B8A" w:rsidRPr="009378B6" w:rsidRDefault="00513B8A" w:rsidP="00771FCA">
            <w:pPr>
              <w:pStyle w:val="TableText"/>
              <w:rPr>
                <w:sz w:val="18"/>
                <w:szCs w:val="18"/>
              </w:rPr>
            </w:pPr>
            <w:r w:rsidRPr="009378B6">
              <w:rPr>
                <w:sz w:val="18"/>
                <w:szCs w:val="18"/>
              </w:rPr>
              <w:t>#R_METADATA_UNCHANGED</w:t>
            </w:r>
          </w:p>
          <w:p w14:paraId="4604DE3B" w14:textId="77777777" w:rsidR="00513B8A" w:rsidRPr="009378B6" w:rsidRDefault="00513B8A" w:rsidP="00771FCA">
            <w:pPr>
              <w:pStyle w:val="TableText"/>
              <w:rPr>
                <w:sz w:val="18"/>
                <w:szCs w:val="18"/>
              </w:rPr>
            </w:pPr>
            <w:r w:rsidRPr="009378B6">
              <w:rPr>
                <w:sz w:val="18"/>
                <w:szCs w:val="18"/>
              </w:rPr>
              <w:t>SW=0x9000</w:t>
            </w:r>
          </w:p>
        </w:tc>
      </w:tr>
      <w:tr w:rsidR="00513B8A" w:rsidRPr="009378B6" w14:paraId="6460A3BA" w14:textId="77777777" w:rsidTr="00771FCA">
        <w:trPr>
          <w:trHeight w:val="314"/>
          <w:jc w:val="center"/>
        </w:trPr>
        <w:tc>
          <w:tcPr>
            <w:tcW w:w="5000" w:type="pct"/>
            <w:gridSpan w:val="4"/>
            <w:shd w:val="clear" w:color="auto" w:fill="auto"/>
            <w:vAlign w:val="center"/>
          </w:tcPr>
          <w:p w14:paraId="5EB1C1B2" w14:textId="77777777" w:rsidR="00513B8A" w:rsidRPr="009378B6" w:rsidRDefault="00513B8A" w:rsidP="00771FCA">
            <w:pPr>
              <w:pStyle w:val="TableIndentedText"/>
              <w:rPr>
                <w:sz w:val="18"/>
              </w:rPr>
            </w:pPr>
            <w:r w:rsidRPr="009378B6">
              <w:rPr>
                <w:sz w:val="18"/>
              </w:rPr>
              <w:t>NOTE:</w:t>
            </w:r>
            <w:r w:rsidRPr="009378B6">
              <w:rPr>
                <w:sz w:val="18"/>
              </w:rPr>
              <w:tab/>
              <w:t>Depending on the implementation, the eUICC MAY decide to not send back a POR (i.e. SW=0x9000 on the ENVELOPE command). Therefore, the steps 2 and 3 SHALL only be executed in case SW=0x91XX.</w:t>
            </w:r>
          </w:p>
        </w:tc>
      </w:tr>
    </w:tbl>
    <w:p w14:paraId="6A75FD25" w14:textId="77777777" w:rsidR="00513B8A" w:rsidRPr="009378B6" w:rsidRDefault="00513B8A" w:rsidP="00513B8A">
      <w:pPr>
        <w:pStyle w:val="Heading6no"/>
        <w:rPr>
          <w:lang w:val="en-GB"/>
        </w:rPr>
      </w:pPr>
      <w:r w:rsidRPr="009378B6">
        <w:rPr>
          <w:lang w:val="en-GB"/>
        </w:rPr>
        <w:t>Test Sequence #09 Error: Empty request</w:t>
      </w:r>
    </w:p>
    <w:p w14:paraId="4B7D67D5" w14:textId="77777777" w:rsidR="00513B8A" w:rsidRPr="009378B6" w:rsidRDefault="00513B8A" w:rsidP="00513B8A">
      <w:pPr>
        <w:pStyle w:val="NormalParagraph"/>
      </w:pPr>
      <w:r w:rsidRPr="009378B6">
        <w:t>The purpose of this test is to verify that the eUICC is correctly rejecting an Update Metadata request from the MNO when no field is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513B8A" w:rsidRPr="009378B6" w14:paraId="7EC6D825" w14:textId="77777777" w:rsidTr="00771FCA">
        <w:trPr>
          <w:jc w:val="center"/>
        </w:trPr>
        <w:tc>
          <w:tcPr>
            <w:tcW w:w="1093" w:type="pct"/>
            <w:shd w:val="clear" w:color="auto" w:fill="BFBFBF" w:themeFill="background1" w:themeFillShade="BF"/>
            <w:vAlign w:val="center"/>
          </w:tcPr>
          <w:p w14:paraId="250525BB" w14:textId="77777777" w:rsidR="00513B8A" w:rsidRPr="009378B6" w:rsidRDefault="00513B8A" w:rsidP="00771FCA">
            <w:pPr>
              <w:pStyle w:val="TableHeaderGray"/>
              <w:rPr>
                <w:lang w:val="en-GB"/>
              </w:rPr>
            </w:pPr>
            <w:r w:rsidRPr="009378B6">
              <w:rPr>
                <w:lang w:val="en-GB"/>
              </w:rPr>
              <w:t>Initial Conditions</w:t>
            </w:r>
          </w:p>
        </w:tc>
        <w:tc>
          <w:tcPr>
            <w:tcW w:w="3907" w:type="pct"/>
            <w:tcBorders>
              <w:top w:val="nil"/>
              <w:right w:val="nil"/>
            </w:tcBorders>
            <w:shd w:val="clear" w:color="auto" w:fill="auto"/>
            <w:vAlign w:val="center"/>
          </w:tcPr>
          <w:p w14:paraId="5185381F" w14:textId="77777777" w:rsidR="00513B8A" w:rsidRPr="009378B6" w:rsidRDefault="00513B8A" w:rsidP="00771FCA">
            <w:pPr>
              <w:pStyle w:val="TableHeaderGray"/>
              <w:rPr>
                <w:rFonts w:eastAsia="SimSun"/>
                <w:lang w:val="en-GB" w:eastAsia="de-DE"/>
              </w:rPr>
            </w:pPr>
          </w:p>
        </w:tc>
      </w:tr>
      <w:tr w:rsidR="00513B8A" w:rsidRPr="009378B6" w14:paraId="58B621F2" w14:textId="77777777" w:rsidTr="00771FCA">
        <w:trPr>
          <w:jc w:val="center"/>
        </w:trPr>
        <w:tc>
          <w:tcPr>
            <w:tcW w:w="1093" w:type="pct"/>
            <w:shd w:val="clear" w:color="auto" w:fill="BFBFBF" w:themeFill="background1" w:themeFillShade="BF"/>
            <w:vAlign w:val="center"/>
          </w:tcPr>
          <w:p w14:paraId="2D5F104F" w14:textId="77777777" w:rsidR="00513B8A" w:rsidRPr="009378B6" w:rsidRDefault="00513B8A" w:rsidP="00771FCA">
            <w:pPr>
              <w:pStyle w:val="TableHeaderGray"/>
              <w:rPr>
                <w:lang w:val="en-GB"/>
              </w:rPr>
            </w:pPr>
            <w:r w:rsidRPr="009378B6">
              <w:rPr>
                <w:lang w:val="en-GB"/>
              </w:rPr>
              <w:t>Entity</w:t>
            </w:r>
          </w:p>
        </w:tc>
        <w:tc>
          <w:tcPr>
            <w:tcW w:w="3907" w:type="pct"/>
            <w:shd w:val="clear" w:color="auto" w:fill="BFBFBF" w:themeFill="background1" w:themeFillShade="BF"/>
            <w:vAlign w:val="center"/>
          </w:tcPr>
          <w:p w14:paraId="33016CC2" w14:textId="77777777" w:rsidR="00513B8A" w:rsidRPr="009378B6" w:rsidRDefault="00513B8A" w:rsidP="00771FCA">
            <w:pPr>
              <w:pStyle w:val="TableHeaderGray"/>
              <w:rPr>
                <w:rStyle w:val="PlaceholderText"/>
                <w:rFonts w:eastAsia="SimSun"/>
                <w:lang w:val="en-GB" w:eastAsia="de-DE"/>
              </w:rPr>
            </w:pPr>
            <w:r w:rsidRPr="009378B6">
              <w:rPr>
                <w:lang w:val="en-GB" w:eastAsia="de-DE"/>
              </w:rPr>
              <w:t>Description of the initial condition</w:t>
            </w:r>
          </w:p>
        </w:tc>
      </w:tr>
      <w:tr w:rsidR="00513B8A" w:rsidRPr="009378B6" w14:paraId="4FA7ABF2" w14:textId="77777777" w:rsidTr="00771FCA">
        <w:trPr>
          <w:jc w:val="center"/>
        </w:trPr>
        <w:tc>
          <w:tcPr>
            <w:tcW w:w="1093" w:type="pct"/>
            <w:vAlign w:val="center"/>
          </w:tcPr>
          <w:p w14:paraId="5E412817" w14:textId="77777777" w:rsidR="00513B8A" w:rsidRPr="009378B6" w:rsidRDefault="00513B8A" w:rsidP="00771FCA">
            <w:pPr>
              <w:pStyle w:val="TableText"/>
            </w:pPr>
            <w:r w:rsidRPr="009378B6">
              <w:t>eUICC</w:t>
            </w:r>
          </w:p>
        </w:tc>
        <w:tc>
          <w:tcPr>
            <w:tcW w:w="3907" w:type="pct"/>
            <w:vAlign w:val="center"/>
          </w:tcPr>
          <w:p w14:paraId="04ABD8C5" w14:textId="77777777" w:rsidR="00513B8A" w:rsidRPr="009378B6" w:rsidRDefault="00513B8A" w:rsidP="00771FCA">
            <w:pPr>
              <w:pStyle w:val="TableText"/>
            </w:pPr>
            <w:r w:rsidRPr="009378B6">
              <w:t>The PROFILE_OPERATIONAL1 is Enabled.</w:t>
            </w:r>
          </w:p>
        </w:tc>
      </w:tr>
    </w:tbl>
    <w:p w14:paraId="6E7C4D76" w14:textId="77777777" w:rsidR="00513B8A" w:rsidRPr="009378B6" w:rsidRDefault="00513B8A" w:rsidP="00513B8A">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1"/>
        <w:gridCol w:w="2092"/>
        <w:gridCol w:w="3289"/>
        <w:gridCol w:w="2858"/>
      </w:tblGrid>
      <w:tr w:rsidR="00513B8A" w:rsidRPr="009378B6" w14:paraId="438C8805" w14:textId="77777777" w:rsidTr="00771FCA">
        <w:trPr>
          <w:trHeight w:val="314"/>
          <w:jc w:val="center"/>
        </w:trPr>
        <w:tc>
          <w:tcPr>
            <w:tcW w:w="428" w:type="pct"/>
            <w:shd w:val="clear" w:color="auto" w:fill="C00000"/>
            <w:vAlign w:val="center"/>
          </w:tcPr>
          <w:p w14:paraId="31B48CF2" w14:textId="77777777" w:rsidR="00513B8A" w:rsidRPr="009378B6" w:rsidRDefault="00513B8A" w:rsidP="00771FCA">
            <w:pPr>
              <w:pStyle w:val="TableHeader"/>
              <w:rPr>
                <w:lang w:val="en-GB"/>
              </w:rPr>
            </w:pPr>
            <w:r w:rsidRPr="009378B6">
              <w:rPr>
                <w:lang w:val="en-GB"/>
              </w:rPr>
              <w:lastRenderedPageBreak/>
              <w:t>Step</w:t>
            </w:r>
          </w:p>
        </w:tc>
        <w:tc>
          <w:tcPr>
            <w:tcW w:w="1161" w:type="pct"/>
            <w:shd w:val="clear" w:color="auto" w:fill="C00000"/>
            <w:vAlign w:val="center"/>
          </w:tcPr>
          <w:p w14:paraId="768FFB19" w14:textId="77777777" w:rsidR="00513B8A" w:rsidRPr="009378B6" w:rsidRDefault="00513B8A" w:rsidP="00771FCA">
            <w:pPr>
              <w:pStyle w:val="TableHeader"/>
              <w:rPr>
                <w:lang w:val="en-GB"/>
              </w:rPr>
            </w:pPr>
            <w:r w:rsidRPr="009378B6">
              <w:rPr>
                <w:lang w:val="en-GB"/>
              </w:rPr>
              <w:t>Direction</w:t>
            </w:r>
          </w:p>
        </w:tc>
        <w:tc>
          <w:tcPr>
            <w:tcW w:w="1825" w:type="pct"/>
            <w:shd w:val="clear" w:color="auto" w:fill="C00000"/>
            <w:vAlign w:val="center"/>
          </w:tcPr>
          <w:p w14:paraId="0CA0F076" w14:textId="77777777" w:rsidR="00513B8A" w:rsidRPr="009378B6" w:rsidRDefault="00513B8A" w:rsidP="00771FCA">
            <w:pPr>
              <w:pStyle w:val="TableHeader"/>
              <w:rPr>
                <w:lang w:val="en-GB"/>
              </w:rPr>
            </w:pPr>
            <w:r w:rsidRPr="009378B6">
              <w:rPr>
                <w:lang w:val="en-GB"/>
              </w:rPr>
              <w:t>Sequence / Description</w:t>
            </w:r>
          </w:p>
        </w:tc>
        <w:tc>
          <w:tcPr>
            <w:tcW w:w="1586" w:type="pct"/>
            <w:shd w:val="clear" w:color="auto" w:fill="C00000"/>
            <w:vAlign w:val="center"/>
          </w:tcPr>
          <w:p w14:paraId="15359472" w14:textId="77777777" w:rsidR="00513B8A" w:rsidRPr="009378B6" w:rsidRDefault="00513B8A" w:rsidP="00771FCA">
            <w:pPr>
              <w:pStyle w:val="TableHeader"/>
              <w:rPr>
                <w:lang w:val="en-GB"/>
              </w:rPr>
            </w:pPr>
            <w:r w:rsidRPr="009378B6">
              <w:rPr>
                <w:lang w:val="en-GB"/>
              </w:rPr>
              <w:t>Expected result</w:t>
            </w:r>
          </w:p>
        </w:tc>
      </w:tr>
      <w:tr w:rsidR="00513B8A" w:rsidRPr="009378B6" w14:paraId="6F89BEDF" w14:textId="77777777" w:rsidTr="00771FCA">
        <w:trPr>
          <w:trHeight w:val="314"/>
          <w:jc w:val="center"/>
        </w:trPr>
        <w:tc>
          <w:tcPr>
            <w:tcW w:w="428" w:type="pct"/>
            <w:shd w:val="clear" w:color="auto" w:fill="auto"/>
            <w:vAlign w:val="center"/>
          </w:tcPr>
          <w:p w14:paraId="014B00E9" w14:textId="77777777" w:rsidR="00513B8A" w:rsidRPr="009378B6" w:rsidRDefault="00513B8A" w:rsidP="00771FCA">
            <w:pPr>
              <w:pStyle w:val="TableText"/>
              <w:rPr>
                <w:sz w:val="18"/>
              </w:rPr>
            </w:pPr>
            <w:r w:rsidRPr="009378B6">
              <w:rPr>
                <w:sz w:val="18"/>
              </w:rPr>
              <w:t>IC1</w:t>
            </w:r>
          </w:p>
        </w:tc>
        <w:tc>
          <w:tcPr>
            <w:tcW w:w="4572" w:type="pct"/>
            <w:gridSpan w:val="3"/>
            <w:shd w:val="clear" w:color="auto" w:fill="auto"/>
            <w:vAlign w:val="center"/>
          </w:tcPr>
          <w:p w14:paraId="356E9CFF" w14:textId="77777777" w:rsidR="00513B8A" w:rsidRPr="009378B6" w:rsidRDefault="00513B8A" w:rsidP="00771FCA">
            <w:pPr>
              <w:pStyle w:val="TableText"/>
              <w:rPr>
                <w:sz w:val="18"/>
              </w:rPr>
            </w:pPr>
            <w:r w:rsidRPr="009378B6">
              <w:rPr>
                <w:sz w:val="18"/>
              </w:rPr>
              <w:t>PROC_EUICC_INITIALIZATION_SEQUENCE</w:t>
            </w:r>
          </w:p>
        </w:tc>
      </w:tr>
      <w:tr w:rsidR="00513B8A" w:rsidRPr="009378B6" w14:paraId="5279AB85" w14:textId="77777777" w:rsidTr="00771FCA">
        <w:trPr>
          <w:trHeight w:val="314"/>
          <w:jc w:val="center"/>
        </w:trPr>
        <w:tc>
          <w:tcPr>
            <w:tcW w:w="428" w:type="pct"/>
            <w:shd w:val="clear" w:color="auto" w:fill="auto"/>
            <w:vAlign w:val="center"/>
          </w:tcPr>
          <w:p w14:paraId="126C6D52" w14:textId="77777777" w:rsidR="00513B8A" w:rsidRPr="009378B6" w:rsidRDefault="00513B8A" w:rsidP="00771FCA">
            <w:pPr>
              <w:pStyle w:val="TableText"/>
              <w:rPr>
                <w:sz w:val="18"/>
              </w:rPr>
            </w:pPr>
            <w:r w:rsidRPr="009378B6">
              <w:rPr>
                <w:sz w:val="18"/>
              </w:rPr>
              <w:t>1</w:t>
            </w:r>
          </w:p>
        </w:tc>
        <w:tc>
          <w:tcPr>
            <w:tcW w:w="1161" w:type="pct"/>
            <w:shd w:val="clear" w:color="auto" w:fill="auto"/>
            <w:vAlign w:val="center"/>
          </w:tcPr>
          <w:p w14:paraId="64AAA373"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014D699E" w14:textId="77777777" w:rsidR="00513B8A" w:rsidRPr="009378B6" w:rsidRDefault="00513B8A" w:rsidP="00771FCA">
            <w:pPr>
              <w:pStyle w:val="TableText"/>
              <w:rPr>
                <w:sz w:val="18"/>
              </w:rPr>
            </w:pPr>
            <w:r w:rsidRPr="009378B6">
              <w:rPr>
                <w:sz w:val="18"/>
              </w:rPr>
              <w:t>MTD_SEND_SMS_PP(</w:t>
            </w:r>
          </w:p>
          <w:p w14:paraId="11D98906" w14:textId="77777777" w:rsidR="00513B8A" w:rsidRPr="009378B6" w:rsidRDefault="00513B8A" w:rsidP="00771FCA">
            <w:pPr>
              <w:pStyle w:val="TableText"/>
              <w:rPr>
                <w:sz w:val="18"/>
              </w:rPr>
            </w:pPr>
            <w:r w:rsidRPr="009378B6">
              <w:rPr>
                <w:sz w:val="18"/>
              </w:rPr>
              <w:t xml:space="preserve">  [INSTALL_PERSO_RES_ISDP];</w:t>
            </w:r>
          </w:p>
          <w:p w14:paraId="616A6E9D" w14:textId="77777777" w:rsidR="00513B8A" w:rsidRPr="009378B6" w:rsidRDefault="00513B8A" w:rsidP="00771FCA">
            <w:pPr>
              <w:pStyle w:val="TableText"/>
              <w:rPr>
                <w:sz w:val="18"/>
              </w:rPr>
            </w:pPr>
            <w:r w:rsidRPr="009378B6">
              <w:rPr>
                <w:sz w:val="18"/>
              </w:rPr>
              <w:t xml:space="preserve">  MTD_STORE_DATA_SCRIPT(</w:t>
            </w:r>
          </w:p>
          <w:p w14:paraId="4B2274A8" w14:textId="77777777" w:rsidR="00513B8A" w:rsidRPr="009378B6" w:rsidRDefault="00513B8A" w:rsidP="00771FCA">
            <w:pPr>
              <w:pStyle w:val="TableText"/>
              <w:rPr>
                <w:sz w:val="18"/>
              </w:rPr>
            </w:pPr>
            <w:r w:rsidRPr="009378B6">
              <w:rPr>
                <w:sz w:val="18"/>
              </w:rPr>
              <w:t xml:space="preserve">    #UPD_NO_METADATA,</w:t>
            </w:r>
          </w:p>
          <w:p w14:paraId="03E23DAE" w14:textId="77777777" w:rsidR="00513B8A" w:rsidRPr="009378B6" w:rsidRDefault="00513B8A" w:rsidP="00771FCA">
            <w:pPr>
              <w:pStyle w:val="TableText"/>
              <w:rPr>
                <w:sz w:val="18"/>
              </w:rPr>
            </w:pPr>
            <w:r w:rsidRPr="009378B6">
              <w:rPr>
                <w:sz w:val="18"/>
              </w:rPr>
              <w:t xml:space="preserve">    FALSE))</w:t>
            </w:r>
          </w:p>
        </w:tc>
        <w:tc>
          <w:tcPr>
            <w:tcW w:w="1586" w:type="pct"/>
            <w:shd w:val="clear" w:color="auto" w:fill="auto"/>
            <w:vAlign w:val="center"/>
          </w:tcPr>
          <w:p w14:paraId="1964FE3A" w14:textId="77777777" w:rsidR="00513B8A" w:rsidRPr="009378B6" w:rsidRDefault="00513B8A" w:rsidP="00771FCA">
            <w:pPr>
              <w:pStyle w:val="TableText"/>
              <w:rPr>
                <w:sz w:val="18"/>
              </w:rPr>
            </w:pPr>
            <w:r w:rsidRPr="009378B6">
              <w:rPr>
                <w:sz w:val="18"/>
              </w:rPr>
              <w:t>SW=0x91XX</w:t>
            </w:r>
          </w:p>
        </w:tc>
      </w:tr>
      <w:tr w:rsidR="00513B8A" w:rsidRPr="009378B6" w14:paraId="6D569BD0" w14:textId="77777777" w:rsidTr="00771FCA">
        <w:trPr>
          <w:trHeight w:val="314"/>
          <w:jc w:val="center"/>
        </w:trPr>
        <w:tc>
          <w:tcPr>
            <w:tcW w:w="428" w:type="pct"/>
            <w:shd w:val="clear" w:color="auto" w:fill="auto"/>
            <w:vAlign w:val="center"/>
          </w:tcPr>
          <w:p w14:paraId="20B5ECDA" w14:textId="77777777" w:rsidR="00513B8A" w:rsidRPr="009378B6" w:rsidRDefault="00513B8A" w:rsidP="00771FCA">
            <w:pPr>
              <w:pStyle w:val="TableText"/>
              <w:rPr>
                <w:sz w:val="18"/>
              </w:rPr>
            </w:pPr>
            <w:r w:rsidRPr="009378B6">
              <w:rPr>
                <w:sz w:val="18"/>
              </w:rPr>
              <w:t>2</w:t>
            </w:r>
          </w:p>
        </w:tc>
        <w:tc>
          <w:tcPr>
            <w:tcW w:w="1161" w:type="pct"/>
            <w:shd w:val="clear" w:color="auto" w:fill="auto"/>
            <w:vAlign w:val="center"/>
          </w:tcPr>
          <w:p w14:paraId="7E4C315F"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4C0F02F8" w14:textId="77777777" w:rsidR="00513B8A" w:rsidRPr="009378B6" w:rsidRDefault="00513B8A" w:rsidP="00771FCA">
            <w:pPr>
              <w:pStyle w:val="TableText"/>
              <w:rPr>
                <w:sz w:val="18"/>
              </w:rPr>
            </w:pPr>
            <w:r w:rsidRPr="009378B6">
              <w:rPr>
                <w:sz w:val="18"/>
              </w:rPr>
              <w:t>FETCH “XX”</w:t>
            </w:r>
          </w:p>
        </w:tc>
        <w:tc>
          <w:tcPr>
            <w:tcW w:w="1586" w:type="pct"/>
            <w:shd w:val="clear" w:color="auto" w:fill="auto"/>
            <w:vAlign w:val="center"/>
          </w:tcPr>
          <w:p w14:paraId="76F1CEDD" w14:textId="77777777" w:rsidR="00513B8A" w:rsidRPr="009378B6" w:rsidRDefault="00513B8A" w:rsidP="00771FCA">
            <w:pPr>
              <w:pStyle w:val="TableText"/>
              <w:rPr>
                <w:sz w:val="18"/>
              </w:rPr>
            </w:pPr>
            <w:r w:rsidRPr="009378B6">
              <w:rPr>
                <w:sz w:val="18"/>
              </w:rPr>
              <w:t>MTD_CHECK_SMS_POR(</w:t>
            </w:r>
          </w:p>
          <w:p w14:paraId="3599EE45" w14:textId="77777777" w:rsidR="00513B8A" w:rsidRPr="009378B6" w:rsidRDefault="00513B8A" w:rsidP="00771FCA">
            <w:pPr>
              <w:pStyle w:val="TableText"/>
              <w:rPr>
                <w:sz w:val="18"/>
              </w:rPr>
            </w:pPr>
            <w:r w:rsidRPr="009378B6">
              <w:rPr>
                <w:sz w:val="18"/>
              </w:rPr>
              <w:t xml:space="preserve">  &lt;ANY_SW_IN_ERROR&gt;)</w:t>
            </w:r>
          </w:p>
        </w:tc>
      </w:tr>
      <w:tr w:rsidR="00513B8A" w:rsidRPr="009378B6" w14:paraId="3E568BC8" w14:textId="77777777" w:rsidTr="00771FCA">
        <w:trPr>
          <w:trHeight w:val="314"/>
          <w:jc w:val="center"/>
        </w:trPr>
        <w:tc>
          <w:tcPr>
            <w:tcW w:w="428" w:type="pct"/>
            <w:shd w:val="clear" w:color="auto" w:fill="auto"/>
            <w:vAlign w:val="center"/>
          </w:tcPr>
          <w:p w14:paraId="2EA47718" w14:textId="77777777" w:rsidR="00513B8A" w:rsidRPr="009378B6" w:rsidRDefault="00513B8A" w:rsidP="00771FCA">
            <w:pPr>
              <w:pStyle w:val="TableText"/>
              <w:rPr>
                <w:sz w:val="18"/>
              </w:rPr>
            </w:pPr>
            <w:r w:rsidRPr="009378B6">
              <w:rPr>
                <w:sz w:val="18"/>
              </w:rPr>
              <w:t>3</w:t>
            </w:r>
          </w:p>
        </w:tc>
        <w:tc>
          <w:tcPr>
            <w:tcW w:w="1161" w:type="pct"/>
            <w:shd w:val="clear" w:color="auto" w:fill="auto"/>
            <w:vAlign w:val="center"/>
          </w:tcPr>
          <w:p w14:paraId="7679A95C"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34631FDD" w14:textId="77777777" w:rsidR="00513B8A" w:rsidRPr="009378B6" w:rsidRDefault="00513B8A" w:rsidP="00771FCA">
            <w:pPr>
              <w:pStyle w:val="TableText"/>
              <w:rPr>
                <w:sz w:val="18"/>
              </w:rPr>
            </w:pPr>
            <w:r w:rsidRPr="009378B6">
              <w:rPr>
                <w:sz w:val="18"/>
              </w:rPr>
              <w:t>TERMINAL RESPONSE</w:t>
            </w:r>
          </w:p>
        </w:tc>
        <w:tc>
          <w:tcPr>
            <w:tcW w:w="1586" w:type="pct"/>
            <w:shd w:val="clear" w:color="auto" w:fill="auto"/>
            <w:vAlign w:val="center"/>
          </w:tcPr>
          <w:p w14:paraId="59CA3B6C" w14:textId="77777777" w:rsidR="00513B8A" w:rsidRPr="009378B6" w:rsidRDefault="00513B8A" w:rsidP="00771FCA">
            <w:pPr>
              <w:pStyle w:val="TableText"/>
              <w:rPr>
                <w:sz w:val="18"/>
              </w:rPr>
            </w:pPr>
            <w:r w:rsidRPr="009378B6">
              <w:rPr>
                <w:sz w:val="18"/>
              </w:rPr>
              <w:t>SW=0x9000</w:t>
            </w:r>
          </w:p>
        </w:tc>
      </w:tr>
      <w:tr w:rsidR="00513B8A" w:rsidRPr="009378B6" w14:paraId="5ABBD14C" w14:textId="77777777" w:rsidTr="00771FCA">
        <w:trPr>
          <w:trHeight w:val="314"/>
          <w:jc w:val="center"/>
        </w:trPr>
        <w:tc>
          <w:tcPr>
            <w:tcW w:w="428" w:type="pct"/>
            <w:shd w:val="clear" w:color="auto" w:fill="auto"/>
            <w:vAlign w:val="center"/>
          </w:tcPr>
          <w:p w14:paraId="193D4090" w14:textId="77777777" w:rsidR="00513B8A" w:rsidRPr="009378B6" w:rsidRDefault="00513B8A" w:rsidP="00771FCA">
            <w:pPr>
              <w:pStyle w:val="TableText"/>
              <w:rPr>
                <w:sz w:val="18"/>
              </w:rPr>
            </w:pPr>
            <w:r w:rsidRPr="009378B6">
              <w:rPr>
                <w:sz w:val="18"/>
              </w:rPr>
              <w:t>4</w:t>
            </w:r>
          </w:p>
        </w:tc>
        <w:tc>
          <w:tcPr>
            <w:tcW w:w="4572" w:type="pct"/>
            <w:gridSpan w:val="3"/>
            <w:shd w:val="clear" w:color="auto" w:fill="auto"/>
            <w:vAlign w:val="center"/>
          </w:tcPr>
          <w:p w14:paraId="5DE2A409" w14:textId="77777777" w:rsidR="00513B8A" w:rsidRPr="009378B6" w:rsidRDefault="00513B8A" w:rsidP="00771FCA">
            <w:pPr>
              <w:pStyle w:val="TableText"/>
              <w:rPr>
                <w:sz w:val="18"/>
              </w:rPr>
            </w:pPr>
            <w:r w:rsidRPr="009378B6">
              <w:rPr>
                <w:sz w:val="18"/>
              </w:rPr>
              <w:t>PROC_OPEN_LOGICAL_CHANNEL_AND_SELECT_ISDR</w:t>
            </w:r>
          </w:p>
        </w:tc>
      </w:tr>
      <w:tr w:rsidR="00513B8A" w:rsidRPr="009378B6" w14:paraId="2EBDDB9D" w14:textId="77777777" w:rsidTr="00771FCA">
        <w:trPr>
          <w:trHeight w:val="314"/>
          <w:jc w:val="center"/>
        </w:trPr>
        <w:tc>
          <w:tcPr>
            <w:tcW w:w="428" w:type="pct"/>
            <w:shd w:val="clear" w:color="auto" w:fill="auto"/>
            <w:vAlign w:val="center"/>
          </w:tcPr>
          <w:p w14:paraId="72593D41" w14:textId="77777777" w:rsidR="00513B8A" w:rsidRPr="009378B6" w:rsidRDefault="00513B8A" w:rsidP="00771FCA">
            <w:pPr>
              <w:pStyle w:val="TableText"/>
              <w:rPr>
                <w:sz w:val="18"/>
              </w:rPr>
            </w:pPr>
            <w:r w:rsidRPr="009378B6">
              <w:rPr>
                <w:sz w:val="18"/>
              </w:rPr>
              <w:t>5</w:t>
            </w:r>
          </w:p>
        </w:tc>
        <w:tc>
          <w:tcPr>
            <w:tcW w:w="1161" w:type="pct"/>
            <w:shd w:val="clear" w:color="auto" w:fill="auto"/>
            <w:vAlign w:val="center"/>
          </w:tcPr>
          <w:p w14:paraId="648FCEFD" w14:textId="77777777" w:rsidR="00513B8A" w:rsidRPr="009378B6" w:rsidRDefault="00513B8A" w:rsidP="00771FCA">
            <w:pPr>
              <w:pStyle w:val="TableText"/>
              <w:rPr>
                <w:sz w:val="18"/>
              </w:rPr>
            </w:pPr>
            <w:r w:rsidRPr="009378B6">
              <w:rPr>
                <w:sz w:val="18"/>
              </w:rPr>
              <w:t xml:space="preserve">S_LPAd </w:t>
            </w:r>
            <w:r w:rsidRPr="009378B6">
              <w:rPr>
                <w:rFonts w:hint="eastAsia"/>
                <w:sz w:val="18"/>
              </w:rPr>
              <w:t>→</w:t>
            </w:r>
            <w:r w:rsidRPr="009378B6">
              <w:rPr>
                <w:sz w:val="18"/>
              </w:rPr>
              <w:t xml:space="preserve"> eUICC</w:t>
            </w:r>
          </w:p>
        </w:tc>
        <w:tc>
          <w:tcPr>
            <w:tcW w:w="1825" w:type="pct"/>
            <w:shd w:val="clear" w:color="auto" w:fill="auto"/>
            <w:vAlign w:val="center"/>
          </w:tcPr>
          <w:p w14:paraId="7C049ACB" w14:textId="77777777" w:rsidR="00513B8A" w:rsidRPr="009378B6" w:rsidRDefault="00513B8A" w:rsidP="00771FCA">
            <w:pPr>
              <w:pStyle w:val="TableText"/>
              <w:rPr>
                <w:sz w:val="18"/>
              </w:rPr>
            </w:pPr>
            <w:r w:rsidRPr="009378B6">
              <w:rPr>
                <w:sz w:val="18"/>
              </w:rPr>
              <w:t>MTD_STORE_DATA(</w:t>
            </w:r>
          </w:p>
          <w:p w14:paraId="57B36A9C" w14:textId="1E00DCCB" w:rsidR="00513B8A" w:rsidRPr="009378B6" w:rsidRDefault="00513B8A" w:rsidP="00771FCA">
            <w:pPr>
              <w:pStyle w:val="TableText"/>
              <w:rPr>
                <w:sz w:val="18"/>
              </w:rPr>
            </w:pPr>
            <w:r w:rsidRPr="009378B6">
              <w:rPr>
                <w:sz w:val="18"/>
              </w:rPr>
              <w:t xml:space="preserve">   #GET_NEW_METADATA</w:t>
            </w:r>
            <w:r w:rsidR="00B437E2">
              <w:rPr>
                <w:sz w:val="18"/>
              </w:rPr>
              <w:t>_V3</w:t>
            </w:r>
            <w:r w:rsidRPr="009378B6">
              <w:rPr>
                <w:sz w:val="18"/>
              </w:rPr>
              <w:t>)</w:t>
            </w:r>
          </w:p>
        </w:tc>
        <w:tc>
          <w:tcPr>
            <w:tcW w:w="1586" w:type="pct"/>
            <w:shd w:val="clear" w:color="auto" w:fill="auto"/>
            <w:vAlign w:val="center"/>
          </w:tcPr>
          <w:p w14:paraId="190DCF19" w14:textId="77777777" w:rsidR="00513B8A" w:rsidRPr="009378B6" w:rsidRDefault="00513B8A" w:rsidP="00771FCA">
            <w:pPr>
              <w:pStyle w:val="TableText"/>
              <w:rPr>
                <w:sz w:val="18"/>
              </w:rPr>
            </w:pPr>
            <w:r w:rsidRPr="009378B6">
              <w:rPr>
                <w:sz w:val="18"/>
              </w:rPr>
              <w:t>#R_METADATA_UNCHANGED</w:t>
            </w:r>
          </w:p>
          <w:p w14:paraId="41CE9F30" w14:textId="77777777" w:rsidR="00513B8A" w:rsidRPr="009378B6" w:rsidRDefault="00513B8A" w:rsidP="00771FCA">
            <w:pPr>
              <w:pStyle w:val="TableText"/>
              <w:rPr>
                <w:sz w:val="18"/>
              </w:rPr>
            </w:pPr>
            <w:r w:rsidRPr="009378B6">
              <w:rPr>
                <w:sz w:val="18"/>
              </w:rPr>
              <w:t>SW=0x9000</w:t>
            </w:r>
          </w:p>
        </w:tc>
      </w:tr>
    </w:tbl>
    <w:p w14:paraId="449EF472" w14:textId="186C6063" w:rsidR="00513B8A" w:rsidRPr="009378B6" w:rsidRDefault="00513B8A" w:rsidP="00513B8A">
      <w:pPr>
        <w:pStyle w:val="Heading6no"/>
      </w:pPr>
      <w:r w:rsidRPr="009378B6">
        <w:t xml:space="preserve">Test Sequence #10 Error: </w:t>
      </w:r>
      <w:r w:rsidR="0054653B">
        <w:t>VOID</w:t>
      </w:r>
    </w:p>
    <w:p w14:paraId="18302B2A" w14:textId="305447FC" w:rsidR="00513B8A" w:rsidRPr="009378B6" w:rsidRDefault="00513B8A" w:rsidP="00513B8A">
      <w:pPr>
        <w:pStyle w:val="Heading6no"/>
      </w:pPr>
      <w:r w:rsidRPr="009378B6">
        <w:t xml:space="preserve">Test Sequence #11 Error: </w:t>
      </w:r>
      <w:r w:rsidR="001C0426">
        <w:t>VOID</w:t>
      </w:r>
    </w:p>
    <w:bookmarkEnd w:id="628"/>
    <w:p w14:paraId="50799930" w14:textId="77777777" w:rsidR="00513B8A" w:rsidRPr="006D4872" w:rsidRDefault="00513B8A" w:rsidP="00513B8A">
      <w:pPr>
        <w:pStyle w:val="Heading6no"/>
      </w:pPr>
      <w:r w:rsidRPr="006D4872">
        <w:t>Test Sequence #12 Error: Update Metadata with Enterprise Configuration while the targeted profile is not an Enterprise profile</w:t>
      </w:r>
    </w:p>
    <w:p w14:paraId="63F69423" w14:textId="77777777" w:rsidR="00513B8A" w:rsidRPr="006D4872" w:rsidRDefault="00513B8A" w:rsidP="00513B8A">
      <w:pPr>
        <w:pStyle w:val="NormalParagraph"/>
      </w:pPr>
      <w:r w:rsidRPr="006D4872">
        <w:t>The purpose of this test is to verify that a non-Enterprise profile cannot accept Update Metadata command UPD_WITH_EC with Enterprise Configuration field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513B8A" w:rsidRPr="00513B8A" w14:paraId="4F701423" w14:textId="77777777" w:rsidTr="00771FCA">
        <w:trPr>
          <w:jc w:val="center"/>
        </w:trPr>
        <w:tc>
          <w:tcPr>
            <w:tcW w:w="1093" w:type="pct"/>
            <w:shd w:val="clear" w:color="auto" w:fill="BFBFBF" w:themeFill="background1" w:themeFillShade="BF"/>
            <w:vAlign w:val="center"/>
          </w:tcPr>
          <w:p w14:paraId="059DEA6B" w14:textId="77777777" w:rsidR="00513B8A" w:rsidRPr="006D4872" w:rsidRDefault="00513B8A" w:rsidP="00771FCA">
            <w:pPr>
              <w:pStyle w:val="TableHeaderGray"/>
            </w:pPr>
            <w:r w:rsidRPr="006D4872">
              <w:t>Initial Conditions</w:t>
            </w:r>
          </w:p>
        </w:tc>
        <w:tc>
          <w:tcPr>
            <w:tcW w:w="3907" w:type="pct"/>
            <w:tcBorders>
              <w:top w:val="nil"/>
              <w:right w:val="nil"/>
            </w:tcBorders>
            <w:shd w:val="clear" w:color="auto" w:fill="auto"/>
            <w:vAlign w:val="center"/>
          </w:tcPr>
          <w:p w14:paraId="1636CD56" w14:textId="77777777" w:rsidR="00513B8A" w:rsidRPr="006D4872" w:rsidRDefault="00513B8A" w:rsidP="00771FCA">
            <w:pPr>
              <w:pStyle w:val="TableHeaderGray"/>
            </w:pPr>
          </w:p>
        </w:tc>
      </w:tr>
      <w:tr w:rsidR="00513B8A" w:rsidRPr="00513B8A" w14:paraId="46E3C628" w14:textId="77777777" w:rsidTr="00771FCA">
        <w:trPr>
          <w:jc w:val="center"/>
        </w:trPr>
        <w:tc>
          <w:tcPr>
            <w:tcW w:w="1093" w:type="pct"/>
            <w:shd w:val="clear" w:color="auto" w:fill="BFBFBF" w:themeFill="background1" w:themeFillShade="BF"/>
            <w:vAlign w:val="center"/>
          </w:tcPr>
          <w:p w14:paraId="19C16FE3" w14:textId="77777777" w:rsidR="00513B8A" w:rsidRPr="006D4872" w:rsidRDefault="00513B8A" w:rsidP="00771FCA">
            <w:pPr>
              <w:pStyle w:val="TableHeaderGray"/>
            </w:pPr>
            <w:r w:rsidRPr="006D4872">
              <w:t>Entity</w:t>
            </w:r>
          </w:p>
        </w:tc>
        <w:tc>
          <w:tcPr>
            <w:tcW w:w="3907" w:type="pct"/>
            <w:shd w:val="clear" w:color="auto" w:fill="BFBFBF" w:themeFill="background1" w:themeFillShade="BF"/>
            <w:vAlign w:val="center"/>
          </w:tcPr>
          <w:p w14:paraId="2CEE23E5" w14:textId="77777777" w:rsidR="00513B8A" w:rsidRPr="006D4872" w:rsidRDefault="00513B8A" w:rsidP="00771FCA">
            <w:pPr>
              <w:pStyle w:val="TableHeaderGray"/>
              <w:rPr>
                <w:rStyle w:val="PlaceholderText"/>
              </w:rPr>
            </w:pPr>
            <w:r w:rsidRPr="006D4872">
              <w:t>Description of the initial condition</w:t>
            </w:r>
          </w:p>
        </w:tc>
      </w:tr>
      <w:tr w:rsidR="00513B8A" w:rsidRPr="00513B8A" w14:paraId="22EA5A54" w14:textId="77777777" w:rsidTr="00771FCA">
        <w:trPr>
          <w:jc w:val="center"/>
        </w:trPr>
        <w:tc>
          <w:tcPr>
            <w:tcW w:w="1093" w:type="pct"/>
            <w:vAlign w:val="center"/>
          </w:tcPr>
          <w:p w14:paraId="2B35CEB0" w14:textId="77777777" w:rsidR="00513B8A" w:rsidRPr="006D4872" w:rsidRDefault="00513B8A" w:rsidP="00771FCA">
            <w:pPr>
              <w:pStyle w:val="TableText"/>
            </w:pPr>
            <w:r w:rsidRPr="006D4872">
              <w:t>eUICC</w:t>
            </w:r>
          </w:p>
        </w:tc>
        <w:tc>
          <w:tcPr>
            <w:tcW w:w="3907" w:type="pct"/>
            <w:vAlign w:val="center"/>
          </w:tcPr>
          <w:p w14:paraId="4A470DD4" w14:textId="77777777" w:rsidR="00513B8A" w:rsidRPr="006D4872" w:rsidRDefault="00513B8A" w:rsidP="00771FCA">
            <w:pPr>
              <w:pStyle w:val="TableText"/>
            </w:pPr>
            <w:r w:rsidRPr="006D4872">
              <w:t>The PROFILE_OPERATIONAL1 is Enabled.</w:t>
            </w:r>
          </w:p>
        </w:tc>
      </w:tr>
    </w:tbl>
    <w:p w14:paraId="139819F7" w14:textId="77777777" w:rsidR="00513B8A" w:rsidRPr="006D4872" w:rsidRDefault="00513B8A" w:rsidP="00513B8A">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5"/>
        <w:gridCol w:w="2013"/>
        <w:gridCol w:w="3339"/>
        <w:gridCol w:w="2853"/>
      </w:tblGrid>
      <w:tr w:rsidR="00513B8A" w:rsidRPr="00513B8A" w14:paraId="028B51BC" w14:textId="77777777" w:rsidTr="00771FCA">
        <w:trPr>
          <w:trHeight w:val="314"/>
          <w:jc w:val="center"/>
        </w:trPr>
        <w:tc>
          <w:tcPr>
            <w:tcW w:w="44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D28DD37" w14:textId="77777777" w:rsidR="00513B8A" w:rsidRPr="006D4872" w:rsidRDefault="00513B8A" w:rsidP="00771FCA">
            <w:pPr>
              <w:pStyle w:val="TableHeader"/>
              <w:rPr>
                <w:lang w:val="en-GB"/>
              </w:rPr>
            </w:pPr>
            <w:r w:rsidRPr="006D4872">
              <w:rPr>
                <w:lang w:val="en-GB"/>
              </w:rPr>
              <w:t>Step</w:t>
            </w:r>
          </w:p>
        </w:tc>
        <w:tc>
          <w:tcPr>
            <w:tcW w:w="111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3BB6192" w14:textId="77777777" w:rsidR="00513B8A" w:rsidRPr="006D4872" w:rsidRDefault="00513B8A" w:rsidP="00771FCA">
            <w:pPr>
              <w:pStyle w:val="TableHeader"/>
              <w:rPr>
                <w:lang w:val="en-GB"/>
              </w:rPr>
            </w:pPr>
            <w:r w:rsidRPr="006D4872">
              <w:rPr>
                <w:lang w:val="en-GB"/>
              </w:rPr>
              <w:t>Direction</w:t>
            </w:r>
          </w:p>
        </w:tc>
        <w:tc>
          <w:tcPr>
            <w:tcW w:w="185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69AE8AB" w14:textId="77777777" w:rsidR="00513B8A" w:rsidRPr="006D4872" w:rsidRDefault="00513B8A" w:rsidP="00771FCA">
            <w:pPr>
              <w:pStyle w:val="TableHeader"/>
              <w:rPr>
                <w:lang w:val="en-GB"/>
              </w:rPr>
            </w:pPr>
            <w:r w:rsidRPr="006D4872">
              <w:rPr>
                <w:lang w:val="en-GB"/>
              </w:rPr>
              <w:t>Sequence / Description</w:t>
            </w:r>
          </w:p>
        </w:tc>
        <w:tc>
          <w:tcPr>
            <w:tcW w:w="158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FDCBEA9" w14:textId="77777777" w:rsidR="00513B8A" w:rsidRPr="006D4872" w:rsidRDefault="00513B8A" w:rsidP="00771FCA">
            <w:pPr>
              <w:pStyle w:val="TableHeader"/>
              <w:rPr>
                <w:lang w:val="en-GB"/>
              </w:rPr>
            </w:pPr>
            <w:r w:rsidRPr="006D4872">
              <w:rPr>
                <w:lang w:val="en-GB"/>
              </w:rPr>
              <w:t>Expected result</w:t>
            </w:r>
          </w:p>
        </w:tc>
      </w:tr>
      <w:tr w:rsidR="00513B8A" w:rsidRPr="00513B8A" w14:paraId="48408915" w14:textId="77777777" w:rsidTr="00771FCA">
        <w:trPr>
          <w:trHeight w:val="314"/>
          <w:jc w:val="center"/>
        </w:trPr>
        <w:tc>
          <w:tcPr>
            <w:tcW w:w="44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CB41FC" w14:textId="77777777" w:rsidR="00513B8A" w:rsidRPr="006D4872" w:rsidRDefault="00513B8A" w:rsidP="00771FCA">
            <w:pPr>
              <w:pStyle w:val="TableText"/>
              <w:rPr>
                <w:sz w:val="18"/>
                <w:lang w:eastAsia="en-GB"/>
              </w:rPr>
            </w:pPr>
            <w:r w:rsidRPr="006D4872">
              <w:rPr>
                <w:sz w:val="18"/>
                <w:lang w:eastAsia="en-GB"/>
              </w:rPr>
              <w:t>IC1</w:t>
            </w:r>
          </w:p>
        </w:tc>
        <w:tc>
          <w:tcPr>
            <w:tcW w:w="4553"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1AF2C3A" w14:textId="77777777" w:rsidR="00513B8A" w:rsidRPr="006D4872" w:rsidRDefault="00513B8A" w:rsidP="00771FCA">
            <w:pPr>
              <w:pStyle w:val="TableText"/>
              <w:rPr>
                <w:sz w:val="18"/>
                <w:lang w:eastAsia="en-GB"/>
              </w:rPr>
            </w:pPr>
            <w:r w:rsidRPr="006D4872">
              <w:rPr>
                <w:sz w:val="18"/>
                <w:szCs w:val="18"/>
                <w:lang w:val="en-US"/>
              </w:rPr>
              <w:t>PROC_EUICC_INITIALIZATION_SEQUENCE</w:t>
            </w:r>
          </w:p>
        </w:tc>
      </w:tr>
      <w:tr w:rsidR="00513B8A" w:rsidRPr="00513B8A" w14:paraId="2AD986BF" w14:textId="77777777" w:rsidTr="00771FCA">
        <w:trPr>
          <w:trHeight w:val="314"/>
          <w:jc w:val="center"/>
        </w:trPr>
        <w:tc>
          <w:tcPr>
            <w:tcW w:w="44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D7C690" w14:textId="77777777" w:rsidR="00513B8A" w:rsidRPr="006D4872" w:rsidRDefault="00513B8A" w:rsidP="00771FCA">
            <w:pPr>
              <w:pStyle w:val="TableText"/>
              <w:rPr>
                <w:sz w:val="18"/>
                <w:lang w:eastAsia="en-GB"/>
              </w:rPr>
            </w:pPr>
            <w:r w:rsidRPr="006D4872">
              <w:rPr>
                <w:sz w:val="18"/>
                <w:lang w:eastAsia="en-GB"/>
              </w:rPr>
              <w:t>1</w:t>
            </w:r>
          </w:p>
        </w:tc>
        <w:tc>
          <w:tcPr>
            <w:tcW w:w="111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E97DA4" w14:textId="77777777" w:rsidR="00513B8A" w:rsidRPr="006D4872" w:rsidRDefault="00513B8A" w:rsidP="00771FCA">
            <w:pPr>
              <w:pStyle w:val="TableText"/>
              <w:rPr>
                <w:sz w:val="18"/>
                <w:lang w:eastAsia="en-GB"/>
              </w:rPr>
            </w:pPr>
            <w:r w:rsidRPr="006D4872">
              <w:rPr>
                <w:sz w:val="18"/>
                <w:lang w:eastAsia="en-GB"/>
              </w:rPr>
              <w:t xml:space="preserve">S_Device </w:t>
            </w:r>
            <w:r w:rsidRPr="006D4872">
              <w:rPr>
                <w:rFonts w:hint="eastAsia"/>
                <w:sz w:val="18"/>
                <w:lang w:eastAsia="en-GB"/>
              </w:rPr>
              <w:t>→</w:t>
            </w:r>
            <w:r w:rsidRPr="006D4872">
              <w:rPr>
                <w:sz w:val="18"/>
                <w:lang w:eastAsia="en-GB"/>
              </w:rPr>
              <w:t xml:space="preserve"> eUICC</w:t>
            </w:r>
          </w:p>
        </w:tc>
        <w:tc>
          <w:tcPr>
            <w:tcW w:w="18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685FC2F" w14:textId="77777777" w:rsidR="00513B8A" w:rsidRPr="006D4872" w:rsidRDefault="00513B8A" w:rsidP="00771FCA">
            <w:pPr>
              <w:pStyle w:val="TableText"/>
              <w:rPr>
                <w:sz w:val="18"/>
                <w:lang w:eastAsia="en-GB"/>
              </w:rPr>
            </w:pPr>
            <w:r w:rsidRPr="006D4872">
              <w:rPr>
                <w:sz w:val="18"/>
                <w:lang w:eastAsia="en-GB"/>
              </w:rPr>
              <w:t>MTD_SEND_SMS_PP(</w:t>
            </w:r>
          </w:p>
          <w:p w14:paraId="7D28575C" w14:textId="77777777" w:rsidR="00513B8A" w:rsidRPr="006D4872" w:rsidRDefault="00513B8A" w:rsidP="00771FCA">
            <w:pPr>
              <w:pStyle w:val="TableText"/>
              <w:rPr>
                <w:sz w:val="18"/>
                <w:lang w:eastAsia="en-GB"/>
              </w:rPr>
            </w:pPr>
            <w:r w:rsidRPr="006D4872">
              <w:rPr>
                <w:sz w:val="18"/>
                <w:lang w:eastAsia="en-GB"/>
              </w:rPr>
              <w:t xml:space="preserve">  [INSTALL_PERSO_RES_ISDP];</w:t>
            </w:r>
          </w:p>
          <w:p w14:paraId="0FAC5EC8" w14:textId="77777777" w:rsidR="00513B8A" w:rsidRPr="006D4872" w:rsidRDefault="00513B8A" w:rsidP="00771FCA">
            <w:pPr>
              <w:pStyle w:val="TableText"/>
              <w:rPr>
                <w:sz w:val="18"/>
                <w:lang w:eastAsia="en-GB"/>
              </w:rPr>
            </w:pPr>
            <w:r w:rsidRPr="006D4872">
              <w:rPr>
                <w:sz w:val="18"/>
                <w:lang w:eastAsia="en-GB"/>
              </w:rPr>
              <w:t xml:space="preserve">  MTD_STORE_DATA_SCRIPT(</w:t>
            </w:r>
          </w:p>
          <w:p w14:paraId="62BCE9F5" w14:textId="77777777" w:rsidR="00513B8A" w:rsidRPr="006D4872" w:rsidRDefault="00513B8A" w:rsidP="00771FCA">
            <w:pPr>
              <w:pStyle w:val="TableText"/>
              <w:rPr>
                <w:sz w:val="18"/>
                <w:lang w:eastAsia="en-GB"/>
              </w:rPr>
            </w:pPr>
            <w:r w:rsidRPr="006D4872">
              <w:rPr>
                <w:sz w:val="18"/>
                <w:lang w:eastAsia="en-GB"/>
              </w:rPr>
              <w:t xml:space="preserve">    #UPD_WITH_EC,</w:t>
            </w:r>
          </w:p>
          <w:p w14:paraId="04684AE7" w14:textId="77777777" w:rsidR="00513B8A" w:rsidRPr="006D4872" w:rsidRDefault="00513B8A" w:rsidP="00771FCA">
            <w:pPr>
              <w:pStyle w:val="TableText"/>
              <w:rPr>
                <w:sz w:val="18"/>
                <w:lang w:eastAsia="en-GB"/>
              </w:rPr>
            </w:pPr>
            <w:r w:rsidRPr="006D4872">
              <w:rPr>
                <w:sz w:val="18"/>
                <w:lang w:eastAsia="en-GB"/>
              </w:rPr>
              <w:t xml:space="preserve">    FALSE))</w:t>
            </w:r>
          </w:p>
        </w:tc>
        <w:tc>
          <w:tcPr>
            <w:tcW w:w="15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00E2CCD" w14:textId="77777777" w:rsidR="00513B8A" w:rsidRPr="006D4872" w:rsidRDefault="00513B8A" w:rsidP="00771FCA">
            <w:pPr>
              <w:pStyle w:val="TableText"/>
              <w:rPr>
                <w:sz w:val="18"/>
                <w:lang w:eastAsia="en-GB"/>
              </w:rPr>
            </w:pPr>
            <w:r w:rsidRPr="006D4872">
              <w:rPr>
                <w:sz w:val="18"/>
                <w:lang w:eastAsia="en-GB"/>
              </w:rPr>
              <w:t>SW=0x91XX</w:t>
            </w:r>
          </w:p>
        </w:tc>
      </w:tr>
      <w:tr w:rsidR="00513B8A" w:rsidRPr="00513B8A" w14:paraId="3F131E89" w14:textId="77777777" w:rsidTr="00771FCA">
        <w:trPr>
          <w:trHeight w:val="314"/>
          <w:jc w:val="center"/>
        </w:trPr>
        <w:tc>
          <w:tcPr>
            <w:tcW w:w="44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1311CB" w14:textId="77777777" w:rsidR="00513B8A" w:rsidRPr="006D4872" w:rsidRDefault="00513B8A" w:rsidP="00771FCA">
            <w:pPr>
              <w:pStyle w:val="TableText"/>
              <w:rPr>
                <w:sz w:val="18"/>
                <w:lang w:eastAsia="en-GB"/>
              </w:rPr>
            </w:pPr>
            <w:r w:rsidRPr="006D4872">
              <w:rPr>
                <w:sz w:val="18"/>
                <w:lang w:eastAsia="en-GB"/>
              </w:rPr>
              <w:t>2</w:t>
            </w:r>
          </w:p>
        </w:tc>
        <w:tc>
          <w:tcPr>
            <w:tcW w:w="111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49E92BA" w14:textId="77777777" w:rsidR="00513B8A" w:rsidRPr="006D4872" w:rsidRDefault="00513B8A" w:rsidP="00771FCA">
            <w:pPr>
              <w:pStyle w:val="TableText"/>
              <w:rPr>
                <w:sz w:val="18"/>
                <w:lang w:eastAsia="en-GB"/>
              </w:rPr>
            </w:pPr>
            <w:r w:rsidRPr="006D4872">
              <w:rPr>
                <w:sz w:val="18"/>
                <w:lang w:eastAsia="en-GB"/>
              </w:rPr>
              <w:t xml:space="preserve">S_Device </w:t>
            </w:r>
            <w:r w:rsidRPr="006D4872">
              <w:rPr>
                <w:rFonts w:hint="eastAsia"/>
                <w:sz w:val="18"/>
                <w:lang w:eastAsia="en-GB"/>
              </w:rPr>
              <w:t>→</w:t>
            </w:r>
            <w:r w:rsidRPr="006D4872">
              <w:rPr>
                <w:sz w:val="18"/>
                <w:lang w:eastAsia="en-GB"/>
              </w:rPr>
              <w:t xml:space="preserve"> eUICC</w:t>
            </w:r>
          </w:p>
        </w:tc>
        <w:tc>
          <w:tcPr>
            <w:tcW w:w="18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6FDEAE" w14:textId="77777777" w:rsidR="00513B8A" w:rsidRPr="006D4872" w:rsidRDefault="00513B8A" w:rsidP="00771FCA">
            <w:pPr>
              <w:pStyle w:val="TableText"/>
              <w:rPr>
                <w:sz w:val="18"/>
                <w:lang w:eastAsia="en-GB"/>
              </w:rPr>
            </w:pPr>
            <w:r w:rsidRPr="006D4872">
              <w:rPr>
                <w:sz w:val="18"/>
                <w:lang w:eastAsia="en-GB"/>
              </w:rPr>
              <w:t>FETCH “XX”</w:t>
            </w:r>
          </w:p>
        </w:tc>
        <w:tc>
          <w:tcPr>
            <w:tcW w:w="15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BEB5BD" w14:textId="77777777" w:rsidR="00513B8A" w:rsidRPr="006D4872" w:rsidRDefault="00513B8A" w:rsidP="00771FCA">
            <w:pPr>
              <w:pStyle w:val="TableText"/>
              <w:rPr>
                <w:sz w:val="18"/>
                <w:lang w:eastAsia="en-GB"/>
              </w:rPr>
            </w:pPr>
            <w:r w:rsidRPr="006D4872">
              <w:rPr>
                <w:sz w:val="18"/>
                <w:lang w:eastAsia="en-GB"/>
              </w:rPr>
              <w:t>MTD_CHECK_SMS_POR(</w:t>
            </w:r>
          </w:p>
          <w:p w14:paraId="474F0F84" w14:textId="77777777" w:rsidR="00513B8A" w:rsidRPr="006D4872" w:rsidRDefault="00513B8A" w:rsidP="00771FCA">
            <w:pPr>
              <w:pStyle w:val="TableText"/>
              <w:rPr>
                <w:sz w:val="18"/>
                <w:lang w:eastAsia="en-GB"/>
              </w:rPr>
            </w:pPr>
            <w:r w:rsidRPr="006D4872">
              <w:rPr>
                <w:sz w:val="18"/>
                <w:lang w:eastAsia="en-GB"/>
              </w:rPr>
              <w:t xml:space="preserve">  0x</w:t>
            </w:r>
            <w:r w:rsidRPr="006D4872">
              <w:t>6985</w:t>
            </w:r>
            <w:r w:rsidRPr="006D4872">
              <w:rPr>
                <w:sz w:val="18"/>
                <w:lang w:eastAsia="en-GB"/>
              </w:rPr>
              <w:t>)</w:t>
            </w:r>
          </w:p>
        </w:tc>
      </w:tr>
      <w:tr w:rsidR="00513B8A" w:rsidRPr="00513B8A" w14:paraId="36390285" w14:textId="77777777" w:rsidTr="00771FCA">
        <w:trPr>
          <w:trHeight w:val="314"/>
          <w:jc w:val="center"/>
        </w:trPr>
        <w:tc>
          <w:tcPr>
            <w:tcW w:w="44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87309B" w14:textId="77777777" w:rsidR="00513B8A" w:rsidRPr="006D4872" w:rsidRDefault="00513B8A" w:rsidP="00771FCA">
            <w:pPr>
              <w:pStyle w:val="TableText"/>
              <w:rPr>
                <w:sz w:val="18"/>
                <w:lang w:eastAsia="en-GB"/>
              </w:rPr>
            </w:pPr>
            <w:r w:rsidRPr="006D4872">
              <w:rPr>
                <w:sz w:val="18"/>
                <w:lang w:eastAsia="en-GB"/>
              </w:rPr>
              <w:t>3</w:t>
            </w:r>
          </w:p>
        </w:tc>
        <w:tc>
          <w:tcPr>
            <w:tcW w:w="111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C60850B" w14:textId="77777777" w:rsidR="00513B8A" w:rsidRPr="006D4872" w:rsidRDefault="00513B8A" w:rsidP="00771FCA">
            <w:pPr>
              <w:pStyle w:val="TableText"/>
              <w:rPr>
                <w:sz w:val="18"/>
                <w:lang w:eastAsia="en-GB"/>
              </w:rPr>
            </w:pPr>
            <w:r w:rsidRPr="006D4872">
              <w:rPr>
                <w:sz w:val="18"/>
                <w:lang w:eastAsia="en-GB"/>
              </w:rPr>
              <w:t xml:space="preserve">S_Device </w:t>
            </w:r>
            <w:r w:rsidRPr="006D4872">
              <w:rPr>
                <w:rFonts w:hint="eastAsia"/>
                <w:sz w:val="18"/>
                <w:lang w:eastAsia="en-GB"/>
              </w:rPr>
              <w:t>→</w:t>
            </w:r>
            <w:r w:rsidRPr="006D4872">
              <w:rPr>
                <w:sz w:val="18"/>
                <w:lang w:eastAsia="en-GB"/>
              </w:rPr>
              <w:t xml:space="preserve"> eUICC</w:t>
            </w:r>
          </w:p>
        </w:tc>
        <w:tc>
          <w:tcPr>
            <w:tcW w:w="18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DDCF5ED" w14:textId="77777777" w:rsidR="00513B8A" w:rsidRPr="006D4872" w:rsidRDefault="00513B8A" w:rsidP="00771FCA">
            <w:pPr>
              <w:pStyle w:val="TableText"/>
              <w:rPr>
                <w:sz w:val="18"/>
                <w:lang w:eastAsia="en-GB"/>
              </w:rPr>
            </w:pPr>
            <w:r w:rsidRPr="006D4872">
              <w:rPr>
                <w:sz w:val="18"/>
                <w:lang w:eastAsia="en-GB"/>
              </w:rPr>
              <w:t>TERMINAL RESPONSE</w:t>
            </w:r>
          </w:p>
        </w:tc>
        <w:tc>
          <w:tcPr>
            <w:tcW w:w="15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0D3538D" w14:textId="77777777" w:rsidR="00513B8A" w:rsidRPr="006D4872" w:rsidRDefault="00513B8A" w:rsidP="00771FCA">
            <w:pPr>
              <w:pStyle w:val="TableText"/>
              <w:rPr>
                <w:sz w:val="18"/>
                <w:lang w:eastAsia="en-GB"/>
              </w:rPr>
            </w:pPr>
            <w:r w:rsidRPr="006D4872">
              <w:rPr>
                <w:sz w:val="18"/>
                <w:lang w:eastAsia="en-GB"/>
              </w:rPr>
              <w:t>SW=0x9000</w:t>
            </w:r>
          </w:p>
        </w:tc>
      </w:tr>
      <w:tr w:rsidR="00513B8A" w:rsidRPr="00513B8A" w14:paraId="6E97808C" w14:textId="77777777" w:rsidTr="00771FCA">
        <w:trPr>
          <w:trHeight w:val="314"/>
          <w:jc w:val="center"/>
        </w:trPr>
        <w:tc>
          <w:tcPr>
            <w:tcW w:w="44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2267EE" w14:textId="77777777" w:rsidR="00513B8A" w:rsidRPr="006D4872" w:rsidRDefault="00513B8A" w:rsidP="00771FCA">
            <w:pPr>
              <w:pStyle w:val="TableText"/>
              <w:rPr>
                <w:sz w:val="18"/>
                <w:lang w:eastAsia="en-GB"/>
              </w:rPr>
            </w:pPr>
            <w:r w:rsidRPr="006D4872">
              <w:rPr>
                <w:sz w:val="18"/>
                <w:lang w:eastAsia="en-GB"/>
              </w:rPr>
              <w:t>4</w:t>
            </w:r>
          </w:p>
        </w:tc>
        <w:tc>
          <w:tcPr>
            <w:tcW w:w="4553"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76F9F777" w14:textId="77777777" w:rsidR="00513B8A" w:rsidRPr="006D4872" w:rsidRDefault="00513B8A" w:rsidP="00771FCA">
            <w:pPr>
              <w:pStyle w:val="TableText"/>
              <w:rPr>
                <w:sz w:val="18"/>
                <w:lang w:eastAsia="en-GB"/>
              </w:rPr>
            </w:pPr>
            <w:r w:rsidRPr="006D4872">
              <w:rPr>
                <w:sz w:val="18"/>
                <w:lang w:eastAsia="en-GB"/>
              </w:rPr>
              <w:t>PROC_OPEN_LOGICAL_CHANNEL_AND_SELECT_ISDR</w:t>
            </w:r>
          </w:p>
        </w:tc>
      </w:tr>
      <w:tr w:rsidR="00513B8A" w:rsidRPr="005729B4" w14:paraId="4AF116F3" w14:textId="77777777" w:rsidTr="00771FCA">
        <w:trPr>
          <w:trHeight w:val="314"/>
          <w:jc w:val="center"/>
        </w:trPr>
        <w:tc>
          <w:tcPr>
            <w:tcW w:w="44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52B5F7D" w14:textId="77777777" w:rsidR="00513B8A" w:rsidRPr="006D4872" w:rsidRDefault="00513B8A" w:rsidP="00771FCA">
            <w:pPr>
              <w:pStyle w:val="TableText"/>
              <w:rPr>
                <w:sz w:val="18"/>
                <w:lang w:eastAsia="en-GB"/>
              </w:rPr>
            </w:pPr>
            <w:r w:rsidRPr="006D4872">
              <w:rPr>
                <w:sz w:val="18"/>
                <w:lang w:eastAsia="en-GB"/>
              </w:rPr>
              <w:t>5</w:t>
            </w:r>
          </w:p>
        </w:tc>
        <w:tc>
          <w:tcPr>
            <w:tcW w:w="111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BFB1627" w14:textId="77777777" w:rsidR="00513B8A" w:rsidRPr="006D4872" w:rsidRDefault="00513B8A" w:rsidP="00771FCA">
            <w:pPr>
              <w:pStyle w:val="TableText"/>
              <w:rPr>
                <w:sz w:val="18"/>
                <w:lang w:eastAsia="en-GB"/>
              </w:rPr>
            </w:pPr>
            <w:r w:rsidRPr="006D4872">
              <w:rPr>
                <w:sz w:val="18"/>
                <w:lang w:eastAsia="en-GB"/>
              </w:rPr>
              <w:t xml:space="preserve">S_LPAd </w:t>
            </w:r>
            <w:r w:rsidRPr="006D4872">
              <w:rPr>
                <w:rFonts w:hint="eastAsia"/>
                <w:sz w:val="18"/>
                <w:lang w:eastAsia="en-GB"/>
              </w:rPr>
              <w:t>→</w:t>
            </w:r>
            <w:r w:rsidRPr="006D4872">
              <w:rPr>
                <w:sz w:val="18"/>
                <w:lang w:eastAsia="en-GB"/>
              </w:rPr>
              <w:t xml:space="preserve"> eUICC</w:t>
            </w:r>
          </w:p>
        </w:tc>
        <w:tc>
          <w:tcPr>
            <w:tcW w:w="18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8DA48B" w14:textId="77777777" w:rsidR="00513B8A" w:rsidRPr="006D4872" w:rsidRDefault="00513B8A" w:rsidP="00771FCA">
            <w:pPr>
              <w:pStyle w:val="TableText"/>
              <w:rPr>
                <w:sz w:val="18"/>
                <w:lang w:eastAsia="en-GB"/>
              </w:rPr>
            </w:pPr>
            <w:r w:rsidRPr="006D4872">
              <w:rPr>
                <w:sz w:val="18"/>
                <w:lang w:eastAsia="en-GB"/>
              </w:rPr>
              <w:t>MTD_STORE_DATA(</w:t>
            </w:r>
          </w:p>
          <w:p w14:paraId="06EE4230" w14:textId="452BDECB" w:rsidR="00513B8A" w:rsidRPr="006D4872" w:rsidRDefault="00513B8A" w:rsidP="00771FCA">
            <w:pPr>
              <w:pStyle w:val="TableText"/>
              <w:rPr>
                <w:sz w:val="18"/>
                <w:lang w:eastAsia="en-GB"/>
              </w:rPr>
            </w:pPr>
            <w:r w:rsidRPr="006D4872">
              <w:rPr>
                <w:sz w:val="18"/>
                <w:lang w:eastAsia="en-GB"/>
              </w:rPr>
              <w:t xml:space="preserve">   #GET_NEW_METADATA</w:t>
            </w:r>
            <w:r w:rsidR="00731FED">
              <w:rPr>
                <w:sz w:val="18"/>
                <w:lang w:eastAsia="en-GB"/>
              </w:rPr>
              <w:t>_V3</w:t>
            </w:r>
            <w:r w:rsidRPr="006D4872">
              <w:rPr>
                <w:sz w:val="18"/>
                <w:lang w:eastAsia="en-GB"/>
              </w:rPr>
              <w:t>)</w:t>
            </w:r>
          </w:p>
        </w:tc>
        <w:tc>
          <w:tcPr>
            <w:tcW w:w="15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6DEF2B" w14:textId="77777777" w:rsidR="00513B8A" w:rsidRPr="006D4872" w:rsidRDefault="00513B8A" w:rsidP="00771FCA">
            <w:pPr>
              <w:pStyle w:val="TableText"/>
              <w:rPr>
                <w:sz w:val="18"/>
                <w:lang w:eastAsia="en-GB"/>
              </w:rPr>
            </w:pPr>
            <w:r w:rsidRPr="006D4872">
              <w:rPr>
                <w:sz w:val="18"/>
                <w:lang w:eastAsia="en-GB"/>
              </w:rPr>
              <w:t>#R_METADATA_UNCHANGED</w:t>
            </w:r>
          </w:p>
          <w:p w14:paraId="7D7D4C9D" w14:textId="77777777" w:rsidR="00513B8A" w:rsidRPr="006D4872" w:rsidRDefault="00513B8A" w:rsidP="00771FCA">
            <w:pPr>
              <w:pStyle w:val="TableText"/>
              <w:rPr>
                <w:sz w:val="18"/>
                <w:lang w:eastAsia="en-GB"/>
              </w:rPr>
            </w:pPr>
            <w:r w:rsidRPr="006D4872">
              <w:rPr>
                <w:sz w:val="18"/>
                <w:lang w:eastAsia="en-GB"/>
              </w:rPr>
              <w:t>SW=0x9000</w:t>
            </w:r>
          </w:p>
        </w:tc>
      </w:tr>
    </w:tbl>
    <w:p w14:paraId="1E0A421E" w14:textId="77777777" w:rsidR="00513B8A" w:rsidRDefault="00513B8A" w:rsidP="00513B8A"/>
    <w:p w14:paraId="6CAB4C43" w14:textId="0DB294D4" w:rsidR="001C0426" w:rsidRPr="004B5CD3" w:rsidRDefault="001C0426" w:rsidP="001C0426">
      <w:pPr>
        <w:keepNext/>
        <w:keepLines/>
        <w:spacing w:before="360" w:after="120" w:line="276" w:lineRule="auto"/>
        <w:outlineLvl w:val="5"/>
        <w:rPr>
          <w:rFonts w:ascii="Arial" w:eastAsia="Times New Roman" w:hAnsi="Arial"/>
          <w:b/>
          <w:i/>
          <w:iCs/>
          <w:lang w:eastAsia="fr-FR" w:bidi="bn-BD"/>
        </w:rPr>
      </w:pPr>
      <w:r w:rsidRPr="004B5CD3">
        <w:rPr>
          <w:rFonts w:ascii="Arial" w:eastAsia="Times New Roman" w:hAnsi="Arial"/>
          <w:b/>
          <w:i/>
          <w:iCs/>
          <w:lang w:eastAsia="fr-FR" w:bidi="bn-BD"/>
        </w:rPr>
        <w:lastRenderedPageBreak/>
        <w:t>Test Sequence #</w:t>
      </w:r>
      <w:r>
        <w:rPr>
          <w:rFonts w:ascii="Arial" w:eastAsia="Times New Roman" w:hAnsi="Arial"/>
          <w:b/>
          <w:i/>
          <w:iCs/>
          <w:lang w:eastAsia="fr-FR" w:bidi="bn-BD"/>
        </w:rPr>
        <w:t>13</w:t>
      </w:r>
      <w:r w:rsidRPr="004B5CD3">
        <w:rPr>
          <w:rFonts w:ascii="Arial" w:eastAsia="Times New Roman" w:hAnsi="Arial"/>
          <w:b/>
          <w:i/>
          <w:iCs/>
          <w:lang w:eastAsia="fr-FR" w:bidi="bn-BD"/>
        </w:rPr>
        <w:t xml:space="preserve"> Error: </w:t>
      </w:r>
      <w:r>
        <w:rPr>
          <w:rFonts w:ascii="Arial" w:eastAsia="Times New Roman" w:hAnsi="Arial"/>
          <w:b/>
          <w:i/>
          <w:iCs/>
          <w:lang w:eastAsia="fr-FR" w:bidi="bn-BD"/>
        </w:rPr>
        <w:t>Delete Service Provider Name</w:t>
      </w:r>
    </w:p>
    <w:p w14:paraId="0299A306" w14:textId="77777777" w:rsidR="001C0426" w:rsidRPr="004B5CD3" w:rsidRDefault="001C0426" w:rsidP="001C0426">
      <w:pPr>
        <w:spacing w:after="200" w:line="276" w:lineRule="auto"/>
        <w:rPr>
          <w:rFonts w:ascii="Arial" w:eastAsia="SimSun" w:hAnsi="Arial"/>
          <w:lang w:eastAsia="en-GB"/>
        </w:rPr>
      </w:pPr>
      <w:r w:rsidRPr="004B5CD3">
        <w:rPr>
          <w:rFonts w:ascii="Arial" w:eastAsia="SimSun" w:hAnsi="Arial"/>
          <w:lang w:eastAsia="en-GB"/>
        </w:rPr>
        <w:t xml:space="preserve">The purpose of this test is to verify that the eUICC is correctly handling </w:t>
      </w:r>
      <w:r>
        <w:rPr>
          <w:rFonts w:ascii="Arial" w:eastAsia="SimSun" w:hAnsi="Arial"/>
          <w:lang w:eastAsia="en-GB"/>
        </w:rPr>
        <w:t>the deletion of a non deletable Metadata</w:t>
      </w:r>
      <w:r w:rsidRPr="004B5CD3">
        <w:rPr>
          <w:rFonts w:ascii="Arial" w:eastAsia="SimSun" w:hAnsi="Arial"/>
          <w:lang w:eastAsia="en-GB"/>
        </w:rPr>
        <w:t xml:space="preserve"> from the MNO request and return the expected error code statu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1C0426" w:rsidRPr="004B5CD3" w14:paraId="1AD871CA" w14:textId="77777777" w:rsidTr="00D44972">
        <w:trPr>
          <w:jc w:val="center"/>
        </w:trPr>
        <w:tc>
          <w:tcPr>
            <w:tcW w:w="1167" w:type="pct"/>
            <w:shd w:val="clear" w:color="auto" w:fill="BFBFBF"/>
            <w:vAlign w:val="center"/>
          </w:tcPr>
          <w:p w14:paraId="5B0FDA3F" w14:textId="77777777" w:rsidR="001C0426" w:rsidRPr="004B5CD3" w:rsidRDefault="001C0426" w:rsidP="00D44972">
            <w:pPr>
              <w:keepNext/>
              <w:spacing w:before="40" w:after="40" w:line="276" w:lineRule="auto"/>
              <w:rPr>
                <w:rFonts w:ascii="Arial" w:eastAsia="Times New Roman" w:hAnsi="Arial" w:cs="Arial"/>
                <w:b/>
                <w:sz w:val="20"/>
                <w:szCs w:val="20"/>
              </w:rPr>
            </w:pPr>
            <w:r w:rsidRPr="004B5CD3">
              <w:rPr>
                <w:rFonts w:ascii="Arial" w:eastAsia="Times New Roman" w:hAnsi="Arial" w:cs="Arial"/>
                <w:b/>
                <w:sz w:val="20"/>
                <w:szCs w:val="20"/>
              </w:rPr>
              <w:t>Initial Conditions</w:t>
            </w:r>
          </w:p>
        </w:tc>
        <w:tc>
          <w:tcPr>
            <w:tcW w:w="3833" w:type="pct"/>
            <w:tcBorders>
              <w:top w:val="nil"/>
              <w:right w:val="nil"/>
            </w:tcBorders>
            <w:shd w:val="clear" w:color="auto" w:fill="auto"/>
            <w:vAlign w:val="center"/>
          </w:tcPr>
          <w:p w14:paraId="0A347E28" w14:textId="77777777" w:rsidR="001C0426" w:rsidRPr="004B5CD3" w:rsidRDefault="001C0426" w:rsidP="00D44972">
            <w:pPr>
              <w:keepNext/>
              <w:spacing w:before="40" w:after="40" w:line="276" w:lineRule="auto"/>
              <w:rPr>
                <w:rFonts w:ascii="Arial" w:eastAsia="SimSun" w:hAnsi="Arial" w:cs="Arial"/>
                <w:b/>
                <w:color w:val="808080"/>
                <w:sz w:val="20"/>
                <w:szCs w:val="20"/>
                <w:lang w:eastAsia="de-DE"/>
              </w:rPr>
            </w:pPr>
          </w:p>
        </w:tc>
      </w:tr>
      <w:tr w:rsidR="001C0426" w:rsidRPr="004B5CD3" w14:paraId="6A1122F5" w14:textId="77777777" w:rsidTr="00D44972">
        <w:trPr>
          <w:jc w:val="center"/>
        </w:trPr>
        <w:tc>
          <w:tcPr>
            <w:tcW w:w="1167" w:type="pct"/>
            <w:shd w:val="clear" w:color="auto" w:fill="BFBFBF"/>
            <w:vAlign w:val="center"/>
          </w:tcPr>
          <w:p w14:paraId="7C922121" w14:textId="77777777" w:rsidR="001C0426" w:rsidRPr="004B5CD3" w:rsidRDefault="001C0426" w:rsidP="00D44972">
            <w:pPr>
              <w:keepNext/>
              <w:spacing w:before="40" w:after="40" w:line="276" w:lineRule="auto"/>
              <w:rPr>
                <w:rFonts w:ascii="Arial" w:eastAsia="Times New Roman" w:hAnsi="Arial" w:cs="Arial"/>
                <w:b/>
                <w:color w:val="000000"/>
                <w:sz w:val="20"/>
                <w:szCs w:val="20"/>
              </w:rPr>
            </w:pPr>
            <w:r w:rsidRPr="004B5CD3">
              <w:rPr>
                <w:rFonts w:ascii="Arial" w:eastAsia="Times New Roman" w:hAnsi="Arial" w:cs="Arial"/>
                <w:b/>
                <w:color w:val="000000"/>
                <w:sz w:val="20"/>
                <w:szCs w:val="20"/>
              </w:rPr>
              <w:t>Entity</w:t>
            </w:r>
          </w:p>
        </w:tc>
        <w:tc>
          <w:tcPr>
            <w:tcW w:w="3833" w:type="pct"/>
            <w:shd w:val="clear" w:color="auto" w:fill="BFBFBF"/>
            <w:vAlign w:val="center"/>
          </w:tcPr>
          <w:p w14:paraId="0D0DEB86" w14:textId="77777777" w:rsidR="001C0426" w:rsidRPr="004B5CD3" w:rsidRDefault="001C0426" w:rsidP="00D44972">
            <w:pPr>
              <w:keepNext/>
              <w:spacing w:before="40" w:after="40" w:line="276" w:lineRule="auto"/>
              <w:rPr>
                <w:rFonts w:ascii="Arial" w:eastAsia="SimSun" w:hAnsi="Arial" w:cs="Arial"/>
                <w:b/>
                <w:color w:val="000000"/>
                <w:sz w:val="20"/>
                <w:szCs w:val="20"/>
                <w:lang w:eastAsia="de-DE"/>
              </w:rPr>
            </w:pPr>
            <w:r w:rsidRPr="004B5CD3">
              <w:rPr>
                <w:rFonts w:ascii="Arial" w:eastAsia="Times New Roman" w:hAnsi="Arial" w:cs="Arial"/>
                <w:b/>
                <w:color w:val="000000"/>
                <w:sz w:val="20"/>
                <w:szCs w:val="20"/>
                <w:lang w:eastAsia="de-DE"/>
              </w:rPr>
              <w:t>Description of the initial condition</w:t>
            </w:r>
          </w:p>
        </w:tc>
      </w:tr>
      <w:tr w:rsidR="001C0426" w:rsidRPr="004B5CD3" w14:paraId="3C60B407" w14:textId="77777777" w:rsidTr="00D44972">
        <w:trPr>
          <w:jc w:val="center"/>
        </w:trPr>
        <w:tc>
          <w:tcPr>
            <w:tcW w:w="1167" w:type="pct"/>
            <w:vAlign w:val="center"/>
          </w:tcPr>
          <w:p w14:paraId="2E770272" w14:textId="77777777" w:rsidR="001C0426" w:rsidRPr="004B5CD3" w:rsidRDefault="001C0426" w:rsidP="00D44972">
            <w:pPr>
              <w:spacing w:before="40" w:after="40" w:line="276" w:lineRule="auto"/>
              <w:rPr>
                <w:rFonts w:ascii="Arial" w:eastAsia="SimSun" w:hAnsi="Arial"/>
                <w:sz w:val="20"/>
                <w:lang w:eastAsia="de-DE"/>
              </w:rPr>
            </w:pPr>
            <w:r w:rsidRPr="004B5CD3">
              <w:rPr>
                <w:rFonts w:ascii="Arial" w:eastAsia="SimSun" w:hAnsi="Arial"/>
                <w:sz w:val="20"/>
                <w:lang w:eastAsia="de-DE"/>
              </w:rPr>
              <w:t>eUICC</w:t>
            </w:r>
          </w:p>
        </w:tc>
        <w:tc>
          <w:tcPr>
            <w:tcW w:w="3833" w:type="pct"/>
            <w:vAlign w:val="center"/>
          </w:tcPr>
          <w:p w14:paraId="26A5A968" w14:textId="77777777" w:rsidR="001C0426" w:rsidRPr="004B5CD3" w:rsidRDefault="001C0426" w:rsidP="00D44972">
            <w:pPr>
              <w:spacing w:before="40" w:after="40" w:line="276" w:lineRule="auto"/>
              <w:rPr>
                <w:rFonts w:ascii="Arial" w:eastAsia="SimSun" w:hAnsi="Arial"/>
                <w:sz w:val="20"/>
                <w:lang w:eastAsia="de-DE"/>
              </w:rPr>
            </w:pPr>
            <w:r w:rsidRPr="004B5CD3">
              <w:rPr>
                <w:rFonts w:ascii="Arial" w:eastAsia="SimSun" w:hAnsi="Arial"/>
                <w:sz w:val="20"/>
                <w:lang w:eastAsia="de-DE"/>
              </w:rPr>
              <w:t>The PROFILE_OPERATIONAL1 is Enabled.</w:t>
            </w:r>
          </w:p>
        </w:tc>
      </w:tr>
    </w:tbl>
    <w:p w14:paraId="64E741B0" w14:textId="77777777" w:rsidR="001C0426" w:rsidRPr="004B5CD3" w:rsidRDefault="001C0426" w:rsidP="001C0426">
      <w:pPr>
        <w:spacing w:after="200" w:line="276" w:lineRule="auto"/>
        <w:rPr>
          <w:rFonts w:ascii="Arial" w:eastAsia="SimSun" w:hAnsi="Arial"/>
          <w:lang w:eastAsia="en-GB"/>
        </w:rPr>
      </w:pPr>
    </w:p>
    <w:tbl>
      <w:tblPr>
        <w:tblW w:w="503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744"/>
        <w:gridCol w:w="2890"/>
        <w:gridCol w:w="3731"/>
      </w:tblGrid>
      <w:tr w:rsidR="001C0426" w:rsidRPr="004B5CD3" w14:paraId="44617896" w14:textId="77777777" w:rsidTr="00D44972">
        <w:trPr>
          <w:trHeight w:val="314"/>
          <w:jc w:val="center"/>
        </w:trPr>
        <w:tc>
          <w:tcPr>
            <w:tcW w:w="386" w:type="pct"/>
            <w:shd w:val="clear" w:color="auto" w:fill="C00000"/>
            <w:vAlign w:val="center"/>
          </w:tcPr>
          <w:p w14:paraId="16CFF247" w14:textId="77777777" w:rsidR="001C0426" w:rsidRPr="004B5CD3" w:rsidRDefault="001C0426" w:rsidP="00D44972">
            <w:pPr>
              <w:keepNext/>
              <w:spacing w:before="60" w:line="276" w:lineRule="auto"/>
              <w:rPr>
                <w:rFonts w:ascii="Arial" w:eastAsia="SimSun" w:hAnsi="Arial" w:cs="Arial"/>
                <w:b/>
                <w:color w:val="FFFFFF"/>
                <w:lang w:eastAsia="en-GB"/>
              </w:rPr>
            </w:pPr>
            <w:r w:rsidRPr="004B5CD3">
              <w:rPr>
                <w:rFonts w:ascii="Arial" w:eastAsia="SimSun" w:hAnsi="Arial" w:cs="Arial"/>
                <w:b/>
                <w:color w:val="FFFFFF"/>
                <w:lang w:eastAsia="en-GB"/>
              </w:rPr>
              <w:t>Step</w:t>
            </w:r>
          </w:p>
        </w:tc>
        <w:tc>
          <w:tcPr>
            <w:tcW w:w="962" w:type="pct"/>
            <w:shd w:val="clear" w:color="auto" w:fill="C00000"/>
            <w:vAlign w:val="center"/>
          </w:tcPr>
          <w:p w14:paraId="428E5281" w14:textId="77777777" w:rsidR="001C0426" w:rsidRPr="004B5CD3" w:rsidRDefault="001C0426" w:rsidP="00D44972">
            <w:pPr>
              <w:keepNext/>
              <w:spacing w:before="60" w:line="276" w:lineRule="auto"/>
              <w:rPr>
                <w:rFonts w:ascii="Arial" w:eastAsia="SimSun" w:hAnsi="Arial" w:cs="Arial"/>
                <w:b/>
                <w:color w:val="FFFFFF"/>
                <w:lang w:eastAsia="en-GB"/>
              </w:rPr>
            </w:pPr>
            <w:r w:rsidRPr="004B5CD3">
              <w:rPr>
                <w:rFonts w:ascii="Arial" w:eastAsia="SimSun" w:hAnsi="Arial" w:cs="Arial"/>
                <w:b/>
                <w:color w:val="FFFFFF"/>
                <w:lang w:eastAsia="en-GB"/>
              </w:rPr>
              <w:t>Direction</w:t>
            </w:r>
          </w:p>
        </w:tc>
        <w:tc>
          <w:tcPr>
            <w:tcW w:w="1594" w:type="pct"/>
            <w:shd w:val="clear" w:color="auto" w:fill="C00000"/>
            <w:vAlign w:val="center"/>
          </w:tcPr>
          <w:p w14:paraId="68FFE7FE" w14:textId="77777777" w:rsidR="001C0426" w:rsidRPr="004B5CD3" w:rsidRDefault="001C0426" w:rsidP="00D44972">
            <w:pPr>
              <w:keepNext/>
              <w:spacing w:before="60" w:line="276" w:lineRule="auto"/>
              <w:rPr>
                <w:rFonts w:ascii="Arial" w:eastAsia="SimSun" w:hAnsi="Arial" w:cs="Arial"/>
                <w:b/>
                <w:color w:val="FFFFFF"/>
                <w:lang w:eastAsia="en-GB"/>
              </w:rPr>
            </w:pPr>
            <w:r w:rsidRPr="004B5CD3">
              <w:rPr>
                <w:rFonts w:ascii="Arial" w:eastAsia="SimSun" w:hAnsi="Arial" w:cs="Arial"/>
                <w:b/>
                <w:color w:val="FFFFFF"/>
                <w:lang w:eastAsia="en-GB"/>
              </w:rPr>
              <w:t>Sequence / Description</w:t>
            </w:r>
          </w:p>
        </w:tc>
        <w:tc>
          <w:tcPr>
            <w:tcW w:w="2058" w:type="pct"/>
            <w:shd w:val="clear" w:color="auto" w:fill="C00000"/>
            <w:vAlign w:val="center"/>
          </w:tcPr>
          <w:p w14:paraId="3C73DFE7" w14:textId="77777777" w:rsidR="001C0426" w:rsidRPr="004B5CD3" w:rsidRDefault="001C0426" w:rsidP="00D44972">
            <w:pPr>
              <w:keepNext/>
              <w:spacing w:before="60" w:line="276" w:lineRule="auto"/>
              <w:rPr>
                <w:rFonts w:ascii="Arial" w:eastAsia="SimSun" w:hAnsi="Arial" w:cs="Arial"/>
                <w:b/>
                <w:color w:val="FFFFFF"/>
                <w:lang w:eastAsia="en-GB"/>
              </w:rPr>
            </w:pPr>
            <w:r w:rsidRPr="004B5CD3">
              <w:rPr>
                <w:rFonts w:ascii="Arial" w:eastAsia="SimSun" w:hAnsi="Arial" w:cs="Arial"/>
                <w:b/>
                <w:color w:val="FFFFFF"/>
                <w:lang w:eastAsia="en-GB"/>
              </w:rPr>
              <w:t>Expected result</w:t>
            </w:r>
          </w:p>
        </w:tc>
      </w:tr>
      <w:tr w:rsidR="001C0426" w:rsidRPr="004B5CD3" w14:paraId="3A3D1B82" w14:textId="77777777" w:rsidTr="00D44972">
        <w:trPr>
          <w:trHeight w:val="314"/>
          <w:jc w:val="center"/>
        </w:trPr>
        <w:tc>
          <w:tcPr>
            <w:tcW w:w="386" w:type="pct"/>
            <w:shd w:val="clear" w:color="auto" w:fill="auto"/>
            <w:vAlign w:val="center"/>
          </w:tcPr>
          <w:p w14:paraId="6A5BD9E6"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IC1</w:t>
            </w:r>
          </w:p>
        </w:tc>
        <w:tc>
          <w:tcPr>
            <w:tcW w:w="4614" w:type="pct"/>
            <w:gridSpan w:val="3"/>
            <w:shd w:val="clear" w:color="auto" w:fill="auto"/>
            <w:vAlign w:val="center"/>
          </w:tcPr>
          <w:p w14:paraId="60C32A5D"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PROC_EUICC_INITIALIZATION_SEQUENCE</w:t>
            </w:r>
          </w:p>
        </w:tc>
      </w:tr>
      <w:tr w:rsidR="001C0426" w:rsidRPr="004B5CD3" w14:paraId="70AC3DF9" w14:textId="77777777" w:rsidTr="00D44972">
        <w:trPr>
          <w:trHeight w:val="314"/>
          <w:jc w:val="center"/>
        </w:trPr>
        <w:tc>
          <w:tcPr>
            <w:tcW w:w="386" w:type="pct"/>
            <w:shd w:val="clear" w:color="auto" w:fill="auto"/>
            <w:vAlign w:val="center"/>
          </w:tcPr>
          <w:p w14:paraId="55552F61"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1</w:t>
            </w:r>
          </w:p>
        </w:tc>
        <w:tc>
          <w:tcPr>
            <w:tcW w:w="962" w:type="pct"/>
            <w:shd w:val="clear" w:color="auto" w:fill="auto"/>
            <w:vAlign w:val="center"/>
          </w:tcPr>
          <w:p w14:paraId="40077E52"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S_Device → eUICC</w:t>
            </w:r>
          </w:p>
        </w:tc>
        <w:tc>
          <w:tcPr>
            <w:tcW w:w="1594" w:type="pct"/>
            <w:shd w:val="clear" w:color="auto" w:fill="auto"/>
            <w:vAlign w:val="center"/>
          </w:tcPr>
          <w:p w14:paraId="7A85E0B5"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MTD_SEND_SMS_PP(</w:t>
            </w:r>
          </w:p>
          <w:p w14:paraId="7D0A868C"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 xml:space="preserve">  [INSTALL_PERSO_RES_ISDP];</w:t>
            </w:r>
          </w:p>
          <w:p w14:paraId="17D8A05F"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 xml:space="preserve">  MTD_STORE_DATA_SCRIPT(</w:t>
            </w:r>
          </w:p>
          <w:p w14:paraId="6C8D2B8F"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 xml:space="preserve">    #</w:t>
            </w:r>
            <w:r>
              <w:rPr>
                <w:rFonts w:ascii="Arial" w:eastAsia="SimSun" w:hAnsi="Arial" w:cs="Arial"/>
                <w:color w:val="000000"/>
                <w:sz w:val="18"/>
                <w:szCs w:val="18"/>
                <w:lang w:eastAsia="de-DE" w:bidi="bn-BD"/>
              </w:rPr>
              <w:t>REM_SP_NAME</w:t>
            </w:r>
            <w:r w:rsidRPr="004B5CD3">
              <w:rPr>
                <w:rFonts w:ascii="Arial" w:eastAsia="SimSun" w:hAnsi="Arial" w:cs="Arial"/>
                <w:color w:val="000000"/>
                <w:sz w:val="18"/>
                <w:szCs w:val="18"/>
                <w:lang w:eastAsia="de-DE" w:bidi="bn-BD"/>
              </w:rPr>
              <w:t xml:space="preserve">, </w:t>
            </w:r>
          </w:p>
          <w:p w14:paraId="7ECCFEFD"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 xml:space="preserve">    FALSE))</w:t>
            </w:r>
          </w:p>
        </w:tc>
        <w:tc>
          <w:tcPr>
            <w:tcW w:w="2058" w:type="pct"/>
            <w:shd w:val="clear" w:color="auto" w:fill="auto"/>
            <w:vAlign w:val="center"/>
          </w:tcPr>
          <w:p w14:paraId="195F1B6F"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SW=0x91XX</w:t>
            </w:r>
          </w:p>
        </w:tc>
      </w:tr>
      <w:tr w:rsidR="001C0426" w:rsidRPr="004B5CD3" w14:paraId="34E703C3" w14:textId="77777777" w:rsidTr="00D44972">
        <w:trPr>
          <w:trHeight w:val="314"/>
          <w:jc w:val="center"/>
        </w:trPr>
        <w:tc>
          <w:tcPr>
            <w:tcW w:w="386" w:type="pct"/>
            <w:shd w:val="clear" w:color="auto" w:fill="auto"/>
            <w:vAlign w:val="center"/>
          </w:tcPr>
          <w:p w14:paraId="1AD272B2"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2</w:t>
            </w:r>
          </w:p>
        </w:tc>
        <w:tc>
          <w:tcPr>
            <w:tcW w:w="962" w:type="pct"/>
            <w:shd w:val="clear" w:color="auto" w:fill="auto"/>
            <w:vAlign w:val="center"/>
          </w:tcPr>
          <w:p w14:paraId="1686C63F"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 xml:space="preserve">S_Device </w:t>
            </w:r>
            <w:r w:rsidRPr="004B5CD3">
              <w:rPr>
                <w:rFonts w:ascii="Arial" w:eastAsia="SimSun" w:hAnsi="Arial" w:cs="Arial"/>
                <w:color w:val="000000"/>
                <w:sz w:val="18"/>
                <w:szCs w:val="18"/>
                <w:lang w:eastAsia="de-DE" w:bidi="bn-BD"/>
              </w:rPr>
              <w:sym w:font="Wingdings" w:char="F0E0"/>
            </w:r>
            <w:r w:rsidRPr="004B5CD3">
              <w:rPr>
                <w:rFonts w:ascii="Arial" w:eastAsia="SimSun" w:hAnsi="Arial" w:cs="Arial"/>
                <w:color w:val="000000"/>
                <w:sz w:val="18"/>
                <w:szCs w:val="18"/>
                <w:lang w:eastAsia="de-DE" w:bidi="bn-BD"/>
              </w:rPr>
              <w:t>eUICC</w:t>
            </w:r>
          </w:p>
        </w:tc>
        <w:tc>
          <w:tcPr>
            <w:tcW w:w="1594" w:type="pct"/>
            <w:shd w:val="clear" w:color="auto" w:fill="auto"/>
            <w:vAlign w:val="center"/>
          </w:tcPr>
          <w:p w14:paraId="4B701F79"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FETCH “XX”</w:t>
            </w:r>
          </w:p>
        </w:tc>
        <w:tc>
          <w:tcPr>
            <w:tcW w:w="2058" w:type="pct"/>
            <w:shd w:val="clear" w:color="auto" w:fill="auto"/>
            <w:vAlign w:val="center"/>
          </w:tcPr>
          <w:p w14:paraId="277454D4"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MTD_CHECK_SMS_POR(0x6A8</w:t>
            </w:r>
            <w:r>
              <w:rPr>
                <w:rFonts w:ascii="Arial" w:eastAsia="SimSun" w:hAnsi="Arial" w:cs="Arial"/>
                <w:color w:val="000000"/>
                <w:sz w:val="18"/>
                <w:szCs w:val="18"/>
                <w:lang w:eastAsia="de-DE" w:bidi="bn-BD"/>
              </w:rPr>
              <w:t>0</w:t>
            </w:r>
            <w:r w:rsidRPr="004B5CD3">
              <w:rPr>
                <w:rFonts w:ascii="Arial" w:eastAsia="SimSun" w:hAnsi="Arial" w:cs="Arial"/>
                <w:color w:val="000000"/>
                <w:sz w:val="18"/>
                <w:szCs w:val="18"/>
                <w:lang w:eastAsia="de-DE" w:bidi="bn-BD"/>
              </w:rPr>
              <w:t>)</w:t>
            </w:r>
          </w:p>
        </w:tc>
      </w:tr>
      <w:tr w:rsidR="001C0426" w:rsidRPr="004B5CD3" w14:paraId="03039795" w14:textId="77777777" w:rsidTr="00D44972">
        <w:trPr>
          <w:trHeight w:val="314"/>
          <w:jc w:val="center"/>
        </w:trPr>
        <w:tc>
          <w:tcPr>
            <w:tcW w:w="386" w:type="pct"/>
            <w:shd w:val="clear" w:color="auto" w:fill="auto"/>
            <w:vAlign w:val="center"/>
          </w:tcPr>
          <w:p w14:paraId="1D8812E7"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3</w:t>
            </w:r>
          </w:p>
        </w:tc>
        <w:tc>
          <w:tcPr>
            <w:tcW w:w="962" w:type="pct"/>
            <w:shd w:val="clear" w:color="auto" w:fill="auto"/>
            <w:vAlign w:val="center"/>
          </w:tcPr>
          <w:p w14:paraId="0849F134"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 xml:space="preserve">S_Device </w:t>
            </w:r>
            <w:r w:rsidRPr="004B5CD3">
              <w:rPr>
                <w:rFonts w:ascii="Arial" w:eastAsia="SimSun" w:hAnsi="Arial" w:cs="Arial"/>
                <w:color w:val="000000"/>
                <w:sz w:val="18"/>
                <w:szCs w:val="18"/>
                <w:lang w:eastAsia="de-DE" w:bidi="bn-BD"/>
              </w:rPr>
              <w:sym w:font="Wingdings" w:char="F0E0"/>
            </w:r>
            <w:r w:rsidRPr="004B5CD3">
              <w:rPr>
                <w:rFonts w:ascii="Arial" w:eastAsia="SimSun" w:hAnsi="Arial" w:cs="Arial"/>
                <w:color w:val="000000"/>
                <w:sz w:val="18"/>
                <w:szCs w:val="18"/>
                <w:lang w:eastAsia="de-DE" w:bidi="bn-BD"/>
              </w:rPr>
              <w:t xml:space="preserve"> eUICC</w:t>
            </w:r>
          </w:p>
        </w:tc>
        <w:tc>
          <w:tcPr>
            <w:tcW w:w="1594" w:type="pct"/>
            <w:shd w:val="clear" w:color="auto" w:fill="auto"/>
            <w:vAlign w:val="center"/>
          </w:tcPr>
          <w:p w14:paraId="17B6FDBB"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TERMINAL RESPONSE</w:t>
            </w:r>
          </w:p>
        </w:tc>
        <w:tc>
          <w:tcPr>
            <w:tcW w:w="2058" w:type="pct"/>
            <w:shd w:val="clear" w:color="auto" w:fill="auto"/>
            <w:vAlign w:val="center"/>
          </w:tcPr>
          <w:p w14:paraId="6230BE5B"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SW=0x9000</w:t>
            </w:r>
          </w:p>
        </w:tc>
      </w:tr>
      <w:tr w:rsidR="001C0426" w:rsidRPr="004B5CD3" w14:paraId="5D5B090F" w14:textId="77777777" w:rsidTr="00D44972">
        <w:trPr>
          <w:trHeight w:val="314"/>
          <w:jc w:val="center"/>
        </w:trPr>
        <w:tc>
          <w:tcPr>
            <w:tcW w:w="386" w:type="pct"/>
            <w:shd w:val="clear" w:color="auto" w:fill="auto"/>
            <w:vAlign w:val="center"/>
          </w:tcPr>
          <w:p w14:paraId="3BDADF88"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4</w:t>
            </w:r>
          </w:p>
        </w:tc>
        <w:tc>
          <w:tcPr>
            <w:tcW w:w="4614" w:type="pct"/>
            <w:gridSpan w:val="3"/>
            <w:shd w:val="clear" w:color="auto" w:fill="auto"/>
            <w:vAlign w:val="center"/>
          </w:tcPr>
          <w:p w14:paraId="56BE4B49"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PROC_OPEN_LOGICAL_CHANNEL_AND_SELECT_ISDR</w:t>
            </w:r>
          </w:p>
        </w:tc>
      </w:tr>
      <w:tr w:rsidR="001C0426" w:rsidRPr="005E7F1D" w14:paraId="580CA242" w14:textId="77777777" w:rsidTr="00D44972">
        <w:trPr>
          <w:trHeight w:val="314"/>
          <w:jc w:val="center"/>
        </w:trPr>
        <w:tc>
          <w:tcPr>
            <w:tcW w:w="386" w:type="pct"/>
            <w:shd w:val="clear" w:color="auto" w:fill="auto"/>
            <w:vAlign w:val="center"/>
          </w:tcPr>
          <w:p w14:paraId="0877609D" w14:textId="77777777" w:rsidR="001C0426" w:rsidRPr="00A83DCB" w:rsidRDefault="001C0426" w:rsidP="00D44972">
            <w:pPr>
              <w:spacing w:before="80" w:after="80"/>
              <w:rPr>
                <w:rFonts w:ascii="Arial" w:eastAsia="SimSun" w:hAnsi="Arial" w:cs="Arial"/>
                <w:color w:val="000000"/>
                <w:sz w:val="18"/>
                <w:szCs w:val="18"/>
                <w:lang w:eastAsia="de-DE" w:bidi="bn-BD"/>
              </w:rPr>
            </w:pPr>
            <w:r w:rsidRPr="005E7F1D">
              <w:rPr>
                <w:rFonts w:ascii="Arial" w:eastAsia="SimSun" w:hAnsi="Arial" w:cs="Arial"/>
                <w:color w:val="000000"/>
                <w:sz w:val="18"/>
                <w:szCs w:val="18"/>
                <w:lang w:eastAsia="de-DE" w:bidi="bn-BD"/>
              </w:rPr>
              <w:t>5</w:t>
            </w:r>
          </w:p>
        </w:tc>
        <w:tc>
          <w:tcPr>
            <w:tcW w:w="962" w:type="pct"/>
            <w:shd w:val="clear" w:color="auto" w:fill="auto"/>
            <w:vAlign w:val="center"/>
          </w:tcPr>
          <w:p w14:paraId="66C22A8B" w14:textId="77777777" w:rsidR="001C0426" w:rsidRPr="00D44972" w:rsidRDefault="001C0426" w:rsidP="00D44972">
            <w:pPr>
              <w:spacing w:before="80" w:after="80"/>
              <w:rPr>
                <w:rFonts w:ascii="Arial" w:eastAsia="SimSun" w:hAnsi="Arial" w:cs="Arial"/>
                <w:color w:val="000000"/>
                <w:sz w:val="18"/>
                <w:szCs w:val="18"/>
                <w:lang w:eastAsia="de-DE" w:bidi="bn-BD"/>
              </w:rPr>
            </w:pPr>
            <w:r w:rsidRPr="00A83DCB">
              <w:rPr>
                <w:rFonts w:ascii="Arial" w:eastAsia="SimSun" w:hAnsi="Arial" w:cs="Arial"/>
                <w:color w:val="000000"/>
                <w:sz w:val="18"/>
                <w:szCs w:val="18"/>
                <w:lang w:eastAsia="de-DE" w:bidi="bn-BD"/>
              </w:rPr>
              <w:t>S_LPAd → eUICC</w:t>
            </w:r>
          </w:p>
        </w:tc>
        <w:tc>
          <w:tcPr>
            <w:tcW w:w="1594" w:type="pct"/>
            <w:shd w:val="clear" w:color="auto" w:fill="auto"/>
            <w:vAlign w:val="center"/>
          </w:tcPr>
          <w:p w14:paraId="41E70996" w14:textId="77777777" w:rsidR="001C0426" w:rsidRPr="00A83DCB" w:rsidRDefault="001C0426" w:rsidP="00D44972">
            <w:pPr>
              <w:spacing w:before="80" w:after="80"/>
              <w:rPr>
                <w:rFonts w:ascii="Arial" w:eastAsia="SimSun" w:hAnsi="Arial" w:cs="Arial"/>
                <w:color w:val="000000"/>
                <w:sz w:val="18"/>
                <w:szCs w:val="18"/>
                <w:lang w:eastAsia="de-DE" w:bidi="bn-BD"/>
              </w:rPr>
            </w:pPr>
            <w:r w:rsidRPr="005E7F1D">
              <w:rPr>
                <w:rFonts w:ascii="Arial" w:eastAsia="SimSun" w:hAnsi="Arial" w:cs="Arial"/>
                <w:color w:val="000000"/>
                <w:sz w:val="18"/>
                <w:szCs w:val="18"/>
                <w:lang w:eastAsia="de-DE" w:bidi="bn-BD"/>
              </w:rPr>
              <w:t>MTD_STORE_DATA(</w:t>
            </w:r>
          </w:p>
          <w:p w14:paraId="57679955" w14:textId="77777777" w:rsidR="001C0426" w:rsidRPr="00D44972" w:rsidRDefault="001C0426" w:rsidP="00D44972">
            <w:pPr>
              <w:spacing w:before="80" w:after="80"/>
              <w:rPr>
                <w:rFonts w:ascii="Arial" w:eastAsia="SimSun" w:hAnsi="Arial" w:cs="Arial"/>
                <w:color w:val="000000"/>
                <w:sz w:val="18"/>
                <w:szCs w:val="18"/>
                <w:lang w:eastAsia="de-DE" w:bidi="bn-BD"/>
              </w:rPr>
            </w:pPr>
            <w:r w:rsidRPr="00A83DCB">
              <w:rPr>
                <w:rFonts w:ascii="Arial" w:eastAsia="SimSun" w:hAnsi="Arial" w:cs="Arial"/>
                <w:color w:val="000000"/>
                <w:sz w:val="18"/>
                <w:szCs w:val="18"/>
                <w:lang w:eastAsia="de-DE" w:bidi="bn-BD"/>
              </w:rPr>
              <w:t xml:space="preserve">   #GET_NEW_METADATA</w:t>
            </w:r>
            <w:r w:rsidRPr="005B4D20">
              <w:rPr>
                <w:rFonts w:ascii="Arial" w:eastAsia="SimSun" w:hAnsi="Arial" w:cs="Arial"/>
                <w:color w:val="000000"/>
                <w:sz w:val="18"/>
                <w:szCs w:val="18"/>
                <w:lang w:eastAsia="de-DE" w:bidi="bn-BD"/>
              </w:rPr>
              <w:t>_V3</w:t>
            </w:r>
            <w:r w:rsidRPr="004E1A7A">
              <w:rPr>
                <w:rFonts w:ascii="Arial" w:eastAsia="SimSun" w:hAnsi="Arial" w:cs="Arial"/>
                <w:color w:val="000000"/>
                <w:sz w:val="18"/>
                <w:szCs w:val="18"/>
                <w:lang w:eastAsia="de-DE" w:bidi="bn-BD"/>
              </w:rPr>
              <w:t>)</w:t>
            </w:r>
          </w:p>
        </w:tc>
        <w:tc>
          <w:tcPr>
            <w:tcW w:w="2058" w:type="pct"/>
            <w:shd w:val="clear" w:color="auto" w:fill="auto"/>
            <w:vAlign w:val="center"/>
          </w:tcPr>
          <w:p w14:paraId="3C72238D" w14:textId="77777777" w:rsidR="001C0426" w:rsidRPr="00E3431A" w:rsidRDefault="001C0426" w:rsidP="00D44972">
            <w:pPr>
              <w:spacing w:before="80" w:after="80"/>
              <w:rPr>
                <w:rFonts w:ascii="Arial" w:eastAsia="SimSun" w:hAnsi="Arial" w:cs="Arial"/>
                <w:color w:val="000000"/>
                <w:sz w:val="18"/>
                <w:szCs w:val="18"/>
                <w:lang w:eastAsia="de-DE" w:bidi="bn-BD"/>
              </w:rPr>
            </w:pPr>
            <w:r w:rsidRPr="005E7F1D">
              <w:rPr>
                <w:rFonts w:ascii="Arial" w:eastAsia="SimSun" w:hAnsi="Arial" w:cs="Arial"/>
                <w:color w:val="000000"/>
                <w:sz w:val="18"/>
                <w:szCs w:val="18"/>
                <w:lang w:eastAsia="de-DE" w:bidi="bn-BD"/>
              </w:rPr>
              <w:t>#R_METADATA_UNCHANGED</w:t>
            </w:r>
          </w:p>
          <w:p w14:paraId="01CAB19E" w14:textId="77777777" w:rsidR="001C0426" w:rsidRPr="00D44972" w:rsidRDefault="001C0426" w:rsidP="00D44972">
            <w:pPr>
              <w:spacing w:before="80" w:after="80"/>
              <w:rPr>
                <w:rFonts w:ascii="Arial" w:eastAsia="SimSun" w:hAnsi="Arial" w:cs="Arial"/>
                <w:color w:val="000000"/>
                <w:sz w:val="18"/>
                <w:szCs w:val="18"/>
                <w:lang w:eastAsia="de-DE" w:bidi="bn-BD"/>
              </w:rPr>
            </w:pPr>
            <w:r w:rsidRPr="00E3431A">
              <w:rPr>
                <w:rFonts w:ascii="Arial" w:eastAsia="SimSun" w:hAnsi="Arial" w:cs="Arial"/>
                <w:color w:val="000000"/>
                <w:sz w:val="18"/>
                <w:szCs w:val="18"/>
                <w:lang w:eastAsia="de-DE" w:bidi="bn-BD"/>
              </w:rPr>
              <w:t>SW=0x9000</w:t>
            </w:r>
          </w:p>
        </w:tc>
      </w:tr>
    </w:tbl>
    <w:p w14:paraId="77B9B017" w14:textId="77777777" w:rsidR="001C0426" w:rsidRPr="00D44972" w:rsidRDefault="001C0426" w:rsidP="001C0426">
      <w:pPr>
        <w:spacing w:after="200" w:line="276" w:lineRule="auto"/>
        <w:rPr>
          <w:rFonts w:ascii="Arial" w:eastAsia="SimSun" w:hAnsi="Arial"/>
          <w:lang w:val="en-GB" w:eastAsia="en-GB"/>
        </w:rPr>
      </w:pPr>
    </w:p>
    <w:p w14:paraId="378637C7" w14:textId="77777777" w:rsidR="00513B8A" w:rsidRPr="00643D37" w:rsidRDefault="00513B8A" w:rsidP="006D4872">
      <w:pPr>
        <w:pStyle w:val="NormalParagraph"/>
      </w:pPr>
    </w:p>
    <w:p w14:paraId="6FA5BF58" w14:textId="67390D94" w:rsidR="00826484" w:rsidRPr="00E03BE2" w:rsidRDefault="00826484" w:rsidP="00826484">
      <w:pPr>
        <w:pStyle w:val="Heading5"/>
        <w:numPr>
          <w:ilvl w:val="0"/>
          <w:numId w:val="0"/>
        </w:numPr>
        <w:ind w:left="1304" w:hanging="1304"/>
        <w:rPr>
          <w:lang w:val="en-GB"/>
        </w:rPr>
      </w:pPr>
      <w:r w:rsidRPr="00B10BEF">
        <w:rPr>
          <w:lang w:val="en-GB"/>
        </w:rPr>
        <w:t>4.2.2.2.2</w:t>
      </w:r>
      <w:r w:rsidRPr="00B10BEF">
        <w:rPr>
          <w:lang w:val="en-GB"/>
        </w:rPr>
        <w:tab/>
      </w:r>
      <w:r w:rsidRPr="00826484">
        <w:rPr>
          <w:lang w:val="en-GB"/>
        </w:rPr>
        <w:t>TC_eUICC_ES6.UpdateMetadata_EnterpriseProfiles</w:t>
      </w:r>
    </w:p>
    <w:p w14:paraId="3D7634D4" w14:textId="77777777" w:rsidR="00826484" w:rsidRPr="005376DA" w:rsidRDefault="00826484" w:rsidP="0082648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826484" w:rsidRPr="005376DA" w14:paraId="56F803A2" w14:textId="77777777" w:rsidTr="00826484">
        <w:trPr>
          <w:jc w:val="center"/>
        </w:trPr>
        <w:tc>
          <w:tcPr>
            <w:tcW w:w="5000" w:type="pct"/>
            <w:gridSpan w:val="2"/>
            <w:shd w:val="clear" w:color="auto" w:fill="BFBFBF" w:themeFill="background1" w:themeFillShade="BF"/>
            <w:vAlign w:val="center"/>
          </w:tcPr>
          <w:p w14:paraId="5ACF1F7E" w14:textId="77777777" w:rsidR="00826484" w:rsidRPr="00E8206F" w:rsidRDefault="00826484" w:rsidP="00826484">
            <w:pPr>
              <w:pStyle w:val="TableHeaderGray"/>
              <w:rPr>
                <w:rStyle w:val="PlaceholderText"/>
                <w:rFonts w:eastAsia="SimSun"/>
                <w:lang w:val="en-GB" w:eastAsia="de-DE"/>
              </w:rPr>
            </w:pPr>
            <w:r w:rsidRPr="0035700E">
              <w:rPr>
                <w:lang w:val="en-GB"/>
              </w:rPr>
              <w:t>General Initial Conditions</w:t>
            </w:r>
          </w:p>
        </w:tc>
      </w:tr>
      <w:tr w:rsidR="00826484" w:rsidRPr="005376DA" w14:paraId="5C4FDA40" w14:textId="77777777" w:rsidTr="00826484">
        <w:trPr>
          <w:jc w:val="center"/>
        </w:trPr>
        <w:tc>
          <w:tcPr>
            <w:tcW w:w="1094" w:type="pct"/>
            <w:shd w:val="clear" w:color="auto" w:fill="BFBFBF" w:themeFill="background1" w:themeFillShade="BF"/>
            <w:vAlign w:val="center"/>
          </w:tcPr>
          <w:p w14:paraId="03B0360C" w14:textId="77777777" w:rsidR="00826484" w:rsidRPr="005376DA" w:rsidRDefault="00826484" w:rsidP="00826484">
            <w:pPr>
              <w:pStyle w:val="TableHeaderGray"/>
              <w:rPr>
                <w:lang w:val="en-GB"/>
              </w:rPr>
            </w:pPr>
            <w:r w:rsidRPr="005376DA">
              <w:rPr>
                <w:lang w:val="en-GB"/>
              </w:rPr>
              <w:t>Entity</w:t>
            </w:r>
          </w:p>
        </w:tc>
        <w:tc>
          <w:tcPr>
            <w:tcW w:w="3906" w:type="pct"/>
            <w:shd w:val="clear" w:color="auto" w:fill="BFBFBF" w:themeFill="background1" w:themeFillShade="BF"/>
            <w:vAlign w:val="center"/>
          </w:tcPr>
          <w:p w14:paraId="1A1615D2" w14:textId="77777777" w:rsidR="00826484" w:rsidRPr="00E8206F" w:rsidRDefault="00826484" w:rsidP="00826484">
            <w:pPr>
              <w:pStyle w:val="TableHeaderGray"/>
              <w:rPr>
                <w:rStyle w:val="PlaceholderText"/>
                <w:rFonts w:eastAsia="SimSun"/>
                <w:lang w:val="en-GB" w:eastAsia="de-DE"/>
              </w:rPr>
            </w:pPr>
            <w:r w:rsidRPr="0035700E">
              <w:rPr>
                <w:lang w:val="en-GB" w:eastAsia="de-DE"/>
              </w:rPr>
              <w:t>Description of the general initial condition</w:t>
            </w:r>
          </w:p>
        </w:tc>
      </w:tr>
      <w:tr w:rsidR="00826484" w:rsidRPr="00E03BE2" w14:paraId="4E95BE63" w14:textId="77777777" w:rsidTr="006D4872">
        <w:trPr>
          <w:jc w:val="center"/>
        </w:trPr>
        <w:tc>
          <w:tcPr>
            <w:tcW w:w="1094" w:type="pct"/>
          </w:tcPr>
          <w:p w14:paraId="028A836F" w14:textId="36DE8934" w:rsidR="00826484" w:rsidRPr="00E03BE2" w:rsidRDefault="00826484" w:rsidP="00826484">
            <w:pPr>
              <w:pStyle w:val="TableText"/>
            </w:pPr>
            <w:r w:rsidRPr="00E81FE2">
              <w:t>eUICC</w:t>
            </w:r>
          </w:p>
        </w:tc>
        <w:tc>
          <w:tcPr>
            <w:tcW w:w="3906" w:type="pct"/>
          </w:tcPr>
          <w:p w14:paraId="16E0F14C" w14:textId="12425A73" w:rsidR="00826484" w:rsidRPr="00E03BE2" w:rsidRDefault="00826484" w:rsidP="00826484">
            <w:pPr>
              <w:pStyle w:val="TableText"/>
            </w:pPr>
            <w:r w:rsidRPr="00E81FE2">
              <w:t>The PROFILE_OPERATIONAL1 with #METADATA_WITH_ER is loaded on the eUICC.</w:t>
            </w:r>
          </w:p>
        </w:tc>
      </w:tr>
    </w:tbl>
    <w:p w14:paraId="1C77A501" w14:textId="1B5A3C6F" w:rsidR="00826484" w:rsidRPr="00E03BE2" w:rsidRDefault="00826484" w:rsidP="00826484">
      <w:pPr>
        <w:pStyle w:val="Heading6no"/>
      </w:pPr>
      <w:r w:rsidRPr="00E03BE2">
        <w:t xml:space="preserve">Test Sequence #01 Nominal: </w:t>
      </w:r>
      <w:r w:rsidRPr="00826484">
        <w:t>Enterprise Rules present in Metadata</w:t>
      </w:r>
    </w:p>
    <w:p w14:paraId="3501EB82" w14:textId="2C847F92" w:rsidR="00826484" w:rsidRPr="00E03BE2" w:rsidRDefault="00826484" w:rsidP="00826484">
      <w:pPr>
        <w:pStyle w:val="NormalParagraph"/>
      </w:pPr>
      <w:r w:rsidRPr="00826484">
        <w:t>The purpose of this test is to update Metadata of the PROFILE_OPERATIONAL1 with new Enterprise rules as defined in UPD_ENT_CONFIG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826484" w:rsidRPr="00E03BE2" w14:paraId="26DBC235" w14:textId="77777777" w:rsidTr="00826484">
        <w:trPr>
          <w:jc w:val="center"/>
        </w:trPr>
        <w:tc>
          <w:tcPr>
            <w:tcW w:w="1093" w:type="pct"/>
            <w:shd w:val="clear" w:color="auto" w:fill="BFBFBF" w:themeFill="background1" w:themeFillShade="BF"/>
            <w:vAlign w:val="center"/>
          </w:tcPr>
          <w:p w14:paraId="25B4B365" w14:textId="77777777" w:rsidR="00826484" w:rsidRPr="00E03BE2" w:rsidRDefault="00826484" w:rsidP="00826484">
            <w:pPr>
              <w:pStyle w:val="TableHeaderGray"/>
            </w:pPr>
            <w:r w:rsidRPr="00E03BE2">
              <w:lastRenderedPageBreak/>
              <w:t>Initial Conditions</w:t>
            </w:r>
          </w:p>
        </w:tc>
        <w:tc>
          <w:tcPr>
            <w:tcW w:w="3907" w:type="pct"/>
            <w:tcBorders>
              <w:top w:val="nil"/>
              <w:right w:val="nil"/>
            </w:tcBorders>
            <w:shd w:val="clear" w:color="auto" w:fill="auto"/>
            <w:vAlign w:val="center"/>
          </w:tcPr>
          <w:p w14:paraId="2052E304" w14:textId="77777777" w:rsidR="00826484" w:rsidRPr="00E03BE2" w:rsidRDefault="00826484" w:rsidP="00826484">
            <w:pPr>
              <w:pStyle w:val="TableHeaderGray"/>
            </w:pPr>
          </w:p>
        </w:tc>
      </w:tr>
      <w:tr w:rsidR="00826484" w:rsidRPr="00E03BE2" w14:paraId="22D8CA96" w14:textId="77777777" w:rsidTr="00826484">
        <w:trPr>
          <w:jc w:val="center"/>
        </w:trPr>
        <w:tc>
          <w:tcPr>
            <w:tcW w:w="1093" w:type="pct"/>
            <w:shd w:val="clear" w:color="auto" w:fill="BFBFBF" w:themeFill="background1" w:themeFillShade="BF"/>
            <w:vAlign w:val="center"/>
          </w:tcPr>
          <w:p w14:paraId="57B6361B" w14:textId="77777777" w:rsidR="00826484" w:rsidRPr="00E03BE2" w:rsidRDefault="00826484" w:rsidP="00826484">
            <w:pPr>
              <w:pStyle w:val="TableHeaderGray"/>
            </w:pPr>
            <w:r w:rsidRPr="00E03BE2">
              <w:t>Entity</w:t>
            </w:r>
          </w:p>
        </w:tc>
        <w:tc>
          <w:tcPr>
            <w:tcW w:w="3907" w:type="pct"/>
            <w:shd w:val="clear" w:color="auto" w:fill="BFBFBF" w:themeFill="background1" w:themeFillShade="BF"/>
            <w:vAlign w:val="center"/>
          </w:tcPr>
          <w:p w14:paraId="04469542" w14:textId="77777777" w:rsidR="00826484" w:rsidRPr="00E03BE2" w:rsidRDefault="00826484" w:rsidP="00826484">
            <w:pPr>
              <w:pStyle w:val="TableHeaderGray"/>
              <w:rPr>
                <w:rStyle w:val="PlaceholderText"/>
              </w:rPr>
            </w:pPr>
            <w:r w:rsidRPr="00E03BE2">
              <w:t>Description of the initial condition</w:t>
            </w:r>
          </w:p>
        </w:tc>
      </w:tr>
      <w:tr w:rsidR="00826484" w:rsidRPr="005376DA" w14:paraId="6A434702" w14:textId="77777777" w:rsidTr="00826484">
        <w:trPr>
          <w:jc w:val="center"/>
        </w:trPr>
        <w:tc>
          <w:tcPr>
            <w:tcW w:w="1093" w:type="pct"/>
            <w:vAlign w:val="center"/>
          </w:tcPr>
          <w:p w14:paraId="71E0AC83" w14:textId="77777777" w:rsidR="00826484" w:rsidRPr="0035700E" w:rsidRDefault="00826484" w:rsidP="00826484">
            <w:pPr>
              <w:pStyle w:val="TableText"/>
            </w:pPr>
            <w:r w:rsidRPr="005376DA">
              <w:rPr>
                <w:color w:val="000000" w:themeColor="text1"/>
              </w:rPr>
              <w:t>eUICC</w:t>
            </w:r>
          </w:p>
        </w:tc>
        <w:tc>
          <w:tcPr>
            <w:tcW w:w="3907" w:type="pct"/>
            <w:vAlign w:val="center"/>
          </w:tcPr>
          <w:p w14:paraId="53471D7E" w14:textId="77777777" w:rsidR="00826484" w:rsidRPr="00E8206F" w:rsidRDefault="00826484" w:rsidP="00826484">
            <w:pPr>
              <w:pStyle w:val="TableText"/>
              <w:rPr>
                <w:color w:val="000000" w:themeColor="text1"/>
              </w:rPr>
            </w:pPr>
            <w:r w:rsidRPr="00E8206F">
              <w:rPr>
                <w:color w:val="000000" w:themeColor="text1"/>
              </w:rPr>
              <w:t>The PROFILE_OPERATIONAL1 is Enabled</w:t>
            </w:r>
            <w:r>
              <w:rPr>
                <w:color w:val="000000" w:themeColor="text1"/>
              </w:rPr>
              <w:t>.</w:t>
            </w:r>
          </w:p>
        </w:tc>
      </w:tr>
    </w:tbl>
    <w:p w14:paraId="32080892" w14:textId="77777777" w:rsidR="00826484" w:rsidRPr="00F10395" w:rsidRDefault="00826484" w:rsidP="00826484">
      <w:pPr>
        <w:pStyle w:val="NormalParagraph"/>
        <w:rPr>
          <w:rFonts w:cs="Arial"/>
          <w:lang w:eastAsia="de-DE"/>
        </w:rPr>
      </w:pPr>
    </w:p>
    <w:p w14:paraId="78A3F517" w14:textId="77777777" w:rsidR="00826484" w:rsidRDefault="00826484" w:rsidP="00826484">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57"/>
        <w:gridCol w:w="3290"/>
      </w:tblGrid>
      <w:tr w:rsidR="00826484" w14:paraId="56D8875D" w14:textId="77777777" w:rsidTr="00826484">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4FE71AF" w14:textId="77777777" w:rsidR="00826484" w:rsidRDefault="00826484" w:rsidP="00826484">
            <w:pPr>
              <w:pStyle w:val="TableHeader"/>
              <w:rPr>
                <w:lang w:val="en-GB"/>
              </w:rPr>
            </w:pPr>
            <w:r>
              <w:rPr>
                <w:lang w:val="en-GB"/>
              </w:rPr>
              <w:t>Step</w:t>
            </w:r>
          </w:p>
        </w:tc>
        <w:tc>
          <w:tcPr>
            <w:tcW w:w="72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05C2A00" w14:textId="77777777" w:rsidR="00826484" w:rsidRDefault="00826484" w:rsidP="00826484">
            <w:pPr>
              <w:pStyle w:val="TableHeader"/>
              <w:rPr>
                <w:lang w:val="en-GB"/>
              </w:rPr>
            </w:pPr>
            <w:r>
              <w:rPr>
                <w:lang w:val="en-GB"/>
              </w:rPr>
              <w:t>Direction</w:t>
            </w:r>
          </w:p>
        </w:tc>
        <w:tc>
          <w:tcPr>
            <w:tcW w:w="180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AC443A1" w14:textId="77777777" w:rsidR="00826484" w:rsidRDefault="00826484" w:rsidP="00826484">
            <w:pPr>
              <w:pStyle w:val="TableHeader"/>
              <w:rPr>
                <w:lang w:val="en-GB"/>
              </w:rPr>
            </w:pPr>
            <w:r>
              <w:rPr>
                <w:lang w:val="en-GB"/>
              </w:rPr>
              <w:t>Sequence / Description</w:t>
            </w:r>
          </w:p>
        </w:tc>
        <w:tc>
          <w:tcPr>
            <w:tcW w:w="203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6633441" w14:textId="77777777" w:rsidR="00826484" w:rsidRDefault="00826484" w:rsidP="00826484">
            <w:pPr>
              <w:pStyle w:val="TableHeader"/>
              <w:rPr>
                <w:lang w:val="en-GB"/>
              </w:rPr>
            </w:pPr>
            <w:r>
              <w:rPr>
                <w:lang w:val="en-GB"/>
              </w:rPr>
              <w:t>Expected result</w:t>
            </w:r>
          </w:p>
        </w:tc>
      </w:tr>
      <w:tr w:rsidR="00826484" w14:paraId="4268E8E3" w14:textId="77777777" w:rsidTr="00826484">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BCDEE66" w14:textId="77777777" w:rsidR="00826484" w:rsidRDefault="00826484" w:rsidP="00826484">
            <w:pPr>
              <w:pStyle w:val="TableText"/>
              <w:rPr>
                <w:rFonts w:cs="Arial"/>
                <w:sz w:val="18"/>
                <w:lang w:eastAsia="en-GB"/>
              </w:rPr>
            </w:pPr>
            <w:r>
              <w:rPr>
                <w:rFonts w:cs="Arial"/>
                <w:sz w:val="18"/>
                <w:lang w:eastAsia="en-GB"/>
              </w:rPr>
              <w:t>IC1</w:t>
            </w:r>
          </w:p>
        </w:tc>
        <w:tc>
          <w:tcPr>
            <w:tcW w:w="456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63FA34F" w14:textId="77777777" w:rsidR="00826484" w:rsidRDefault="00826484" w:rsidP="00826484">
            <w:pPr>
              <w:pStyle w:val="TableBulletText"/>
              <w:numPr>
                <w:ilvl w:val="0"/>
                <w:numId w:val="0"/>
              </w:numPr>
              <w:rPr>
                <w:lang w:eastAsia="en-GB"/>
              </w:rPr>
            </w:pPr>
            <w:r w:rsidRPr="007A0C2E">
              <w:rPr>
                <w:sz w:val="18"/>
                <w:szCs w:val="18"/>
              </w:rPr>
              <w:t>PROC_EUICC_INITIALIZATION_SEQUENCE_Enterprise</w:t>
            </w:r>
          </w:p>
        </w:tc>
      </w:tr>
      <w:tr w:rsidR="00826484" w:rsidRPr="00E20DBB" w14:paraId="3EB3B39E" w14:textId="77777777" w:rsidTr="00826484">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auto"/>
            <w:vAlign w:val="center"/>
          </w:tcPr>
          <w:p w14:paraId="4DBB287A" w14:textId="77777777" w:rsidR="00826484" w:rsidRDefault="00826484" w:rsidP="00826484">
            <w:pPr>
              <w:pStyle w:val="TableText"/>
              <w:rPr>
                <w:rFonts w:cs="Arial"/>
                <w:sz w:val="18"/>
                <w:lang w:eastAsia="en-GB"/>
              </w:rPr>
            </w:pPr>
            <w:r>
              <w:rPr>
                <w:rFonts w:cs="Arial"/>
                <w:sz w:val="18"/>
                <w:lang w:eastAsia="en-GB"/>
              </w:rPr>
              <w:t>1</w:t>
            </w:r>
          </w:p>
        </w:tc>
        <w:tc>
          <w:tcPr>
            <w:tcW w:w="729" w:type="pct"/>
            <w:tcBorders>
              <w:top w:val="single" w:sz="6" w:space="0" w:color="auto"/>
              <w:left w:val="single" w:sz="6" w:space="0" w:color="auto"/>
              <w:bottom w:val="single" w:sz="6" w:space="0" w:color="auto"/>
              <w:right w:val="single" w:sz="6" w:space="0" w:color="auto"/>
            </w:tcBorders>
            <w:shd w:val="clear" w:color="auto" w:fill="auto"/>
            <w:vAlign w:val="center"/>
          </w:tcPr>
          <w:p w14:paraId="200CAC42" w14:textId="77777777" w:rsidR="00826484" w:rsidRDefault="00826484" w:rsidP="00826484">
            <w:pPr>
              <w:pStyle w:val="TableText"/>
              <w:rPr>
                <w:rFonts w:cs="Arial"/>
                <w:sz w:val="18"/>
                <w:lang w:eastAsia="en-GB"/>
              </w:rPr>
            </w:pPr>
            <w:r>
              <w:rPr>
                <w:rFonts w:cs="Arial"/>
                <w:sz w:val="18"/>
                <w:lang w:eastAsia="en-GB"/>
              </w:rPr>
              <w:t>S_Device → eUICC</w:t>
            </w:r>
          </w:p>
        </w:tc>
        <w:tc>
          <w:tcPr>
            <w:tcW w:w="1800" w:type="pct"/>
            <w:tcBorders>
              <w:top w:val="single" w:sz="6" w:space="0" w:color="auto"/>
              <w:left w:val="single" w:sz="6" w:space="0" w:color="auto"/>
              <w:bottom w:val="single" w:sz="6" w:space="0" w:color="auto"/>
              <w:right w:val="single" w:sz="6" w:space="0" w:color="auto"/>
            </w:tcBorders>
            <w:shd w:val="clear" w:color="auto" w:fill="auto"/>
            <w:vAlign w:val="center"/>
          </w:tcPr>
          <w:p w14:paraId="213934F3" w14:textId="77777777" w:rsidR="00826484" w:rsidRPr="00BD5C66" w:rsidRDefault="00826484" w:rsidP="00826484">
            <w:pPr>
              <w:pStyle w:val="TableText"/>
              <w:rPr>
                <w:rFonts w:cs="Arial"/>
                <w:sz w:val="18"/>
                <w:lang w:val="en-US" w:eastAsia="en-GB"/>
              </w:rPr>
            </w:pPr>
            <w:r w:rsidRPr="00BD5C66">
              <w:rPr>
                <w:rFonts w:cs="Arial"/>
                <w:sz w:val="18"/>
                <w:lang w:val="en-US" w:eastAsia="en-GB"/>
              </w:rPr>
              <w:t>MTD_SEND_SMS_PP(</w:t>
            </w:r>
          </w:p>
          <w:p w14:paraId="2AB10101" w14:textId="77777777" w:rsidR="00826484" w:rsidRPr="00BD5C66" w:rsidRDefault="00826484" w:rsidP="00826484">
            <w:pPr>
              <w:pStyle w:val="TableText"/>
              <w:rPr>
                <w:rFonts w:cs="Arial"/>
                <w:sz w:val="18"/>
                <w:lang w:val="en-US" w:eastAsia="en-GB"/>
              </w:rPr>
            </w:pPr>
            <w:r w:rsidRPr="00BD5C66">
              <w:rPr>
                <w:rFonts w:cs="Arial"/>
                <w:sz w:val="18"/>
                <w:lang w:val="en-US" w:eastAsia="en-GB"/>
              </w:rPr>
              <w:t xml:space="preserve">  [INSTALL_PERSO_RES_ISDP];</w:t>
            </w:r>
          </w:p>
          <w:p w14:paraId="63805C14" w14:textId="77777777" w:rsidR="00826484" w:rsidRPr="00BD5C66" w:rsidRDefault="00826484" w:rsidP="00826484">
            <w:pPr>
              <w:pStyle w:val="TableText"/>
              <w:rPr>
                <w:rFonts w:cs="Arial"/>
                <w:sz w:val="18"/>
                <w:lang w:val="en-US" w:eastAsia="en-GB"/>
              </w:rPr>
            </w:pPr>
            <w:r w:rsidRPr="00BD5C66">
              <w:rPr>
                <w:rFonts w:cs="Arial"/>
                <w:sz w:val="18"/>
                <w:lang w:val="en-US" w:eastAsia="en-GB"/>
              </w:rPr>
              <w:t xml:space="preserve">  MTD_STORE_DATA_SCRIPT(</w:t>
            </w:r>
          </w:p>
          <w:p w14:paraId="4E594780" w14:textId="77777777" w:rsidR="00826484" w:rsidRDefault="00826484" w:rsidP="00826484">
            <w:pPr>
              <w:pStyle w:val="TableText"/>
              <w:rPr>
                <w:rFonts w:cs="Arial"/>
                <w:sz w:val="18"/>
                <w:lang w:eastAsia="en-GB"/>
              </w:rPr>
            </w:pPr>
            <w:r w:rsidRPr="00BD5C66">
              <w:rPr>
                <w:rFonts w:cs="Arial"/>
                <w:sz w:val="18"/>
                <w:lang w:val="en-US" w:eastAsia="en-GB"/>
              </w:rPr>
              <w:t xml:space="preserve">    </w:t>
            </w:r>
            <w:r>
              <w:rPr>
                <w:rFonts w:cs="Arial"/>
                <w:sz w:val="18"/>
                <w:lang w:eastAsia="en-GB"/>
              </w:rPr>
              <w:t>#UPD_</w:t>
            </w:r>
            <w:r>
              <w:rPr>
                <w:sz w:val="18"/>
              </w:rPr>
              <w:t>ENT_CONFIG1</w:t>
            </w:r>
            <w:r>
              <w:rPr>
                <w:rFonts w:cs="Arial"/>
                <w:sz w:val="18"/>
                <w:lang w:eastAsia="en-GB"/>
              </w:rPr>
              <w:t>,</w:t>
            </w:r>
          </w:p>
          <w:p w14:paraId="5218EA57" w14:textId="77777777" w:rsidR="00826484" w:rsidRDefault="00826484" w:rsidP="00826484">
            <w:pPr>
              <w:pStyle w:val="TableText"/>
              <w:rPr>
                <w:rFonts w:cs="Arial"/>
                <w:sz w:val="18"/>
                <w:lang w:eastAsia="en-GB"/>
              </w:rPr>
            </w:pPr>
            <w:r>
              <w:rPr>
                <w:rFonts w:cs="Arial"/>
                <w:sz w:val="18"/>
                <w:lang w:eastAsia="en-GB"/>
              </w:rPr>
              <w:t xml:space="preserve">    FALSE))</w:t>
            </w:r>
          </w:p>
        </w:tc>
        <w:tc>
          <w:tcPr>
            <w:tcW w:w="2038" w:type="pct"/>
            <w:tcBorders>
              <w:top w:val="single" w:sz="6" w:space="0" w:color="auto"/>
              <w:left w:val="single" w:sz="6" w:space="0" w:color="auto"/>
              <w:bottom w:val="single" w:sz="6" w:space="0" w:color="auto"/>
              <w:right w:val="single" w:sz="6" w:space="0" w:color="auto"/>
            </w:tcBorders>
            <w:shd w:val="clear" w:color="auto" w:fill="auto"/>
            <w:vAlign w:val="center"/>
          </w:tcPr>
          <w:p w14:paraId="20E2FA94" w14:textId="77777777" w:rsidR="00826484" w:rsidRPr="00E20DBB" w:rsidRDefault="00826484" w:rsidP="00826484">
            <w:pPr>
              <w:pStyle w:val="TableText"/>
              <w:rPr>
                <w:rFonts w:cs="Arial"/>
                <w:sz w:val="18"/>
                <w:lang w:val="en-US" w:eastAsia="en-GB"/>
              </w:rPr>
            </w:pPr>
            <w:r>
              <w:rPr>
                <w:rFonts w:cs="Arial"/>
                <w:sz w:val="18"/>
                <w:lang w:eastAsia="en-GB"/>
              </w:rPr>
              <w:t>SW=0x91XX</w:t>
            </w:r>
          </w:p>
        </w:tc>
      </w:tr>
      <w:tr w:rsidR="00826484" w:rsidRPr="00E20DBB" w14:paraId="3B9FAA13" w14:textId="77777777" w:rsidTr="00826484">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auto"/>
            <w:vAlign w:val="center"/>
          </w:tcPr>
          <w:p w14:paraId="0EFE828D" w14:textId="77777777" w:rsidR="00826484" w:rsidRDefault="00826484" w:rsidP="00826484">
            <w:pPr>
              <w:pStyle w:val="TableText"/>
              <w:rPr>
                <w:rFonts w:cs="Arial"/>
                <w:sz w:val="18"/>
                <w:lang w:eastAsia="en-GB"/>
              </w:rPr>
            </w:pPr>
            <w:r>
              <w:rPr>
                <w:rFonts w:cs="Arial"/>
                <w:sz w:val="18"/>
                <w:lang w:eastAsia="en-GB"/>
              </w:rPr>
              <w:t>2</w:t>
            </w:r>
          </w:p>
        </w:tc>
        <w:tc>
          <w:tcPr>
            <w:tcW w:w="729" w:type="pct"/>
            <w:tcBorders>
              <w:top w:val="single" w:sz="6" w:space="0" w:color="auto"/>
              <w:left w:val="single" w:sz="6" w:space="0" w:color="auto"/>
              <w:bottom w:val="single" w:sz="6" w:space="0" w:color="auto"/>
              <w:right w:val="single" w:sz="6" w:space="0" w:color="auto"/>
            </w:tcBorders>
            <w:shd w:val="clear" w:color="auto" w:fill="auto"/>
            <w:vAlign w:val="center"/>
          </w:tcPr>
          <w:p w14:paraId="54E32002" w14:textId="77777777" w:rsidR="00826484" w:rsidRDefault="00826484" w:rsidP="00826484">
            <w:pPr>
              <w:pStyle w:val="TableText"/>
              <w:rPr>
                <w:rFonts w:cs="Arial"/>
                <w:sz w:val="18"/>
                <w:lang w:eastAsia="en-GB"/>
              </w:rPr>
            </w:pPr>
            <w:r>
              <w:rPr>
                <w:rFonts w:cs="Arial"/>
                <w:sz w:val="18"/>
                <w:lang w:eastAsia="en-GB"/>
              </w:rPr>
              <w:t>S_Device → eUICC</w:t>
            </w:r>
          </w:p>
        </w:tc>
        <w:tc>
          <w:tcPr>
            <w:tcW w:w="1800" w:type="pct"/>
            <w:tcBorders>
              <w:top w:val="single" w:sz="6" w:space="0" w:color="auto"/>
              <w:left w:val="single" w:sz="6" w:space="0" w:color="auto"/>
              <w:bottom w:val="single" w:sz="6" w:space="0" w:color="auto"/>
              <w:right w:val="single" w:sz="6" w:space="0" w:color="auto"/>
            </w:tcBorders>
            <w:shd w:val="clear" w:color="auto" w:fill="auto"/>
            <w:vAlign w:val="center"/>
          </w:tcPr>
          <w:p w14:paraId="284FBCD4" w14:textId="77777777" w:rsidR="00826484" w:rsidRPr="00E20DBB" w:rsidRDefault="00826484" w:rsidP="00826484">
            <w:pPr>
              <w:pStyle w:val="TableText"/>
              <w:rPr>
                <w:rFonts w:cs="Arial"/>
                <w:sz w:val="18"/>
                <w:lang w:val="en-US" w:eastAsia="en-GB"/>
              </w:rPr>
            </w:pPr>
            <w:r>
              <w:rPr>
                <w:rFonts w:cs="Arial"/>
                <w:sz w:val="18"/>
                <w:lang w:eastAsia="en-GB"/>
              </w:rPr>
              <w:t>FETCH “XX”</w:t>
            </w:r>
          </w:p>
        </w:tc>
        <w:tc>
          <w:tcPr>
            <w:tcW w:w="2038" w:type="pct"/>
            <w:tcBorders>
              <w:top w:val="single" w:sz="6" w:space="0" w:color="auto"/>
              <w:left w:val="single" w:sz="6" w:space="0" w:color="auto"/>
              <w:bottom w:val="single" w:sz="6" w:space="0" w:color="auto"/>
              <w:right w:val="single" w:sz="6" w:space="0" w:color="auto"/>
            </w:tcBorders>
            <w:shd w:val="clear" w:color="auto" w:fill="auto"/>
            <w:vAlign w:val="center"/>
          </w:tcPr>
          <w:p w14:paraId="160BCB2A" w14:textId="77777777" w:rsidR="00826484" w:rsidRPr="00BD5C66" w:rsidRDefault="00826484" w:rsidP="00826484">
            <w:pPr>
              <w:pStyle w:val="TableText"/>
              <w:rPr>
                <w:rFonts w:cs="Arial"/>
                <w:sz w:val="18"/>
                <w:lang w:val="en-US" w:eastAsia="en-GB"/>
              </w:rPr>
            </w:pPr>
            <w:r w:rsidRPr="00BD5C66">
              <w:rPr>
                <w:rFonts w:cs="Arial"/>
                <w:sz w:val="18"/>
                <w:lang w:val="en-US" w:eastAsia="en-GB"/>
              </w:rPr>
              <w:t>MTD_CHECK_SMS_POR(</w:t>
            </w:r>
          </w:p>
          <w:p w14:paraId="5D7DBBEF" w14:textId="77777777" w:rsidR="00826484" w:rsidRPr="00E20DBB" w:rsidRDefault="00826484" w:rsidP="00826484">
            <w:pPr>
              <w:pStyle w:val="TableText"/>
              <w:rPr>
                <w:rFonts w:cs="Arial"/>
                <w:sz w:val="18"/>
                <w:lang w:val="en-US" w:eastAsia="en-GB"/>
              </w:rPr>
            </w:pPr>
            <w:r w:rsidRPr="00BD5C66">
              <w:rPr>
                <w:rFonts w:cs="Arial"/>
                <w:sz w:val="18"/>
                <w:lang w:val="en-US" w:eastAsia="en-GB"/>
              </w:rPr>
              <w:t xml:space="preserve">  0x9000)</w:t>
            </w:r>
          </w:p>
        </w:tc>
      </w:tr>
      <w:tr w:rsidR="00826484" w:rsidRPr="00E20DBB" w14:paraId="4FFD4BE6" w14:textId="77777777" w:rsidTr="00826484">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auto"/>
            <w:vAlign w:val="center"/>
          </w:tcPr>
          <w:p w14:paraId="774C641B" w14:textId="77777777" w:rsidR="00826484" w:rsidRDefault="00826484" w:rsidP="00826484">
            <w:pPr>
              <w:pStyle w:val="TableText"/>
              <w:rPr>
                <w:rFonts w:cs="Arial"/>
                <w:sz w:val="18"/>
                <w:lang w:eastAsia="en-GB"/>
              </w:rPr>
            </w:pPr>
            <w:r>
              <w:rPr>
                <w:rFonts w:cs="Arial"/>
                <w:sz w:val="18"/>
                <w:lang w:eastAsia="en-GB"/>
              </w:rPr>
              <w:t>3</w:t>
            </w:r>
          </w:p>
        </w:tc>
        <w:tc>
          <w:tcPr>
            <w:tcW w:w="729" w:type="pct"/>
            <w:tcBorders>
              <w:top w:val="single" w:sz="6" w:space="0" w:color="auto"/>
              <w:left w:val="single" w:sz="6" w:space="0" w:color="auto"/>
              <w:bottom w:val="single" w:sz="6" w:space="0" w:color="auto"/>
              <w:right w:val="single" w:sz="6" w:space="0" w:color="auto"/>
            </w:tcBorders>
            <w:shd w:val="clear" w:color="auto" w:fill="auto"/>
            <w:vAlign w:val="center"/>
          </w:tcPr>
          <w:p w14:paraId="48A94B68" w14:textId="77777777" w:rsidR="00826484" w:rsidRDefault="00826484" w:rsidP="00826484">
            <w:pPr>
              <w:pStyle w:val="TableText"/>
              <w:rPr>
                <w:rFonts w:cs="Arial"/>
                <w:sz w:val="18"/>
                <w:lang w:eastAsia="en-GB"/>
              </w:rPr>
            </w:pPr>
            <w:r>
              <w:rPr>
                <w:rFonts w:cs="Arial"/>
                <w:sz w:val="18"/>
                <w:lang w:eastAsia="en-GB"/>
              </w:rPr>
              <w:t>S_Device → eUICC</w:t>
            </w:r>
          </w:p>
        </w:tc>
        <w:tc>
          <w:tcPr>
            <w:tcW w:w="1800" w:type="pct"/>
            <w:tcBorders>
              <w:top w:val="single" w:sz="6" w:space="0" w:color="auto"/>
              <w:left w:val="single" w:sz="6" w:space="0" w:color="auto"/>
              <w:bottom w:val="single" w:sz="6" w:space="0" w:color="auto"/>
              <w:right w:val="single" w:sz="6" w:space="0" w:color="auto"/>
            </w:tcBorders>
            <w:shd w:val="clear" w:color="auto" w:fill="auto"/>
            <w:vAlign w:val="center"/>
          </w:tcPr>
          <w:p w14:paraId="21BEA854" w14:textId="77777777" w:rsidR="00826484" w:rsidRPr="00E20DBB" w:rsidRDefault="00826484" w:rsidP="00826484">
            <w:pPr>
              <w:pStyle w:val="TableText"/>
              <w:rPr>
                <w:rFonts w:cs="Arial"/>
                <w:sz w:val="18"/>
                <w:lang w:val="en-US" w:eastAsia="en-GB"/>
              </w:rPr>
            </w:pPr>
            <w:r>
              <w:rPr>
                <w:rFonts w:cs="Arial"/>
                <w:sz w:val="18"/>
                <w:lang w:eastAsia="en-GB"/>
              </w:rPr>
              <w:t>TERMINAL RESPONSE</w:t>
            </w:r>
          </w:p>
        </w:tc>
        <w:tc>
          <w:tcPr>
            <w:tcW w:w="2038" w:type="pct"/>
            <w:tcBorders>
              <w:top w:val="single" w:sz="6" w:space="0" w:color="auto"/>
              <w:left w:val="single" w:sz="6" w:space="0" w:color="auto"/>
              <w:bottom w:val="single" w:sz="6" w:space="0" w:color="auto"/>
              <w:right w:val="single" w:sz="6" w:space="0" w:color="auto"/>
            </w:tcBorders>
            <w:shd w:val="clear" w:color="auto" w:fill="auto"/>
            <w:vAlign w:val="center"/>
          </w:tcPr>
          <w:p w14:paraId="2A4C664C" w14:textId="77777777" w:rsidR="00826484" w:rsidRPr="00E20DBB" w:rsidRDefault="00826484" w:rsidP="00826484">
            <w:pPr>
              <w:pStyle w:val="TableText"/>
              <w:rPr>
                <w:rFonts w:cs="Arial"/>
                <w:sz w:val="18"/>
                <w:lang w:val="en-US" w:eastAsia="en-GB"/>
              </w:rPr>
            </w:pPr>
            <w:r>
              <w:rPr>
                <w:rFonts w:cs="Arial"/>
                <w:sz w:val="18"/>
                <w:lang w:eastAsia="en-GB"/>
              </w:rPr>
              <w:t>SW=0x9000</w:t>
            </w:r>
          </w:p>
        </w:tc>
      </w:tr>
      <w:tr w:rsidR="00826484" w:rsidRPr="00E20DBB" w14:paraId="70A46E0F" w14:textId="77777777" w:rsidTr="00826484">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auto"/>
            <w:vAlign w:val="center"/>
          </w:tcPr>
          <w:p w14:paraId="43558BAC" w14:textId="77777777" w:rsidR="00826484" w:rsidRDefault="00826484" w:rsidP="00826484">
            <w:pPr>
              <w:pStyle w:val="TableText"/>
              <w:rPr>
                <w:rFonts w:cs="Arial"/>
                <w:sz w:val="18"/>
                <w:lang w:eastAsia="en-GB"/>
              </w:rPr>
            </w:pPr>
            <w:r>
              <w:rPr>
                <w:rFonts w:cs="Arial"/>
                <w:sz w:val="18"/>
                <w:lang w:eastAsia="en-GB"/>
              </w:rPr>
              <w:t>4</w:t>
            </w:r>
          </w:p>
        </w:tc>
        <w:tc>
          <w:tcPr>
            <w:tcW w:w="4567"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43DC2C83" w14:textId="77777777" w:rsidR="00826484" w:rsidRPr="00E20DBB" w:rsidRDefault="00826484" w:rsidP="00826484">
            <w:pPr>
              <w:pStyle w:val="TableText"/>
              <w:rPr>
                <w:rFonts w:cs="Arial"/>
                <w:sz w:val="18"/>
                <w:lang w:val="en-US" w:eastAsia="en-GB"/>
              </w:rPr>
            </w:pPr>
            <w:r w:rsidRPr="00BD5C66">
              <w:rPr>
                <w:rFonts w:cs="Arial"/>
                <w:sz w:val="18"/>
                <w:lang w:val="en-US" w:eastAsia="en-GB"/>
              </w:rPr>
              <w:t>PROC_OPEN_LOGICAL_CHANNEL_AND_SELECT_ISDR</w:t>
            </w:r>
          </w:p>
        </w:tc>
      </w:tr>
      <w:tr w:rsidR="00826484" w:rsidRPr="00E20DBB" w14:paraId="610890E9" w14:textId="77777777" w:rsidTr="00826484">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auto"/>
            <w:vAlign w:val="center"/>
          </w:tcPr>
          <w:p w14:paraId="6F1F38CC" w14:textId="77777777" w:rsidR="00826484" w:rsidRPr="00BD5C66" w:rsidRDefault="00826484" w:rsidP="00826484">
            <w:pPr>
              <w:pStyle w:val="TableText"/>
              <w:rPr>
                <w:rFonts w:cs="Arial"/>
                <w:sz w:val="18"/>
                <w:lang w:val="en-US" w:eastAsia="en-GB"/>
              </w:rPr>
            </w:pPr>
            <w:r>
              <w:rPr>
                <w:rFonts w:cs="Arial"/>
                <w:sz w:val="18"/>
                <w:lang w:eastAsia="en-GB"/>
              </w:rPr>
              <w:t>5</w:t>
            </w:r>
          </w:p>
        </w:tc>
        <w:tc>
          <w:tcPr>
            <w:tcW w:w="729" w:type="pct"/>
            <w:tcBorders>
              <w:top w:val="single" w:sz="6" w:space="0" w:color="auto"/>
              <w:left w:val="single" w:sz="6" w:space="0" w:color="auto"/>
              <w:bottom w:val="single" w:sz="6" w:space="0" w:color="auto"/>
              <w:right w:val="single" w:sz="6" w:space="0" w:color="auto"/>
            </w:tcBorders>
            <w:shd w:val="clear" w:color="auto" w:fill="auto"/>
            <w:vAlign w:val="center"/>
          </w:tcPr>
          <w:p w14:paraId="1BD2D3FC" w14:textId="77777777" w:rsidR="00826484" w:rsidRPr="00BD5C66" w:rsidRDefault="00826484" w:rsidP="00826484">
            <w:pPr>
              <w:pStyle w:val="TableText"/>
              <w:rPr>
                <w:rFonts w:cs="Arial"/>
                <w:sz w:val="18"/>
                <w:lang w:val="en-US" w:eastAsia="en-GB"/>
              </w:rPr>
            </w:pPr>
            <w:r>
              <w:rPr>
                <w:rFonts w:cs="Arial"/>
                <w:sz w:val="18"/>
                <w:lang w:eastAsia="en-GB"/>
              </w:rPr>
              <w:t>S_LPAd → eUICC</w:t>
            </w:r>
          </w:p>
        </w:tc>
        <w:tc>
          <w:tcPr>
            <w:tcW w:w="1800" w:type="pct"/>
            <w:tcBorders>
              <w:top w:val="single" w:sz="6" w:space="0" w:color="auto"/>
              <w:left w:val="single" w:sz="6" w:space="0" w:color="auto"/>
              <w:bottom w:val="single" w:sz="6" w:space="0" w:color="auto"/>
              <w:right w:val="single" w:sz="6" w:space="0" w:color="auto"/>
            </w:tcBorders>
            <w:shd w:val="clear" w:color="auto" w:fill="auto"/>
            <w:vAlign w:val="center"/>
          </w:tcPr>
          <w:p w14:paraId="021B375A" w14:textId="77777777" w:rsidR="00826484" w:rsidRPr="00BD5C66" w:rsidRDefault="00826484" w:rsidP="00826484">
            <w:pPr>
              <w:pStyle w:val="TableText"/>
              <w:rPr>
                <w:rFonts w:cs="Arial"/>
                <w:sz w:val="18"/>
                <w:lang w:val="en-US" w:eastAsia="en-GB"/>
              </w:rPr>
            </w:pPr>
            <w:r w:rsidRPr="00BD5C66">
              <w:rPr>
                <w:rFonts w:cs="Arial"/>
                <w:sz w:val="18"/>
                <w:lang w:val="en-US" w:eastAsia="en-GB"/>
              </w:rPr>
              <w:t>MTD_STORE_DATA(</w:t>
            </w:r>
          </w:p>
          <w:p w14:paraId="69273223" w14:textId="77777777" w:rsidR="00826484" w:rsidRPr="00E20DBB" w:rsidRDefault="00826484" w:rsidP="00826484">
            <w:pPr>
              <w:pStyle w:val="TableText"/>
              <w:rPr>
                <w:rFonts w:cs="Arial"/>
                <w:sz w:val="18"/>
                <w:lang w:val="en-US" w:eastAsia="en-GB"/>
              </w:rPr>
            </w:pPr>
            <w:r w:rsidRPr="00BD5C66">
              <w:rPr>
                <w:rFonts w:cs="Arial"/>
                <w:sz w:val="18"/>
                <w:lang w:val="en-US" w:eastAsia="en-GB"/>
              </w:rPr>
              <w:t xml:space="preserve">   #</w:t>
            </w:r>
            <w:r w:rsidRPr="00765FD7">
              <w:rPr>
                <w:sz w:val="18"/>
                <w:lang w:val="en-US"/>
              </w:rPr>
              <w:t>GET_ENTERPRISE_CONFIG_OP_PROF1</w:t>
            </w:r>
            <w:r w:rsidRPr="00BD5C66">
              <w:rPr>
                <w:rFonts w:cs="Arial"/>
                <w:sz w:val="18"/>
                <w:lang w:val="en-US" w:eastAsia="en-GB"/>
              </w:rPr>
              <w:t>)</w:t>
            </w:r>
          </w:p>
        </w:tc>
        <w:tc>
          <w:tcPr>
            <w:tcW w:w="2038" w:type="pct"/>
            <w:tcBorders>
              <w:top w:val="single" w:sz="6" w:space="0" w:color="auto"/>
              <w:left w:val="single" w:sz="6" w:space="0" w:color="auto"/>
              <w:bottom w:val="single" w:sz="6" w:space="0" w:color="auto"/>
              <w:right w:val="single" w:sz="6" w:space="0" w:color="auto"/>
            </w:tcBorders>
            <w:shd w:val="clear" w:color="auto" w:fill="auto"/>
            <w:vAlign w:val="center"/>
          </w:tcPr>
          <w:p w14:paraId="1FBB5CA2" w14:textId="77777777" w:rsidR="00826484" w:rsidRPr="00765FD7" w:rsidRDefault="00826484" w:rsidP="00826484">
            <w:pPr>
              <w:pStyle w:val="TableText"/>
              <w:rPr>
                <w:rFonts w:cs="Arial"/>
                <w:color w:val="000000" w:themeColor="text1"/>
                <w:sz w:val="18"/>
                <w:lang w:val="en-US"/>
              </w:rPr>
            </w:pPr>
            <w:r w:rsidRPr="00765FD7">
              <w:rPr>
                <w:rFonts w:cs="Arial"/>
                <w:color w:val="000000" w:themeColor="text1"/>
                <w:sz w:val="18"/>
                <w:lang w:val="en-US"/>
              </w:rPr>
              <w:t xml:space="preserve">resp ProfileInfoListResponse ::=   </w:t>
            </w:r>
          </w:p>
          <w:p w14:paraId="71DD7D41" w14:textId="77777777" w:rsidR="00826484" w:rsidRPr="00765FD7" w:rsidRDefault="00826484" w:rsidP="00826484">
            <w:pPr>
              <w:pStyle w:val="TableText"/>
              <w:rPr>
                <w:rFonts w:cs="Arial"/>
                <w:color w:val="000000" w:themeColor="text1"/>
                <w:sz w:val="18"/>
                <w:lang w:val="en-US"/>
              </w:rPr>
            </w:pPr>
            <w:r w:rsidRPr="00765FD7">
              <w:rPr>
                <w:rFonts w:cs="Arial"/>
                <w:color w:val="000000" w:themeColor="text1"/>
                <w:sz w:val="18"/>
                <w:lang w:val="en-US"/>
              </w:rPr>
              <w:t xml:space="preserve">  profileInfoListOk :{</w:t>
            </w:r>
          </w:p>
          <w:p w14:paraId="591B0E9D" w14:textId="77777777" w:rsidR="00826484" w:rsidRPr="00765FD7" w:rsidRDefault="00826484" w:rsidP="00826484">
            <w:pPr>
              <w:pStyle w:val="TableText"/>
              <w:rPr>
                <w:rFonts w:cs="Arial"/>
                <w:sz w:val="18"/>
                <w:lang w:val="en-US"/>
              </w:rPr>
            </w:pPr>
            <w:r w:rsidRPr="00765FD7">
              <w:rPr>
                <w:rFonts w:cs="Arial"/>
                <w:sz w:val="18"/>
                <w:lang w:val="en-US"/>
              </w:rPr>
              <w:t xml:space="preserve">    </w:t>
            </w:r>
            <w:r>
              <w:rPr>
                <w:rFonts w:cs="Arial"/>
                <w:sz w:val="18"/>
                <w:lang w:val="en-US"/>
              </w:rPr>
              <w:t xml:space="preserve">{ </w:t>
            </w:r>
            <w:r>
              <w:rPr>
                <w:rFonts w:cs="Arial"/>
                <w:sz w:val="18"/>
                <w:lang w:val="en-US"/>
              </w:rPr>
              <w:br/>
              <w:t xml:space="preserve">       iccid  #ICCID_OP_PROF1</w:t>
            </w:r>
            <w:r w:rsidRPr="00765FD7">
              <w:rPr>
                <w:rFonts w:cs="Arial"/>
                <w:sz w:val="18"/>
                <w:lang w:val="en-US"/>
              </w:rPr>
              <w:t>,</w:t>
            </w:r>
          </w:p>
          <w:p w14:paraId="7E0C7B5E" w14:textId="77777777" w:rsidR="00826484" w:rsidRPr="00A92497" w:rsidRDefault="00826484" w:rsidP="00826484">
            <w:pPr>
              <w:pStyle w:val="TableText"/>
              <w:rPr>
                <w:rFonts w:cs="Arial"/>
                <w:sz w:val="18"/>
                <w:lang w:val="en-US"/>
              </w:rPr>
            </w:pPr>
            <w:r w:rsidRPr="00765FD7">
              <w:rPr>
                <w:rFonts w:cs="Arial"/>
                <w:sz w:val="18"/>
                <w:lang w:val="en-US"/>
              </w:rPr>
              <w:t xml:space="preserve">       </w:t>
            </w:r>
            <w:r w:rsidRPr="00A92497">
              <w:rPr>
                <w:rFonts w:cs="Arial"/>
                <w:sz w:val="18"/>
                <w:lang w:val="en-US"/>
              </w:rPr>
              <w:t>enterpriseConfiguration</w:t>
            </w:r>
          </w:p>
          <w:p w14:paraId="3FE5B94A" w14:textId="77777777" w:rsidR="00826484" w:rsidRPr="00A92497" w:rsidRDefault="00826484" w:rsidP="00826484">
            <w:pPr>
              <w:pStyle w:val="TableText"/>
              <w:rPr>
                <w:rFonts w:cs="Arial"/>
                <w:sz w:val="18"/>
                <w:lang w:val="en-US"/>
              </w:rPr>
            </w:pPr>
            <w:r w:rsidRPr="00A92497">
              <w:rPr>
                <w:rFonts w:cs="Arial"/>
                <w:sz w:val="18"/>
                <w:lang w:val="en-US"/>
              </w:rPr>
              <w:t xml:space="preserve">            #</w:t>
            </w:r>
            <w:r>
              <w:rPr>
                <w:sz w:val="18"/>
                <w:lang w:val="en-US"/>
              </w:rPr>
              <w:t>ENTERPRISE_CONFIG3</w:t>
            </w:r>
          </w:p>
          <w:p w14:paraId="6B021456" w14:textId="77777777" w:rsidR="00826484" w:rsidRPr="00A92497" w:rsidRDefault="00826484" w:rsidP="00826484">
            <w:pPr>
              <w:pStyle w:val="TableText"/>
              <w:rPr>
                <w:rFonts w:cs="Arial"/>
                <w:color w:val="000000" w:themeColor="text1"/>
                <w:sz w:val="18"/>
                <w:lang w:val="en-US"/>
              </w:rPr>
            </w:pPr>
            <w:r w:rsidRPr="00A92497">
              <w:rPr>
                <w:rFonts w:cs="Arial"/>
                <w:color w:val="000000" w:themeColor="text1"/>
                <w:sz w:val="18"/>
                <w:lang w:val="en-US"/>
              </w:rPr>
              <w:t xml:space="preserve">     }</w:t>
            </w:r>
          </w:p>
          <w:p w14:paraId="49D319E2" w14:textId="77777777" w:rsidR="00826484" w:rsidRPr="00A92497" w:rsidRDefault="00826484" w:rsidP="00826484">
            <w:pPr>
              <w:pStyle w:val="TableText"/>
              <w:rPr>
                <w:rFonts w:cs="Arial"/>
                <w:color w:val="000000" w:themeColor="text1"/>
                <w:sz w:val="18"/>
                <w:lang w:val="en-US"/>
              </w:rPr>
            </w:pPr>
            <w:r w:rsidRPr="00A92497">
              <w:rPr>
                <w:rFonts w:cs="Arial"/>
                <w:color w:val="000000" w:themeColor="text1"/>
                <w:sz w:val="18"/>
                <w:lang w:val="en-US"/>
              </w:rPr>
              <w:t>}</w:t>
            </w:r>
          </w:p>
          <w:p w14:paraId="4294C9A5" w14:textId="77777777" w:rsidR="00826484" w:rsidRPr="00E20DBB" w:rsidRDefault="00826484" w:rsidP="00826484">
            <w:pPr>
              <w:pStyle w:val="TableText"/>
              <w:rPr>
                <w:rFonts w:cs="Arial"/>
                <w:sz w:val="18"/>
                <w:lang w:val="en-US" w:eastAsia="en-GB"/>
              </w:rPr>
            </w:pPr>
            <w:r w:rsidRPr="00A92497">
              <w:rPr>
                <w:color w:val="000000" w:themeColor="text1"/>
                <w:sz w:val="18"/>
                <w:lang w:val="en-US"/>
              </w:rPr>
              <w:t>SW=0x9000</w:t>
            </w:r>
          </w:p>
        </w:tc>
      </w:tr>
    </w:tbl>
    <w:p w14:paraId="20AC2FE9" w14:textId="77777777" w:rsidR="00826484" w:rsidRDefault="00826484" w:rsidP="00826484">
      <w:pPr>
        <w:rPr>
          <w:rStyle w:val="PlaceholderText"/>
          <w:rFonts w:ascii="Arial" w:eastAsia="SimSun" w:hAnsi="Arial" w:cs="Arial"/>
          <w:sz w:val="20"/>
          <w:szCs w:val="20"/>
          <w:lang w:eastAsia="de-DE"/>
        </w:rPr>
      </w:pPr>
    </w:p>
    <w:p w14:paraId="3A9772A3" w14:textId="25B6AC56" w:rsidR="001A15B3" w:rsidRPr="00E03BE2" w:rsidRDefault="001A15B3" w:rsidP="001A15B3">
      <w:pPr>
        <w:pStyle w:val="Heading6no"/>
      </w:pPr>
      <w:r w:rsidRPr="00E03BE2">
        <w:t>Test Sequence #0</w:t>
      </w:r>
      <w:r>
        <w:t>2</w:t>
      </w:r>
      <w:r w:rsidRPr="00E03BE2">
        <w:t xml:space="preserve"> Nominal: </w:t>
      </w:r>
      <w:r w:rsidRPr="001A15B3">
        <w:t>Switch of Reference Enterprise Rules form one Enterprise profile to another</w:t>
      </w:r>
    </w:p>
    <w:p w14:paraId="5F15A0A5" w14:textId="4009CF65" w:rsidR="001A15B3" w:rsidRPr="00E03BE2" w:rsidRDefault="001A15B3" w:rsidP="001A15B3">
      <w:pPr>
        <w:pStyle w:val="NormalParagraph"/>
      </w:pPr>
      <w:r w:rsidRPr="001A15B3">
        <w:t>The purpose of this test is to update Metadata of the PROFILE_OPERATIONAL1 (configured with METADATA_WITH_ER) with UPD_ENT_CONFIG1 (Reference Enterprise Rules bit is set), while PROFILE_OPERATIONAL2 (configured with METADATA_WITH_RER_PROF2) has already the Reference Enterprise Rules bit set us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1A15B3" w:rsidRPr="00E03BE2" w14:paraId="682E0477" w14:textId="77777777" w:rsidTr="003C03DC">
        <w:trPr>
          <w:jc w:val="center"/>
        </w:trPr>
        <w:tc>
          <w:tcPr>
            <w:tcW w:w="1093" w:type="pct"/>
            <w:shd w:val="clear" w:color="auto" w:fill="BFBFBF" w:themeFill="background1" w:themeFillShade="BF"/>
            <w:vAlign w:val="center"/>
          </w:tcPr>
          <w:p w14:paraId="5BC0B414" w14:textId="77777777" w:rsidR="001A15B3" w:rsidRPr="00E03BE2" w:rsidRDefault="001A15B3" w:rsidP="003C03DC">
            <w:pPr>
              <w:pStyle w:val="TableHeaderGray"/>
            </w:pPr>
            <w:r w:rsidRPr="00E03BE2">
              <w:t>Initial Conditions</w:t>
            </w:r>
          </w:p>
        </w:tc>
        <w:tc>
          <w:tcPr>
            <w:tcW w:w="3907" w:type="pct"/>
            <w:tcBorders>
              <w:top w:val="nil"/>
              <w:right w:val="nil"/>
            </w:tcBorders>
            <w:shd w:val="clear" w:color="auto" w:fill="auto"/>
            <w:vAlign w:val="center"/>
          </w:tcPr>
          <w:p w14:paraId="0AC950D0" w14:textId="77777777" w:rsidR="001A15B3" w:rsidRPr="00E03BE2" w:rsidRDefault="001A15B3" w:rsidP="003C03DC">
            <w:pPr>
              <w:pStyle w:val="TableHeaderGray"/>
            </w:pPr>
          </w:p>
        </w:tc>
      </w:tr>
      <w:tr w:rsidR="001A15B3" w:rsidRPr="00E03BE2" w14:paraId="6E5250C9" w14:textId="77777777" w:rsidTr="003C03DC">
        <w:trPr>
          <w:jc w:val="center"/>
        </w:trPr>
        <w:tc>
          <w:tcPr>
            <w:tcW w:w="1093" w:type="pct"/>
            <w:shd w:val="clear" w:color="auto" w:fill="BFBFBF" w:themeFill="background1" w:themeFillShade="BF"/>
            <w:vAlign w:val="center"/>
          </w:tcPr>
          <w:p w14:paraId="486E3F51" w14:textId="77777777" w:rsidR="001A15B3" w:rsidRPr="00E03BE2" w:rsidRDefault="001A15B3" w:rsidP="003C03DC">
            <w:pPr>
              <w:pStyle w:val="TableHeaderGray"/>
            </w:pPr>
            <w:r w:rsidRPr="00E03BE2">
              <w:t>Entity</w:t>
            </w:r>
          </w:p>
        </w:tc>
        <w:tc>
          <w:tcPr>
            <w:tcW w:w="3907" w:type="pct"/>
            <w:shd w:val="clear" w:color="auto" w:fill="BFBFBF" w:themeFill="background1" w:themeFillShade="BF"/>
            <w:vAlign w:val="center"/>
          </w:tcPr>
          <w:p w14:paraId="487FEA74" w14:textId="77777777" w:rsidR="001A15B3" w:rsidRPr="00E03BE2" w:rsidRDefault="001A15B3" w:rsidP="003C03DC">
            <w:pPr>
              <w:pStyle w:val="TableHeaderGray"/>
              <w:rPr>
                <w:rStyle w:val="PlaceholderText"/>
              </w:rPr>
            </w:pPr>
            <w:r w:rsidRPr="00E03BE2">
              <w:t>Description of the initial condition</w:t>
            </w:r>
          </w:p>
        </w:tc>
      </w:tr>
      <w:tr w:rsidR="001A15B3" w:rsidRPr="005376DA" w14:paraId="53EB0C44" w14:textId="77777777" w:rsidTr="006D4872">
        <w:trPr>
          <w:jc w:val="center"/>
        </w:trPr>
        <w:tc>
          <w:tcPr>
            <w:tcW w:w="1093" w:type="pct"/>
          </w:tcPr>
          <w:p w14:paraId="66F21765" w14:textId="0B4728FA" w:rsidR="001A15B3" w:rsidRPr="0035700E" w:rsidRDefault="001A15B3" w:rsidP="001A15B3">
            <w:pPr>
              <w:pStyle w:val="TableText"/>
            </w:pPr>
            <w:r w:rsidRPr="001025E8">
              <w:t>eUICC</w:t>
            </w:r>
          </w:p>
        </w:tc>
        <w:tc>
          <w:tcPr>
            <w:tcW w:w="3907" w:type="pct"/>
          </w:tcPr>
          <w:p w14:paraId="70785894" w14:textId="668EB35E" w:rsidR="001A15B3" w:rsidRPr="00E8206F" w:rsidRDefault="001A15B3" w:rsidP="001A15B3">
            <w:pPr>
              <w:pStyle w:val="TableText"/>
              <w:rPr>
                <w:color w:val="000000" w:themeColor="text1"/>
              </w:rPr>
            </w:pPr>
            <w:r w:rsidRPr="001025E8">
              <w:t>The PROFILE_OPERATIONAL2 with #METADATA_WITH_RER_PROF2 is loaded on the eUICC.</w:t>
            </w:r>
          </w:p>
        </w:tc>
      </w:tr>
      <w:tr w:rsidR="001A15B3" w:rsidRPr="005376DA" w14:paraId="5A0E1EE7" w14:textId="77777777" w:rsidTr="006D4872">
        <w:trPr>
          <w:jc w:val="center"/>
        </w:trPr>
        <w:tc>
          <w:tcPr>
            <w:tcW w:w="1093" w:type="pct"/>
          </w:tcPr>
          <w:p w14:paraId="43256CA0" w14:textId="0B841304" w:rsidR="001A15B3" w:rsidRPr="005376DA" w:rsidRDefault="001A15B3" w:rsidP="001A15B3">
            <w:pPr>
              <w:pStyle w:val="TableText"/>
              <w:rPr>
                <w:color w:val="000000" w:themeColor="text1"/>
              </w:rPr>
            </w:pPr>
            <w:r w:rsidRPr="001025E8">
              <w:t>eUICC</w:t>
            </w:r>
          </w:p>
        </w:tc>
        <w:tc>
          <w:tcPr>
            <w:tcW w:w="3907" w:type="pct"/>
          </w:tcPr>
          <w:p w14:paraId="0DC502EE" w14:textId="64DA2936" w:rsidR="001A15B3" w:rsidRPr="00E8206F" w:rsidRDefault="001A15B3" w:rsidP="001A15B3">
            <w:pPr>
              <w:pStyle w:val="TableText"/>
              <w:rPr>
                <w:color w:val="000000" w:themeColor="text1"/>
              </w:rPr>
            </w:pPr>
            <w:r w:rsidRPr="001025E8">
              <w:t>The PROFILE_OPERATIONAL1 with #METADATA_WITH_ER is Enabled.</w:t>
            </w:r>
          </w:p>
        </w:tc>
      </w:tr>
    </w:tbl>
    <w:p w14:paraId="7B42791F" w14:textId="77777777" w:rsidR="001A15B3" w:rsidRPr="00F10395" w:rsidRDefault="001A15B3" w:rsidP="001A15B3">
      <w:pPr>
        <w:pStyle w:val="NormalParagraph"/>
        <w:rPr>
          <w:rFonts w:cs="Arial"/>
          <w:lang w:eastAsia="de-DE"/>
        </w:rPr>
      </w:pPr>
    </w:p>
    <w:p w14:paraId="669CE07A" w14:textId="77777777" w:rsidR="001A15B3" w:rsidRDefault="001A15B3" w:rsidP="001A15B3">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57"/>
        <w:gridCol w:w="3290"/>
      </w:tblGrid>
      <w:tr w:rsidR="001A15B3" w14:paraId="50BA6826"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B5CA1A1" w14:textId="77777777" w:rsidR="001A15B3" w:rsidRDefault="001A15B3" w:rsidP="003C03DC">
            <w:pPr>
              <w:pStyle w:val="TableHeader"/>
              <w:rPr>
                <w:lang w:val="en-GB"/>
              </w:rPr>
            </w:pPr>
            <w:r>
              <w:rPr>
                <w:lang w:val="en-GB"/>
              </w:rPr>
              <w:t>Step</w:t>
            </w:r>
          </w:p>
        </w:tc>
        <w:tc>
          <w:tcPr>
            <w:tcW w:w="6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BB17A41" w14:textId="77777777" w:rsidR="001A15B3" w:rsidRDefault="001A15B3" w:rsidP="003C03DC">
            <w:pPr>
              <w:pStyle w:val="TableHeader"/>
              <w:rPr>
                <w:lang w:val="en-GB"/>
              </w:rPr>
            </w:pPr>
            <w:r>
              <w:rPr>
                <w:lang w:val="en-GB"/>
              </w:rPr>
              <w:t>Direction</w:t>
            </w:r>
          </w:p>
        </w:tc>
        <w:tc>
          <w:tcPr>
            <w:tcW w:w="213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2ABBE26" w14:textId="77777777" w:rsidR="001A15B3" w:rsidRDefault="001A15B3" w:rsidP="003C03DC">
            <w:pPr>
              <w:pStyle w:val="TableHeader"/>
              <w:rPr>
                <w:lang w:val="en-GB"/>
              </w:rPr>
            </w:pPr>
            <w:r>
              <w:rPr>
                <w:lang w:val="en-GB"/>
              </w:rPr>
              <w:t>Sequence / Description</w:t>
            </w:r>
          </w:p>
        </w:tc>
        <w:tc>
          <w:tcPr>
            <w:tcW w:w="18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1AA6391" w14:textId="77777777" w:rsidR="001A15B3" w:rsidRDefault="001A15B3" w:rsidP="003C03DC">
            <w:pPr>
              <w:pStyle w:val="TableHeader"/>
              <w:rPr>
                <w:lang w:val="en-GB"/>
              </w:rPr>
            </w:pPr>
            <w:r>
              <w:rPr>
                <w:lang w:val="en-GB"/>
              </w:rPr>
              <w:t>Expected result</w:t>
            </w:r>
          </w:p>
        </w:tc>
      </w:tr>
      <w:tr w:rsidR="001A15B3" w14:paraId="7E5A31E7"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A3A6CAC" w14:textId="77777777" w:rsidR="001A15B3" w:rsidRDefault="001A15B3" w:rsidP="003C03DC">
            <w:pPr>
              <w:pStyle w:val="TableText"/>
              <w:rPr>
                <w:rFonts w:cs="Arial"/>
                <w:sz w:val="18"/>
                <w:lang w:eastAsia="en-GB"/>
              </w:rPr>
            </w:pPr>
            <w:r>
              <w:rPr>
                <w:rFonts w:cs="Arial"/>
                <w:sz w:val="18"/>
                <w:lang w:eastAsia="en-GB"/>
              </w:rPr>
              <w:t>IC1</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E67C76B" w14:textId="77777777" w:rsidR="001A15B3" w:rsidRDefault="001A15B3" w:rsidP="003C03DC">
            <w:pPr>
              <w:pStyle w:val="TableBulletText"/>
              <w:numPr>
                <w:ilvl w:val="0"/>
                <w:numId w:val="0"/>
              </w:numPr>
              <w:rPr>
                <w:lang w:eastAsia="en-GB"/>
              </w:rPr>
            </w:pPr>
            <w:r w:rsidRPr="007A0C2E">
              <w:rPr>
                <w:sz w:val="18"/>
                <w:szCs w:val="18"/>
              </w:rPr>
              <w:t>PROC_EUICC_INITIALIZATION_SEQUENCE_Enterprise</w:t>
            </w:r>
          </w:p>
        </w:tc>
      </w:tr>
      <w:tr w:rsidR="001A15B3" w:rsidRPr="00E20DBB" w14:paraId="5D41C772"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6539698B" w14:textId="77777777" w:rsidR="001A15B3" w:rsidRDefault="001A15B3" w:rsidP="003C03DC">
            <w:pPr>
              <w:pStyle w:val="TableText"/>
              <w:rPr>
                <w:rFonts w:cs="Arial"/>
                <w:sz w:val="18"/>
                <w:lang w:eastAsia="en-GB"/>
              </w:rPr>
            </w:pPr>
            <w:r>
              <w:rPr>
                <w:rFonts w:cs="Arial"/>
                <w:sz w:val="18"/>
                <w:lang w:eastAsia="en-GB"/>
              </w:rPr>
              <w:lastRenderedPageBreak/>
              <w:t>1</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6692F8CC" w14:textId="77777777" w:rsidR="001A15B3" w:rsidRDefault="001A15B3" w:rsidP="003C03DC">
            <w:pPr>
              <w:pStyle w:val="TableText"/>
              <w:rPr>
                <w:rFonts w:cs="Arial"/>
                <w:sz w:val="18"/>
                <w:lang w:eastAsia="en-GB"/>
              </w:rPr>
            </w:pPr>
            <w:r>
              <w:rPr>
                <w:rFonts w:cs="Arial"/>
                <w:sz w:val="18"/>
                <w:lang w:eastAsia="en-GB"/>
              </w:rPr>
              <w:t>S_Device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tcPr>
          <w:p w14:paraId="2F5F9B41" w14:textId="77777777" w:rsidR="001A15B3" w:rsidRPr="00BD5C66" w:rsidRDefault="001A15B3" w:rsidP="003C03DC">
            <w:pPr>
              <w:pStyle w:val="TableText"/>
              <w:rPr>
                <w:rFonts w:cs="Arial"/>
                <w:sz w:val="18"/>
                <w:lang w:val="en-US" w:eastAsia="en-GB"/>
              </w:rPr>
            </w:pPr>
            <w:r w:rsidRPr="00BD5C66">
              <w:rPr>
                <w:rFonts w:cs="Arial"/>
                <w:sz w:val="18"/>
                <w:lang w:val="en-US" w:eastAsia="en-GB"/>
              </w:rPr>
              <w:t>MTD_SEND_SMS_PP(</w:t>
            </w:r>
          </w:p>
          <w:p w14:paraId="01D3CABC" w14:textId="77777777" w:rsidR="001A15B3" w:rsidRPr="00BD5C66" w:rsidRDefault="001A15B3" w:rsidP="003C03DC">
            <w:pPr>
              <w:pStyle w:val="TableText"/>
              <w:rPr>
                <w:rFonts w:cs="Arial"/>
                <w:sz w:val="18"/>
                <w:lang w:val="en-US" w:eastAsia="en-GB"/>
              </w:rPr>
            </w:pPr>
            <w:r w:rsidRPr="00BD5C66">
              <w:rPr>
                <w:rFonts w:cs="Arial"/>
                <w:sz w:val="18"/>
                <w:lang w:val="en-US" w:eastAsia="en-GB"/>
              </w:rPr>
              <w:t xml:space="preserve">  [INSTALL_PERSO_RES_ISDP];</w:t>
            </w:r>
          </w:p>
          <w:p w14:paraId="351531AA" w14:textId="77777777" w:rsidR="001A15B3" w:rsidRPr="00BD5C66" w:rsidRDefault="001A15B3" w:rsidP="003C03DC">
            <w:pPr>
              <w:pStyle w:val="TableText"/>
              <w:rPr>
                <w:rFonts w:cs="Arial"/>
                <w:sz w:val="18"/>
                <w:lang w:val="en-US" w:eastAsia="en-GB"/>
              </w:rPr>
            </w:pPr>
            <w:r w:rsidRPr="00BD5C66">
              <w:rPr>
                <w:rFonts w:cs="Arial"/>
                <w:sz w:val="18"/>
                <w:lang w:val="en-US" w:eastAsia="en-GB"/>
              </w:rPr>
              <w:t xml:space="preserve">  MTD_STORE_DATA_SCRIPT(</w:t>
            </w:r>
          </w:p>
          <w:p w14:paraId="091F166A" w14:textId="77777777" w:rsidR="001A15B3" w:rsidRDefault="001A15B3" w:rsidP="003C03DC">
            <w:pPr>
              <w:pStyle w:val="TableText"/>
              <w:rPr>
                <w:rFonts w:cs="Arial"/>
                <w:sz w:val="18"/>
                <w:lang w:eastAsia="en-GB"/>
              </w:rPr>
            </w:pPr>
            <w:r w:rsidRPr="00BD5C66">
              <w:rPr>
                <w:rFonts w:cs="Arial"/>
                <w:sz w:val="18"/>
                <w:lang w:val="en-US" w:eastAsia="en-GB"/>
              </w:rPr>
              <w:t xml:space="preserve">    </w:t>
            </w:r>
            <w:r>
              <w:rPr>
                <w:rFonts w:cs="Arial"/>
                <w:sz w:val="18"/>
                <w:lang w:eastAsia="en-GB"/>
              </w:rPr>
              <w:t>#UPD_</w:t>
            </w:r>
            <w:r>
              <w:rPr>
                <w:sz w:val="18"/>
              </w:rPr>
              <w:t>ENT_CONFIG1</w:t>
            </w:r>
            <w:r>
              <w:rPr>
                <w:rFonts w:cs="Arial"/>
                <w:sz w:val="18"/>
                <w:lang w:eastAsia="en-GB"/>
              </w:rPr>
              <w:t>,</w:t>
            </w:r>
          </w:p>
          <w:p w14:paraId="08AB87D9" w14:textId="77777777" w:rsidR="001A15B3" w:rsidRDefault="001A15B3" w:rsidP="003C03DC">
            <w:pPr>
              <w:pStyle w:val="TableText"/>
              <w:rPr>
                <w:rFonts w:cs="Arial"/>
                <w:sz w:val="18"/>
                <w:lang w:eastAsia="en-GB"/>
              </w:rPr>
            </w:pPr>
            <w:r>
              <w:rPr>
                <w:rFonts w:cs="Arial"/>
                <w:sz w:val="18"/>
                <w:lang w:eastAsia="en-GB"/>
              </w:rPr>
              <w:t xml:space="preserve">    FALSE))</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tcPr>
          <w:p w14:paraId="3787512C" w14:textId="77777777" w:rsidR="001A15B3" w:rsidRPr="00E20DBB" w:rsidRDefault="001A15B3" w:rsidP="003C03DC">
            <w:pPr>
              <w:pStyle w:val="TableText"/>
              <w:rPr>
                <w:rFonts w:cs="Arial"/>
                <w:sz w:val="18"/>
                <w:lang w:val="en-US" w:eastAsia="en-GB"/>
              </w:rPr>
            </w:pPr>
            <w:r>
              <w:rPr>
                <w:rFonts w:cs="Arial"/>
                <w:sz w:val="18"/>
                <w:lang w:eastAsia="en-GB"/>
              </w:rPr>
              <w:t>SW=0x91XX</w:t>
            </w:r>
          </w:p>
        </w:tc>
      </w:tr>
      <w:tr w:rsidR="001A15B3" w:rsidRPr="00E20DBB" w14:paraId="32A20AA9"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3F8D3EAD" w14:textId="77777777" w:rsidR="001A15B3" w:rsidRDefault="001A15B3" w:rsidP="003C03DC">
            <w:pPr>
              <w:pStyle w:val="TableText"/>
              <w:rPr>
                <w:rFonts w:cs="Arial"/>
                <w:sz w:val="18"/>
                <w:lang w:eastAsia="en-GB"/>
              </w:rPr>
            </w:pPr>
            <w:r>
              <w:rPr>
                <w:rFonts w:cs="Arial"/>
                <w:sz w:val="18"/>
                <w:lang w:eastAsia="en-GB"/>
              </w:rPr>
              <w:t>2</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28AA39A8" w14:textId="77777777" w:rsidR="001A15B3" w:rsidRDefault="001A15B3" w:rsidP="003C03DC">
            <w:pPr>
              <w:pStyle w:val="TableText"/>
              <w:rPr>
                <w:rFonts w:cs="Arial"/>
                <w:sz w:val="18"/>
                <w:lang w:eastAsia="en-GB"/>
              </w:rPr>
            </w:pPr>
            <w:r>
              <w:rPr>
                <w:rFonts w:cs="Arial"/>
                <w:sz w:val="18"/>
                <w:lang w:eastAsia="en-GB"/>
              </w:rPr>
              <w:t>S_Device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tcPr>
          <w:p w14:paraId="2572AE76" w14:textId="77777777" w:rsidR="001A15B3" w:rsidRPr="00E20DBB" w:rsidRDefault="001A15B3" w:rsidP="003C03DC">
            <w:pPr>
              <w:pStyle w:val="TableText"/>
              <w:rPr>
                <w:rFonts w:cs="Arial"/>
                <w:sz w:val="18"/>
                <w:lang w:val="en-US" w:eastAsia="en-GB"/>
              </w:rPr>
            </w:pPr>
            <w:r>
              <w:rPr>
                <w:rFonts w:cs="Arial"/>
                <w:sz w:val="18"/>
                <w:lang w:eastAsia="en-GB"/>
              </w:rPr>
              <w:t>FETCH “XX”</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tcPr>
          <w:p w14:paraId="3B9BA2D5" w14:textId="77777777" w:rsidR="001A15B3" w:rsidRPr="00BD5C66" w:rsidRDefault="001A15B3" w:rsidP="003C03DC">
            <w:pPr>
              <w:pStyle w:val="TableText"/>
              <w:rPr>
                <w:rFonts w:cs="Arial"/>
                <w:sz w:val="18"/>
                <w:lang w:val="en-US" w:eastAsia="en-GB"/>
              </w:rPr>
            </w:pPr>
            <w:r w:rsidRPr="00BD5C66">
              <w:rPr>
                <w:rFonts w:cs="Arial"/>
                <w:sz w:val="18"/>
                <w:lang w:val="en-US" w:eastAsia="en-GB"/>
              </w:rPr>
              <w:t>MTD_CHECK_SMS_POR(</w:t>
            </w:r>
          </w:p>
          <w:p w14:paraId="5CC2A789" w14:textId="77777777" w:rsidR="001A15B3" w:rsidRPr="00E20DBB" w:rsidRDefault="001A15B3" w:rsidP="003C03DC">
            <w:pPr>
              <w:pStyle w:val="TableText"/>
              <w:rPr>
                <w:rFonts w:cs="Arial"/>
                <w:sz w:val="18"/>
                <w:lang w:val="en-US" w:eastAsia="en-GB"/>
              </w:rPr>
            </w:pPr>
            <w:r w:rsidRPr="00BD5C66">
              <w:rPr>
                <w:rFonts w:cs="Arial"/>
                <w:sz w:val="18"/>
                <w:lang w:val="en-US" w:eastAsia="en-GB"/>
              </w:rPr>
              <w:t xml:space="preserve">  0x9000)</w:t>
            </w:r>
          </w:p>
        </w:tc>
      </w:tr>
      <w:tr w:rsidR="001A15B3" w:rsidRPr="00E20DBB" w14:paraId="124F259B"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0D7FD1B6" w14:textId="77777777" w:rsidR="001A15B3" w:rsidRDefault="001A15B3" w:rsidP="003C03DC">
            <w:pPr>
              <w:pStyle w:val="TableText"/>
              <w:rPr>
                <w:rFonts w:cs="Arial"/>
                <w:sz w:val="18"/>
                <w:lang w:eastAsia="en-GB"/>
              </w:rPr>
            </w:pPr>
            <w:r>
              <w:rPr>
                <w:rFonts w:cs="Arial"/>
                <w:sz w:val="18"/>
                <w:lang w:eastAsia="en-GB"/>
              </w:rPr>
              <w:t>3</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7B9CDE33" w14:textId="77777777" w:rsidR="001A15B3" w:rsidRDefault="001A15B3" w:rsidP="003C03DC">
            <w:pPr>
              <w:pStyle w:val="TableText"/>
              <w:rPr>
                <w:rFonts w:cs="Arial"/>
                <w:sz w:val="18"/>
                <w:lang w:eastAsia="en-GB"/>
              </w:rPr>
            </w:pPr>
            <w:r>
              <w:rPr>
                <w:rFonts w:cs="Arial"/>
                <w:sz w:val="18"/>
                <w:lang w:eastAsia="en-GB"/>
              </w:rPr>
              <w:t>S_Device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tcPr>
          <w:p w14:paraId="4C053560" w14:textId="77777777" w:rsidR="001A15B3" w:rsidRPr="00E20DBB" w:rsidRDefault="001A15B3" w:rsidP="003C03DC">
            <w:pPr>
              <w:pStyle w:val="TableText"/>
              <w:rPr>
                <w:rFonts w:cs="Arial"/>
                <w:sz w:val="18"/>
                <w:lang w:val="en-US" w:eastAsia="en-GB"/>
              </w:rPr>
            </w:pPr>
            <w:r>
              <w:rPr>
                <w:rFonts w:cs="Arial"/>
                <w:sz w:val="18"/>
                <w:lang w:eastAsia="en-GB"/>
              </w:rPr>
              <w:t>TERMINAL RESPONSE</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tcPr>
          <w:p w14:paraId="7EDD7E9C" w14:textId="77777777" w:rsidR="001A15B3" w:rsidRPr="00E20DBB" w:rsidRDefault="001A15B3" w:rsidP="003C03DC">
            <w:pPr>
              <w:pStyle w:val="TableText"/>
              <w:rPr>
                <w:rFonts w:cs="Arial"/>
                <w:sz w:val="18"/>
                <w:lang w:val="en-US" w:eastAsia="en-GB"/>
              </w:rPr>
            </w:pPr>
            <w:r>
              <w:rPr>
                <w:rFonts w:cs="Arial"/>
                <w:sz w:val="18"/>
                <w:lang w:eastAsia="en-GB"/>
              </w:rPr>
              <w:t>SW=0x9000</w:t>
            </w:r>
          </w:p>
        </w:tc>
      </w:tr>
      <w:tr w:rsidR="001A15B3" w:rsidRPr="00E20DBB" w14:paraId="37337E50"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01625366" w14:textId="77777777" w:rsidR="001A15B3" w:rsidRDefault="001A15B3" w:rsidP="003C03DC">
            <w:pPr>
              <w:pStyle w:val="TableText"/>
              <w:rPr>
                <w:rFonts w:cs="Arial"/>
                <w:sz w:val="18"/>
                <w:lang w:eastAsia="en-GB"/>
              </w:rPr>
            </w:pPr>
            <w:r>
              <w:rPr>
                <w:rFonts w:cs="Arial"/>
                <w:sz w:val="18"/>
                <w:lang w:eastAsia="en-GB"/>
              </w:rPr>
              <w:t>4</w:t>
            </w:r>
          </w:p>
        </w:tc>
        <w:tc>
          <w:tcPr>
            <w:tcW w:w="4617"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34262A5A" w14:textId="77777777" w:rsidR="001A15B3" w:rsidRPr="00E20DBB" w:rsidRDefault="001A15B3" w:rsidP="003C03DC">
            <w:pPr>
              <w:pStyle w:val="TableText"/>
              <w:rPr>
                <w:rFonts w:cs="Arial"/>
                <w:sz w:val="18"/>
                <w:lang w:val="en-US" w:eastAsia="en-GB"/>
              </w:rPr>
            </w:pPr>
            <w:r w:rsidRPr="00BD5C66">
              <w:rPr>
                <w:rFonts w:cs="Arial"/>
                <w:sz w:val="18"/>
                <w:lang w:val="en-US" w:eastAsia="en-GB"/>
              </w:rPr>
              <w:t>PROC_OPEN_LOGICAL_CHANNEL_AND_SELECT_ISDR</w:t>
            </w:r>
          </w:p>
        </w:tc>
      </w:tr>
      <w:tr w:rsidR="001A15B3" w:rsidRPr="00E20DBB" w14:paraId="529885F9"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4D818A35" w14:textId="77777777" w:rsidR="001A15B3" w:rsidRPr="00BD5C66" w:rsidRDefault="001A15B3" w:rsidP="003C03DC">
            <w:pPr>
              <w:pStyle w:val="TableText"/>
              <w:rPr>
                <w:rFonts w:cs="Arial"/>
                <w:sz w:val="18"/>
                <w:lang w:val="en-US" w:eastAsia="en-GB"/>
              </w:rPr>
            </w:pPr>
            <w:r>
              <w:rPr>
                <w:rFonts w:cs="Arial"/>
                <w:sz w:val="18"/>
                <w:lang w:eastAsia="en-GB"/>
              </w:rPr>
              <w:t>5</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7D9FEBD1" w14:textId="77777777" w:rsidR="001A15B3" w:rsidRPr="00BD5C66" w:rsidRDefault="001A15B3" w:rsidP="003C03DC">
            <w:pPr>
              <w:pStyle w:val="TableText"/>
              <w:rPr>
                <w:rFonts w:cs="Arial"/>
                <w:sz w:val="18"/>
                <w:lang w:val="en-US"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tcPr>
          <w:p w14:paraId="7B26A596" w14:textId="77777777" w:rsidR="001A15B3" w:rsidRPr="00BD5C66" w:rsidRDefault="001A15B3" w:rsidP="003C03DC">
            <w:pPr>
              <w:pStyle w:val="TableText"/>
              <w:rPr>
                <w:rFonts w:cs="Arial"/>
                <w:sz w:val="18"/>
                <w:lang w:val="en-US" w:eastAsia="en-GB"/>
              </w:rPr>
            </w:pPr>
            <w:r w:rsidRPr="00BD5C66">
              <w:rPr>
                <w:rFonts w:cs="Arial"/>
                <w:sz w:val="18"/>
                <w:lang w:val="en-US" w:eastAsia="en-GB"/>
              </w:rPr>
              <w:t>MTD_STORE_DATA(</w:t>
            </w:r>
          </w:p>
          <w:p w14:paraId="14AB64A7" w14:textId="77777777" w:rsidR="001A15B3" w:rsidRPr="00E20DBB" w:rsidRDefault="001A15B3" w:rsidP="003C03DC">
            <w:pPr>
              <w:pStyle w:val="TableText"/>
              <w:rPr>
                <w:rFonts w:cs="Arial"/>
                <w:sz w:val="18"/>
                <w:lang w:val="en-US" w:eastAsia="en-GB"/>
              </w:rPr>
            </w:pPr>
            <w:r w:rsidRPr="00BD5C66">
              <w:rPr>
                <w:rFonts w:cs="Arial"/>
                <w:sz w:val="18"/>
                <w:lang w:val="en-US" w:eastAsia="en-GB"/>
              </w:rPr>
              <w:t xml:space="preserve">   #</w:t>
            </w:r>
            <w:r w:rsidRPr="00765FD7">
              <w:rPr>
                <w:sz w:val="18"/>
                <w:lang w:val="en-US"/>
              </w:rPr>
              <w:t>GET_ENTERPRISE_CONFIG_OP_PROF1</w:t>
            </w:r>
            <w:r w:rsidRPr="00BD5C66">
              <w:rPr>
                <w:rFonts w:cs="Arial"/>
                <w:sz w:val="18"/>
                <w:lang w:val="en-US" w:eastAsia="en-GB"/>
              </w:rPr>
              <w: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tcPr>
          <w:p w14:paraId="0E412992" w14:textId="77777777" w:rsidR="001A15B3" w:rsidRPr="00765FD7" w:rsidRDefault="001A15B3" w:rsidP="003C03DC">
            <w:pPr>
              <w:pStyle w:val="TableText"/>
              <w:rPr>
                <w:rFonts w:cs="Arial"/>
                <w:color w:val="000000" w:themeColor="text1"/>
                <w:sz w:val="18"/>
                <w:lang w:val="en-US"/>
              </w:rPr>
            </w:pPr>
            <w:r w:rsidRPr="00765FD7">
              <w:rPr>
                <w:rFonts w:cs="Arial"/>
                <w:color w:val="000000" w:themeColor="text1"/>
                <w:sz w:val="18"/>
                <w:lang w:val="en-US"/>
              </w:rPr>
              <w:t xml:space="preserve">resp ProfileInfoListResponse ::=   </w:t>
            </w:r>
          </w:p>
          <w:p w14:paraId="74E483C7" w14:textId="77777777" w:rsidR="001A15B3" w:rsidRPr="00765FD7" w:rsidRDefault="001A15B3" w:rsidP="003C03DC">
            <w:pPr>
              <w:pStyle w:val="TableText"/>
              <w:rPr>
                <w:rFonts w:cs="Arial"/>
                <w:color w:val="000000" w:themeColor="text1"/>
                <w:sz w:val="18"/>
                <w:lang w:val="en-US"/>
              </w:rPr>
            </w:pPr>
            <w:r w:rsidRPr="00765FD7">
              <w:rPr>
                <w:rFonts w:cs="Arial"/>
                <w:color w:val="000000" w:themeColor="text1"/>
                <w:sz w:val="18"/>
                <w:lang w:val="en-US"/>
              </w:rPr>
              <w:t xml:space="preserve">  profileInfoListOk :{</w:t>
            </w:r>
          </w:p>
          <w:p w14:paraId="7DA05CE7" w14:textId="77777777" w:rsidR="001A15B3" w:rsidRPr="00765FD7" w:rsidRDefault="001A15B3" w:rsidP="003C03DC">
            <w:pPr>
              <w:pStyle w:val="TableText"/>
              <w:rPr>
                <w:rFonts w:cs="Arial"/>
                <w:sz w:val="18"/>
                <w:lang w:val="en-US"/>
              </w:rPr>
            </w:pPr>
            <w:r w:rsidRPr="00765FD7">
              <w:rPr>
                <w:rFonts w:cs="Arial"/>
                <w:sz w:val="18"/>
                <w:lang w:val="en-US"/>
              </w:rPr>
              <w:t xml:space="preserve">    </w:t>
            </w:r>
            <w:r>
              <w:rPr>
                <w:rFonts w:cs="Arial"/>
                <w:sz w:val="18"/>
                <w:lang w:val="en-US"/>
              </w:rPr>
              <w:t xml:space="preserve">{ </w:t>
            </w:r>
            <w:r>
              <w:rPr>
                <w:rFonts w:cs="Arial"/>
                <w:sz w:val="18"/>
                <w:lang w:val="en-US"/>
              </w:rPr>
              <w:br/>
              <w:t xml:space="preserve">       iccid  #ICCID_OP_PROF1</w:t>
            </w:r>
            <w:r w:rsidRPr="00765FD7">
              <w:rPr>
                <w:rFonts w:cs="Arial"/>
                <w:sz w:val="18"/>
                <w:lang w:val="en-US"/>
              </w:rPr>
              <w:t>,</w:t>
            </w:r>
          </w:p>
          <w:p w14:paraId="0C19149D" w14:textId="77777777" w:rsidR="001A15B3" w:rsidRPr="00D917AA" w:rsidRDefault="001A15B3" w:rsidP="003C03DC">
            <w:pPr>
              <w:pStyle w:val="TableText"/>
              <w:rPr>
                <w:rFonts w:cs="Arial"/>
                <w:sz w:val="18"/>
                <w:lang w:val="en-US"/>
              </w:rPr>
            </w:pPr>
            <w:r w:rsidRPr="00765FD7">
              <w:rPr>
                <w:rFonts w:cs="Arial"/>
                <w:sz w:val="18"/>
                <w:lang w:val="en-US"/>
              </w:rPr>
              <w:t xml:space="preserve">       </w:t>
            </w:r>
            <w:r w:rsidRPr="00D917AA">
              <w:rPr>
                <w:rFonts w:cs="Arial"/>
                <w:sz w:val="18"/>
                <w:lang w:val="en-US"/>
              </w:rPr>
              <w:t>enterpriseConfiguration</w:t>
            </w:r>
          </w:p>
          <w:p w14:paraId="393886E7" w14:textId="77777777" w:rsidR="001A15B3" w:rsidRPr="00D917AA" w:rsidRDefault="001A15B3" w:rsidP="003C03DC">
            <w:pPr>
              <w:pStyle w:val="TableText"/>
              <w:rPr>
                <w:rFonts w:cs="Arial"/>
                <w:sz w:val="18"/>
                <w:lang w:val="en-US"/>
              </w:rPr>
            </w:pPr>
            <w:r w:rsidRPr="00D917AA">
              <w:rPr>
                <w:rFonts w:cs="Arial"/>
                <w:sz w:val="18"/>
                <w:lang w:val="en-US"/>
              </w:rPr>
              <w:t xml:space="preserve">            #</w:t>
            </w:r>
            <w:r>
              <w:rPr>
                <w:sz w:val="18"/>
                <w:lang w:val="en-US"/>
              </w:rPr>
              <w:t>ENTERPRISE_CONFIG3</w:t>
            </w:r>
          </w:p>
          <w:p w14:paraId="489C2AC7" w14:textId="77777777" w:rsidR="001A15B3" w:rsidRPr="00D917AA" w:rsidRDefault="001A15B3" w:rsidP="003C03DC">
            <w:pPr>
              <w:pStyle w:val="TableText"/>
              <w:rPr>
                <w:rFonts w:cs="Arial"/>
                <w:color w:val="000000" w:themeColor="text1"/>
                <w:sz w:val="18"/>
                <w:lang w:val="en-US"/>
              </w:rPr>
            </w:pPr>
            <w:r w:rsidRPr="00D917AA">
              <w:rPr>
                <w:rFonts w:cs="Arial"/>
                <w:color w:val="000000" w:themeColor="text1"/>
                <w:sz w:val="18"/>
                <w:lang w:val="en-US"/>
              </w:rPr>
              <w:t xml:space="preserve">     }</w:t>
            </w:r>
          </w:p>
          <w:p w14:paraId="2A21EC7C" w14:textId="77777777" w:rsidR="001A15B3" w:rsidRPr="00D917AA" w:rsidRDefault="001A15B3" w:rsidP="003C03DC">
            <w:pPr>
              <w:pStyle w:val="TableText"/>
              <w:rPr>
                <w:rFonts w:cs="Arial"/>
                <w:color w:val="000000" w:themeColor="text1"/>
                <w:sz w:val="18"/>
                <w:lang w:val="en-US"/>
              </w:rPr>
            </w:pPr>
            <w:r w:rsidRPr="00D917AA">
              <w:rPr>
                <w:rFonts w:cs="Arial"/>
                <w:color w:val="000000" w:themeColor="text1"/>
                <w:sz w:val="18"/>
                <w:lang w:val="en-US"/>
              </w:rPr>
              <w:t>}</w:t>
            </w:r>
          </w:p>
          <w:p w14:paraId="727A22DE" w14:textId="77777777" w:rsidR="001A15B3" w:rsidRPr="00E20DBB" w:rsidRDefault="001A15B3" w:rsidP="003C03DC">
            <w:pPr>
              <w:pStyle w:val="TableText"/>
              <w:rPr>
                <w:rFonts w:cs="Arial"/>
                <w:sz w:val="18"/>
                <w:lang w:val="en-US" w:eastAsia="en-GB"/>
              </w:rPr>
            </w:pPr>
            <w:r w:rsidRPr="00D917AA">
              <w:rPr>
                <w:color w:val="000000" w:themeColor="text1"/>
                <w:sz w:val="18"/>
                <w:lang w:val="en-US"/>
              </w:rPr>
              <w:t>SW=0x9000</w:t>
            </w:r>
          </w:p>
        </w:tc>
      </w:tr>
      <w:tr w:rsidR="001A15B3" w:rsidRPr="00E20DBB" w14:paraId="01DDE6FB"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40588DE1" w14:textId="77777777" w:rsidR="001A15B3" w:rsidRDefault="001A15B3" w:rsidP="003C03DC">
            <w:pPr>
              <w:pStyle w:val="TableText"/>
              <w:rPr>
                <w:rFonts w:cs="Arial"/>
                <w:sz w:val="18"/>
                <w:lang w:eastAsia="en-GB"/>
              </w:rPr>
            </w:pPr>
            <w:r>
              <w:rPr>
                <w:rFonts w:cs="Arial"/>
                <w:sz w:val="18"/>
                <w:lang w:eastAsia="en-GB"/>
              </w:rPr>
              <w:t>6</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2047C436" w14:textId="77777777" w:rsidR="001A15B3" w:rsidRDefault="001A15B3" w:rsidP="003C03DC">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tcPr>
          <w:p w14:paraId="7C3F0C6D" w14:textId="77777777" w:rsidR="001A15B3" w:rsidRPr="00BD5C66" w:rsidRDefault="001A15B3" w:rsidP="003C03DC">
            <w:pPr>
              <w:pStyle w:val="TableText"/>
              <w:rPr>
                <w:rFonts w:cs="Arial"/>
                <w:sz w:val="18"/>
                <w:lang w:val="en-US" w:eastAsia="en-GB"/>
              </w:rPr>
            </w:pPr>
            <w:r w:rsidRPr="00BD5C66">
              <w:rPr>
                <w:rFonts w:cs="Arial"/>
                <w:sz w:val="18"/>
                <w:lang w:val="en-US" w:eastAsia="en-GB"/>
              </w:rPr>
              <w:t>MTD_STORE_DATA(</w:t>
            </w:r>
          </w:p>
          <w:p w14:paraId="19CCB660" w14:textId="77777777" w:rsidR="001A15B3" w:rsidRPr="00BD5C66" w:rsidRDefault="001A15B3" w:rsidP="003C03DC">
            <w:pPr>
              <w:pStyle w:val="TableText"/>
              <w:rPr>
                <w:rFonts w:cs="Arial"/>
                <w:sz w:val="18"/>
                <w:lang w:val="en-US" w:eastAsia="en-GB"/>
              </w:rPr>
            </w:pPr>
            <w:r w:rsidRPr="00BD5C66">
              <w:rPr>
                <w:rFonts w:cs="Arial"/>
                <w:sz w:val="18"/>
                <w:lang w:val="en-US" w:eastAsia="en-GB"/>
              </w:rPr>
              <w:t xml:space="preserve">   #</w:t>
            </w:r>
            <w:r w:rsidRPr="00765FD7">
              <w:rPr>
                <w:sz w:val="18"/>
                <w:lang w:val="en-US"/>
              </w:rPr>
              <w:t>GET_ENTERPRISE_CONFIG_OP_PROF</w:t>
            </w:r>
            <w:r>
              <w:rPr>
                <w:sz w:val="18"/>
                <w:lang w:val="en-US"/>
              </w:rPr>
              <w:t>2</w:t>
            </w:r>
            <w:r w:rsidRPr="00BD5C66">
              <w:rPr>
                <w:rFonts w:cs="Arial"/>
                <w:sz w:val="18"/>
                <w:lang w:val="en-US" w:eastAsia="en-GB"/>
              </w:rPr>
              <w: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tcPr>
          <w:p w14:paraId="5D7D2F41" w14:textId="77777777" w:rsidR="001A15B3" w:rsidRPr="00765FD7" w:rsidRDefault="001A15B3" w:rsidP="003C03DC">
            <w:pPr>
              <w:pStyle w:val="TableText"/>
              <w:rPr>
                <w:rFonts w:cs="Arial"/>
                <w:color w:val="000000" w:themeColor="text1"/>
                <w:sz w:val="18"/>
                <w:lang w:val="en-US"/>
              </w:rPr>
            </w:pPr>
            <w:r w:rsidRPr="00765FD7">
              <w:rPr>
                <w:rFonts w:cs="Arial"/>
                <w:color w:val="000000" w:themeColor="text1"/>
                <w:sz w:val="18"/>
                <w:lang w:val="en-US"/>
              </w:rPr>
              <w:t xml:space="preserve">resp ProfileInfoListResponse ::=   </w:t>
            </w:r>
          </w:p>
          <w:p w14:paraId="268ABB2A" w14:textId="77777777" w:rsidR="001A15B3" w:rsidRPr="00765FD7" w:rsidRDefault="001A15B3" w:rsidP="003C03DC">
            <w:pPr>
              <w:pStyle w:val="TableText"/>
              <w:rPr>
                <w:rFonts w:cs="Arial"/>
                <w:color w:val="000000" w:themeColor="text1"/>
                <w:sz w:val="18"/>
                <w:lang w:val="en-US"/>
              </w:rPr>
            </w:pPr>
            <w:r w:rsidRPr="00765FD7">
              <w:rPr>
                <w:rFonts w:cs="Arial"/>
                <w:color w:val="000000" w:themeColor="text1"/>
                <w:sz w:val="18"/>
                <w:lang w:val="en-US"/>
              </w:rPr>
              <w:t xml:space="preserve">  profileInfoListOk :{</w:t>
            </w:r>
          </w:p>
          <w:p w14:paraId="333AF8F9" w14:textId="77777777" w:rsidR="001A15B3" w:rsidRPr="00765FD7" w:rsidRDefault="001A15B3" w:rsidP="003C03DC">
            <w:pPr>
              <w:pStyle w:val="TableText"/>
              <w:rPr>
                <w:rFonts w:cs="Arial"/>
                <w:sz w:val="18"/>
                <w:lang w:val="en-US"/>
              </w:rPr>
            </w:pPr>
            <w:r w:rsidRPr="00765FD7">
              <w:rPr>
                <w:rFonts w:cs="Arial"/>
                <w:sz w:val="18"/>
                <w:lang w:val="en-US"/>
              </w:rPr>
              <w:t xml:space="preserve">    </w:t>
            </w:r>
            <w:r>
              <w:rPr>
                <w:rFonts w:cs="Arial"/>
                <w:sz w:val="18"/>
                <w:lang w:val="en-US"/>
              </w:rPr>
              <w:t xml:space="preserve">{ </w:t>
            </w:r>
            <w:r>
              <w:rPr>
                <w:rFonts w:cs="Arial"/>
                <w:sz w:val="18"/>
                <w:lang w:val="en-US"/>
              </w:rPr>
              <w:br/>
              <w:t xml:space="preserve">       iccid  #ICCID_OP_PROF2</w:t>
            </w:r>
            <w:r w:rsidRPr="00765FD7">
              <w:rPr>
                <w:rFonts w:cs="Arial"/>
                <w:sz w:val="18"/>
                <w:lang w:val="en-US"/>
              </w:rPr>
              <w:t>,</w:t>
            </w:r>
          </w:p>
          <w:p w14:paraId="786E4391" w14:textId="77777777" w:rsidR="001A15B3" w:rsidRPr="00D917AA" w:rsidRDefault="001A15B3" w:rsidP="003C03DC">
            <w:pPr>
              <w:pStyle w:val="TableText"/>
              <w:rPr>
                <w:rFonts w:cs="Arial"/>
                <w:sz w:val="18"/>
                <w:lang w:val="en-US"/>
              </w:rPr>
            </w:pPr>
            <w:r w:rsidRPr="00765FD7">
              <w:rPr>
                <w:rFonts w:cs="Arial"/>
                <w:sz w:val="18"/>
                <w:lang w:val="en-US"/>
              </w:rPr>
              <w:t xml:space="preserve">       </w:t>
            </w:r>
            <w:r w:rsidRPr="00D917AA">
              <w:rPr>
                <w:rFonts w:cs="Arial"/>
                <w:sz w:val="18"/>
                <w:lang w:val="en-US"/>
              </w:rPr>
              <w:t>enterpriseConfiguration</w:t>
            </w:r>
          </w:p>
          <w:p w14:paraId="39230D15" w14:textId="77777777" w:rsidR="001A15B3" w:rsidRPr="00D917AA" w:rsidRDefault="001A15B3" w:rsidP="003C03DC">
            <w:pPr>
              <w:pStyle w:val="TableText"/>
              <w:rPr>
                <w:rFonts w:cs="Arial"/>
                <w:sz w:val="18"/>
                <w:lang w:val="en-US"/>
              </w:rPr>
            </w:pPr>
            <w:r w:rsidRPr="00D917AA">
              <w:rPr>
                <w:rFonts w:cs="Arial"/>
                <w:sz w:val="18"/>
                <w:lang w:val="en-US"/>
              </w:rPr>
              <w:t xml:space="preserve">            #</w:t>
            </w:r>
            <w:r>
              <w:rPr>
                <w:rFonts w:cstheme="minorBidi"/>
                <w:sz w:val="18"/>
                <w:szCs w:val="18"/>
                <w:lang w:val="en-US" w:eastAsia="fr-FR"/>
              </w:rPr>
              <w:t>ENTERPRISE_CONFIG4</w:t>
            </w:r>
          </w:p>
          <w:p w14:paraId="10B9BEC4" w14:textId="77777777" w:rsidR="001A15B3" w:rsidRPr="00D917AA" w:rsidRDefault="001A15B3" w:rsidP="003C03DC">
            <w:pPr>
              <w:pStyle w:val="TableText"/>
              <w:rPr>
                <w:rFonts w:cs="Arial"/>
                <w:color w:val="000000" w:themeColor="text1"/>
                <w:sz w:val="18"/>
                <w:lang w:val="en-US"/>
              </w:rPr>
            </w:pPr>
            <w:r w:rsidRPr="00D917AA">
              <w:rPr>
                <w:rFonts w:cs="Arial"/>
                <w:color w:val="000000" w:themeColor="text1"/>
                <w:sz w:val="18"/>
                <w:lang w:val="en-US"/>
              </w:rPr>
              <w:t xml:space="preserve">     }</w:t>
            </w:r>
          </w:p>
          <w:p w14:paraId="40D81A67" w14:textId="77777777" w:rsidR="001A15B3" w:rsidRPr="00D917AA" w:rsidRDefault="001A15B3" w:rsidP="003C03DC">
            <w:pPr>
              <w:pStyle w:val="TableText"/>
              <w:rPr>
                <w:rFonts w:cs="Arial"/>
                <w:color w:val="000000" w:themeColor="text1"/>
                <w:sz w:val="18"/>
                <w:lang w:val="en-US"/>
              </w:rPr>
            </w:pPr>
            <w:r w:rsidRPr="00D917AA">
              <w:rPr>
                <w:rFonts w:cs="Arial"/>
                <w:color w:val="000000" w:themeColor="text1"/>
                <w:sz w:val="18"/>
                <w:lang w:val="en-US"/>
              </w:rPr>
              <w:t>}</w:t>
            </w:r>
          </w:p>
          <w:p w14:paraId="3D79B9E9" w14:textId="77777777" w:rsidR="001A15B3" w:rsidRPr="00765FD7" w:rsidRDefault="001A15B3" w:rsidP="003C03DC">
            <w:pPr>
              <w:pStyle w:val="TableText"/>
              <w:rPr>
                <w:rFonts w:cs="Arial"/>
                <w:color w:val="000000" w:themeColor="text1"/>
                <w:sz w:val="18"/>
                <w:lang w:val="en-US"/>
              </w:rPr>
            </w:pPr>
            <w:r w:rsidRPr="00D917AA">
              <w:rPr>
                <w:color w:val="000000" w:themeColor="text1"/>
                <w:sz w:val="18"/>
                <w:lang w:val="en-US"/>
              </w:rPr>
              <w:t>SW=0x9000</w:t>
            </w:r>
          </w:p>
        </w:tc>
      </w:tr>
    </w:tbl>
    <w:p w14:paraId="38F2DBAA" w14:textId="77777777" w:rsidR="001A15B3" w:rsidRDefault="001A15B3" w:rsidP="001A15B3">
      <w:pPr>
        <w:rPr>
          <w:rStyle w:val="PlaceholderText"/>
          <w:rFonts w:ascii="Arial" w:eastAsia="SimSun" w:hAnsi="Arial" w:cs="Arial"/>
          <w:sz w:val="20"/>
          <w:szCs w:val="20"/>
          <w:lang w:eastAsia="de-DE"/>
        </w:rPr>
      </w:pPr>
    </w:p>
    <w:p w14:paraId="638987A1" w14:textId="5F6888B3" w:rsidR="001A15B3" w:rsidRPr="00E03BE2" w:rsidRDefault="001A15B3" w:rsidP="001A15B3">
      <w:pPr>
        <w:pStyle w:val="Heading6no"/>
      </w:pPr>
      <w:r w:rsidRPr="00E03BE2">
        <w:t>Test Sequence #0</w:t>
      </w:r>
      <w:r>
        <w:t>3</w:t>
      </w:r>
      <w:r w:rsidRPr="00E03BE2">
        <w:t xml:space="preserve"> Nominal: </w:t>
      </w:r>
      <w:r w:rsidRPr="001A15B3">
        <w:t>Update Metadata with Reference Enterprise Rules while a non-Enterprise profile is already installed</w:t>
      </w:r>
    </w:p>
    <w:p w14:paraId="2E251FDA" w14:textId="4F93A853" w:rsidR="001A15B3" w:rsidRPr="00E03BE2" w:rsidRDefault="001A15B3" w:rsidP="001A15B3">
      <w:pPr>
        <w:pStyle w:val="NormalParagraph"/>
      </w:pPr>
      <w:r w:rsidRPr="001A15B3">
        <w:t>The purpose of this test is to update Metadata of the PROFILE_OPERATIONAL1 with Reference Enterprise Rules bit set and Only Enterprise Profiles Installed bit set, while a non-Enterprise profile PROFILE_OPERATIONAL2 is already installed. The command shall be accep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1A15B3" w:rsidRPr="00E03BE2" w14:paraId="0CD2DE06" w14:textId="77777777" w:rsidTr="003C03DC">
        <w:trPr>
          <w:jc w:val="center"/>
        </w:trPr>
        <w:tc>
          <w:tcPr>
            <w:tcW w:w="1093" w:type="pct"/>
            <w:shd w:val="clear" w:color="auto" w:fill="BFBFBF" w:themeFill="background1" w:themeFillShade="BF"/>
            <w:vAlign w:val="center"/>
          </w:tcPr>
          <w:p w14:paraId="6143CB68" w14:textId="77777777" w:rsidR="001A15B3" w:rsidRPr="00E03BE2" w:rsidRDefault="001A15B3" w:rsidP="003C03DC">
            <w:pPr>
              <w:pStyle w:val="TableHeaderGray"/>
            </w:pPr>
            <w:r w:rsidRPr="00E03BE2">
              <w:t>Initial Conditions</w:t>
            </w:r>
          </w:p>
        </w:tc>
        <w:tc>
          <w:tcPr>
            <w:tcW w:w="3907" w:type="pct"/>
            <w:tcBorders>
              <w:top w:val="nil"/>
              <w:right w:val="nil"/>
            </w:tcBorders>
            <w:shd w:val="clear" w:color="auto" w:fill="auto"/>
            <w:vAlign w:val="center"/>
          </w:tcPr>
          <w:p w14:paraId="00DF2D20" w14:textId="77777777" w:rsidR="001A15B3" w:rsidRPr="00E03BE2" w:rsidRDefault="001A15B3" w:rsidP="003C03DC">
            <w:pPr>
              <w:pStyle w:val="TableHeaderGray"/>
            </w:pPr>
          </w:p>
        </w:tc>
      </w:tr>
      <w:tr w:rsidR="001A15B3" w:rsidRPr="00E03BE2" w14:paraId="2AD3C047" w14:textId="77777777" w:rsidTr="003C03DC">
        <w:trPr>
          <w:jc w:val="center"/>
        </w:trPr>
        <w:tc>
          <w:tcPr>
            <w:tcW w:w="1093" w:type="pct"/>
            <w:shd w:val="clear" w:color="auto" w:fill="BFBFBF" w:themeFill="background1" w:themeFillShade="BF"/>
            <w:vAlign w:val="center"/>
          </w:tcPr>
          <w:p w14:paraId="109C44E8" w14:textId="77777777" w:rsidR="001A15B3" w:rsidRPr="00E03BE2" w:rsidRDefault="001A15B3" w:rsidP="003C03DC">
            <w:pPr>
              <w:pStyle w:val="TableHeaderGray"/>
            </w:pPr>
            <w:r w:rsidRPr="00E03BE2">
              <w:t>Entity</w:t>
            </w:r>
          </w:p>
        </w:tc>
        <w:tc>
          <w:tcPr>
            <w:tcW w:w="3907" w:type="pct"/>
            <w:shd w:val="clear" w:color="auto" w:fill="BFBFBF" w:themeFill="background1" w:themeFillShade="BF"/>
            <w:vAlign w:val="center"/>
          </w:tcPr>
          <w:p w14:paraId="560C2427" w14:textId="77777777" w:rsidR="001A15B3" w:rsidRPr="00E03BE2" w:rsidRDefault="001A15B3" w:rsidP="003C03DC">
            <w:pPr>
              <w:pStyle w:val="TableHeaderGray"/>
              <w:rPr>
                <w:rStyle w:val="PlaceholderText"/>
              </w:rPr>
            </w:pPr>
            <w:r w:rsidRPr="00E03BE2">
              <w:t>Description of the initial condition</w:t>
            </w:r>
          </w:p>
        </w:tc>
      </w:tr>
      <w:tr w:rsidR="001A15B3" w:rsidRPr="005376DA" w14:paraId="657CE712" w14:textId="77777777" w:rsidTr="003C03DC">
        <w:trPr>
          <w:jc w:val="center"/>
        </w:trPr>
        <w:tc>
          <w:tcPr>
            <w:tcW w:w="1093" w:type="pct"/>
          </w:tcPr>
          <w:p w14:paraId="18842655" w14:textId="58CDAADB" w:rsidR="001A15B3" w:rsidRPr="0035700E" w:rsidRDefault="001A15B3" w:rsidP="001A15B3">
            <w:pPr>
              <w:pStyle w:val="TableText"/>
            </w:pPr>
            <w:r w:rsidRPr="00FE1FA5">
              <w:t>eUICC</w:t>
            </w:r>
          </w:p>
        </w:tc>
        <w:tc>
          <w:tcPr>
            <w:tcW w:w="3907" w:type="pct"/>
          </w:tcPr>
          <w:p w14:paraId="20BF49BF" w14:textId="2B44EEDF" w:rsidR="001A15B3" w:rsidRPr="00E8206F" w:rsidRDefault="001A15B3" w:rsidP="001A15B3">
            <w:pPr>
              <w:pStyle w:val="TableText"/>
              <w:rPr>
                <w:color w:val="000000" w:themeColor="text1"/>
              </w:rPr>
            </w:pPr>
            <w:r w:rsidRPr="00FE1FA5">
              <w:t>The PROFILE_OPERATIONAL2 is loaded on the eUICC.</w:t>
            </w:r>
          </w:p>
        </w:tc>
      </w:tr>
      <w:tr w:rsidR="001A15B3" w:rsidRPr="005376DA" w14:paraId="3EECB414" w14:textId="77777777" w:rsidTr="003C03DC">
        <w:trPr>
          <w:jc w:val="center"/>
        </w:trPr>
        <w:tc>
          <w:tcPr>
            <w:tcW w:w="1093" w:type="pct"/>
          </w:tcPr>
          <w:p w14:paraId="03B990B5" w14:textId="444E5861" w:rsidR="001A15B3" w:rsidRPr="005376DA" w:rsidRDefault="001A15B3" w:rsidP="001A15B3">
            <w:pPr>
              <w:pStyle w:val="TableText"/>
              <w:rPr>
                <w:color w:val="000000" w:themeColor="text1"/>
              </w:rPr>
            </w:pPr>
            <w:r w:rsidRPr="00FE1FA5">
              <w:t>eUICC</w:t>
            </w:r>
          </w:p>
        </w:tc>
        <w:tc>
          <w:tcPr>
            <w:tcW w:w="3907" w:type="pct"/>
          </w:tcPr>
          <w:p w14:paraId="00F12A34" w14:textId="08F8833B" w:rsidR="001A15B3" w:rsidRPr="00E8206F" w:rsidRDefault="001A15B3" w:rsidP="001A15B3">
            <w:pPr>
              <w:pStyle w:val="TableText"/>
              <w:rPr>
                <w:color w:val="000000" w:themeColor="text1"/>
              </w:rPr>
            </w:pPr>
            <w:r w:rsidRPr="00FE1FA5">
              <w:t>The PROFILE_OPERATIONAL1 with #METADATA_WITH_ER is Enabled.</w:t>
            </w:r>
          </w:p>
        </w:tc>
      </w:tr>
    </w:tbl>
    <w:p w14:paraId="19C53D09" w14:textId="23FDD2BF" w:rsidR="001A15B3" w:rsidRDefault="001A15B3" w:rsidP="001A15B3">
      <w:pPr>
        <w:pStyle w:val="NormalParagraph"/>
        <w:rPr>
          <w:rFonts w:cs="Arial"/>
          <w:lang w:eastAsia="de-DE"/>
        </w:rPr>
      </w:pPr>
    </w:p>
    <w:p w14:paraId="72CFB800" w14:textId="77777777" w:rsidR="001A15B3" w:rsidRDefault="001A15B3" w:rsidP="001A15B3">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57"/>
        <w:gridCol w:w="3290"/>
      </w:tblGrid>
      <w:tr w:rsidR="001A15B3" w14:paraId="0275E4F9"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5D2DD00" w14:textId="77777777" w:rsidR="001A15B3" w:rsidRDefault="001A15B3" w:rsidP="003C03DC">
            <w:pPr>
              <w:pStyle w:val="TableHeader"/>
              <w:rPr>
                <w:lang w:val="en-GB"/>
              </w:rPr>
            </w:pPr>
            <w:r>
              <w:rPr>
                <w:lang w:val="en-GB"/>
              </w:rPr>
              <w:t>Step</w:t>
            </w:r>
          </w:p>
        </w:tc>
        <w:tc>
          <w:tcPr>
            <w:tcW w:w="6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5750C5D" w14:textId="77777777" w:rsidR="001A15B3" w:rsidRDefault="001A15B3" w:rsidP="003C03DC">
            <w:pPr>
              <w:pStyle w:val="TableHeader"/>
              <w:rPr>
                <w:lang w:val="en-GB"/>
              </w:rPr>
            </w:pPr>
            <w:r>
              <w:rPr>
                <w:lang w:val="en-GB"/>
              </w:rPr>
              <w:t>Direction</w:t>
            </w:r>
          </w:p>
        </w:tc>
        <w:tc>
          <w:tcPr>
            <w:tcW w:w="213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6680A94" w14:textId="77777777" w:rsidR="001A15B3" w:rsidRDefault="001A15B3" w:rsidP="003C03DC">
            <w:pPr>
              <w:pStyle w:val="TableHeader"/>
              <w:rPr>
                <w:lang w:val="en-GB"/>
              </w:rPr>
            </w:pPr>
            <w:r>
              <w:rPr>
                <w:lang w:val="en-GB"/>
              </w:rPr>
              <w:t>Sequence / Description</w:t>
            </w:r>
          </w:p>
        </w:tc>
        <w:tc>
          <w:tcPr>
            <w:tcW w:w="18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06A8B7C" w14:textId="77777777" w:rsidR="001A15B3" w:rsidRDefault="001A15B3" w:rsidP="003C03DC">
            <w:pPr>
              <w:pStyle w:val="TableHeader"/>
              <w:rPr>
                <w:lang w:val="en-GB"/>
              </w:rPr>
            </w:pPr>
            <w:r>
              <w:rPr>
                <w:lang w:val="en-GB"/>
              </w:rPr>
              <w:t>Expected result</w:t>
            </w:r>
          </w:p>
        </w:tc>
      </w:tr>
      <w:tr w:rsidR="001A15B3" w14:paraId="31F407FC"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FDDDE86" w14:textId="77777777" w:rsidR="001A15B3" w:rsidRDefault="001A15B3" w:rsidP="003C03DC">
            <w:pPr>
              <w:pStyle w:val="TableText"/>
              <w:rPr>
                <w:rFonts w:cs="Arial"/>
                <w:sz w:val="18"/>
                <w:lang w:eastAsia="en-GB"/>
              </w:rPr>
            </w:pPr>
            <w:r>
              <w:rPr>
                <w:rFonts w:cs="Arial"/>
                <w:sz w:val="18"/>
                <w:lang w:eastAsia="en-GB"/>
              </w:rPr>
              <w:t>IC1</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DAEB21D" w14:textId="77777777" w:rsidR="001A15B3" w:rsidRDefault="001A15B3" w:rsidP="003C03DC">
            <w:pPr>
              <w:pStyle w:val="TableBulletText"/>
              <w:numPr>
                <w:ilvl w:val="0"/>
                <w:numId w:val="0"/>
              </w:numPr>
              <w:rPr>
                <w:lang w:eastAsia="en-GB"/>
              </w:rPr>
            </w:pPr>
            <w:r w:rsidRPr="007A0C2E">
              <w:rPr>
                <w:sz w:val="18"/>
                <w:szCs w:val="18"/>
              </w:rPr>
              <w:t>PROC_EUICC_INITIALIZATION_SEQUENCE_Enterprise</w:t>
            </w:r>
          </w:p>
        </w:tc>
      </w:tr>
      <w:tr w:rsidR="001A15B3" w:rsidRPr="00E20DBB" w14:paraId="1B39B20A"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79E3155A" w14:textId="77777777" w:rsidR="001A15B3" w:rsidRDefault="001A15B3" w:rsidP="003C03DC">
            <w:pPr>
              <w:pStyle w:val="TableText"/>
              <w:rPr>
                <w:rFonts w:cs="Arial"/>
                <w:sz w:val="18"/>
                <w:lang w:eastAsia="en-GB"/>
              </w:rPr>
            </w:pPr>
            <w:r>
              <w:rPr>
                <w:rFonts w:cs="Arial"/>
                <w:sz w:val="18"/>
                <w:lang w:eastAsia="en-GB"/>
              </w:rPr>
              <w:lastRenderedPageBreak/>
              <w:t>1</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17B7107D" w14:textId="77777777" w:rsidR="001A15B3" w:rsidRDefault="001A15B3" w:rsidP="003C03DC">
            <w:pPr>
              <w:pStyle w:val="TableText"/>
              <w:rPr>
                <w:rFonts w:cs="Arial"/>
                <w:sz w:val="18"/>
                <w:lang w:eastAsia="en-GB"/>
              </w:rPr>
            </w:pPr>
            <w:r>
              <w:rPr>
                <w:rFonts w:cs="Arial"/>
                <w:sz w:val="18"/>
                <w:lang w:eastAsia="en-GB"/>
              </w:rPr>
              <w:t>S_Device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tcPr>
          <w:p w14:paraId="65004960" w14:textId="77777777" w:rsidR="001A15B3" w:rsidRPr="00BD5C66" w:rsidRDefault="001A15B3" w:rsidP="003C03DC">
            <w:pPr>
              <w:pStyle w:val="TableText"/>
              <w:rPr>
                <w:rFonts w:cs="Arial"/>
                <w:sz w:val="18"/>
                <w:lang w:val="en-US" w:eastAsia="en-GB"/>
              </w:rPr>
            </w:pPr>
            <w:r w:rsidRPr="00BD5C66">
              <w:rPr>
                <w:rFonts w:cs="Arial"/>
                <w:sz w:val="18"/>
                <w:lang w:val="en-US" w:eastAsia="en-GB"/>
              </w:rPr>
              <w:t>MTD_SEND_SMS_PP(</w:t>
            </w:r>
          </w:p>
          <w:p w14:paraId="570BCA08" w14:textId="77777777" w:rsidR="001A15B3" w:rsidRPr="00BD5C66" w:rsidRDefault="001A15B3" w:rsidP="003C03DC">
            <w:pPr>
              <w:pStyle w:val="TableText"/>
              <w:rPr>
                <w:rFonts w:cs="Arial"/>
                <w:sz w:val="18"/>
                <w:lang w:val="en-US" w:eastAsia="en-GB"/>
              </w:rPr>
            </w:pPr>
            <w:r w:rsidRPr="00BD5C66">
              <w:rPr>
                <w:rFonts w:cs="Arial"/>
                <w:sz w:val="18"/>
                <w:lang w:val="en-US" w:eastAsia="en-GB"/>
              </w:rPr>
              <w:t xml:space="preserve">  [INSTALL_PERSO_RES_ISDP];</w:t>
            </w:r>
          </w:p>
          <w:p w14:paraId="7A526CCB" w14:textId="77777777" w:rsidR="001A15B3" w:rsidRPr="00BD5C66" w:rsidRDefault="001A15B3" w:rsidP="003C03DC">
            <w:pPr>
              <w:pStyle w:val="TableText"/>
              <w:rPr>
                <w:rFonts w:cs="Arial"/>
                <w:sz w:val="18"/>
                <w:lang w:val="en-US" w:eastAsia="en-GB"/>
              </w:rPr>
            </w:pPr>
            <w:r w:rsidRPr="00BD5C66">
              <w:rPr>
                <w:rFonts w:cs="Arial"/>
                <w:sz w:val="18"/>
                <w:lang w:val="en-US" w:eastAsia="en-GB"/>
              </w:rPr>
              <w:t xml:space="preserve">  MTD_STORE_DATA_SCRIPT(</w:t>
            </w:r>
          </w:p>
          <w:p w14:paraId="4724AA6C" w14:textId="77777777" w:rsidR="001A15B3" w:rsidRDefault="001A15B3" w:rsidP="003C03DC">
            <w:pPr>
              <w:pStyle w:val="TableText"/>
              <w:rPr>
                <w:rFonts w:cs="Arial"/>
                <w:sz w:val="18"/>
                <w:lang w:eastAsia="en-GB"/>
              </w:rPr>
            </w:pPr>
            <w:r w:rsidRPr="00BD5C66">
              <w:rPr>
                <w:rFonts w:cs="Arial"/>
                <w:sz w:val="18"/>
                <w:lang w:val="en-US" w:eastAsia="en-GB"/>
              </w:rPr>
              <w:t xml:space="preserve">    </w:t>
            </w:r>
            <w:r>
              <w:rPr>
                <w:rFonts w:cs="Arial"/>
                <w:sz w:val="18"/>
                <w:lang w:eastAsia="en-GB"/>
              </w:rPr>
              <w:t>#UPD_ENT_CONFIG1,</w:t>
            </w:r>
          </w:p>
          <w:p w14:paraId="64AAC2AE" w14:textId="77777777" w:rsidR="001A15B3" w:rsidRDefault="001A15B3" w:rsidP="003C03DC">
            <w:pPr>
              <w:pStyle w:val="TableText"/>
              <w:rPr>
                <w:rFonts w:cs="Arial"/>
                <w:sz w:val="18"/>
                <w:lang w:eastAsia="en-GB"/>
              </w:rPr>
            </w:pPr>
            <w:r>
              <w:rPr>
                <w:rFonts w:cs="Arial"/>
                <w:sz w:val="18"/>
                <w:lang w:eastAsia="en-GB"/>
              </w:rPr>
              <w:t xml:space="preserve">    FALSE))</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tcPr>
          <w:p w14:paraId="05FB7810" w14:textId="77777777" w:rsidR="001A15B3" w:rsidRPr="00E20DBB" w:rsidRDefault="001A15B3" w:rsidP="003C03DC">
            <w:pPr>
              <w:pStyle w:val="TableText"/>
              <w:rPr>
                <w:rFonts w:cs="Arial"/>
                <w:sz w:val="18"/>
                <w:lang w:val="en-US" w:eastAsia="en-GB"/>
              </w:rPr>
            </w:pPr>
            <w:r>
              <w:rPr>
                <w:rFonts w:cs="Arial"/>
                <w:sz w:val="18"/>
                <w:lang w:eastAsia="en-GB"/>
              </w:rPr>
              <w:t>SW=0x91XX</w:t>
            </w:r>
          </w:p>
        </w:tc>
      </w:tr>
      <w:tr w:rsidR="001A15B3" w:rsidRPr="00E20DBB" w14:paraId="16C2FA05"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0F6FF444" w14:textId="77777777" w:rsidR="001A15B3" w:rsidRDefault="001A15B3" w:rsidP="003C03DC">
            <w:pPr>
              <w:pStyle w:val="TableText"/>
              <w:rPr>
                <w:rFonts w:cs="Arial"/>
                <w:sz w:val="18"/>
                <w:lang w:eastAsia="en-GB"/>
              </w:rPr>
            </w:pPr>
            <w:r>
              <w:rPr>
                <w:rFonts w:cs="Arial"/>
                <w:sz w:val="18"/>
                <w:lang w:eastAsia="en-GB"/>
              </w:rPr>
              <w:t>2</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54FA84E2" w14:textId="77777777" w:rsidR="001A15B3" w:rsidRDefault="001A15B3" w:rsidP="003C03DC">
            <w:pPr>
              <w:pStyle w:val="TableText"/>
              <w:rPr>
                <w:rFonts w:cs="Arial"/>
                <w:sz w:val="18"/>
                <w:lang w:eastAsia="en-GB"/>
              </w:rPr>
            </w:pPr>
            <w:r>
              <w:rPr>
                <w:rFonts w:cs="Arial"/>
                <w:sz w:val="18"/>
                <w:lang w:eastAsia="en-GB"/>
              </w:rPr>
              <w:t>S_Device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tcPr>
          <w:p w14:paraId="29C8A413" w14:textId="77777777" w:rsidR="001A15B3" w:rsidRPr="00E20DBB" w:rsidRDefault="001A15B3" w:rsidP="003C03DC">
            <w:pPr>
              <w:pStyle w:val="TableText"/>
              <w:rPr>
                <w:rFonts w:cs="Arial"/>
                <w:sz w:val="18"/>
                <w:lang w:val="en-US" w:eastAsia="en-GB"/>
              </w:rPr>
            </w:pPr>
            <w:r>
              <w:rPr>
                <w:rFonts w:cs="Arial"/>
                <w:sz w:val="18"/>
                <w:lang w:eastAsia="en-GB"/>
              </w:rPr>
              <w:t>FETCH “XX”</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tcPr>
          <w:p w14:paraId="114B3BCE" w14:textId="77777777" w:rsidR="001A15B3" w:rsidRPr="00BD5C66" w:rsidRDefault="001A15B3" w:rsidP="003C03DC">
            <w:pPr>
              <w:pStyle w:val="TableText"/>
              <w:rPr>
                <w:rFonts w:cs="Arial"/>
                <w:sz w:val="18"/>
                <w:lang w:val="en-US" w:eastAsia="en-GB"/>
              </w:rPr>
            </w:pPr>
            <w:r w:rsidRPr="00BD5C66">
              <w:rPr>
                <w:rFonts w:cs="Arial"/>
                <w:sz w:val="18"/>
                <w:lang w:val="en-US" w:eastAsia="en-GB"/>
              </w:rPr>
              <w:t>MTD_CHECK_SMS_POR(</w:t>
            </w:r>
          </w:p>
          <w:p w14:paraId="0E420B95" w14:textId="77777777" w:rsidR="001A15B3" w:rsidRPr="00E20DBB" w:rsidRDefault="001A15B3" w:rsidP="003C03DC">
            <w:pPr>
              <w:pStyle w:val="TableText"/>
              <w:rPr>
                <w:rFonts w:cs="Arial"/>
                <w:sz w:val="18"/>
                <w:lang w:val="en-US" w:eastAsia="en-GB"/>
              </w:rPr>
            </w:pPr>
            <w:r w:rsidRPr="00BD5C66">
              <w:rPr>
                <w:rFonts w:cs="Arial"/>
                <w:sz w:val="18"/>
                <w:lang w:val="en-US" w:eastAsia="en-GB"/>
              </w:rPr>
              <w:t xml:space="preserve">  0x9000)</w:t>
            </w:r>
          </w:p>
        </w:tc>
      </w:tr>
      <w:tr w:rsidR="001A15B3" w:rsidRPr="00E20DBB" w14:paraId="7E00FE37"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50FE4FB5" w14:textId="77777777" w:rsidR="001A15B3" w:rsidRDefault="001A15B3" w:rsidP="003C03DC">
            <w:pPr>
              <w:pStyle w:val="TableText"/>
              <w:rPr>
                <w:rFonts w:cs="Arial"/>
                <w:sz w:val="18"/>
                <w:lang w:eastAsia="en-GB"/>
              </w:rPr>
            </w:pPr>
            <w:r>
              <w:rPr>
                <w:rFonts w:cs="Arial"/>
                <w:sz w:val="18"/>
                <w:lang w:eastAsia="en-GB"/>
              </w:rPr>
              <w:t>3</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4744ADF1" w14:textId="77777777" w:rsidR="001A15B3" w:rsidRDefault="001A15B3" w:rsidP="003C03DC">
            <w:pPr>
              <w:pStyle w:val="TableText"/>
              <w:rPr>
                <w:rFonts w:cs="Arial"/>
                <w:sz w:val="18"/>
                <w:lang w:eastAsia="en-GB"/>
              </w:rPr>
            </w:pPr>
            <w:r>
              <w:rPr>
                <w:rFonts w:cs="Arial"/>
                <w:sz w:val="18"/>
                <w:lang w:eastAsia="en-GB"/>
              </w:rPr>
              <w:t>S_Device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tcPr>
          <w:p w14:paraId="30D1D290" w14:textId="77777777" w:rsidR="001A15B3" w:rsidRPr="00E20DBB" w:rsidRDefault="001A15B3" w:rsidP="003C03DC">
            <w:pPr>
              <w:pStyle w:val="TableText"/>
              <w:rPr>
                <w:rFonts w:cs="Arial"/>
                <w:sz w:val="18"/>
                <w:lang w:val="en-US" w:eastAsia="en-GB"/>
              </w:rPr>
            </w:pPr>
            <w:r>
              <w:rPr>
                <w:rFonts w:cs="Arial"/>
                <w:sz w:val="18"/>
                <w:lang w:eastAsia="en-GB"/>
              </w:rPr>
              <w:t>TERMINAL RESPONSE</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tcPr>
          <w:p w14:paraId="7C87BA3F" w14:textId="77777777" w:rsidR="001A15B3" w:rsidRPr="00E20DBB" w:rsidRDefault="001A15B3" w:rsidP="003C03DC">
            <w:pPr>
              <w:pStyle w:val="TableText"/>
              <w:rPr>
                <w:rFonts w:cs="Arial"/>
                <w:sz w:val="18"/>
                <w:lang w:val="en-US" w:eastAsia="en-GB"/>
              </w:rPr>
            </w:pPr>
            <w:r>
              <w:rPr>
                <w:rFonts w:cs="Arial"/>
                <w:sz w:val="18"/>
                <w:lang w:eastAsia="en-GB"/>
              </w:rPr>
              <w:t>SW=0x9000</w:t>
            </w:r>
          </w:p>
        </w:tc>
      </w:tr>
      <w:tr w:rsidR="001A15B3" w:rsidRPr="00E20DBB" w14:paraId="3CC09986"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07258396" w14:textId="77777777" w:rsidR="001A15B3" w:rsidRDefault="001A15B3" w:rsidP="003C03DC">
            <w:pPr>
              <w:pStyle w:val="TableText"/>
              <w:rPr>
                <w:rFonts w:cs="Arial"/>
                <w:sz w:val="18"/>
                <w:lang w:eastAsia="en-GB"/>
              </w:rPr>
            </w:pPr>
            <w:r>
              <w:rPr>
                <w:rFonts w:cs="Arial"/>
                <w:sz w:val="18"/>
                <w:lang w:eastAsia="en-GB"/>
              </w:rPr>
              <w:t>4</w:t>
            </w:r>
          </w:p>
        </w:tc>
        <w:tc>
          <w:tcPr>
            <w:tcW w:w="4617"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4535D1DB" w14:textId="77777777" w:rsidR="001A15B3" w:rsidRPr="00E20DBB" w:rsidRDefault="001A15B3" w:rsidP="003C03DC">
            <w:pPr>
              <w:pStyle w:val="TableText"/>
              <w:rPr>
                <w:rFonts w:cs="Arial"/>
                <w:sz w:val="18"/>
                <w:lang w:val="en-US" w:eastAsia="en-GB"/>
              </w:rPr>
            </w:pPr>
            <w:r w:rsidRPr="00BD5C66">
              <w:rPr>
                <w:rFonts w:cs="Arial"/>
                <w:sz w:val="18"/>
                <w:lang w:val="en-US" w:eastAsia="en-GB"/>
              </w:rPr>
              <w:t>PROC_OPEN_LOGICAL_CHANNEL_AND_SELECT_ISDR</w:t>
            </w:r>
          </w:p>
        </w:tc>
      </w:tr>
      <w:tr w:rsidR="001A15B3" w:rsidRPr="00E20DBB" w14:paraId="129D5D62"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43CE70C9" w14:textId="77777777" w:rsidR="001A15B3" w:rsidRPr="00BD5C66" w:rsidRDefault="001A15B3" w:rsidP="003C03DC">
            <w:pPr>
              <w:pStyle w:val="TableText"/>
              <w:rPr>
                <w:rFonts w:cs="Arial"/>
                <w:sz w:val="18"/>
                <w:lang w:val="en-US" w:eastAsia="en-GB"/>
              </w:rPr>
            </w:pPr>
            <w:r>
              <w:rPr>
                <w:rFonts w:cs="Arial"/>
                <w:sz w:val="18"/>
                <w:lang w:eastAsia="en-GB"/>
              </w:rPr>
              <w:t>5</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61C9B751" w14:textId="77777777" w:rsidR="001A15B3" w:rsidRPr="00BD5C66" w:rsidRDefault="001A15B3" w:rsidP="003C03DC">
            <w:pPr>
              <w:pStyle w:val="TableText"/>
              <w:rPr>
                <w:rFonts w:cs="Arial"/>
                <w:sz w:val="18"/>
                <w:lang w:val="en-US"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tcPr>
          <w:p w14:paraId="128A98A3" w14:textId="77777777" w:rsidR="001A15B3" w:rsidRPr="00BD5C66" w:rsidRDefault="001A15B3" w:rsidP="003C03DC">
            <w:pPr>
              <w:pStyle w:val="TableText"/>
              <w:rPr>
                <w:rFonts w:cs="Arial"/>
                <w:sz w:val="18"/>
                <w:lang w:val="en-US" w:eastAsia="en-GB"/>
              </w:rPr>
            </w:pPr>
            <w:r w:rsidRPr="00BD5C66">
              <w:rPr>
                <w:rFonts w:cs="Arial"/>
                <w:sz w:val="18"/>
                <w:lang w:val="en-US" w:eastAsia="en-GB"/>
              </w:rPr>
              <w:t>MTD_STORE_DATA(</w:t>
            </w:r>
          </w:p>
          <w:p w14:paraId="6A0E6281" w14:textId="77777777" w:rsidR="001A15B3" w:rsidRPr="00E20DBB" w:rsidRDefault="001A15B3" w:rsidP="003C03DC">
            <w:pPr>
              <w:pStyle w:val="TableText"/>
              <w:rPr>
                <w:rFonts w:cs="Arial"/>
                <w:sz w:val="18"/>
                <w:lang w:val="en-US" w:eastAsia="en-GB"/>
              </w:rPr>
            </w:pPr>
            <w:r w:rsidRPr="00BD5C66">
              <w:rPr>
                <w:rFonts w:cs="Arial"/>
                <w:sz w:val="18"/>
                <w:lang w:val="en-US" w:eastAsia="en-GB"/>
              </w:rPr>
              <w:t xml:space="preserve">   #</w:t>
            </w:r>
            <w:r w:rsidRPr="00765FD7">
              <w:rPr>
                <w:sz w:val="18"/>
                <w:lang w:val="en-US"/>
              </w:rPr>
              <w:t>GET_ENTERPRISE_CONFIG_OP_PROF1</w:t>
            </w:r>
            <w:r w:rsidRPr="00BD5C66">
              <w:rPr>
                <w:rFonts w:cs="Arial"/>
                <w:sz w:val="18"/>
                <w:lang w:val="en-US" w:eastAsia="en-GB"/>
              </w:rPr>
              <w: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tcPr>
          <w:p w14:paraId="44E5DF08" w14:textId="77777777" w:rsidR="001A15B3" w:rsidRPr="00765FD7" w:rsidRDefault="001A15B3" w:rsidP="003C03DC">
            <w:pPr>
              <w:pStyle w:val="TableText"/>
              <w:rPr>
                <w:rFonts w:cs="Arial"/>
                <w:color w:val="000000" w:themeColor="text1"/>
                <w:sz w:val="18"/>
                <w:lang w:val="en-US"/>
              </w:rPr>
            </w:pPr>
            <w:r w:rsidRPr="00765FD7">
              <w:rPr>
                <w:rFonts w:cs="Arial"/>
                <w:color w:val="000000" w:themeColor="text1"/>
                <w:sz w:val="18"/>
                <w:lang w:val="en-US"/>
              </w:rPr>
              <w:t xml:space="preserve">resp ProfileInfoListResponse ::=   </w:t>
            </w:r>
          </w:p>
          <w:p w14:paraId="41AA0C86" w14:textId="77777777" w:rsidR="001A15B3" w:rsidRPr="00765FD7" w:rsidRDefault="001A15B3" w:rsidP="003C03DC">
            <w:pPr>
              <w:pStyle w:val="TableText"/>
              <w:rPr>
                <w:rFonts w:cs="Arial"/>
                <w:color w:val="000000" w:themeColor="text1"/>
                <w:sz w:val="18"/>
                <w:lang w:val="en-US"/>
              </w:rPr>
            </w:pPr>
            <w:r w:rsidRPr="00765FD7">
              <w:rPr>
                <w:rFonts w:cs="Arial"/>
                <w:color w:val="000000" w:themeColor="text1"/>
                <w:sz w:val="18"/>
                <w:lang w:val="en-US"/>
              </w:rPr>
              <w:t xml:space="preserve">  profileInfoListOk :{</w:t>
            </w:r>
          </w:p>
          <w:p w14:paraId="33AF499F" w14:textId="77777777" w:rsidR="001A15B3" w:rsidRPr="00765FD7" w:rsidRDefault="001A15B3" w:rsidP="003C03DC">
            <w:pPr>
              <w:pStyle w:val="TableText"/>
              <w:rPr>
                <w:rFonts w:cs="Arial"/>
                <w:sz w:val="18"/>
                <w:lang w:val="en-US"/>
              </w:rPr>
            </w:pPr>
            <w:r w:rsidRPr="00765FD7">
              <w:rPr>
                <w:rFonts w:cs="Arial"/>
                <w:sz w:val="18"/>
                <w:lang w:val="en-US"/>
              </w:rPr>
              <w:t xml:space="preserve">    </w:t>
            </w:r>
            <w:r>
              <w:rPr>
                <w:rFonts w:cs="Arial"/>
                <w:sz w:val="18"/>
                <w:lang w:val="en-US"/>
              </w:rPr>
              <w:t xml:space="preserve">{ </w:t>
            </w:r>
            <w:r>
              <w:rPr>
                <w:rFonts w:cs="Arial"/>
                <w:sz w:val="18"/>
                <w:lang w:val="en-US"/>
              </w:rPr>
              <w:br/>
              <w:t xml:space="preserve">       iccid  #ICCID_OP_PROF1</w:t>
            </w:r>
            <w:r w:rsidRPr="00765FD7">
              <w:rPr>
                <w:rFonts w:cs="Arial"/>
                <w:sz w:val="18"/>
                <w:lang w:val="en-US"/>
              </w:rPr>
              <w:t>,</w:t>
            </w:r>
          </w:p>
          <w:p w14:paraId="66A8238A" w14:textId="77777777" w:rsidR="001A15B3" w:rsidRPr="00D917AA" w:rsidRDefault="001A15B3" w:rsidP="003C03DC">
            <w:pPr>
              <w:pStyle w:val="TableText"/>
              <w:rPr>
                <w:rFonts w:cs="Arial"/>
                <w:sz w:val="18"/>
                <w:lang w:val="en-US"/>
              </w:rPr>
            </w:pPr>
            <w:r w:rsidRPr="00765FD7">
              <w:rPr>
                <w:rFonts w:cs="Arial"/>
                <w:sz w:val="18"/>
                <w:lang w:val="en-US"/>
              </w:rPr>
              <w:t xml:space="preserve">       </w:t>
            </w:r>
            <w:r w:rsidRPr="00D917AA">
              <w:rPr>
                <w:rFonts w:cs="Arial"/>
                <w:sz w:val="18"/>
                <w:lang w:val="en-US"/>
              </w:rPr>
              <w:t>enterpriseConfiguration</w:t>
            </w:r>
          </w:p>
          <w:p w14:paraId="5B68499C" w14:textId="77777777" w:rsidR="001A15B3" w:rsidRPr="00D917AA" w:rsidRDefault="001A15B3" w:rsidP="003C03DC">
            <w:pPr>
              <w:pStyle w:val="TableText"/>
              <w:rPr>
                <w:rFonts w:cs="Arial"/>
                <w:sz w:val="18"/>
                <w:lang w:val="en-US"/>
              </w:rPr>
            </w:pPr>
            <w:r w:rsidRPr="00D917AA">
              <w:rPr>
                <w:rFonts w:cs="Arial"/>
                <w:sz w:val="18"/>
                <w:lang w:val="en-US"/>
              </w:rPr>
              <w:t xml:space="preserve">            #</w:t>
            </w:r>
            <w:r>
              <w:rPr>
                <w:sz w:val="18"/>
                <w:lang w:val="en-US"/>
              </w:rPr>
              <w:t>ENTERPRISE_CONFIG3</w:t>
            </w:r>
          </w:p>
          <w:p w14:paraId="4ADCD5C4" w14:textId="77777777" w:rsidR="001A15B3" w:rsidRPr="00D917AA" w:rsidRDefault="001A15B3" w:rsidP="003C03DC">
            <w:pPr>
              <w:pStyle w:val="TableText"/>
              <w:rPr>
                <w:rFonts w:cs="Arial"/>
                <w:color w:val="000000" w:themeColor="text1"/>
                <w:sz w:val="18"/>
                <w:lang w:val="en-US"/>
              </w:rPr>
            </w:pPr>
            <w:r w:rsidRPr="00D917AA">
              <w:rPr>
                <w:rFonts w:cs="Arial"/>
                <w:color w:val="000000" w:themeColor="text1"/>
                <w:sz w:val="18"/>
                <w:lang w:val="en-US"/>
              </w:rPr>
              <w:t xml:space="preserve">     }</w:t>
            </w:r>
          </w:p>
          <w:p w14:paraId="15018FDB" w14:textId="77777777" w:rsidR="001A15B3" w:rsidRPr="00D917AA" w:rsidRDefault="001A15B3" w:rsidP="003C03DC">
            <w:pPr>
              <w:pStyle w:val="TableText"/>
              <w:rPr>
                <w:rFonts w:cs="Arial"/>
                <w:color w:val="000000" w:themeColor="text1"/>
                <w:sz w:val="18"/>
                <w:lang w:val="en-US"/>
              </w:rPr>
            </w:pPr>
            <w:r w:rsidRPr="00D917AA">
              <w:rPr>
                <w:rFonts w:cs="Arial"/>
                <w:color w:val="000000" w:themeColor="text1"/>
                <w:sz w:val="18"/>
                <w:lang w:val="en-US"/>
              </w:rPr>
              <w:t>}</w:t>
            </w:r>
          </w:p>
          <w:p w14:paraId="77F87B41" w14:textId="77777777" w:rsidR="001A15B3" w:rsidRPr="00E20DBB" w:rsidRDefault="001A15B3" w:rsidP="003C03DC">
            <w:pPr>
              <w:pStyle w:val="TableText"/>
              <w:rPr>
                <w:rFonts w:cs="Arial"/>
                <w:sz w:val="18"/>
                <w:lang w:val="en-US" w:eastAsia="en-GB"/>
              </w:rPr>
            </w:pPr>
            <w:r w:rsidRPr="00D917AA">
              <w:rPr>
                <w:color w:val="000000" w:themeColor="text1"/>
                <w:sz w:val="18"/>
                <w:lang w:val="en-US"/>
              </w:rPr>
              <w:t>SW=0x9000</w:t>
            </w:r>
          </w:p>
        </w:tc>
      </w:tr>
    </w:tbl>
    <w:p w14:paraId="3A143A50" w14:textId="77777777" w:rsidR="001A15B3" w:rsidRDefault="001A15B3" w:rsidP="001A15B3">
      <w:pPr>
        <w:rPr>
          <w:rStyle w:val="PlaceholderText"/>
          <w:rFonts w:ascii="Arial" w:eastAsia="SimSun" w:hAnsi="Arial" w:cs="Arial"/>
          <w:sz w:val="20"/>
          <w:szCs w:val="20"/>
          <w:lang w:eastAsia="de-DE"/>
        </w:rPr>
      </w:pPr>
    </w:p>
    <w:p w14:paraId="6EDABC88" w14:textId="77A0A38F" w:rsidR="003C03DC" w:rsidRPr="00E03BE2" w:rsidRDefault="003C03DC" w:rsidP="003C03DC">
      <w:pPr>
        <w:pStyle w:val="Heading6no"/>
      </w:pPr>
      <w:r w:rsidRPr="00E03BE2">
        <w:t>Test Sequence #0</w:t>
      </w:r>
      <w:r>
        <w:t>4</w:t>
      </w:r>
      <w:r w:rsidRPr="00E03BE2">
        <w:t xml:space="preserve"> </w:t>
      </w:r>
      <w:r>
        <w:t>Error</w:t>
      </w:r>
      <w:r w:rsidRPr="00E03BE2">
        <w:t xml:space="preserve">: </w:t>
      </w:r>
      <w:r w:rsidRPr="003C03DC">
        <w:t>Enterprise Rules present in Metadata</w:t>
      </w:r>
    </w:p>
    <w:p w14:paraId="0379CC2E" w14:textId="7D549CD8" w:rsidR="00826484" w:rsidRPr="003C03DC" w:rsidRDefault="00F515E4" w:rsidP="006D4872">
      <w:pPr>
        <w:pStyle w:val="NormalParagraph"/>
      </w:pPr>
      <w:r w:rsidRPr="006D4872">
        <w:t xml:space="preserve">The purpose of this test is to </w:t>
      </w:r>
      <w:r w:rsidR="00482777">
        <w:t>verify</w:t>
      </w:r>
      <w:r w:rsidRPr="006D4872">
        <w:t xml:space="preserve"> that update of Metadata with Enterprise Rules using UPD_ENT_CONFIG1 while the targeted profile with </w:t>
      </w:r>
      <w:r>
        <w:t xml:space="preserve">METADATA_WITH_EC </w:t>
      </w:r>
      <w:r w:rsidRPr="006D4872">
        <w:t>does not contain Enterprise rules, will fai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F515E4" w:rsidRPr="00E03BE2" w14:paraId="520EC648" w14:textId="77777777" w:rsidTr="00F515E4">
        <w:trPr>
          <w:jc w:val="center"/>
        </w:trPr>
        <w:tc>
          <w:tcPr>
            <w:tcW w:w="1093" w:type="pct"/>
            <w:shd w:val="clear" w:color="auto" w:fill="BFBFBF" w:themeFill="background1" w:themeFillShade="BF"/>
            <w:vAlign w:val="center"/>
          </w:tcPr>
          <w:p w14:paraId="2C38D581" w14:textId="77777777" w:rsidR="00F515E4" w:rsidRPr="00E03BE2" w:rsidRDefault="00F515E4" w:rsidP="00F515E4">
            <w:pPr>
              <w:pStyle w:val="TableHeaderGray"/>
            </w:pPr>
            <w:r w:rsidRPr="00E03BE2">
              <w:t>Initial Conditions</w:t>
            </w:r>
          </w:p>
        </w:tc>
        <w:tc>
          <w:tcPr>
            <w:tcW w:w="3907" w:type="pct"/>
            <w:tcBorders>
              <w:top w:val="nil"/>
              <w:right w:val="nil"/>
            </w:tcBorders>
            <w:shd w:val="clear" w:color="auto" w:fill="auto"/>
            <w:vAlign w:val="center"/>
          </w:tcPr>
          <w:p w14:paraId="1B637867" w14:textId="77777777" w:rsidR="00F515E4" w:rsidRPr="00E03BE2" w:rsidRDefault="00F515E4" w:rsidP="00F515E4">
            <w:pPr>
              <w:pStyle w:val="TableHeaderGray"/>
            </w:pPr>
          </w:p>
        </w:tc>
      </w:tr>
      <w:tr w:rsidR="00F515E4" w:rsidRPr="00E03BE2" w14:paraId="2E8868E5" w14:textId="77777777" w:rsidTr="00F515E4">
        <w:trPr>
          <w:jc w:val="center"/>
        </w:trPr>
        <w:tc>
          <w:tcPr>
            <w:tcW w:w="1093" w:type="pct"/>
            <w:shd w:val="clear" w:color="auto" w:fill="BFBFBF" w:themeFill="background1" w:themeFillShade="BF"/>
            <w:vAlign w:val="center"/>
          </w:tcPr>
          <w:p w14:paraId="1BD9A135" w14:textId="77777777" w:rsidR="00F515E4" w:rsidRPr="00E03BE2" w:rsidRDefault="00F515E4" w:rsidP="00F515E4">
            <w:pPr>
              <w:pStyle w:val="TableHeaderGray"/>
            </w:pPr>
            <w:r w:rsidRPr="00E03BE2">
              <w:t>Entity</w:t>
            </w:r>
          </w:p>
        </w:tc>
        <w:tc>
          <w:tcPr>
            <w:tcW w:w="3907" w:type="pct"/>
            <w:shd w:val="clear" w:color="auto" w:fill="BFBFBF" w:themeFill="background1" w:themeFillShade="BF"/>
            <w:vAlign w:val="center"/>
          </w:tcPr>
          <w:p w14:paraId="070A3B0F" w14:textId="77777777" w:rsidR="00F515E4" w:rsidRPr="00E03BE2" w:rsidRDefault="00F515E4" w:rsidP="00F515E4">
            <w:pPr>
              <w:pStyle w:val="TableHeaderGray"/>
              <w:rPr>
                <w:rStyle w:val="PlaceholderText"/>
              </w:rPr>
            </w:pPr>
            <w:r w:rsidRPr="00E03BE2">
              <w:t>Description of the initial condition</w:t>
            </w:r>
          </w:p>
        </w:tc>
      </w:tr>
      <w:tr w:rsidR="00F515E4" w:rsidRPr="005376DA" w14:paraId="50687016" w14:textId="77777777" w:rsidTr="00F515E4">
        <w:trPr>
          <w:jc w:val="center"/>
        </w:trPr>
        <w:tc>
          <w:tcPr>
            <w:tcW w:w="1093" w:type="pct"/>
          </w:tcPr>
          <w:p w14:paraId="422CE6BE" w14:textId="426662A2" w:rsidR="00F515E4" w:rsidRPr="0035700E" w:rsidRDefault="00F515E4" w:rsidP="00F515E4">
            <w:pPr>
              <w:pStyle w:val="TableText"/>
            </w:pPr>
            <w:r w:rsidRPr="005C6C9B">
              <w:t>eUICC</w:t>
            </w:r>
          </w:p>
        </w:tc>
        <w:tc>
          <w:tcPr>
            <w:tcW w:w="3907" w:type="pct"/>
          </w:tcPr>
          <w:p w14:paraId="4F9CE0C9" w14:textId="26731F46" w:rsidR="00F515E4" w:rsidRPr="00E8206F" w:rsidRDefault="00F515E4" w:rsidP="00F515E4">
            <w:pPr>
              <w:pStyle w:val="TableText"/>
              <w:rPr>
                <w:color w:val="000000" w:themeColor="text1"/>
              </w:rPr>
            </w:pPr>
            <w:r w:rsidRPr="005C6C9B">
              <w:t>The PROFILE_OPERATIONAL1 with #METADATA_WITH_EC is loaded on the eUICC.</w:t>
            </w:r>
          </w:p>
        </w:tc>
      </w:tr>
      <w:tr w:rsidR="00F515E4" w:rsidRPr="005376DA" w14:paraId="795FF6C0" w14:textId="77777777" w:rsidTr="00F515E4">
        <w:trPr>
          <w:jc w:val="center"/>
        </w:trPr>
        <w:tc>
          <w:tcPr>
            <w:tcW w:w="1093" w:type="pct"/>
          </w:tcPr>
          <w:p w14:paraId="51A0D980" w14:textId="36079A2A" w:rsidR="00F515E4" w:rsidRPr="005376DA" w:rsidRDefault="00F515E4" w:rsidP="00F515E4">
            <w:pPr>
              <w:pStyle w:val="TableText"/>
              <w:rPr>
                <w:color w:val="000000" w:themeColor="text1"/>
              </w:rPr>
            </w:pPr>
            <w:r w:rsidRPr="005C6C9B">
              <w:t>eUICC</w:t>
            </w:r>
          </w:p>
        </w:tc>
        <w:tc>
          <w:tcPr>
            <w:tcW w:w="3907" w:type="pct"/>
          </w:tcPr>
          <w:p w14:paraId="22C4F7B7" w14:textId="37B405AD" w:rsidR="00F515E4" w:rsidRPr="00E8206F" w:rsidRDefault="00F515E4" w:rsidP="00F515E4">
            <w:pPr>
              <w:pStyle w:val="TableText"/>
              <w:rPr>
                <w:color w:val="000000" w:themeColor="text1"/>
              </w:rPr>
            </w:pPr>
            <w:r w:rsidRPr="005C6C9B">
              <w:t>The PROFILE_OPERATIONAL1 is Enabled.</w:t>
            </w:r>
          </w:p>
        </w:tc>
      </w:tr>
    </w:tbl>
    <w:p w14:paraId="5EC02204" w14:textId="12077F8E" w:rsidR="00F515E4" w:rsidRDefault="00F515E4" w:rsidP="00F515E4">
      <w:pPr>
        <w:rPr>
          <w:rStyle w:val="PlaceholderText"/>
          <w:rFonts w:ascii="Arial" w:eastAsia="SimSun" w:hAnsi="Arial" w:cs="Arial"/>
          <w:sz w:val="20"/>
          <w:szCs w:val="20"/>
          <w:lang w:val="en-GB" w:eastAsia="de-DE"/>
        </w:rPr>
      </w:pPr>
    </w:p>
    <w:p w14:paraId="44B52328" w14:textId="77777777" w:rsidR="00F515E4" w:rsidRDefault="00F515E4" w:rsidP="00F515E4">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57"/>
        <w:gridCol w:w="3290"/>
      </w:tblGrid>
      <w:tr w:rsidR="00F515E4" w14:paraId="60D80428" w14:textId="77777777" w:rsidTr="00F515E4">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F350A96" w14:textId="77777777" w:rsidR="00F515E4" w:rsidRDefault="00F515E4">
            <w:pPr>
              <w:pStyle w:val="TableHeader"/>
              <w:rPr>
                <w:lang w:eastAsia="en-US"/>
              </w:rPr>
            </w:pPr>
            <w:r>
              <w:rPr>
                <w:lang w:val="en-GB" w:eastAsia="en-US"/>
              </w:rPr>
              <w:t>Step</w:t>
            </w:r>
          </w:p>
        </w:tc>
        <w:tc>
          <w:tcPr>
            <w:tcW w:w="6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0E41C65" w14:textId="77777777" w:rsidR="00F515E4" w:rsidRDefault="00F515E4">
            <w:pPr>
              <w:pStyle w:val="TableHeader"/>
              <w:rPr>
                <w:lang w:val="en-GB" w:eastAsia="en-US"/>
              </w:rPr>
            </w:pPr>
            <w:r>
              <w:rPr>
                <w:lang w:val="en-GB" w:eastAsia="en-US"/>
              </w:rPr>
              <w:t>Direction</w:t>
            </w:r>
          </w:p>
        </w:tc>
        <w:tc>
          <w:tcPr>
            <w:tcW w:w="213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A222AEE" w14:textId="77777777" w:rsidR="00F515E4" w:rsidRDefault="00F515E4">
            <w:pPr>
              <w:pStyle w:val="TableHeader"/>
              <w:rPr>
                <w:lang w:val="en-GB" w:eastAsia="en-US"/>
              </w:rPr>
            </w:pPr>
            <w:r>
              <w:rPr>
                <w:lang w:val="en-GB" w:eastAsia="en-US"/>
              </w:rPr>
              <w:t>Sequence / Description</w:t>
            </w:r>
          </w:p>
        </w:tc>
        <w:tc>
          <w:tcPr>
            <w:tcW w:w="18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BD5B6F0" w14:textId="77777777" w:rsidR="00F515E4" w:rsidRDefault="00F515E4">
            <w:pPr>
              <w:pStyle w:val="TableHeader"/>
              <w:rPr>
                <w:lang w:val="en-GB" w:eastAsia="en-US"/>
              </w:rPr>
            </w:pPr>
            <w:r>
              <w:rPr>
                <w:lang w:val="en-GB" w:eastAsia="en-US"/>
              </w:rPr>
              <w:t>Expected result</w:t>
            </w:r>
          </w:p>
        </w:tc>
      </w:tr>
      <w:tr w:rsidR="00F515E4" w14:paraId="65F7B7EA" w14:textId="77777777" w:rsidTr="00F515E4">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A244CBE" w14:textId="77777777" w:rsidR="00F515E4" w:rsidRDefault="00F515E4">
            <w:pPr>
              <w:pStyle w:val="TableText"/>
              <w:rPr>
                <w:rFonts w:cs="Arial"/>
                <w:sz w:val="18"/>
                <w:lang w:val="de-DE" w:eastAsia="en-GB"/>
              </w:rPr>
            </w:pPr>
            <w:r>
              <w:rPr>
                <w:rFonts w:cs="Arial"/>
                <w:sz w:val="18"/>
                <w:lang w:eastAsia="en-GB"/>
              </w:rPr>
              <w:t>IC1</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DA1098A" w14:textId="77777777" w:rsidR="00F515E4" w:rsidRDefault="00F515E4">
            <w:pPr>
              <w:pStyle w:val="TableBulletText"/>
              <w:numPr>
                <w:ilvl w:val="0"/>
                <w:numId w:val="0"/>
              </w:numPr>
              <w:rPr>
                <w:rFonts w:cs="Arial"/>
                <w:lang w:eastAsia="en-GB"/>
              </w:rPr>
            </w:pPr>
            <w:r>
              <w:rPr>
                <w:sz w:val="18"/>
                <w:szCs w:val="18"/>
              </w:rPr>
              <w:t>PROC_EUICC_INITIALIZATION_SEQUENCE_Enterprise</w:t>
            </w:r>
          </w:p>
        </w:tc>
      </w:tr>
      <w:tr w:rsidR="00F515E4" w14:paraId="3800D0AB" w14:textId="77777777" w:rsidTr="00F515E4">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578278" w14:textId="77777777" w:rsidR="00F515E4" w:rsidRDefault="00F515E4">
            <w:pPr>
              <w:pStyle w:val="TableText"/>
              <w:rPr>
                <w:rFonts w:cs="Arial"/>
                <w:sz w:val="18"/>
                <w:lang w:eastAsia="en-GB"/>
              </w:rPr>
            </w:pPr>
            <w:r>
              <w:rPr>
                <w:rFonts w:cs="Arial"/>
                <w:sz w:val="18"/>
                <w:lang w:eastAsia="en-GB"/>
              </w:rPr>
              <w:t>1</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735161B" w14:textId="77777777" w:rsidR="00F515E4" w:rsidRDefault="00F515E4">
            <w:pPr>
              <w:pStyle w:val="TableText"/>
              <w:rPr>
                <w:rFonts w:cs="Arial"/>
                <w:sz w:val="18"/>
                <w:lang w:eastAsia="en-GB"/>
              </w:rPr>
            </w:pPr>
            <w:r>
              <w:rPr>
                <w:rFonts w:cs="Arial"/>
                <w:sz w:val="18"/>
                <w:lang w:eastAsia="en-GB"/>
              </w:rPr>
              <w:t>S_Device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9DBB7C" w14:textId="77777777" w:rsidR="00F515E4" w:rsidRDefault="00F515E4">
            <w:pPr>
              <w:pStyle w:val="TableText"/>
              <w:rPr>
                <w:rFonts w:cs="Arial"/>
                <w:sz w:val="18"/>
                <w:lang w:val="en-US" w:eastAsia="en-GB"/>
              </w:rPr>
            </w:pPr>
            <w:r>
              <w:rPr>
                <w:rFonts w:cs="Arial"/>
                <w:sz w:val="18"/>
                <w:lang w:val="en-US" w:eastAsia="en-GB"/>
              </w:rPr>
              <w:t>MTD_SEND_SMS_PP(</w:t>
            </w:r>
          </w:p>
          <w:p w14:paraId="402E6E4C" w14:textId="77777777" w:rsidR="00F515E4" w:rsidRDefault="00F515E4">
            <w:pPr>
              <w:pStyle w:val="TableText"/>
              <w:rPr>
                <w:rFonts w:cs="Arial"/>
                <w:sz w:val="18"/>
                <w:lang w:val="en-US" w:eastAsia="en-GB"/>
              </w:rPr>
            </w:pPr>
            <w:r>
              <w:rPr>
                <w:rFonts w:cs="Arial"/>
                <w:sz w:val="18"/>
                <w:lang w:val="en-US" w:eastAsia="en-GB"/>
              </w:rPr>
              <w:t xml:space="preserve">  [INSTALL_PERSO_RES_ISDP];</w:t>
            </w:r>
          </w:p>
          <w:p w14:paraId="504A22D0" w14:textId="77777777" w:rsidR="00F515E4" w:rsidRDefault="00F515E4">
            <w:pPr>
              <w:pStyle w:val="TableText"/>
              <w:rPr>
                <w:rFonts w:cs="Arial"/>
                <w:sz w:val="18"/>
                <w:lang w:val="en-US" w:eastAsia="en-GB"/>
              </w:rPr>
            </w:pPr>
            <w:r>
              <w:rPr>
                <w:rFonts w:cs="Arial"/>
                <w:sz w:val="18"/>
                <w:lang w:val="en-US" w:eastAsia="en-GB"/>
              </w:rPr>
              <w:t xml:space="preserve">  MTD_STORE_DATA_SCRIPT(</w:t>
            </w:r>
          </w:p>
          <w:p w14:paraId="47267129" w14:textId="77777777" w:rsidR="00F515E4" w:rsidRDefault="00F515E4">
            <w:pPr>
              <w:pStyle w:val="TableText"/>
              <w:rPr>
                <w:rFonts w:cs="Arial"/>
                <w:sz w:val="18"/>
                <w:lang w:val="de-DE" w:eastAsia="en-GB"/>
              </w:rPr>
            </w:pPr>
            <w:r>
              <w:rPr>
                <w:rFonts w:cs="Arial"/>
                <w:sz w:val="18"/>
                <w:lang w:val="en-US" w:eastAsia="en-GB"/>
              </w:rPr>
              <w:t xml:space="preserve">    </w:t>
            </w:r>
            <w:r>
              <w:rPr>
                <w:rFonts w:cs="Arial"/>
                <w:sz w:val="18"/>
                <w:lang w:eastAsia="en-GB"/>
              </w:rPr>
              <w:t>#UPD_</w:t>
            </w:r>
            <w:r>
              <w:rPr>
                <w:sz w:val="18"/>
              </w:rPr>
              <w:t>ENT_CONFIG1</w:t>
            </w:r>
            <w:r>
              <w:rPr>
                <w:rFonts w:cs="Arial"/>
                <w:sz w:val="18"/>
                <w:lang w:eastAsia="en-GB"/>
              </w:rPr>
              <w:t>,</w:t>
            </w:r>
          </w:p>
          <w:p w14:paraId="28D00571" w14:textId="77777777" w:rsidR="00F515E4" w:rsidRDefault="00F515E4">
            <w:pPr>
              <w:pStyle w:val="TableText"/>
              <w:rPr>
                <w:rFonts w:cs="Arial"/>
                <w:sz w:val="18"/>
                <w:lang w:eastAsia="en-GB"/>
              </w:rPr>
            </w:pPr>
            <w:r>
              <w:rPr>
                <w:rFonts w:cs="Arial"/>
                <w:sz w:val="18"/>
                <w:lang w:eastAsia="en-GB"/>
              </w:rPr>
              <w:t xml:space="preserve">    FALSE))</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F6D87D5" w14:textId="77777777" w:rsidR="00F515E4" w:rsidRDefault="00F515E4">
            <w:pPr>
              <w:pStyle w:val="TableText"/>
              <w:rPr>
                <w:rFonts w:cs="Arial"/>
                <w:sz w:val="18"/>
                <w:lang w:val="en-US" w:eastAsia="en-GB"/>
              </w:rPr>
            </w:pPr>
            <w:r>
              <w:rPr>
                <w:rFonts w:cs="Arial"/>
                <w:sz w:val="18"/>
                <w:lang w:eastAsia="en-GB"/>
              </w:rPr>
              <w:t>SW=0x91XX</w:t>
            </w:r>
          </w:p>
        </w:tc>
      </w:tr>
      <w:tr w:rsidR="00F515E4" w14:paraId="5936326C" w14:textId="77777777" w:rsidTr="00F515E4">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252053E" w14:textId="77777777" w:rsidR="00F515E4" w:rsidRDefault="00F515E4">
            <w:pPr>
              <w:pStyle w:val="TableText"/>
              <w:rPr>
                <w:rFonts w:cs="Arial"/>
                <w:sz w:val="18"/>
                <w:lang w:val="de-DE" w:eastAsia="en-GB"/>
              </w:rPr>
            </w:pPr>
            <w:r>
              <w:rPr>
                <w:rFonts w:cs="Arial"/>
                <w:sz w:val="18"/>
                <w:lang w:eastAsia="en-GB"/>
              </w:rPr>
              <w:t>2</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9FDC2F" w14:textId="77777777" w:rsidR="00F515E4" w:rsidRDefault="00F515E4">
            <w:pPr>
              <w:pStyle w:val="TableText"/>
              <w:rPr>
                <w:rFonts w:cs="Arial"/>
                <w:sz w:val="18"/>
                <w:lang w:eastAsia="en-GB"/>
              </w:rPr>
            </w:pPr>
            <w:r>
              <w:rPr>
                <w:rFonts w:cs="Arial"/>
                <w:sz w:val="18"/>
                <w:lang w:eastAsia="en-GB"/>
              </w:rPr>
              <w:t>S_Device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CEEDE9" w14:textId="77777777" w:rsidR="00F515E4" w:rsidRDefault="00F515E4">
            <w:pPr>
              <w:pStyle w:val="TableText"/>
              <w:rPr>
                <w:rFonts w:cs="Arial"/>
                <w:sz w:val="18"/>
                <w:lang w:val="en-US" w:eastAsia="en-GB"/>
              </w:rPr>
            </w:pPr>
            <w:r>
              <w:rPr>
                <w:rFonts w:cs="Arial"/>
                <w:sz w:val="18"/>
                <w:lang w:eastAsia="en-GB"/>
              </w:rPr>
              <w:t>FETCH “XX”</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89E0C8" w14:textId="77777777" w:rsidR="00F515E4" w:rsidRDefault="00F515E4">
            <w:pPr>
              <w:pStyle w:val="TableText"/>
              <w:rPr>
                <w:rFonts w:cs="Arial"/>
                <w:sz w:val="18"/>
                <w:lang w:val="en-US" w:eastAsia="en-GB"/>
              </w:rPr>
            </w:pPr>
            <w:r>
              <w:rPr>
                <w:rFonts w:cs="Arial"/>
                <w:sz w:val="18"/>
                <w:lang w:val="en-US" w:eastAsia="en-GB"/>
              </w:rPr>
              <w:t>MTD_CHECK_SMS_POR(</w:t>
            </w:r>
          </w:p>
          <w:p w14:paraId="3F812A07" w14:textId="77777777" w:rsidR="00F515E4" w:rsidRDefault="00F515E4">
            <w:pPr>
              <w:pStyle w:val="TableText"/>
              <w:rPr>
                <w:rFonts w:cs="Arial"/>
                <w:sz w:val="18"/>
                <w:lang w:val="en-US" w:eastAsia="en-GB"/>
              </w:rPr>
            </w:pPr>
            <w:r>
              <w:rPr>
                <w:rFonts w:cs="Arial"/>
                <w:sz w:val="18"/>
                <w:lang w:val="en-US" w:eastAsia="en-GB"/>
              </w:rPr>
              <w:t xml:space="preserve">  0x6985)</w:t>
            </w:r>
          </w:p>
        </w:tc>
      </w:tr>
      <w:tr w:rsidR="00F515E4" w14:paraId="744A5544" w14:textId="77777777" w:rsidTr="00F515E4">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3937F2" w14:textId="77777777" w:rsidR="00F515E4" w:rsidRDefault="00F515E4">
            <w:pPr>
              <w:pStyle w:val="TableText"/>
              <w:rPr>
                <w:rFonts w:cs="Arial"/>
                <w:sz w:val="18"/>
                <w:lang w:val="de-DE" w:eastAsia="en-GB"/>
              </w:rPr>
            </w:pPr>
            <w:r>
              <w:rPr>
                <w:rFonts w:cs="Arial"/>
                <w:sz w:val="18"/>
                <w:lang w:eastAsia="en-GB"/>
              </w:rPr>
              <w:t>3</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24092C" w14:textId="77777777" w:rsidR="00F515E4" w:rsidRDefault="00F515E4">
            <w:pPr>
              <w:pStyle w:val="TableText"/>
              <w:rPr>
                <w:rFonts w:cs="Arial"/>
                <w:sz w:val="18"/>
                <w:lang w:eastAsia="en-GB"/>
              </w:rPr>
            </w:pPr>
            <w:r>
              <w:rPr>
                <w:rFonts w:cs="Arial"/>
                <w:sz w:val="18"/>
                <w:lang w:eastAsia="en-GB"/>
              </w:rPr>
              <w:t>S_Device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8090AE" w14:textId="77777777" w:rsidR="00F515E4" w:rsidRDefault="00F515E4">
            <w:pPr>
              <w:pStyle w:val="TableText"/>
              <w:rPr>
                <w:rFonts w:cs="Arial"/>
                <w:sz w:val="18"/>
                <w:lang w:val="en-US" w:eastAsia="en-GB"/>
              </w:rPr>
            </w:pPr>
            <w:r>
              <w:rPr>
                <w:rFonts w:cs="Arial"/>
                <w:sz w:val="18"/>
                <w:lang w:eastAsia="en-GB"/>
              </w:rPr>
              <w:t>TERMINAL RESPONSE</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53B7027" w14:textId="77777777" w:rsidR="00F515E4" w:rsidRDefault="00F515E4">
            <w:pPr>
              <w:pStyle w:val="TableText"/>
              <w:rPr>
                <w:rFonts w:cs="Arial"/>
                <w:sz w:val="18"/>
                <w:lang w:val="en-US" w:eastAsia="en-GB"/>
              </w:rPr>
            </w:pPr>
            <w:r>
              <w:rPr>
                <w:rFonts w:cs="Arial"/>
                <w:sz w:val="18"/>
                <w:lang w:eastAsia="en-GB"/>
              </w:rPr>
              <w:t>SW=0x9000</w:t>
            </w:r>
          </w:p>
        </w:tc>
      </w:tr>
      <w:tr w:rsidR="00F515E4" w14:paraId="672B732B" w14:textId="77777777" w:rsidTr="00F515E4">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B60E62" w14:textId="77777777" w:rsidR="00F515E4" w:rsidRDefault="00F515E4">
            <w:pPr>
              <w:pStyle w:val="TableText"/>
              <w:rPr>
                <w:rFonts w:cs="Arial"/>
                <w:sz w:val="18"/>
                <w:lang w:val="de-DE" w:eastAsia="en-GB"/>
              </w:rPr>
            </w:pPr>
            <w:r>
              <w:rPr>
                <w:rFonts w:cs="Arial"/>
                <w:sz w:val="18"/>
                <w:lang w:eastAsia="en-GB"/>
              </w:rPr>
              <w:t>4</w:t>
            </w:r>
          </w:p>
        </w:tc>
        <w:tc>
          <w:tcPr>
            <w:tcW w:w="4617"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7D52A907" w14:textId="77777777" w:rsidR="00F515E4" w:rsidRDefault="00F515E4">
            <w:pPr>
              <w:pStyle w:val="TableText"/>
              <w:rPr>
                <w:rFonts w:cs="Arial"/>
                <w:sz w:val="18"/>
                <w:lang w:val="en-US" w:eastAsia="en-GB"/>
              </w:rPr>
            </w:pPr>
            <w:r>
              <w:rPr>
                <w:rFonts w:cs="Arial"/>
                <w:sz w:val="18"/>
                <w:lang w:val="en-US" w:eastAsia="en-GB"/>
              </w:rPr>
              <w:t>PROC_OPEN_LOGICAL_CHANNEL_AND_SELECT_ISDR</w:t>
            </w:r>
          </w:p>
        </w:tc>
      </w:tr>
      <w:tr w:rsidR="00F515E4" w14:paraId="48B5A967" w14:textId="77777777" w:rsidTr="00F515E4">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8EE1BC1" w14:textId="77777777" w:rsidR="00F515E4" w:rsidRDefault="00F515E4">
            <w:pPr>
              <w:pStyle w:val="TableText"/>
              <w:rPr>
                <w:rFonts w:cs="Arial"/>
                <w:sz w:val="18"/>
                <w:lang w:val="en-US" w:eastAsia="en-GB"/>
              </w:rPr>
            </w:pPr>
            <w:r>
              <w:rPr>
                <w:rFonts w:cs="Arial"/>
                <w:sz w:val="18"/>
                <w:lang w:eastAsia="en-GB"/>
              </w:rPr>
              <w:lastRenderedPageBreak/>
              <w:t>5</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AB7A81" w14:textId="77777777" w:rsidR="00F515E4" w:rsidRDefault="00F515E4">
            <w:pPr>
              <w:pStyle w:val="TableText"/>
              <w:rPr>
                <w:rFonts w:cs="Arial"/>
                <w:sz w:val="18"/>
                <w:lang w:val="en-US"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8773F8" w14:textId="77777777" w:rsidR="00F515E4" w:rsidRDefault="00F515E4">
            <w:pPr>
              <w:pStyle w:val="TableText"/>
              <w:rPr>
                <w:rFonts w:cs="Arial"/>
                <w:sz w:val="18"/>
                <w:lang w:val="en-US" w:eastAsia="en-GB"/>
              </w:rPr>
            </w:pPr>
            <w:r>
              <w:rPr>
                <w:rFonts w:cs="Arial"/>
                <w:sz w:val="18"/>
                <w:lang w:val="en-US" w:eastAsia="en-GB"/>
              </w:rPr>
              <w:t>MTD_STORE_DATA(</w:t>
            </w:r>
          </w:p>
          <w:p w14:paraId="5978A10C" w14:textId="77777777" w:rsidR="00F515E4" w:rsidRDefault="00F515E4">
            <w:pPr>
              <w:pStyle w:val="TableText"/>
              <w:rPr>
                <w:rFonts w:cs="Arial"/>
                <w:sz w:val="18"/>
                <w:lang w:val="en-US" w:eastAsia="en-GB"/>
              </w:rPr>
            </w:pPr>
            <w:r>
              <w:rPr>
                <w:rFonts w:cs="Arial"/>
                <w:sz w:val="18"/>
                <w:lang w:val="en-US" w:eastAsia="en-GB"/>
              </w:rPr>
              <w:t xml:space="preserve">   #</w:t>
            </w:r>
            <w:r>
              <w:rPr>
                <w:sz w:val="18"/>
                <w:lang w:val="en-US"/>
              </w:rPr>
              <w:t>GET_ENTERPRISE_CONFIG_OP_PROF1</w:t>
            </w:r>
            <w:r>
              <w:rPr>
                <w:rFonts w:cs="Arial"/>
                <w:sz w:val="18"/>
                <w:lang w:val="en-US" w:eastAsia="en-GB"/>
              </w:rPr>
              <w: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C72CCB" w14:textId="77777777" w:rsidR="00F515E4" w:rsidRDefault="00F515E4">
            <w:pPr>
              <w:pStyle w:val="TableText"/>
              <w:rPr>
                <w:rFonts w:cs="Arial"/>
                <w:color w:val="000000" w:themeColor="text1"/>
                <w:sz w:val="18"/>
                <w:lang w:val="en-US"/>
              </w:rPr>
            </w:pPr>
            <w:r>
              <w:rPr>
                <w:rFonts w:cs="Arial"/>
                <w:color w:val="000000" w:themeColor="text1"/>
                <w:sz w:val="18"/>
                <w:lang w:val="en-US"/>
              </w:rPr>
              <w:t xml:space="preserve">resp ProfileInfoListResponse ::=   </w:t>
            </w:r>
          </w:p>
          <w:p w14:paraId="0B0E1CA6" w14:textId="77777777" w:rsidR="00F515E4" w:rsidRDefault="00F515E4">
            <w:pPr>
              <w:pStyle w:val="TableText"/>
              <w:rPr>
                <w:rFonts w:cs="Arial"/>
                <w:color w:val="000000" w:themeColor="text1"/>
                <w:sz w:val="18"/>
                <w:szCs w:val="20"/>
                <w:lang w:val="en-US"/>
              </w:rPr>
            </w:pPr>
            <w:r>
              <w:rPr>
                <w:rFonts w:cs="Arial"/>
                <w:color w:val="000000" w:themeColor="text1"/>
                <w:sz w:val="18"/>
                <w:lang w:val="en-US"/>
              </w:rPr>
              <w:t xml:space="preserve">  profileInfoListOk :{</w:t>
            </w:r>
          </w:p>
          <w:p w14:paraId="376DC8EC" w14:textId="77777777" w:rsidR="00F515E4" w:rsidRDefault="00F515E4">
            <w:pPr>
              <w:pStyle w:val="TableText"/>
              <w:rPr>
                <w:rFonts w:cs="Arial"/>
                <w:sz w:val="18"/>
                <w:lang w:val="en-US"/>
              </w:rPr>
            </w:pPr>
            <w:r>
              <w:rPr>
                <w:rFonts w:cs="Arial"/>
                <w:sz w:val="18"/>
                <w:lang w:val="en-US"/>
              </w:rPr>
              <w:t xml:space="preserve">    { </w:t>
            </w:r>
            <w:r>
              <w:rPr>
                <w:rFonts w:cs="Arial"/>
                <w:sz w:val="18"/>
                <w:lang w:val="en-US"/>
              </w:rPr>
              <w:br/>
              <w:t xml:space="preserve">       iccid  #ICCID_OP_PROF1,</w:t>
            </w:r>
          </w:p>
          <w:p w14:paraId="09C1DD8E" w14:textId="77777777" w:rsidR="00F515E4" w:rsidRDefault="00F515E4">
            <w:pPr>
              <w:pStyle w:val="TableText"/>
              <w:rPr>
                <w:rFonts w:cs="Arial"/>
                <w:sz w:val="18"/>
                <w:lang w:val="en-US"/>
              </w:rPr>
            </w:pPr>
            <w:r>
              <w:rPr>
                <w:rFonts w:cs="Arial"/>
                <w:sz w:val="18"/>
                <w:lang w:val="en-US"/>
              </w:rPr>
              <w:t xml:space="preserve">       enterpriseConfiguration</w:t>
            </w:r>
          </w:p>
          <w:p w14:paraId="6D5D3F90" w14:textId="77777777" w:rsidR="00F515E4" w:rsidRDefault="00F515E4">
            <w:pPr>
              <w:pStyle w:val="TableText"/>
              <w:rPr>
                <w:rFonts w:cs="Arial"/>
                <w:sz w:val="18"/>
                <w:lang w:val="en-US"/>
              </w:rPr>
            </w:pPr>
            <w:r>
              <w:rPr>
                <w:rFonts w:cs="Arial"/>
                <w:sz w:val="18"/>
                <w:lang w:val="en-US"/>
              </w:rPr>
              <w:t xml:space="preserve">            #ENTERPRISE_CONFIG5</w:t>
            </w:r>
          </w:p>
          <w:p w14:paraId="2D5C733F" w14:textId="77777777" w:rsidR="00F515E4" w:rsidRDefault="00F515E4">
            <w:pPr>
              <w:pStyle w:val="TableText"/>
              <w:rPr>
                <w:rFonts w:cs="Arial"/>
                <w:color w:val="000000" w:themeColor="text1"/>
                <w:sz w:val="18"/>
                <w:lang w:val="en-US"/>
              </w:rPr>
            </w:pPr>
            <w:r>
              <w:rPr>
                <w:rFonts w:cs="Arial"/>
                <w:color w:val="000000" w:themeColor="text1"/>
                <w:sz w:val="18"/>
                <w:lang w:val="en-US"/>
              </w:rPr>
              <w:t xml:space="preserve">     }</w:t>
            </w:r>
          </w:p>
          <w:p w14:paraId="4EBDFC25" w14:textId="77777777" w:rsidR="00F515E4" w:rsidRDefault="00F515E4">
            <w:pPr>
              <w:pStyle w:val="TableText"/>
              <w:rPr>
                <w:rFonts w:cs="Arial"/>
                <w:color w:val="000000" w:themeColor="text1"/>
                <w:sz w:val="18"/>
                <w:lang w:val="en-US"/>
              </w:rPr>
            </w:pPr>
            <w:r>
              <w:rPr>
                <w:rFonts w:cs="Arial"/>
                <w:color w:val="000000" w:themeColor="text1"/>
                <w:sz w:val="18"/>
                <w:lang w:val="en-US"/>
              </w:rPr>
              <w:t>}</w:t>
            </w:r>
          </w:p>
          <w:p w14:paraId="697F037C" w14:textId="77777777" w:rsidR="00F515E4" w:rsidRDefault="00F515E4">
            <w:pPr>
              <w:pStyle w:val="TableText"/>
              <w:rPr>
                <w:rFonts w:cs="Arial"/>
                <w:sz w:val="18"/>
                <w:lang w:val="en-US" w:eastAsia="en-GB"/>
              </w:rPr>
            </w:pPr>
            <w:r>
              <w:rPr>
                <w:color w:val="000000" w:themeColor="text1"/>
                <w:sz w:val="18"/>
                <w:lang w:val="en-US"/>
              </w:rPr>
              <w:t>SW=0x9000</w:t>
            </w:r>
          </w:p>
        </w:tc>
      </w:tr>
    </w:tbl>
    <w:p w14:paraId="7C30A9D5" w14:textId="77777777" w:rsidR="00F515E4" w:rsidRDefault="00F515E4" w:rsidP="00F515E4">
      <w:pPr>
        <w:rPr>
          <w:rStyle w:val="PlaceholderText"/>
          <w:rFonts w:ascii="Arial" w:eastAsia="SimSun" w:hAnsi="Arial" w:cs="Arial"/>
          <w:sz w:val="20"/>
          <w:szCs w:val="20"/>
          <w:lang w:eastAsia="de-DE"/>
        </w:rPr>
      </w:pPr>
    </w:p>
    <w:p w14:paraId="6C65048E" w14:textId="20495933" w:rsidR="00826484" w:rsidRDefault="00826484"/>
    <w:p w14:paraId="6F8D9983" w14:textId="04CE0AF3" w:rsidR="00FE2F2A" w:rsidRPr="00FE2F2A" w:rsidRDefault="00FE2F2A" w:rsidP="00FE2F2A">
      <w:pPr>
        <w:keepNext/>
        <w:keepLines/>
        <w:spacing w:before="240" w:after="60" w:line="276" w:lineRule="auto"/>
        <w:ind w:left="1304" w:hanging="1304"/>
        <w:outlineLvl w:val="4"/>
        <w:rPr>
          <w:rFonts w:ascii="Arial Bold" w:eastAsia="Times New Roman" w:hAnsi="Arial Bold" w:cs="Arial"/>
          <w:b/>
          <w:bCs/>
          <w:sz w:val="22"/>
          <w:szCs w:val="26"/>
          <w:lang w:bidi="bn-BD"/>
        </w:rPr>
      </w:pPr>
      <w:r w:rsidRPr="00FE2F2A">
        <w:rPr>
          <w:rFonts w:ascii="Arial Bold" w:eastAsia="Times New Roman" w:hAnsi="Arial Bold" w:cs="Arial"/>
          <w:b/>
          <w:bCs/>
          <w:sz w:val="22"/>
          <w:szCs w:val="26"/>
          <w:lang w:bidi="bn-BD"/>
          <w14:scene3d>
            <w14:camera w14:prst="orthographicFront"/>
            <w14:lightRig w14:rig="threePt" w14:dir="t">
              <w14:rot w14:lat="0" w14:lon="0" w14:rev="0"/>
            </w14:lightRig>
          </w14:scene3d>
        </w:rPr>
        <w:t>4.2.2.2.3</w:t>
      </w:r>
      <w:r w:rsidRPr="00FE2F2A">
        <w:rPr>
          <w:rFonts w:ascii="Arial Bold" w:eastAsia="Times New Roman" w:hAnsi="Arial Bold" w:cs="Arial"/>
          <w:b/>
          <w:bCs/>
          <w:sz w:val="22"/>
          <w:szCs w:val="26"/>
          <w:lang w:bidi="bn-BD"/>
          <w14:scene3d>
            <w14:camera w14:prst="orthographicFront"/>
            <w14:lightRig w14:rig="threePt" w14:dir="t">
              <w14:rot w14:lat="0" w14:lon="0" w14:rev="0"/>
            </w14:lightRig>
          </w14:scene3d>
        </w:rPr>
        <w:tab/>
      </w:r>
      <w:r w:rsidRPr="00FE2F2A">
        <w:rPr>
          <w:rFonts w:ascii="Arial Bold" w:eastAsia="Times New Roman" w:hAnsi="Arial Bold" w:cs="Arial"/>
          <w:b/>
          <w:bCs/>
          <w:sz w:val="22"/>
          <w:szCs w:val="26"/>
          <w:lang w:bidi="bn-BD"/>
        </w:rPr>
        <w:t>TC_eUICC_ES6.UpdateMetadata_</w:t>
      </w:r>
      <w:r w:rsidR="00B0045F">
        <w:rPr>
          <w:rFonts w:ascii="Arial Bold" w:eastAsia="Times New Roman" w:hAnsi="Arial Bold" w:cs="Arial"/>
          <w:b/>
          <w:bCs/>
          <w:sz w:val="22"/>
          <w:szCs w:val="26"/>
          <w:lang w:bidi="bn-BD"/>
        </w:rPr>
        <w:t>Service_Specific_Data</w:t>
      </w:r>
    </w:p>
    <w:p w14:paraId="26471F44" w14:textId="77777777" w:rsidR="00FE2F2A" w:rsidRPr="00FE2F2A" w:rsidRDefault="00FE2F2A" w:rsidP="00FE2F2A">
      <w:pPr>
        <w:spacing w:after="200" w:line="276" w:lineRule="auto"/>
        <w:rPr>
          <w:rFonts w:ascii="Arial" w:eastAsia="SimSun" w:hAnsi="Arial"/>
          <w:sz w:val="22"/>
          <w:szCs w:val="22"/>
          <w:lang w:val="en-GB" w:eastAsia="en-GB"/>
        </w:rPr>
      </w:pPr>
      <w:r w:rsidRPr="00FE2F2A">
        <w:rPr>
          <w:rFonts w:ascii="Arial" w:eastAsia="SimSun" w:hAnsi="Arial"/>
          <w:sz w:val="22"/>
          <w:szCs w:val="22"/>
          <w:lang w:val="en-GB" w:eastAsia="en-GB"/>
        </w:rPr>
        <w:t>Throughout all the ES6.UpdateMetadata test cases, SMS is used as the secure OTA channel.</w:t>
      </w:r>
    </w:p>
    <w:p w14:paraId="6A29B650" w14:textId="77777777" w:rsidR="00FE2F2A" w:rsidRPr="00FE2F2A" w:rsidRDefault="00FE2F2A" w:rsidP="00FE2F2A">
      <w:pPr>
        <w:spacing w:after="200" w:line="276" w:lineRule="auto"/>
        <w:rPr>
          <w:rFonts w:ascii="Arial" w:eastAsia="SimSun" w:hAnsi="Arial"/>
          <w:sz w:val="22"/>
          <w:szCs w:val="22"/>
          <w:lang w:val="en-GB" w:eastAsia="en-GB"/>
        </w:rPr>
      </w:pPr>
    </w:p>
    <w:p w14:paraId="06369157" w14:textId="55655742" w:rsidR="00FE2F2A" w:rsidRPr="00FE2F2A" w:rsidRDefault="00FE2F2A" w:rsidP="00FE2F2A">
      <w:pPr>
        <w:keepNext/>
        <w:keepLines/>
        <w:spacing w:before="360" w:after="120" w:line="276" w:lineRule="auto"/>
        <w:outlineLvl w:val="5"/>
        <w:rPr>
          <w:rFonts w:ascii="Arial" w:eastAsia="Times New Roman" w:hAnsi="Arial"/>
          <w:b/>
          <w:i/>
          <w:iCs/>
          <w:color w:val="000000"/>
          <w:sz w:val="22"/>
          <w:szCs w:val="22"/>
          <w:lang w:eastAsia="fr-FR" w:bidi="bn-BD"/>
        </w:rPr>
      </w:pPr>
      <w:r w:rsidRPr="00FE2F2A">
        <w:rPr>
          <w:rFonts w:ascii="Arial" w:eastAsia="Times New Roman" w:hAnsi="Arial"/>
          <w:b/>
          <w:i/>
          <w:iCs/>
          <w:color w:val="000000"/>
          <w:sz w:val="22"/>
          <w:szCs w:val="22"/>
          <w:lang w:eastAsia="fr-FR" w:bidi="bn-BD"/>
        </w:rPr>
        <w:t>Test Sequence #</w:t>
      </w:r>
      <w:r w:rsidR="00DB51DE" w:rsidRPr="00FE2F2A">
        <w:rPr>
          <w:rFonts w:ascii="Arial" w:eastAsia="Times New Roman" w:hAnsi="Arial"/>
          <w:b/>
          <w:i/>
          <w:iCs/>
          <w:color w:val="000000"/>
          <w:sz w:val="22"/>
          <w:szCs w:val="22"/>
          <w:lang w:eastAsia="fr-FR" w:bidi="bn-BD"/>
        </w:rPr>
        <w:t>0</w:t>
      </w:r>
      <w:r w:rsidR="00DB51DE">
        <w:rPr>
          <w:rFonts w:ascii="Arial" w:eastAsia="Times New Roman" w:hAnsi="Arial"/>
          <w:b/>
          <w:i/>
          <w:iCs/>
          <w:color w:val="000000"/>
          <w:sz w:val="22"/>
          <w:szCs w:val="22"/>
          <w:lang w:eastAsia="fr-FR" w:bidi="bn-BD"/>
        </w:rPr>
        <w:t>1</w:t>
      </w:r>
      <w:r w:rsidR="00DB51DE" w:rsidRPr="00FE2F2A">
        <w:rPr>
          <w:rFonts w:ascii="Arial" w:eastAsia="Times New Roman" w:hAnsi="Arial"/>
          <w:b/>
          <w:i/>
          <w:iCs/>
          <w:color w:val="000000"/>
          <w:sz w:val="22"/>
          <w:szCs w:val="22"/>
          <w:lang w:eastAsia="fr-FR" w:bidi="bn-BD"/>
        </w:rPr>
        <w:t xml:space="preserve"> </w:t>
      </w:r>
      <w:r w:rsidRPr="00FE2F2A">
        <w:rPr>
          <w:rFonts w:ascii="Arial" w:eastAsia="Times New Roman" w:hAnsi="Arial"/>
          <w:b/>
          <w:i/>
          <w:iCs/>
          <w:color w:val="000000"/>
          <w:sz w:val="22"/>
          <w:szCs w:val="22"/>
          <w:lang w:eastAsia="fr-FR" w:bidi="bn-BD"/>
        </w:rPr>
        <w:t>Nominal: Update Service Specific Data</w:t>
      </w:r>
    </w:p>
    <w:p w14:paraId="76726176" w14:textId="77777777" w:rsidR="00FE2F2A" w:rsidRPr="00FE2F2A" w:rsidRDefault="00FE2F2A" w:rsidP="00FE2F2A">
      <w:pPr>
        <w:spacing w:after="200" w:line="276" w:lineRule="auto"/>
        <w:rPr>
          <w:rFonts w:ascii="Arial" w:eastAsia="SimSun" w:hAnsi="Arial"/>
          <w:sz w:val="22"/>
          <w:szCs w:val="22"/>
          <w:lang w:val="en-GB" w:eastAsia="en-GB"/>
        </w:rPr>
      </w:pPr>
      <w:r w:rsidRPr="00FE2F2A">
        <w:rPr>
          <w:rFonts w:ascii="Arial" w:eastAsia="SimSun" w:hAnsi="Arial"/>
          <w:sz w:val="22"/>
          <w:szCs w:val="22"/>
          <w:lang w:val="en-GB" w:eastAsia="en-GB"/>
        </w:rPr>
        <w:t>The purpose of this test is to verify that the MNO can update the Service Specific Data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E2F2A" w:rsidRPr="00FE2F2A" w14:paraId="79538E8F" w14:textId="77777777" w:rsidTr="00D44972">
        <w:trPr>
          <w:jc w:val="center"/>
        </w:trPr>
        <w:tc>
          <w:tcPr>
            <w:tcW w:w="1167" w:type="pct"/>
            <w:shd w:val="clear" w:color="auto" w:fill="BFBFBF"/>
            <w:vAlign w:val="center"/>
          </w:tcPr>
          <w:p w14:paraId="1D11E82D"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Initial Conditions</w:t>
            </w:r>
          </w:p>
        </w:tc>
        <w:tc>
          <w:tcPr>
            <w:tcW w:w="3833" w:type="pct"/>
            <w:tcBorders>
              <w:top w:val="nil"/>
              <w:right w:val="nil"/>
            </w:tcBorders>
            <w:shd w:val="clear" w:color="auto" w:fill="auto"/>
            <w:vAlign w:val="center"/>
          </w:tcPr>
          <w:p w14:paraId="5304C703"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p>
        </w:tc>
      </w:tr>
      <w:tr w:rsidR="00FE2F2A" w:rsidRPr="00FE2F2A" w14:paraId="486AD9C6" w14:textId="77777777" w:rsidTr="00D44972">
        <w:trPr>
          <w:jc w:val="center"/>
        </w:trPr>
        <w:tc>
          <w:tcPr>
            <w:tcW w:w="1167" w:type="pct"/>
            <w:shd w:val="clear" w:color="auto" w:fill="BFBFBF"/>
            <w:vAlign w:val="center"/>
          </w:tcPr>
          <w:p w14:paraId="1591074D"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Entity</w:t>
            </w:r>
          </w:p>
        </w:tc>
        <w:tc>
          <w:tcPr>
            <w:tcW w:w="3833" w:type="pct"/>
            <w:shd w:val="clear" w:color="auto" w:fill="BFBFBF"/>
            <w:vAlign w:val="center"/>
          </w:tcPr>
          <w:p w14:paraId="77D1D87B"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r w:rsidRPr="00FE2F2A">
              <w:rPr>
                <w:rFonts w:ascii="Arial" w:eastAsia="Times New Roman" w:hAnsi="Arial" w:cs="Arial"/>
                <w:b/>
                <w:sz w:val="20"/>
                <w:szCs w:val="20"/>
                <w:lang w:val="en-GB" w:eastAsia="de-DE"/>
              </w:rPr>
              <w:t>Description of the initial condition</w:t>
            </w:r>
          </w:p>
        </w:tc>
      </w:tr>
      <w:tr w:rsidR="00FE2F2A" w:rsidRPr="00FE2F2A" w14:paraId="7493428C" w14:textId="77777777" w:rsidTr="00D44972">
        <w:trPr>
          <w:jc w:val="center"/>
        </w:trPr>
        <w:tc>
          <w:tcPr>
            <w:tcW w:w="1167" w:type="pct"/>
            <w:vAlign w:val="center"/>
          </w:tcPr>
          <w:p w14:paraId="46315AC5"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29" w:type="pct"/>
            <w:vAlign w:val="center"/>
          </w:tcPr>
          <w:p w14:paraId="6E74093C"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with #METADATA_WITH_PPRS_ICON_AND_SPEC_DATA is loaded on the eUICC.</w:t>
            </w:r>
          </w:p>
        </w:tc>
      </w:tr>
      <w:tr w:rsidR="00FE2F2A" w:rsidRPr="00FE2F2A" w14:paraId="3CE4F325" w14:textId="77777777" w:rsidTr="00D44972">
        <w:trPr>
          <w:jc w:val="center"/>
        </w:trPr>
        <w:tc>
          <w:tcPr>
            <w:tcW w:w="1167" w:type="pct"/>
            <w:vAlign w:val="center"/>
          </w:tcPr>
          <w:p w14:paraId="506CE986"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33" w:type="pct"/>
            <w:vAlign w:val="center"/>
          </w:tcPr>
          <w:p w14:paraId="7D478C79"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is Enabled.</w:t>
            </w:r>
          </w:p>
        </w:tc>
      </w:tr>
    </w:tbl>
    <w:p w14:paraId="3650AF94" w14:textId="77777777" w:rsidR="00FE2F2A" w:rsidRPr="00FE2F2A" w:rsidRDefault="00FE2F2A" w:rsidP="00FE2F2A">
      <w:pPr>
        <w:spacing w:after="200" w:line="276" w:lineRule="auto"/>
        <w:rPr>
          <w:rFonts w:ascii="Arial" w:eastAsia="SimSun" w:hAnsi="Arial"/>
          <w:sz w:val="22"/>
          <w:szCs w:val="22"/>
          <w:lang w:val="en-GB" w:eastAsia="de-DE"/>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FE2F2A" w:rsidRPr="00FE2F2A" w14:paraId="3713D38C" w14:textId="77777777" w:rsidTr="008D2D18">
        <w:trPr>
          <w:trHeight w:val="314"/>
          <w:jc w:val="center"/>
        </w:trPr>
        <w:tc>
          <w:tcPr>
            <w:tcW w:w="386" w:type="pct"/>
            <w:shd w:val="clear" w:color="auto" w:fill="C00000"/>
            <w:vAlign w:val="center"/>
          </w:tcPr>
          <w:p w14:paraId="506C9223"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tep</w:t>
            </w:r>
          </w:p>
        </w:tc>
        <w:tc>
          <w:tcPr>
            <w:tcW w:w="938" w:type="pct"/>
            <w:shd w:val="clear" w:color="auto" w:fill="C00000"/>
            <w:vAlign w:val="center"/>
          </w:tcPr>
          <w:p w14:paraId="702F2C97"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Direction</w:t>
            </w:r>
          </w:p>
        </w:tc>
        <w:tc>
          <w:tcPr>
            <w:tcW w:w="1955" w:type="pct"/>
            <w:shd w:val="clear" w:color="auto" w:fill="C00000"/>
            <w:vAlign w:val="center"/>
          </w:tcPr>
          <w:p w14:paraId="5CCEA1ED"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equence / Description</w:t>
            </w:r>
          </w:p>
        </w:tc>
        <w:tc>
          <w:tcPr>
            <w:tcW w:w="1721" w:type="pct"/>
            <w:shd w:val="clear" w:color="auto" w:fill="C00000"/>
            <w:vAlign w:val="center"/>
          </w:tcPr>
          <w:p w14:paraId="7E26F1B6"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Expected result</w:t>
            </w:r>
          </w:p>
        </w:tc>
      </w:tr>
      <w:tr w:rsidR="00FE2F2A" w:rsidRPr="00FE2F2A" w14:paraId="51B03097" w14:textId="77777777" w:rsidTr="00D44972">
        <w:trPr>
          <w:trHeight w:val="314"/>
          <w:jc w:val="center"/>
        </w:trPr>
        <w:tc>
          <w:tcPr>
            <w:tcW w:w="386" w:type="pct"/>
            <w:shd w:val="clear" w:color="auto" w:fill="auto"/>
            <w:vAlign w:val="center"/>
          </w:tcPr>
          <w:p w14:paraId="0EA7623A"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466FFFAB"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EUICC_INITIALIZATION_SEQUENCE_LPA_Alerting</w:t>
            </w:r>
          </w:p>
        </w:tc>
      </w:tr>
      <w:tr w:rsidR="00FE2F2A" w:rsidRPr="00FE2F2A" w14:paraId="0D688D82" w14:textId="77777777" w:rsidTr="008D2D18">
        <w:trPr>
          <w:trHeight w:val="314"/>
          <w:jc w:val="center"/>
        </w:trPr>
        <w:tc>
          <w:tcPr>
            <w:tcW w:w="386" w:type="pct"/>
            <w:shd w:val="clear" w:color="auto" w:fill="auto"/>
            <w:vAlign w:val="center"/>
          </w:tcPr>
          <w:p w14:paraId="6F44F927"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1</w:t>
            </w:r>
          </w:p>
        </w:tc>
        <w:tc>
          <w:tcPr>
            <w:tcW w:w="938" w:type="pct"/>
            <w:shd w:val="clear" w:color="auto" w:fill="auto"/>
            <w:vAlign w:val="center"/>
          </w:tcPr>
          <w:p w14:paraId="44174760"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S_Device → eUICC</w:t>
            </w:r>
          </w:p>
        </w:tc>
        <w:tc>
          <w:tcPr>
            <w:tcW w:w="1955" w:type="pct"/>
            <w:shd w:val="clear" w:color="auto" w:fill="auto"/>
            <w:vAlign w:val="center"/>
          </w:tcPr>
          <w:p w14:paraId="4C1A119B"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END_SMS_PP(</w:t>
            </w:r>
          </w:p>
          <w:p w14:paraId="1F223815"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INSTALL_PERSO_RES_ISDP];</w:t>
            </w:r>
          </w:p>
          <w:p w14:paraId="7ECE501F"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MTD_STORE_DATA_SCRIPT(</w:t>
            </w:r>
          </w:p>
          <w:p w14:paraId="4BE4B4F0"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UPD_SPEC_DATA,</w:t>
            </w:r>
          </w:p>
          <w:p w14:paraId="1FFE48CF"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793BFD12"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1XX</w:t>
            </w:r>
          </w:p>
        </w:tc>
      </w:tr>
      <w:tr w:rsidR="007C5F24" w:rsidRPr="00FE2F2A" w14:paraId="40CD7192" w14:textId="77777777" w:rsidTr="00606CE4">
        <w:trPr>
          <w:trHeight w:val="314"/>
          <w:jc w:val="center"/>
        </w:trPr>
        <w:tc>
          <w:tcPr>
            <w:tcW w:w="386" w:type="pct"/>
            <w:shd w:val="clear" w:color="auto" w:fill="auto"/>
            <w:vAlign w:val="center"/>
          </w:tcPr>
          <w:p w14:paraId="0DAB574C" w14:textId="577531BE" w:rsidR="007C5F24" w:rsidRPr="00FE2F2A" w:rsidRDefault="007C5F24" w:rsidP="007C5F24">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ja-JP" w:bidi="bn-BD"/>
              </w:rPr>
              <w:t>2</w:t>
            </w:r>
          </w:p>
        </w:tc>
        <w:tc>
          <w:tcPr>
            <w:tcW w:w="938" w:type="pct"/>
            <w:shd w:val="clear" w:color="auto" w:fill="auto"/>
            <w:vAlign w:val="center"/>
          </w:tcPr>
          <w:p w14:paraId="0140BDEE" w14:textId="5E3C0889" w:rsidR="007C5F24" w:rsidRPr="00FE2F2A" w:rsidRDefault="007C5F24" w:rsidP="007C5F24">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sz w:val="18"/>
                <w:szCs w:val="18"/>
                <w:lang w:val="en-GB" w:eastAsia="en-GB"/>
              </w:rPr>
              <w:t xml:space="preserve">S_Device </w:t>
            </w:r>
            <w:r w:rsidRPr="00FE2F2A">
              <w:rPr>
                <w:rFonts w:ascii="Arial" w:eastAsia="SimSun" w:hAnsi="Arial" w:cs="Arial"/>
                <w:sz w:val="18"/>
                <w:szCs w:val="18"/>
                <w:lang w:val="en-GB" w:eastAsia="en-GB"/>
              </w:rPr>
              <w:sym w:font="Wingdings" w:char="F0E0"/>
            </w:r>
            <w:r w:rsidRPr="00FE2F2A">
              <w:rPr>
                <w:rFonts w:ascii="Arial" w:eastAsia="SimSun" w:hAnsi="Arial" w:cs="Arial"/>
                <w:sz w:val="18"/>
                <w:szCs w:val="18"/>
                <w:lang w:val="en-GB" w:eastAsia="en-GB"/>
              </w:rPr>
              <w:t>eUICC</w:t>
            </w:r>
          </w:p>
        </w:tc>
        <w:tc>
          <w:tcPr>
            <w:tcW w:w="1955" w:type="pct"/>
            <w:shd w:val="clear" w:color="auto" w:fill="auto"/>
            <w:vAlign w:val="center"/>
          </w:tcPr>
          <w:p w14:paraId="2BC2F33B" w14:textId="360A456D" w:rsidR="007C5F24" w:rsidRPr="00FE2F2A" w:rsidRDefault="007C5F24" w:rsidP="007C5F24">
            <w:pPr>
              <w:spacing w:before="80" w:after="80" w:line="259" w:lineRule="auto"/>
              <w:rPr>
                <w:rFonts w:ascii="Arial" w:eastAsia="SimSun" w:hAnsi="Arial" w:cs="Arial"/>
                <w:color w:val="000000"/>
                <w:sz w:val="18"/>
                <w:szCs w:val="18"/>
                <w:lang w:val="en-GB" w:eastAsia="de-DE" w:bidi="bn-BD"/>
              </w:rPr>
            </w:pPr>
            <w:r w:rsidRPr="00FE2F2A">
              <w:rPr>
                <w:rFonts w:ascii="Arial" w:eastAsia="Times New Roman" w:hAnsi="Arial" w:cs="Arial"/>
                <w:sz w:val="18"/>
                <w:szCs w:val="18"/>
                <w:lang w:val="en-GB" w:eastAsia="fr-FR"/>
              </w:rPr>
              <w:t>FETCH “XX”</w:t>
            </w:r>
          </w:p>
        </w:tc>
        <w:tc>
          <w:tcPr>
            <w:tcW w:w="1721" w:type="pct"/>
            <w:shd w:val="clear" w:color="auto" w:fill="auto"/>
            <w:vAlign w:val="center"/>
          </w:tcPr>
          <w:p w14:paraId="1F6A0592" w14:textId="77777777" w:rsidR="007C5F24" w:rsidRPr="007C5F24" w:rsidRDefault="007C5F24" w:rsidP="007C5F24">
            <w:pPr>
              <w:spacing w:before="80" w:after="80" w:line="259" w:lineRule="auto"/>
              <w:rPr>
                <w:rFonts w:ascii="Arial" w:eastAsia="SimSun" w:hAnsi="Arial" w:cs="Arial"/>
                <w:color w:val="000000"/>
                <w:sz w:val="18"/>
                <w:szCs w:val="18"/>
                <w:lang w:val="en-GB" w:eastAsia="de-DE" w:bidi="bn-BD"/>
              </w:rPr>
            </w:pPr>
            <w:r w:rsidRPr="007C5F24">
              <w:rPr>
                <w:rFonts w:ascii="Arial" w:eastAsia="SimSun" w:hAnsi="Arial" w:cs="Arial"/>
                <w:color w:val="000000"/>
                <w:sz w:val="18"/>
                <w:szCs w:val="18"/>
                <w:lang w:val="en-GB" w:eastAsia="de-DE" w:bidi="bn-BD"/>
              </w:rPr>
              <w:t>MTD_CHECK_SMS_POR(</w:t>
            </w:r>
          </w:p>
          <w:p w14:paraId="70F9F8DF" w14:textId="41647819" w:rsidR="007C5F24" w:rsidRPr="00FE2F2A" w:rsidRDefault="007C5F24" w:rsidP="007C5F24">
            <w:pPr>
              <w:spacing w:before="80" w:after="80" w:line="259" w:lineRule="auto"/>
              <w:rPr>
                <w:rFonts w:ascii="Arial" w:eastAsia="SimSun" w:hAnsi="Arial" w:cs="Arial"/>
                <w:color w:val="000000"/>
                <w:sz w:val="18"/>
                <w:szCs w:val="18"/>
                <w:lang w:val="en-GB" w:eastAsia="de-DE" w:bidi="bn-BD"/>
              </w:rPr>
            </w:pPr>
            <w:r w:rsidRPr="007C5F24">
              <w:rPr>
                <w:rFonts w:ascii="Arial" w:eastAsia="SimSun" w:hAnsi="Arial" w:cs="Arial"/>
                <w:color w:val="000000"/>
                <w:sz w:val="18"/>
                <w:szCs w:val="18"/>
                <w:lang w:val="en-GB" w:eastAsia="de-DE" w:bidi="bn-BD"/>
              </w:rPr>
              <w:t xml:space="preserve">  0x9000)</w:t>
            </w:r>
          </w:p>
        </w:tc>
      </w:tr>
      <w:tr w:rsidR="00821F25" w:rsidRPr="0097637D" w14:paraId="3B0F04F5" w14:textId="77777777" w:rsidTr="00606CE4">
        <w:trPr>
          <w:trHeight w:val="314"/>
          <w:jc w:val="center"/>
        </w:trPr>
        <w:tc>
          <w:tcPr>
            <w:tcW w:w="386" w:type="pct"/>
            <w:shd w:val="clear" w:color="auto" w:fill="auto"/>
            <w:vAlign w:val="center"/>
          </w:tcPr>
          <w:p w14:paraId="5194F35C" w14:textId="4F3FF0B1" w:rsidR="00821F25" w:rsidRPr="0097637D" w:rsidRDefault="00821F25" w:rsidP="00821F25">
            <w:pPr>
              <w:spacing w:before="80" w:after="80" w:line="259" w:lineRule="auto"/>
              <w:rPr>
                <w:rFonts w:ascii="Arial" w:eastAsia="SimSun" w:hAnsi="Arial" w:cs="Arial"/>
                <w:color w:val="000000"/>
                <w:sz w:val="18"/>
                <w:szCs w:val="18"/>
                <w:lang w:val="en-GB" w:eastAsia="de-DE" w:bidi="bn-BD"/>
              </w:rPr>
            </w:pPr>
            <w:r w:rsidRPr="0097637D">
              <w:rPr>
                <w:rFonts w:ascii="Arial" w:eastAsia="SimSun" w:hAnsi="Arial" w:cs="Arial"/>
                <w:color w:val="000000"/>
                <w:sz w:val="18"/>
                <w:szCs w:val="18"/>
                <w:lang w:val="en-GB" w:eastAsia="de-DE" w:bidi="bn-BD"/>
              </w:rPr>
              <w:t>3</w:t>
            </w:r>
          </w:p>
        </w:tc>
        <w:tc>
          <w:tcPr>
            <w:tcW w:w="938" w:type="pct"/>
            <w:shd w:val="clear" w:color="auto" w:fill="auto"/>
            <w:vAlign w:val="center"/>
          </w:tcPr>
          <w:p w14:paraId="5A490130" w14:textId="3EAC1B1F" w:rsidR="00821F25" w:rsidRPr="0097637D" w:rsidRDefault="00821F25" w:rsidP="00821F25">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sz w:val="18"/>
                <w:szCs w:val="18"/>
                <w:lang w:val="en-GB" w:eastAsia="en-GB"/>
              </w:rPr>
              <w:t xml:space="preserve">S_Device </w:t>
            </w:r>
            <w:r w:rsidRPr="00FE2F2A">
              <w:rPr>
                <w:rFonts w:ascii="Arial" w:eastAsia="SimSun" w:hAnsi="Arial" w:cs="Arial"/>
                <w:sz w:val="18"/>
                <w:szCs w:val="18"/>
                <w:lang w:val="en-GB" w:eastAsia="en-GB"/>
              </w:rPr>
              <w:sym w:font="Wingdings" w:char="F0E0"/>
            </w:r>
            <w:r w:rsidRPr="00FE2F2A">
              <w:rPr>
                <w:rFonts w:ascii="Arial" w:eastAsia="SimSun" w:hAnsi="Arial" w:cs="Arial"/>
                <w:sz w:val="18"/>
                <w:szCs w:val="18"/>
                <w:lang w:val="en-GB" w:eastAsia="en-GB"/>
              </w:rPr>
              <w:t>eUICC</w:t>
            </w:r>
          </w:p>
        </w:tc>
        <w:tc>
          <w:tcPr>
            <w:tcW w:w="1955" w:type="pct"/>
            <w:shd w:val="clear" w:color="auto" w:fill="auto"/>
          </w:tcPr>
          <w:p w14:paraId="3DBF7670" w14:textId="79777F9F" w:rsidR="00821F25" w:rsidRPr="0097637D" w:rsidRDefault="00821F25" w:rsidP="00821F25">
            <w:pPr>
              <w:spacing w:before="80" w:after="80" w:line="259" w:lineRule="auto"/>
              <w:rPr>
                <w:rFonts w:ascii="Arial" w:eastAsia="SimSun" w:hAnsi="Arial" w:cs="Arial"/>
                <w:color w:val="000000"/>
                <w:sz w:val="18"/>
                <w:szCs w:val="18"/>
                <w:lang w:val="en-GB" w:eastAsia="de-DE" w:bidi="bn-BD"/>
              </w:rPr>
            </w:pPr>
            <w:r w:rsidRPr="00606CE4">
              <w:rPr>
                <w:rFonts w:ascii="Arial" w:hAnsi="Arial" w:cs="Arial"/>
                <w:sz w:val="18"/>
                <w:szCs w:val="18"/>
              </w:rPr>
              <w:t>TERMINAL RESPONSE</w:t>
            </w:r>
          </w:p>
        </w:tc>
        <w:tc>
          <w:tcPr>
            <w:tcW w:w="1721" w:type="pct"/>
            <w:shd w:val="clear" w:color="auto" w:fill="auto"/>
          </w:tcPr>
          <w:p w14:paraId="752F8505" w14:textId="78680246" w:rsidR="00821F25" w:rsidRPr="0097637D" w:rsidRDefault="00821F25" w:rsidP="00821F25">
            <w:pPr>
              <w:spacing w:before="80" w:after="80" w:line="259" w:lineRule="auto"/>
              <w:rPr>
                <w:rFonts w:ascii="Arial" w:eastAsia="SimSun" w:hAnsi="Arial" w:cs="Arial"/>
                <w:color w:val="000000"/>
                <w:sz w:val="18"/>
                <w:szCs w:val="18"/>
                <w:lang w:val="en-GB" w:eastAsia="de-DE" w:bidi="bn-BD"/>
              </w:rPr>
            </w:pPr>
            <w:r w:rsidRPr="00606CE4">
              <w:rPr>
                <w:rFonts w:ascii="Arial" w:hAnsi="Arial" w:cs="Arial"/>
                <w:sz w:val="18"/>
                <w:szCs w:val="18"/>
              </w:rPr>
              <w:t>SW=0x91XX</w:t>
            </w:r>
          </w:p>
        </w:tc>
      </w:tr>
      <w:tr w:rsidR="00FE2F2A" w:rsidRPr="00FE2F2A" w14:paraId="7D72DB0B" w14:textId="77777777" w:rsidTr="00D44972">
        <w:trPr>
          <w:trHeight w:val="314"/>
          <w:jc w:val="center"/>
        </w:trPr>
        <w:tc>
          <w:tcPr>
            <w:tcW w:w="386" w:type="pct"/>
            <w:shd w:val="clear" w:color="auto" w:fill="auto"/>
            <w:vAlign w:val="center"/>
          </w:tcPr>
          <w:p w14:paraId="7F097257" w14:textId="2BD150E0" w:rsidR="00FE2F2A" w:rsidRPr="00FE2F2A" w:rsidRDefault="00821F25" w:rsidP="00FE2F2A">
            <w:pPr>
              <w:rPr>
                <w:rFonts w:ascii="Arial" w:eastAsia="SimSun" w:hAnsi="Arial" w:cs="Arial"/>
                <w:color w:val="000000"/>
                <w:sz w:val="18"/>
                <w:szCs w:val="18"/>
                <w:lang w:val="en-GB" w:eastAsia="ja-JP" w:bidi="bn-BD"/>
              </w:rPr>
            </w:pPr>
            <w:r>
              <w:rPr>
                <w:rFonts w:ascii="Arial" w:eastAsia="SimSun" w:hAnsi="Arial" w:cs="Arial"/>
                <w:color w:val="000000"/>
                <w:sz w:val="18"/>
                <w:szCs w:val="18"/>
                <w:lang w:val="en-GB" w:eastAsia="ja-JP" w:bidi="bn-BD"/>
              </w:rPr>
              <w:t>4</w:t>
            </w:r>
          </w:p>
        </w:tc>
        <w:tc>
          <w:tcPr>
            <w:tcW w:w="938" w:type="pct"/>
            <w:shd w:val="clear" w:color="auto" w:fill="auto"/>
            <w:vAlign w:val="center"/>
          </w:tcPr>
          <w:p w14:paraId="287463B3"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sz w:val="18"/>
                <w:szCs w:val="18"/>
                <w:lang w:val="en-GB" w:eastAsia="en-GB"/>
              </w:rPr>
              <w:t xml:space="preserve">S_Device </w:t>
            </w:r>
            <w:r w:rsidRPr="00FE2F2A">
              <w:rPr>
                <w:rFonts w:ascii="Arial" w:eastAsia="SimSun" w:hAnsi="Arial" w:cs="Arial"/>
                <w:sz w:val="18"/>
                <w:szCs w:val="18"/>
                <w:lang w:val="en-GB" w:eastAsia="en-GB"/>
              </w:rPr>
              <w:sym w:font="Wingdings" w:char="F0E0"/>
            </w:r>
            <w:r w:rsidRPr="00FE2F2A">
              <w:rPr>
                <w:rFonts w:ascii="Arial" w:eastAsia="SimSun" w:hAnsi="Arial" w:cs="Arial"/>
                <w:sz w:val="18"/>
                <w:szCs w:val="18"/>
                <w:lang w:val="en-GB" w:eastAsia="en-GB"/>
              </w:rPr>
              <w:t>eUICC</w:t>
            </w:r>
          </w:p>
        </w:tc>
        <w:tc>
          <w:tcPr>
            <w:tcW w:w="1955" w:type="pct"/>
            <w:shd w:val="clear" w:color="auto" w:fill="auto"/>
            <w:vAlign w:val="center"/>
          </w:tcPr>
          <w:p w14:paraId="142199AE" w14:textId="77777777" w:rsidR="00FE2F2A" w:rsidRPr="00FE2F2A" w:rsidDel="00A317D8" w:rsidRDefault="00FE2F2A" w:rsidP="00FE2F2A">
            <w:pPr>
              <w:spacing w:before="60" w:after="60"/>
              <w:rPr>
                <w:rFonts w:ascii="Arial" w:eastAsia="Times New Roman" w:hAnsi="Arial" w:cs="Arial"/>
                <w:sz w:val="18"/>
                <w:szCs w:val="18"/>
                <w:lang w:val="en-GB" w:eastAsia="fr-FR"/>
              </w:rPr>
            </w:pPr>
            <w:r w:rsidRPr="00FE2F2A">
              <w:rPr>
                <w:rFonts w:ascii="Arial" w:eastAsia="Times New Roman" w:hAnsi="Arial" w:cs="Arial"/>
                <w:sz w:val="18"/>
                <w:szCs w:val="18"/>
                <w:lang w:val="en-GB" w:eastAsia="fr-FR"/>
              </w:rPr>
              <w:t>FETCH “XX”</w:t>
            </w:r>
          </w:p>
        </w:tc>
        <w:tc>
          <w:tcPr>
            <w:tcW w:w="1721" w:type="pct"/>
            <w:shd w:val="clear" w:color="auto" w:fill="auto"/>
            <w:vAlign w:val="center"/>
          </w:tcPr>
          <w:p w14:paraId="68115EE8"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color w:val="000000"/>
                <w:sz w:val="18"/>
                <w:szCs w:val="18"/>
                <w:lang w:val="en-GB" w:eastAsia="en-GB"/>
              </w:rPr>
              <w:t>REFRESH Command (“Application Update”, “BF22”)</w:t>
            </w:r>
          </w:p>
        </w:tc>
      </w:tr>
      <w:tr w:rsidR="00FE2F2A" w:rsidRPr="00FE2F2A" w14:paraId="7EF04325" w14:textId="77777777" w:rsidTr="008D2D18">
        <w:trPr>
          <w:trHeight w:val="314"/>
          <w:jc w:val="center"/>
        </w:trPr>
        <w:tc>
          <w:tcPr>
            <w:tcW w:w="386" w:type="pct"/>
            <w:shd w:val="clear" w:color="auto" w:fill="auto"/>
            <w:vAlign w:val="center"/>
          </w:tcPr>
          <w:p w14:paraId="3A4A435C" w14:textId="1818694F" w:rsidR="00FE2F2A" w:rsidRPr="00FE2F2A" w:rsidRDefault="00821F25" w:rsidP="00FE2F2A">
            <w:pPr>
              <w:spacing w:before="80" w:after="80" w:line="259" w:lineRule="auto"/>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5</w:t>
            </w:r>
          </w:p>
        </w:tc>
        <w:tc>
          <w:tcPr>
            <w:tcW w:w="938" w:type="pct"/>
            <w:shd w:val="clear" w:color="auto" w:fill="auto"/>
            <w:vAlign w:val="center"/>
          </w:tcPr>
          <w:p w14:paraId="4E06FEC2"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S_Device </w:t>
            </w:r>
            <w:r w:rsidRPr="00FE2F2A">
              <w:rPr>
                <w:rFonts w:ascii="Arial" w:eastAsia="SimSun" w:hAnsi="Arial" w:cs="Arial"/>
                <w:color w:val="000000"/>
                <w:sz w:val="18"/>
                <w:szCs w:val="18"/>
                <w:lang w:val="en-GB" w:eastAsia="de-DE" w:bidi="bn-BD"/>
              </w:rPr>
              <w:sym w:font="Wingdings" w:char="F0E0"/>
            </w:r>
            <w:r w:rsidRPr="00FE2F2A">
              <w:rPr>
                <w:rFonts w:ascii="Arial" w:eastAsia="SimSun" w:hAnsi="Arial" w:cs="Arial"/>
                <w:color w:val="000000"/>
                <w:sz w:val="18"/>
                <w:szCs w:val="18"/>
                <w:lang w:val="en-GB" w:eastAsia="de-DE" w:bidi="bn-BD"/>
              </w:rPr>
              <w:t xml:space="preserve"> eUICC</w:t>
            </w:r>
          </w:p>
        </w:tc>
        <w:tc>
          <w:tcPr>
            <w:tcW w:w="1955" w:type="pct"/>
            <w:shd w:val="clear" w:color="auto" w:fill="auto"/>
            <w:vAlign w:val="center"/>
          </w:tcPr>
          <w:p w14:paraId="7D682640"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1F9053EC"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r w:rsidR="00FE2F2A" w:rsidRPr="00FE2F2A" w14:paraId="3AD04242" w14:textId="77777777" w:rsidTr="00D44972">
        <w:trPr>
          <w:trHeight w:val="314"/>
          <w:jc w:val="center"/>
        </w:trPr>
        <w:tc>
          <w:tcPr>
            <w:tcW w:w="386" w:type="pct"/>
            <w:shd w:val="clear" w:color="auto" w:fill="auto"/>
            <w:vAlign w:val="center"/>
          </w:tcPr>
          <w:p w14:paraId="624CEE68" w14:textId="7B8CBD8F" w:rsidR="00FE2F2A" w:rsidRPr="00FE2F2A" w:rsidRDefault="00821F25" w:rsidP="00FE2F2A">
            <w:pPr>
              <w:spacing w:before="80" w:after="80" w:line="259" w:lineRule="auto"/>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lastRenderedPageBreak/>
              <w:t>6</w:t>
            </w:r>
          </w:p>
        </w:tc>
        <w:tc>
          <w:tcPr>
            <w:tcW w:w="4614" w:type="pct"/>
            <w:gridSpan w:val="3"/>
            <w:shd w:val="clear" w:color="auto" w:fill="auto"/>
            <w:vAlign w:val="center"/>
          </w:tcPr>
          <w:p w14:paraId="3C62F14F"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OPEN_LOGICAL_CHANNEL_AND_SELECT_ISDR</w:t>
            </w:r>
          </w:p>
        </w:tc>
      </w:tr>
      <w:tr w:rsidR="00FE2F2A" w:rsidRPr="00FE2F2A" w14:paraId="2DF085EE" w14:textId="77777777" w:rsidTr="008D2D18">
        <w:trPr>
          <w:trHeight w:val="314"/>
          <w:jc w:val="center"/>
        </w:trPr>
        <w:tc>
          <w:tcPr>
            <w:tcW w:w="386" w:type="pct"/>
            <w:shd w:val="clear" w:color="auto" w:fill="auto"/>
            <w:vAlign w:val="center"/>
          </w:tcPr>
          <w:p w14:paraId="628AC0A8" w14:textId="61510A30" w:rsidR="00FE2F2A" w:rsidRPr="00FE2F2A" w:rsidRDefault="00821F25" w:rsidP="00FE2F2A">
            <w:pPr>
              <w:spacing w:before="80" w:after="80" w:line="259" w:lineRule="auto"/>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7</w:t>
            </w:r>
          </w:p>
        </w:tc>
        <w:tc>
          <w:tcPr>
            <w:tcW w:w="938" w:type="pct"/>
            <w:shd w:val="clear" w:color="auto" w:fill="auto"/>
            <w:vAlign w:val="center"/>
          </w:tcPr>
          <w:p w14:paraId="000DCF57"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_LPAd → eUICC</w:t>
            </w:r>
          </w:p>
        </w:tc>
        <w:tc>
          <w:tcPr>
            <w:tcW w:w="1955" w:type="pct"/>
            <w:shd w:val="clear" w:color="auto" w:fill="auto"/>
            <w:vAlign w:val="center"/>
          </w:tcPr>
          <w:p w14:paraId="2CD7FC12"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TORE_DATA(</w:t>
            </w:r>
          </w:p>
          <w:p w14:paraId="74EE129B"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 xml:space="preserve">   #GET_NEW_METADATA</w:t>
            </w:r>
            <w:r w:rsidRPr="00FE2F2A">
              <w:rPr>
                <w:rFonts w:ascii="Arial" w:eastAsia="SimSun" w:hAnsi="Arial" w:cs="Arial"/>
                <w:sz w:val="18"/>
                <w:szCs w:val="18"/>
                <w:lang w:val="en-GB" w:eastAsia="de-DE" w:bidi="bn-BD"/>
              </w:rPr>
              <w:t>_V3</w:t>
            </w:r>
            <w:r w:rsidRPr="00FE2F2A">
              <w:rPr>
                <w:rFonts w:ascii="Arial" w:eastAsia="SimSun" w:hAnsi="Arial" w:cs="Arial"/>
                <w:color w:val="000000"/>
                <w:sz w:val="18"/>
                <w:szCs w:val="18"/>
                <w:lang w:val="en-GB" w:eastAsia="de-DE" w:bidi="bn-BD"/>
              </w:rPr>
              <w:t>)</w:t>
            </w:r>
          </w:p>
        </w:tc>
        <w:tc>
          <w:tcPr>
            <w:tcW w:w="1721" w:type="pct"/>
            <w:shd w:val="clear" w:color="auto" w:fill="auto"/>
            <w:vAlign w:val="center"/>
          </w:tcPr>
          <w:p w14:paraId="6C4CCA81"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R_GET_UPDATE_N10</w:t>
            </w:r>
          </w:p>
          <w:p w14:paraId="59019CFD"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bl>
    <w:p w14:paraId="7F4EC423" w14:textId="7D00BB5C" w:rsidR="00FE2F2A" w:rsidRPr="00FE2F2A" w:rsidRDefault="00FE2F2A" w:rsidP="00FE2F2A">
      <w:pPr>
        <w:keepNext/>
        <w:keepLines/>
        <w:spacing w:before="360" w:after="120" w:line="276" w:lineRule="auto"/>
        <w:outlineLvl w:val="5"/>
        <w:rPr>
          <w:rFonts w:ascii="Arial" w:eastAsia="Times New Roman" w:hAnsi="Arial"/>
          <w:b/>
          <w:i/>
          <w:iCs/>
          <w:color w:val="000000"/>
          <w:sz w:val="22"/>
          <w:szCs w:val="22"/>
          <w:lang w:eastAsia="fr-FR" w:bidi="bn-BD"/>
        </w:rPr>
      </w:pPr>
      <w:r w:rsidRPr="00FE2F2A">
        <w:rPr>
          <w:rFonts w:ascii="Arial" w:eastAsia="Times New Roman" w:hAnsi="Arial"/>
          <w:b/>
          <w:i/>
          <w:iCs/>
          <w:color w:val="000000"/>
          <w:sz w:val="22"/>
          <w:szCs w:val="22"/>
          <w:lang w:eastAsia="fr-FR" w:bidi="bn-BD"/>
        </w:rPr>
        <w:t>Test Sequence #0</w:t>
      </w:r>
      <w:r w:rsidR="001235C7">
        <w:rPr>
          <w:rFonts w:ascii="Arial" w:eastAsia="Times New Roman" w:hAnsi="Arial"/>
          <w:b/>
          <w:i/>
          <w:iCs/>
          <w:color w:val="000000"/>
          <w:sz w:val="22"/>
          <w:szCs w:val="22"/>
          <w:lang w:eastAsia="fr-FR" w:bidi="bn-BD"/>
        </w:rPr>
        <w:t>2</w:t>
      </w:r>
      <w:r w:rsidRPr="00FE2F2A">
        <w:rPr>
          <w:rFonts w:ascii="Arial" w:eastAsia="Times New Roman" w:hAnsi="Arial"/>
          <w:b/>
          <w:i/>
          <w:iCs/>
          <w:color w:val="000000"/>
          <w:sz w:val="22"/>
          <w:szCs w:val="22"/>
          <w:lang w:eastAsia="fr-FR" w:bidi="bn-BD"/>
        </w:rPr>
        <w:t xml:space="preserve"> Nominal: Delete Service Specific Data</w:t>
      </w:r>
    </w:p>
    <w:p w14:paraId="0BC77A43" w14:textId="77777777" w:rsidR="00FE2F2A" w:rsidRPr="00FE2F2A" w:rsidRDefault="00FE2F2A" w:rsidP="00FE2F2A">
      <w:pPr>
        <w:spacing w:after="200" w:line="276" w:lineRule="auto"/>
        <w:rPr>
          <w:rFonts w:ascii="Arial" w:eastAsia="SimSun" w:hAnsi="Arial"/>
          <w:sz w:val="22"/>
          <w:szCs w:val="22"/>
          <w:lang w:val="en-GB" w:eastAsia="en-GB"/>
        </w:rPr>
      </w:pPr>
      <w:r w:rsidRPr="00FE2F2A">
        <w:rPr>
          <w:rFonts w:ascii="Arial" w:eastAsia="SimSun" w:hAnsi="Arial"/>
          <w:sz w:val="22"/>
          <w:szCs w:val="22"/>
          <w:lang w:val="en-GB" w:eastAsia="en-GB"/>
        </w:rPr>
        <w:t>The purpose of this test is to verify that the MNO can delete the Service Specific Data Info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E2F2A" w:rsidRPr="00FE2F2A" w14:paraId="50082FF3" w14:textId="77777777" w:rsidTr="00D44972">
        <w:trPr>
          <w:jc w:val="center"/>
        </w:trPr>
        <w:tc>
          <w:tcPr>
            <w:tcW w:w="1167" w:type="pct"/>
            <w:shd w:val="clear" w:color="auto" w:fill="BFBFBF"/>
            <w:vAlign w:val="center"/>
          </w:tcPr>
          <w:p w14:paraId="7EAA2671"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Initial Conditions</w:t>
            </w:r>
          </w:p>
        </w:tc>
        <w:tc>
          <w:tcPr>
            <w:tcW w:w="3833" w:type="pct"/>
            <w:tcBorders>
              <w:top w:val="nil"/>
              <w:right w:val="nil"/>
            </w:tcBorders>
            <w:shd w:val="clear" w:color="auto" w:fill="auto"/>
            <w:vAlign w:val="center"/>
          </w:tcPr>
          <w:p w14:paraId="6091AF8A"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p>
        </w:tc>
      </w:tr>
      <w:tr w:rsidR="00FE2F2A" w:rsidRPr="00FE2F2A" w14:paraId="3E1B033D" w14:textId="77777777" w:rsidTr="00D44972">
        <w:trPr>
          <w:jc w:val="center"/>
        </w:trPr>
        <w:tc>
          <w:tcPr>
            <w:tcW w:w="1167" w:type="pct"/>
            <w:shd w:val="clear" w:color="auto" w:fill="BFBFBF"/>
            <w:vAlign w:val="center"/>
          </w:tcPr>
          <w:p w14:paraId="65246FEA"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Entity</w:t>
            </w:r>
          </w:p>
        </w:tc>
        <w:tc>
          <w:tcPr>
            <w:tcW w:w="3833" w:type="pct"/>
            <w:shd w:val="clear" w:color="auto" w:fill="BFBFBF"/>
            <w:vAlign w:val="center"/>
          </w:tcPr>
          <w:p w14:paraId="41E660C3"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r w:rsidRPr="00FE2F2A">
              <w:rPr>
                <w:rFonts w:ascii="Arial" w:eastAsia="Times New Roman" w:hAnsi="Arial" w:cs="Arial"/>
                <w:b/>
                <w:sz w:val="20"/>
                <w:szCs w:val="20"/>
                <w:lang w:val="en-GB" w:eastAsia="de-DE"/>
              </w:rPr>
              <w:t>Description of the initial condition</w:t>
            </w:r>
          </w:p>
        </w:tc>
      </w:tr>
      <w:tr w:rsidR="00FE2F2A" w:rsidRPr="00FE2F2A" w14:paraId="209725D0" w14:textId="77777777" w:rsidTr="00D44972">
        <w:trPr>
          <w:jc w:val="center"/>
        </w:trPr>
        <w:tc>
          <w:tcPr>
            <w:tcW w:w="1167" w:type="pct"/>
            <w:vAlign w:val="center"/>
          </w:tcPr>
          <w:p w14:paraId="2D58124E"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29" w:type="pct"/>
            <w:vAlign w:val="center"/>
          </w:tcPr>
          <w:p w14:paraId="26C2F754" w14:textId="2020B62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with #METADATA_WITH_PPRS_ICON_AND_SPEC_DATA is loaded on the eUICC.</w:t>
            </w:r>
          </w:p>
        </w:tc>
      </w:tr>
      <w:tr w:rsidR="00FE2F2A" w:rsidRPr="00FE2F2A" w14:paraId="1EF1FD60" w14:textId="77777777" w:rsidTr="00D44972">
        <w:trPr>
          <w:jc w:val="center"/>
        </w:trPr>
        <w:tc>
          <w:tcPr>
            <w:tcW w:w="1167" w:type="pct"/>
            <w:vAlign w:val="center"/>
          </w:tcPr>
          <w:p w14:paraId="61925D4C"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33" w:type="pct"/>
            <w:vAlign w:val="center"/>
          </w:tcPr>
          <w:p w14:paraId="47122A6A"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is Enabled.</w:t>
            </w:r>
          </w:p>
        </w:tc>
      </w:tr>
    </w:tbl>
    <w:p w14:paraId="44920FAF" w14:textId="77777777" w:rsidR="00FE2F2A" w:rsidRPr="00FE2F2A" w:rsidRDefault="00FE2F2A" w:rsidP="00FE2F2A">
      <w:pPr>
        <w:spacing w:after="200" w:line="276" w:lineRule="auto"/>
        <w:rPr>
          <w:rFonts w:ascii="Arial" w:eastAsia="SimSun" w:hAnsi="Arial"/>
          <w:sz w:val="22"/>
          <w:szCs w:val="22"/>
          <w:lang w:val="en-GB" w:eastAsia="de-DE"/>
        </w:rPr>
      </w:pPr>
    </w:p>
    <w:tbl>
      <w:tblPr>
        <w:tblW w:w="503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
        <w:gridCol w:w="703"/>
        <w:gridCol w:w="1701"/>
        <w:gridCol w:w="3544"/>
        <w:gridCol w:w="3122"/>
      </w:tblGrid>
      <w:tr w:rsidR="00FE2F2A" w:rsidRPr="00FE2F2A" w14:paraId="204C6CEE" w14:textId="77777777" w:rsidTr="00606CE4">
        <w:trPr>
          <w:gridBefore w:val="1"/>
          <w:wBefore w:w="4" w:type="pct"/>
          <w:trHeight w:val="314"/>
          <w:jc w:val="center"/>
        </w:trPr>
        <w:tc>
          <w:tcPr>
            <w:tcW w:w="386" w:type="pct"/>
            <w:shd w:val="clear" w:color="auto" w:fill="C00000"/>
            <w:vAlign w:val="center"/>
          </w:tcPr>
          <w:p w14:paraId="3270952D"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tep</w:t>
            </w:r>
          </w:p>
        </w:tc>
        <w:tc>
          <w:tcPr>
            <w:tcW w:w="937" w:type="pct"/>
            <w:shd w:val="clear" w:color="auto" w:fill="C00000"/>
            <w:vAlign w:val="center"/>
          </w:tcPr>
          <w:p w14:paraId="2417A8B4"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Direction</w:t>
            </w:r>
          </w:p>
        </w:tc>
        <w:tc>
          <w:tcPr>
            <w:tcW w:w="1952" w:type="pct"/>
            <w:shd w:val="clear" w:color="auto" w:fill="C00000"/>
            <w:vAlign w:val="center"/>
          </w:tcPr>
          <w:p w14:paraId="3AAFD490"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equence / Description</w:t>
            </w:r>
          </w:p>
        </w:tc>
        <w:tc>
          <w:tcPr>
            <w:tcW w:w="1720" w:type="pct"/>
            <w:shd w:val="clear" w:color="auto" w:fill="C00000"/>
            <w:vAlign w:val="center"/>
          </w:tcPr>
          <w:p w14:paraId="067A639F"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Expected result</w:t>
            </w:r>
          </w:p>
        </w:tc>
      </w:tr>
      <w:tr w:rsidR="00FE2F2A" w:rsidRPr="00FE2F2A" w14:paraId="28B5FBF4" w14:textId="77777777" w:rsidTr="00606CE4">
        <w:trPr>
          <w:gridBefore w:val="1"/>
          <w:wBefore w:w="4" w:type="pct"/>
          <w:trHeight w:val="314"/>
          <w:jc w:val="center"/>
        </w:trPr>
        <w:tc>
          <w:tcPr>
            <w:tcW w:w="386" w:type="pct"/>
            <w:shd w:val="clear" w:color="auto" w:fill="auto"/>
            <w:vAlign w:val="center"/>
          </w:tcPr>
          <w:p w14:paraId="2EFBB9B5"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IC1</w:t>
            </w:r>
          </w:p>
        </w:tc>
        <w:tc>
          <w:tcPr>
            <w:tcW w:w="4609" w:type="pct"/>
            <w:gridSpan w:val="3"/>
            <w:shd w:val="clear" w:color="auto" w:fill="auto"/>
            <w:vAlign w:val="center"/>
          </w:tcPr>
          <w:p w14:paraId="0A102707"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EUICC_INITIALIZATION_SEQUENCE_LPA_Alerting</w:t>
            </w:r>
          </w:p>
        </w:tc>
      </w:tr>
      <w:tr w:rsidR="00FE2F2A" w:rsidRPr="00FE2F2A" w14:paraId="347E9190" w14:textId="77777777" w:rsidTr="00606CE4">
        <w:trPr>
          <w:gridBefore w:val="1"/>
          <w:wBefore w:w="4" w:type="pct"/>
          <w:trHeight w:val="314"/>
          <w:jc w:val="center"/>
        </w:trPr>
        <w:tc>
          <w:tcPr>
            <w:tcW w:w="386" w:type="pct"/>
            <w:shd w:val="clear" w:color="auto" w:fill="auto"/>
            <w:vAlign w:val="center"/>
          </w:tcPr>
          <w:p w14:paraId="688F9342"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1</w:t>
            </w:r>
          </w:p>
        </w:tc>
        <w:tc>
          <w:tcPr>
            <w:tcW w:w="937" w:type="pct"/>
            <w:shd w:val="clear" w:color="auto" w:fill="auto"/>
            <w:vAlign w:val="center"/>
          </w:tcPr>
          <w:p w14:paraId="67114016"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S_Device → eUICC</w:t>
            </w:r>
          </w:p>
        </w:tc>
        <w:tc>
          <w:tcPr>
            <w:tcW w:w="1952" w:type="pct"/>
            <w:shd w:val="clear" w:color="auto" w:fill="auto"/>
            <w:vAlign w:val="center"/>
          </w:tcPr>
          <w:p w14:paraId="1BD48887"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END_SMS_PP(</w:t>
            </w:r>
          </w:p>
          <w:p w14:paraId="4386522C"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INSTALL_PERSO_RES_ISDP];</w:t>
            </w:r>
          </w:p>
          <w:p w14:paraId="130B457E"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MTD_STORE_DATA_SCRIPT(</w:t>
            </w:r>
          </w:p>
          <w:p w14:paraId="3275AEA4"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REM_SPEC_DATA,</w:t>
            </w:r>
          </w:p>
          <w:p w14:paraId="67B9A86F"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FALSE))</w:t>
            </w:r>
          </w:p>
        </w:tc>
        <w:tc>
          <w:tcPr>
            <w:tcW w:w="1720" w:type="pct"/>
            <w:shd w:val="clear" w:color="auto" w:fill="auto"/>
            <w:vAlign w:val="center"/>
          </w:tcPr>
          <w:p w14:paraId="587FA8E0"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1XX</w:t>
            </w:r>
          </w:p>
        </w:tc>
      </w:tr>
      <w:tr w:rsidR="00FC1DE9" w:rsidRPr="00FE2F2A" w14:paraId="7B16C767" w14:textId="77777777" w:rsidTr="00606CE4">
        <w:trPr>
          <w:trHeight w:val="314"/>
          <w:jc w:val="center"/>
        </w:trPr>
        <w:tc>
          <w:tcPr>
            <w:tcW w:w="391" w:type="pct"/>
            <w:gridSpan w:val="2"/>
            <w:shd w:val="clear" w:color="auto" w:fill="auto"/>
            <w:vAlign w:val="center"/>
          </w:tcPr>
          <w:p w14:paraId="1C4995C7" w14:textId="77777777" w:rsidR="00FC1DE9" w:rsidRPr="00FE2F2A" w:rsidRDefault="00FC1DE9" w:rsidP="00AF4667">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ja-JP" w:bidi="bn-BD"/>
              </w:rPr>
              <w:t>2</w:t>
            </w:r>
          </w:p>
        </w:tc>
        <w:tc>
          <w:tcPr>
            <w:tcW w:w="937" w:type="pct"/>
            <w:shd w:val="clear" w:color="auto" w:fill="auto"/>
            <w:vAlign w:val="center"/>
          </w:tcPr>
          <w:p w14:paraId="4E03A545" w14:textId="77777777" w:rsidR="00FC1DE9" w:rsidRPr="00FE2F2A" w:rsidRDefault="00FC1DE9" w:rsidP="00AF4667">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sz w:val="18"/>
                <w:szCs w:val="18"/>
                <w:lang w:val="en-GB" w:eastAsia="en-GB"/>
              </w:rPr>
              <w:t xml:space="preserve">S_Device </w:t>
            </w:r>
            <w:r w:rsidRPr="00FE2F2A">
              <w:rPr>
                <w:rFonts w:ascii="Arial" w:eastAsia="SimSun" w:hAnsi="Arial" w:cs="Arial"/>
                <w:sz w:val="18"/>
                <w:szCs w:val="18"/>
                <w:lang w:val="en-GB" w:eastAsia="en-GB"/>
              </w:rPr>
              <w:sym w:font="Wingdings" w:char="F0E0"/>
            </w:r>
            <w:r w:rsidRPr="00FE2F2A">
              <w:rPr>
                <w:rFonts w:ascii="Arial" w:eastAsia="SimSun" w:hAnsi="Arial" w:cs="Arial"/>
                <w:sz w:val="18"/>
                <w:szCs w:val="18"/>
                <w:lang w:val="en-GB" w:eastAsia="en-GB"/>
              </w:rPr>
              <w:t>eUICC</w:t>
            </w:r>
          </w:p>
        </w:tc>
        <w:tc>
          <w:tcPr>
            <w:tcW w:w="1952" w:type="pct"/>
            <w:shd w:val="clear" w:color="auto" w:fill="auto"/>
            <w:vAlign w:val="center"/>
          </w:tcPr>
          <w:p w14:paraId="7CE83353" w14:textId="77777777" w:rsidR="00FC1DE9" w:rsidRPr="00FE2F2A" w:rsidRDefault="00FC1DE9" w:rsidP="00AF4667">
            <w:pPr>
              <w:spacing w:before="80" w:after="80" w:line="259" w:lineRule="auto"/>
              <w:rPr>
                <w:rFonts w:ascii="Arial" w:eastAsia="SimSun" w:hAnsi="Arial" w:cs="Arial"/>
                <w:color w:val="000000"/>
                <w:sz w:val="18"/>
                <w:szCs w:val="18"/>
                <w:lang w:val="en-GB" w:eastAsia="de-DE" w:bidi="bn-BD"/>
              </w:rPr>
            </w:pPr>
            <w:r w:rsidRPr="00FE2F2A">
              <w:rPr>
                <w:rFonts w:ascii="Arial" w:eastAsia="Times New Roman" w:hAnsi="Arial" w:cs="Arial"/>
                <w:sz w:val="18"/>
                <w:szCs w:val="18"/>
                <w:lang w:val="en-GB" w:eastAsia="fr-FR"/>
              </w:rPr>
              <w:t>FETCH “XX”</w:t>
            </w:r>
          </w:p>
        </w:tc>
        <w:tc>
          <w:tcPr>
            <w:tcW w:w="1720" w:type="pct"/>
            <w:shd w:val="clear" w:color="auto" w:fill="auto"/>
            <w:vAlign w:val="center"/>
          </w:tcPr>
          <w:p w14:paraId="7305E4D8" w14:textId="77777777" w:rsidR="00FC1DE9" w:rsidRPr="007C5F24" w:rsidRDefault="00FC1DE9" w:rsidP="00AF4667">
            <w:pPr>
              <w:spacing w:before="80" w:after="80" w:line="259" w:lineRule="auto"/>
              <w:rPr>
                <w:rFonts w:ascii="Arial" w:eastAsia="SimSun" w:hAnsi="Arial" w:cs="Arial"/>
                <w:color w:val="000000"/>
                <w:sz w:val="18"/>
                <w:szCs w:val="18"/>
                <w:lang w:val="en-GB" w:eastAsia="de-DE" w:bidi="bn-BD"/>
              </w:rPr>
            </w:pPr>
            <w:r w:rsidRPr="007C5F24">
              <w:rPr>
                <w:rFonts w:ascii="Arial" w:eastAsia="SimSun" w:hAnsi="Arial" w:cs="Arial"/>
                <w:color w:val="000000"/>
                <w:sz w:val="18"/>
                <w:szCs w:val="18"/>
                <w:lang w:val="en-GB" w:eastAsia="de-DE" w:bidi="bn-BD"/>
              </w:rPr>
              <w:t>MTD_CHECK_SMS_POR(</w:t>
            </w:r>
          </w:p>
          <w:p w14:paraId="44292FAD" w14:textId="77777777" w:rsidR="00FC1DE9" w:rsidRPr="00FE2F2A" w:rsidRDefault="00FC1DE9" w:rsidP="00AF4667">
            <w:pPr>
              <w:spacing w:before="80" w:after="80" w:line="259" w:lineRule="auto"/>
              <w:rPr>
                <w:rFonts w:ascii="Arial" w:eastAsia="SimSun" w:hAnsi="Arial" w:cs="Arial"/>
                <w:color w:val="000000"/>
                <w:sz w:val="18"/>
                <w:szCs w:val="18"/>
                <w:lang w:val="en-GB" w:eastAsia="de-DE" w:bidi="bn-BD"/>
              </w:rPr>
            </w:pPr>
            <w:r w:rsidRPr="007C5F24">
              <w:rPr>
                <w:rFonts w:ascii="Arial" w:eastAsia="SimSun" w:hAnsi="Arial" w:cs="Arial"/>
                <w:color w:val="000000"/>
                <w:sz w:val="18"/>
                <w:szCs w:val="18"/>
                <w:lang w:val="en-GB" w:eastAsia="de-DE" w:bidi="bn-BD"/>
              </w:rPr>
              <w:t xml:space="preserve">  0x9000)</w:t>
            </w:r>
          </w:p>
        </w:tc>
      </w:tr>
      <w:tr w:rsidR="00FC1DE9" w:rsidRPr="0097637D" w14:paraId="4421982D" w14:textId="77777777" w:rsidTr="00606CE4">
        <w:trPr>
          <w:trHeight w:val="314"/>
          <w:jc w:val="center"/>
        </w:trPr>
        <w:tc>
          <w:tcPr>
            <w:tcW w:w="391" w:type="pct"/>
            <w:gridSpan w:val="2"/>
            <w:shd w:val="clear" w:color="auto" w:fill="auto"/>
            <w:vAlign w:val="center"/>
          </w:tcPr>
          <w:p w14:paraId="33ECA62A" w14:textId="77777777" w:rsidR="00FC1DE9" w:rsidRPr="0097637D" w:rsidRDefault="00FC1DE9" w:rsidP="00AF4667">
            <w:pPr>
              <w:spacing w:before="80" w:after="80" w:line="259" w:lineRule="auto"/>
              <w:rPr>
                <w:rFonts w:ascii="Arial" w:eastAsia="SimSun" w:hAnsi="Arial" w:cs="Arial"/>
                <w:color w:val="000000"/>
                <w:sz w:val="18"/>
                <w:szCs w:val="18"/>
                <w:lang w:val="en-GB" w:eastAsia="de-DE" w:bidi="bn-BD"/>
              </w:rPr>
            </w:pPr>
            <w:r w:rsidRPr="0097637D">
              <w:rPr>
                <w:rFonts w:ascii="Arial" w:eastAsia="SimSun" w:hAnsi="Arial" w:cs="Arial"/>
                <w:color w:val="000000"/>
                <w:sz w:val="18"/>
                <w:szCs w:val="18"/>
                <w:lang w:val="en-GB" w:eastAsia="de-DE" w:bidi="bn-BD"/>
              </w:rPr>
              <w:t>3</w:t>
            </w:r>
          </w:p>
        </w:tc>
        <w:tc>
          <w:tcPr>
            <w:tcW w:w="937" w:type="pct"/>
            <w:shd w:val="clear" w:color="auto" w:fill="auto"/>
            <w:vAlign w:val="center"/>
          </w:tcPr>
          <w:p w14:paraId="18AF7AE4" w14:textId="77777777" w:rsidR="00FC1DE9" w:rsidRPr="0097637D" w:rsidRDefault="00FC1DE9" w:rsidP="00AF4667">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sz w:val="18"/>
                <w:szCs w:val="18"/>
                <w:lang w:val="en-GB" w:eastAsia="en-GB"/>
              </w:rPr>
              <w:t xml:space="preserve">S_Device </w:t>
            </w:r>
            <w:r w:rsidRPr="00FE2F2A">
              <w:rPr>
                <w:rFonts w:ascii="Arial" w:eastAsia="SimSun" w:hAnsi="Arial" w:cs="Arial"/>
                <w:sz w:val="18"/>
                <w:szCs w:val="18"/>
                <w:lang w:val="en-GB" w:eastAsia="en-GB"/>
              </w:rPr>
              <w:sym w:font="Wingdings" w:char="F0E0"/>
            </w:r>
            <w:r w:rsidRPr="00FE2F2A">
              <w:rPr>
                <w:rFonts w:ascii="Arial" w:eastAsia="SimSun" w:hAnsi="Arial" w:cs="Arial"/>
                <w:sz w:val="18"/>
                <w:szCs w:val="18"/>
                <w:lang w:val="en-GB" w:eastAsia="en-GB"/>
              </w:rPr>
              <w:t>eUICC</w:t>
            </w:r>
          </w:p>
        </w:tc>
        <w:tc>
          <w:tcPr>
            <w:tcW w:w="1952" w:type="pct"/>
            <w:shd w:val="clear" w:color="auto" w:fill="auto"/>
          </w:tcPr>
          <w:p w14:paraId="1F0A4A4E" w14:textId="77777777" w:rsidR="00FC1DE9" w:rsidRPr="0097637D" w:rsidRDefault="00FC1DE9" w:rsidP="00AF4667">
            <w:pPr>
              <w:spacing w:before="80" w:after="80" w:line="259" w:lineRule="auto"/>
              <w:rPr>
                <w:rFonts w:ascii="Arial" w:eastAsia="SimSun" w:hAnsi="Arial" w:cs="Arial"/>
                <w:color w:val="000000"/>
                <w:sz w:val="18"/>
                <w:szCs w:val="18"/>
                <w:lang w:val="en-GB" w:eastAsia="de-DE" w:bidi="bn-BD"/>
              </w:rPr>
            </w:pPr>
            <w:r w:rsidRPr="00AF4667">
              <w:rPr>
                <w:rFonts w:ascii="Arial" w:hAnsi="Arial" w:cs="Arial"/>
                <w:sz w:val="18"/>
                <w:szCs w:val="18"/>
              </w:rPr>
              <w:t>TERMINAL RESPONSE</w:t>
            </w:r>
          </w:p>
        </w:tc>
        <w:tc>
          <w:tcPr>
            <w:tcW w:w="1720" w:type="pct"/>
            <w:shd w:val="clear" w:color="auto" w:fill="auto"/>
          </w:tcPr>
          <w:p w14:paraId="68D16521" w14:textId="77777777" w:rsidR="00FC1DE9" w:rsidRPr="0097637D" w:rsidRDefault="00FC1DE9" w:rsidP="00AF4667">
            <w:pPr>
              <w:spacing w:before="80" w:after="80" w:line="259" w:lineRule="auto"/>
              <w:rPr>
                <w:rFonts w:ascii="Arial" w:eastAsia="SimSun" w:hAnsi="Arial" w:cs="Arial"/>
                <w:color w:val="000000"/>
                <w:sz w:val="18"/>
                <w:szCs w:val="18"/>
                <w:lang w:val="en-GB" w:eastAsia="de-DE" w:bidi="bn-BD"/>
              </w:rPr>
            </w:pPr>
            <w:r w:rsidRPr="00AF4667">
              <w:rPr>
                <w:rFonts w:ascii="Arial" w:hAnsi="Arial" w:cs="Arial"/>
                <w:sz w:val="18"/>
                <w:szCs w:val="18"/>
              </w:rPr>
              <w:t>SW=0x91XX</w:t>
            </w:r>
          </w:p>
        </w:tc>
      </w:tr>
      <w:tr w:rsidR="00FE2F2A" w:rsidRPr="00FE2F2A" w14:paraId="7FBFAFCF" w14:textId="77777777" w:rsidTr="00606CE4">
        <w:trPr>
          <w:gridBefore w:val="1"/>
          <w:wBefore w:w="4" w:type="pct"/>
          <w:trHeight w:val="314"/>
          <w:jc w:val="center"/>
        </w:trPr>
        <w:tc>
          <w:tcPr>
            <w:tcW w:w="386" w:type="pct"/>
            <w:shd w:val="clear" w:color="auto" w:fill="auto"/>
            <w:vAlign w:val="center"/>
          </w:tcPr>
          <w:p w14:paraId="76A30246" w14:textId="21F8C837" w:rsidR="00FE2F2A" w:rsidRPr="00FE2F2A" w:rsidRDefault="00FC1DE9" w:rsidP="00FE2F2A">
            <w:pPr>
              <w:rPr>
                <w:rFonts w:ascii="Arial" w:eastAsia="SimSun" w:hAnsi="Arial" w:cs="Arial"/>
                <w:color w:val="000000"/>
                <w:sz w:val="18"/>
                <w:szCs w:val="18"/>
                <w:lang w:val="en-GB" w:eastAsia="ja-JP" w:bidi="bn-BD"/>
              </w:rPr>
            </w:pPr>
            <w:r>
              <w:rPr>
                <w:rFonts w:ascii="Arial" w:eastAsia="SimSun" w:hAnsi="Arial" w:cs="Arial"/>
                <w:color w:val="000000"/>
                <w:sz w:val="18"/>
                <w:szCs w:val="18"/>
                <w:lang w:val="en-GB" w:eastAsia="ja-JP" w:bidi="bn-BD"/>
              </w:rPr>
              <w:t>4</w:t>
            </w:r>
          </w:p>
        </w:tc>
        <w:tc>
          <w:tcPr>
            <w:tcW w:w="937" w:type="pct"/>
            <w:shd w:val="clear" w:color="auto" w:fill="auto"/>
            <w:vAlign w:val="center"/>
          </w:tcPr>
          <w:p w14:paraId="669B23C6"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sz w:val="18"/>
                <w:szCs w:val="18"/>
                <w:lang w:val="en-GB" w:eastAsia="en-GB"/>
              </w:rPr>
              <w:t xml:space="preserve">S_Device </w:t>
            </w:r>
            <w:r w:rsidRPr="00FE2F2A">
              <w:rPr>
                <w:rFonts w:ascii="Arial" w:eastAsia="SimSun" w:hAnsi="Arial" w:cs="Arial"/>
                <w:sz w:val="18"/>
                <w:szCs w:val="18"/>
                <w:lang w:val="en-GB" w:eastAsia="en-GB"/>
              </w:rPr>
              <w:sym w:font="Wingdings" w:char="F0E0"/>
            </w:r>
            <w:r w:rsidRPr="00FE2F2A">
              <w:rPr>
                <w:rFonts w:ascii="Arial" w:eastAsia="SimSun" w:hAnsi="Arial" w:cs="Arial"/>
                <w:sz w:val="18"/>
                <w:szCs w:val="18"/>
                <w:lang w:val="en-GB" w:eastAsia="en-GB"/>
              </w:rPr>
              <w:t>eUICC</w:t>
            </w:r>
          </w:p>
        </w:tc>
        <w:tc>
          <w:tcPr>
            <w:tcW w:w="1952" w:type="pct"/>
            <w:shd w:val="clear" w:color="auto" w:fill="auto"/>
            <w:vAlign w:val="center"/>
          </w:tcPr>
          <w:p w14:paraId="68B855F1" w14:textId="77777777" w:rsidR="00FE2F2A" w:rsidRPr="00FE2F2A" w:rsidDel="00A317D8" w:rsidRDefault="00FE2F2A" w:rsidP="00FE2F2A">
            <w:pPr>
              <w:spacing w:before="60" w:after="60"/>
              <w:rPr>
                <w:rFonts w:ascii="Arial" w:eastAsia="Times New Roman" w:hAnsi="Arial" w:cs="Arial"/>
                <w:sz w:val="18"/>
                <w:szCs w:val="18"/>
                <w:lang w:val="en-GB" w:eastAsia="fr-FR"/>
              </w:rPr>
            </w:pPr>
            <w:r w:rsidRPr="00FE2F2A">
              <w:rPr>
                <w:rFonts w:ascii="Arial" w:eastAsia="Times New Roman" w:hAnsi="Arial" w:cs="Arial"/>
                <w:sz w:val="18"/>
                <w:szCs w:val="18"/>
                <w:lang w:val="en-GB" w:eastAsia="fr-FR"/>
              </w:rPr>
              <w:t>FETCH “XX”</w:t>
            </w:r>
          </w:p>
        </w:tc>
        <w:tc>
          <w:tcPr>
            <w:tcW w:w="1720" w:type="pct"/>
            <w:shd w:val="clear" w:color="auto" w:fill="auto"/>
            <w:vAlign w:val="center"/>
          </w:tcPr>
          <w:p w14:paraId="02C5F7CA"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color w:val="000000"/>
                <w:sz w:val="18"/>
                <w:szCs w:val="18"/>
                <w:lang w:val="en-GB" w:eastAsia="en-GB"/>
              </w:rPr>
              <w:t>REFRESH Command (“Application Update”, “BF22”)</w:t>
            </w:r>
          </w:p>
        </w:tc>
      </w:tr>
      <w:tr w:rsidR="00FE2F2A" w:rsidRPr="00FE2F2A" w14:paraId="25F7D339" w14:textId="77777777" w:rsidTr="00606CE4">
        <w:trPr>
          <w:gridBefore w:val="1"/>
          <w:wBefore w:w="4" w:type="pct"/>
          <w:trHeight w:val="314"/>
          <w:jc w:val="center"/>
        </w:trPr>
        <w:tc>
          <w:tcPr>
            <w:tcW w:w="386" w:type="pct"/>
            <w:shd w:val="clear" w:color="auto" w:fill="auto"/>
            <w:vAlign w:val="center"/>
          </w:tcPr>
          <w:p w14:paraId="77C89794" w14:textId="6025BBD9" w:rsidR="00FE2F2A" w:rsidRPr="00FE2F2A" w:rsidRDefault="00FC1DE9" w:rsidP="00FE2F2A">
            <w:pPr>
              <w:spacing w:before="80" w:after="80" w:line="259" w:lineRule="auto"/>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5</w:t>
            </w:r>
          </w:p>
        </w:tc>
        <w:tc>
          <w:tcPr>
            <w:tcW w:w="937" w:type="pct"/>
            <w:shd w:val="clear" w:color="auto" w:fill="auto"/>
            <w:vAlign w:val="center"/>
          </w:tcPr>
          <w:p w14:paraId="656BF197"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S_Device </w:t>
            </w:r>
            <w:r w:rsidRPr="00FE2F2A">
              <w:rPr>
                <w:rFonts w:ascii="Arial" w:eastAsia="SimSun" w:hAnsi="Arial" w:cs="Arial"/>
                <w:color w:val="000000"/>
                <w:sz w:val="18"/>
                <w:szCs w:val="18"/>
                <w:lang w:val="en-GB" w:eastAsia="de-DE" w:bidi="bn-BD"/>
              </w:rPr>
              <w:sym w:font="Wingdings" w:char="F0E0"/>
            </w:r>
            <w:r w:rsidRPr="00FE2F2A">
              <w:rPr>
                <w:rFonts w:ascii="Arial" w:eastAsia="SimSun" w:hAnsi="Arial" w:cs="Arial"/>
                <w:color w:val="000000"/>
                <w:sz w:val="18"/>
                <w:szCs w:val="18"/>
                <w:lang w:val="en-GB" w:eastAsia="de-DE" w:bidi="bn-BD"/>
              </w:rPr>
              <w:t xml:space="preserve"> eUICC</w:t>
            </w:r>
          </w:p>
        </w:tc>
        <w:tc>
          <w:tcPr>
            <w:tcW w:w="1952" w:type="pct"/>
            <w:shd w:val="clear" w:color="auto" w:fill="auto"/>
            <w:vAlign w:val="center"/>
          </w:tcPr>
          <w:p w14:paraId="79200C30"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TERMINAL RESPONSE</w:t>
            </w:r>
          </w:p>
        </w:tc>
        <w:tc>
          <w:tcPr>
            <w:tcW w:w="1720" w:type="pct"/>
            <w:shd w:val="clear" w:color="auto" w:fill="auto"/>
            <w:vAlign w:val="center"/>
          </w:tcPr>
          <w:p w14:paraId="5D808193"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r w:rsidR="00FE2F2A" w:rsidRPr="00FE2F2A" w14:paraId="71361B95" w14:textId="77777777" w:rsidTr="00606CE4">
        <w:trPr>
          <w:gridBefore w:val="1"/>
          <w:wBefore w:w="4" w:type="pct"/>
          <w:trHeight w:val="314"/>
          <w:jc w:val="center"/>
        </w:trPr>
        <w:tc>
          <w:tcPr>
            <w:tcW w:w="386" w:type="pct"/>
            <w:shd w:val="clear" w:color="auto" w:fill="auto"/>
            <w:vAlign w:val="center"/>
          </w:tcPr>
          <w:p w14:paraId="2F6EFDFC" w14:textId="22A453D1" w:rsidR="00FE2F2A" w:rsidRPr="00FE2F2A" w:rsidRDefault="00FC1DE9" w:rsidP="00FE2F2A">
            <w:pPr>
              <w:spacing w:before="80" w:after="80" w:line="259" w:lineRule="auto"/>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6</w:t>
            </w:r>
          </w:p>
        </w:tc>
        <w:tc>
          <w:tcPr>
            <w:tcW w:w="4609" w:type="pct"/>
            <w:gridSpan w:val="3"/>
            <w:shd w:val="clear" w:color="auto" w:fill="auto"/>
            <w:vAlign w:val="center"/>
          </w:tcPr>
          <w:p w14:paraId="501282F0"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OPEN_LOGICAL_CHANNEL_AND_SELECT_ISDR</w:t>
            </w:r>
          </w:p>
        </w:tc>
      </w:tr>
      <w:tr w:rsidR="00FE2F2A" w:rsidRPr="00FE2F2A" w14:paraId="0834C8E5" w14:textId="77777777" w:rsidTr="00606CE4">
        <w:trPr>
          <w:gridBefore w:val="1"/>
          <w:wBefore w:w="4" w:type="pct"/>
          <w:trHeight w:val="314"/>
          <w:jc w:val="center"/>
        </w:trPr>
        <w:tc>
          <w:tcPr>
            <w:tcW w:w="386" w:type="pct"/>
            <w:shd w:val="clear" w:color="auto" w:fill="auto"/>
            <w:vAlign w:val="center"/>
          </w:tcPr>
          <w:p w14:paraId="43CD20A2" w14:textId="1530468E" w:rsidR="00FE2F2A" w:rsidRPr="00FE2F2A" w:rsidRDefault="00FC1DE9" w:rsidP="00FE2F2A">
            <w:pPr>
              <w:spacing w:before="80" w:after="80" w:line="259" w:lineRule="auto"/>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7</w:t>
            </w:r>
          </w:p>
        </w:tc>
        <w:tc>
          <w:tcPr>
            <w:tcW w:w="937" w:type="pct"/>
            <w:shd w:val="clear" w:color="auto" w:fill="auto"/>
            <w:vAlign w:val="center"/>
          </w:tcPr>
          <w:p w14:paraId="2F69CA48"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_LPAd → eUICC</w:t>
            </w:r>
          </w:p>
        </w:tc>
        <w:tc>
          <w:tcPr>
            <w:tcW w:w="1952" w:type="pct"/>
            <w:shd w:val="clear" w:color="auto" w:fill="auto"/>
            <w:vAlign w:val="center"/>
          </w:tcPr>
          <w:p w14:paraId="0882076C"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TORE_DATA(</w:t>
            </w:r>
          </w:p>
          <w:p w14:paraId="7F6376D9"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 xml:space="preserve">   #GET_NEW_METADATA</w:t>
            </w:r>
            <w:r w:rsidRPr="00FE2F2A">
              <w:rPr>
                <w:rFonts w:ascii="Arial" w:eastAsia="SimSun" w:hAnsi="Arial" w:cs="Arial"/>
                <w:sz w:val="18"/>
                <w:szCs w:val="18"/>
                <w:lang w:val="en-GB" w:eastAsia="de-DE" w:bidi="bn-BD"/>
              </w:rPr>
              <w:t>_V3</w:t>
            </w:r>
            <w:r w:rsidRPr="00FE2F2A">
              <w:rPr>
                <w:rFonts w:ascii="Arial" w:eastAsia="SimSun" w:hAnsi="Arial" w:cs="Arial"/>
                <w:color w:val="000000"/>
                <w:sz w:val="18"/>
                <w:szCs w:val="18"/>
                <w:lang w:val="en-GB" w:eastAsia="de-DE" w:bidi="bn-BD"/>
              </w:rPr>
              <w:t>)</w:t>
            </w:r>
          </w:p>
        </w:tc>
        <w:tc>
          <w:tcPr>
            <w:tcW w:w="1720" w:type="pct"/>
            <w:shd w:val="clear" w:color="auto" w:fill="auto"/>
            <w:vAlign w:val="center"/>
          </w:tcPr>
          <w:p w14:paraId="25D36103"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R_GET_UPDATE_N11</w:t>
            </w:r>
          </w:p>
          <w:p w14:paraId="393D856F"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bl>
    <w:p w14:paraId="6C0BBD4D" w14:textId="77777777" w:rsidR="00FE2F2A" w:rsidRPr="00FE2F2A" w:rsidRDefault="00FE2F2A" w:rsidP="00FE2F2A">
      <w:pPr>
        <w:spacing w:after="200" w:line="276" w:lineRule="auto"/>
        <w:rPr>
          <w:rFonts w:ascii="Arial" w:eastAsia="Times New Roman" w:hAnsi="Arial"/>
          <w:b/>
          <w:i/>
          <w:iCs/>
          <w:color w:val="000000"/>
          <w:sz w:val="22"/>
          <w:szCs w:val="22"/>
          <w:lang w:eastAsia="fr-FR" w:bidi="bn-BD"/>
        </w:rPr>
      </w:pPr>
    </w:p>
    <w:p w14:paraId="333A9814" w14:textId="77777777" w:rsidR="00EC1C4C" w:rsidRPr="00EC1C4C" w:rsidRDefault="00EC1C4C" w:rsidP="00EC1C4C">
      <w:pPr>
        <w:keepNext/>
        <w:keepLines/>
        <w:spacing w:before="240" w:after="60" w:line="276" w:lineRule="auto"/>
        <w:ind w:left="1304" w:hanging="1304"/>
        <w:jc w:val="both"/>
        <w:outlineLvl w:val="4"/>
        <w:rPr>
          <w:rFonts w:ascii="Arial Bold" w:eastAsia="Times New Roman" w:hAnsi="Arial Bold" w:cs="Arial"/>
          <w:b/>
          <w:bCs/>
          <w:sz w:val="22"/>
          <w:szCs w:val="26"/>
          <w:lang w:val="en-GB" w:eastAsia="zh-CN" w:bidi="bn-BD"/>
        </w:rPr>
      </w:pPr>
      <w:r w:rsidRPr="00EC1C4C">
        <w:rPr>
          <w:rFonts w:ascii="Arial Bold" w:eastAsia="Times New Roman" w:hAnsi="Arial Bold" w:cs="Arial"/>
          <w:b/>
          <w:bCs/>
          <w:sz w:val="22"/>
          <w:szCs w:val="26"/>
          <w:lang w:val="en-GB" w:eastAsia="zh-CN" w:bidi="bn-BD"/>
          <w14:scene3d>
            <w14:camera w14:prst="orthographicFront"/>
            <w14:lightRig w14:rig="threePt" w14:dir="t">
              <w14:rot w14:lat="0" w14:lon="0" w14:rev="0"/>
            </w14:lightRig>
          </w14:scene3d>
        </w:rPr>
        <w:t>4.2.2.2.4</w:t>
      </w:r>
      <w:r w:rsidRPr="00EC1C4C">
        <w:rPr>
          <w:rFonts w:ascii="Arial Bold" w:eastAsia="Times New Roman" w:hAnsi="Arial Bold" w:cs="Arial"/>
          <w:b/>
          <w:bCs/>
          <w:sz w:val="22"/>
          <w:szCs w:val="26"/>
          <w:lang w:val="en-GB" w:eastAsia="zh-CN" w:bidi="bn-BD"/>
          <w14:scene3d>
            <w14:camera w14:prst="orthographicFront"/>
            <w14:lightRig w14:rig="threePt" w14:dir="t">
              <w14:rot w14:lat="0" w14:lon="0" w14:rev="0"/>
            </w14:lightRig>
          </w14:scene3d>
        </w:rPr>
        <w:tab/>
      </w:r>
      <w:r w:rsidRPr="00EC1C4C">
        <w:rPr>
          <w:rFonts w:ascii="Arial Bold" w:eastAsia="Times New Roman" w:hAnsi="Arial Bold" w:cs="Arial"/>
          <w:b/>
          <w:bCs/>
          <w:sz w:val="22"/>
          <w:szCs w:val="26"/>
          <w:lang w:val="en-GB" w:eastAsia="zh-CN" w:bidi="bn-BD"/>
        </w:rPr>
        <w:t>TC_eUICC_ES6.UpdateMetadata_V3NotificationConfiguration</w:t>
      </w:r>
    </w:p>
    <w:p w14:paraId="69E911A0"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Throughout all the ES6.UpdateMetadata test cases, SMS is used as the secure OTA channel.</w:t>
      </w:r>
    </w:p>
    <w:p w14:paraId="62C0FCEC"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p>
    <w:p w14:paraId="20B3E4C5" w14:textId="77777777" w:rsidR="00EC1C4C" w:rsidRPr="00EC1C4C" w:rsidRDefault="00EC1C4C" w:rsidP="00EC1C4C">
      <w:pPr>
        <w:keepNext/>
        <w:keepLines/>
        <w:spacing w:before="360" w:after="120" w:line="276" w:lineRule="auto"/>
        <w:jc w:val="both"/>
        <w:outlineLvl w:val="5"/>
        <w:rPr>
          <w:rFonts w:ascii="Arial" w:eastAsia="Times New Roman" w:hAnsi="Arial"/>
          <w:b/>
          <w:i/>
          <w:iCs/>
          <w:color w:val="000000"/>
          <w:sz w:val="22"/>
          <w:szCs w:val="22"/>
          <w:lang w:val="en-GB" w:eastAsia="fr-FR" w:bidi="bn-BD"/>
        </w:rPr>
      </w:pPr>
      <w:r w:rsidRPr="00EC1C4C">
        <w:rPr>
          <w:rFonts w:ascii="Arial" w:eastAsia="Times New Roman" w:hAnsi="Arial"/>
          <w:b/>
          <w:i/>
          <w:iCs/>
          <w:color w:val="000000"/>
          <w:sz w:val="22"/>
          <w:szCs w:val="22"/>
          <w:lang w:val="en-GB" w:eastAsia="fr-FR" w:bidi="bn-BD"/>
        </w:rPr>
        <w:lastRenderedPageBreak/>
        <w:t>Test Sequence #01 Nominal: Update Notification Configuration Info</w:t>
      </w:r>
    </w:p>
    <w:p w14:paraId="305C16C9"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The purpose of this test is to verify that the MNO can update the Notification Configuration Info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06"/>
        <w:gridCol w:w="7"/>
      </w:tblGrid>
      <w:tr w:rsidR="00EC1C4C" w:rsidRPr="00EC1C4C" w14:paraId="22FBCF2D" w14:textId="77777777" w:rsidTr="00AF4667">
        <w:trPr>
          <w:jc w:val="center"/>
        </w:trPr>
        <w:tc>
          <w:tcPr>
            <w:tcW w:w="1167" w:type="pct"/>
            <w:shd w:val="clear" w:color="auto" w:fill="BFBFBF"/>
            <w:vAlign w:val="center"/>
          </w:tcPr>
          <w:p w14:paraId="57E2DFDB"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Initial Conditions</w:t>
            </w:r>
          </w:p>
        </w:tc>
        <w:tc>
          <w:tcPr>
            <w:tcW w:w="3833" w:type="pct"/>
            <w:gridSpan w:val="2"/>
            <w:tcBorders>
              <w:top w:val="nil"/>
              <w:right w:val="nil"/>
            </w:tcBorders>
            <w:shd w:val="clear" w:color="auto" w:fill="auto"/>
            <w:vAlign w:val="center"/>
          </w:tcPr>
          <w:p w14:paraId="35B2AF4C"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p>
        </w:tc>
      </w:tr>
      <w:tr w:rsidR="00EC1C4C" w:rsidRPr="00EC1C4C" w14:paraId="3AA9D266" w14:textId="77777777" w:rsidTr="00AF4667">
        <w:trPr>
          <w:jc w:val="center"/>
        </w:trPr>
        <w:tc>
          <w:tcPr>
            <w:tcW w:w="1167" w:type="pct"/>
            <w:shd w:val="clear" w:color="auto" w:fill="BFBFBF"/>
            <w:vAlign w:val="center"/>
          </w:tcPr>
          <w:p w14:paraId="3147BFA6"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Entity</w:t>
            </w:r>
          </w:p>
        </w:tc>
        <w:tc>
          <w:tcPr>
            <w:tcW w:w="3833" w:type="pct"/>
            <w:gridSpan w:val="2"/>
            <w:shd w:val="clear" w:color="auto" w:fill="BFBFBF"/>
            <w:vAlign w:val="center"/>
          </w:tcPr>
          <w:p w14:paraId="28901607"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de-DE" w:bidi="bn-BD"/>
              </w:rPr>
              <w:t>Description of the initial condition</w:t>
            </w:r>
          </w:p>
        </w:tc>
      </w:tr>
      <w:tr w:rsidR="00EC1C4C" w:rsidRPr="00EC1C4C" w14:paraId="732610D9" w14:textId="77777777" w:rsidTr="00AF4667">
        <w:trPr>
          <w:gridAfter w:val="1"/>
          <w:wAfter w:w="4" w:type="pct"/>
          <w:jc w:val="center"/>
        </w:trPr>
        <w:tc>
          <w:tcPr>
            <w:tcW w:w="1167" w:type="pct"/>
            <w:vAlign w:val="center"/>
          </w:tcPr>
          <w:p w14:paraId="1FF97450"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29" w:type="pct"/>
            <w:vAlign w:val="center"/>
          </w:tcPr>
          <w:p w14:paraId="3FEFF20F"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with #METADATA_WITH_PPRS_ICON_AND_NOTIF is loaded on the eUICC.</w:t>
            </w:r>
          </w:p>
        </w:tc>
      </w:tr>
      <w:tr w:rsidR="00EC1C4C" w:rsidRPr="00EC1C4C" w14:paraId="4B72B09E" w14:textId="77777777" w:rsidTr="00AF4667">
        <w:trPr>
          <w:jc w:val="center"/>
        </w:trPr>
        <w:tc>
          <w:tcPr>
            <w:tcW w:w="1167" w:type="pct"/>
            <w:vAlign w:val="center"/>
          </w:tcPr>
          <w:p w14:paraId="16614826"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33" w:type="pct"/>
            <w:gridSpan w:val="2"/>
            <w:vAlign w:val="center"/>
          </w:tcPr>
          <w:p w14:paraId="2D19A243"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is Enabled.</w:t>
            </w:r>
          </w:p>
        </w:tc>
      </w:tr>
    </w:tbl>
    <w:p w14:paraId="09EE73CB" w14:textId="77777777" w:rsidR="00EC1C4C" w:rsidRPr="00EC1C4C" w:rsidRDefault="00EC1C4C" w:rsidP="00EC1C4C">
      <w:pPr>
        <w:spacing w:before="120" w:after="200" w:line="276" w:lineRule="auto"/>
        <w:jc w:val="both"/>
        <w:rPr>
          <w:rFonts w:ascii="Arial" w:eastAsia="SimSun" w:hAnsi="Arial"/>
          <w:sz w:val="22"/>
          <w:szCs w:val="22"/>
          <w:lang w:val="en-GB" w:eastAsia="de-DE" w:bidi="bn-BD"/>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703"/>
        <w:gridCol w:w="3544"/>
        <w:gridCol w:w="3123"/>
      </w:tblGrid>
      <w:tr w:rsidR="00EC1C4C" w:rsidRPr="00EC1C4C" w14:paraId="34C71EC8" w14:textId="77777777" w:rsidTr="00AF4667">
        <w:trPr>
          <w:trHeight w:val="314"/>
          <w:jc w:val="center"/>
        </w:trPr>
        <w:tc>
          <w:tcPr>
            <w:tcW w:w="385" w:type="pct"/>
            <w:shd w:val="clear" w:color="auto" w:fill="C00000"/>
            <w:vAlign w:val="center"/>
          </w:tcPr>
          <w:p w14:paraId="1BDCF6C9"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tep</w:t>
            </w:r>
          </w:p>
        </w:tc>
        <w:tc>
          <w:tcPr>
            <w:tcW w:w="939" w:type="pct"/>
            <w:shd w:val="clear" w:color="auto" w:fill="C00000"/>
            <w:vAlign w:val="center"/>
          </w:tcPr>
          <w:p w14:paraId="06F42DCD"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Direction</w:t>
            </w:r>
          </w:p>
        </w:tc>
        <w:tc>
          <w:tcPr>
            <w:tcW w:w="1954" w:type="pct"/>
            <w:shd w:val="clear" w:color="auto" w:fill="C00000"/>
            <w:vAlign w:val="center"/>
          </w:tcPr>
          <w:p w14:paraId="608DCE76"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equence / Description</w:t>
            </w:r>
          </w:p>
        </w:tc>
        <w:tc>
          <w:tcPr>
            <w:tcW w:w="1722" w:type="pct"/>
            <w:shd w:val="clear" w:color="auto" w:fill="C00000"/>
            <w:vAlign w:val="center"/>
          </w:tcPr>
          <w:p w14:paraId="3B367F87"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Expected result</w:t>
            </w:r>
          </w:p>
        </w:tc>
      </w:tr>
      <w:tr w:rsidR="00EC1C4C" w:rsidRPr="00EC1C4C" w14:paraId="5822EF16" w14:textId="77777777" w:rsidTr="00AF4667">
        <w:trPr>
          <w:trHeight w:val="314"/>
          <w:jc w:val="center"/>
        </w:trPr>
        <w:tc>
          <w:tcPr>
            <w:tcW w:w="385" w:type="pct"/>
            <w:shd w:val="clear" w:color="auto" w:fill="auto"/>
            <w:vAlign w:val="center"/>
          </w:tcPr>
          <w:p w14:paraId="55F4B619"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IC1</w:t>
            </w:r>
          </w:p>
        </w:tc>
        <w:tc>
          <w:tcPr>
            <w:tcW w:w="4615" w:type="pct"/>
            <w:gridSpan w:val="3"/>
            <w:shd w:val="clear" w:color="auto" w:fill="auto"/>
            <w:vAlign w:val="center"/>
          </w:tcPr>
          <w:p w14:paraId="27FAB5F3"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EUICC_INITIALIZATION_SEQUENCE_LPA_Alerting</w:t>
            </w:r>
          </w:p>
        </w:tc>
      </w:tr>
      <w:tr w:rsidR="00EC1C4C" w:rsidRPr="00EC1C4C" w14:paraId="10A4904C" w14:textId="77777777" w:rsidTr="00AF4667">
        <w:trPr>
          <w:trHeight w:val="314"/>
          <w:jc w:val="center"/>
        </w:trPr>
        <w:tc>
          <w:tcPr>
            <w:tcW w:w="385" w:type="pct"/>
            <w:shd w:val="clear" w:color="auto" w:fill="auto"/>
            <w:vAlign w:val="center"/>
          </w:tcPr>
          <w:p w14:paraId="4F3B0797"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1</w:t>
            </w:r>
          </w:p>
        </w:tc>
        <w:tc>
          <w:tcPr>
            <w:tcW w:w="939" w:type="pct"/>
            <w:shd w:val="clear" w:color="auto" w:fill="auto"/>
            <w:vAlign w:val="center"/>
          </w:tcPr>
          <w:p w14:paraId="269F1B93"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S_Device → eUICC</w:t>
            </w:r>
          </w:p>
        </w:tc>
        <w:tc>
          <w:tcPr>
            <w:tcW w:w="1954" w:type="pct"/>
            <w:shd w:val="clear" w:color="auto" w:fill="auto"/>
            <w:vAlign w:val="center"/>
          </w:tcPr>
          <w:p w14:paraId="40F1A993"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END_SMS_PP(</w:t>
            </w:r>
          </w:p>
          <w:p w14:paraId="120337B5"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INSTALL_PERSO_RES_ISDP];</w:t>
            </w:r>
          </w:p>
          <w:p w14:paraId="207CE349"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MTD_STORE_DATA_SCRIPT(</w:t>
            </w:r>
          </w:p>
          <w:p w14:paraId="72283AC3"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UPD_NOTIF_CONFIG_INFO,</w:t>
            </w:r>
          </w:p>
          <w:p w14:paraId="0C63437A"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FALSE))</w:t>
            </w:r>
          </w:p>
        </w:tc>
        <w:tc>
          <w:tcPr>
            <w:tcW w:w="1722" w:type="pct"/>
            <w:shd w:val="clear" w:color="auto" w:fill="auto"/>
            <w:vAlign w:val="center"/>
          </w:tcPr>
          <w:p w14:paraId="572063E1"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1XX</w:t>
            </w:r>
          </w:p>
        </w:tc>
      </w:tr>
      <w:tr w:rsidR="00FF7D36" w:rsidRPr="00EC1C4C" w14:paraId="57E50D78" w14:textId="77777777" w:rsidTr="00AF4667">
        <w:trPr>
          <w:trHeight w:val="314"/>
          <w:jc w:val="center"/>
        </w:trPr>
        <w:tc>
          <w:tcPr>
            <w:tcW w:w="385" w:type="pct"/>
            <w:shd w:val="clear" w:color="auto" w:fill="auto"/>
            <w:vAlign w:val="center"/>
          </w:tcPr>
          <w:p w14:paraId="2788EEC4" w14:textId="01E83622" w:rsidR="00FF7D36" w:rsidRPr="00EC1C4C" w:rsidRDefault="00FF7D36" w:rsidP="00FF7D36">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eastAsia="ja-JP" w:bidi="bn-BD"/>
              </w:rPr>
              <w:t>2</w:t>
            </w:r>
          </w:p>
        </w:tc>
        <w:tc>
          <w:tcPr>
            <w:tcW w:w="939" w:type="pct"/>
            <w:shd w:val="clear" w:color="auto" w:fill="auto"/>
            <w:vAlign w:val="center"/>
          </w:tcPr>
          <w:p w14:paraId="4B3C96D7" w14:textId="4471725F" w:rsidR="00FF7D36" w:rsidRPr="00EC1C4C" w:rsidRDefault="00FF7D36" w:rsidP="00FF7D36">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4" w:type="pct"/>
            <w:shd w:val="clear" w:color="auto" w:fill="auto"/>
            <w:vAlign w:val="center"/>
          </w:tcPr>
          <w:p w14:paraId="6E739470" w14:textId="4F3D6CF2" w:rsidR="00FF7D36" w:rsidRPr="00EC1C4C" w:rsidRDefault="00FF7D36" w:rsidP="00FF7D36">
            <w:pPr>
              <w:spacing w:before="80" w:after="80" w:line="259" w:lineRule="auto"/>
              <w:jc w:val="both"/>
              <w:rPr>
                <w:rFonts w:ascii="Arial" w:eastAsia="SimSun" w:hAnsi="Arial" w:cs="Arial"/>
                <w:color w:val="000000"/>
                <w:sz w:val="18"/>
                <w:szCs w:val="18"/>
                <w:lang w:val="en-GB" w:eastAsia="de-DE" w:bidi="bn-BD"/>
              </w:rPr>
            </w:pPr>
            <w:r w:rsidRPr="00FE2F2A">
              <w:rPr>
                <w:rFonts w:ascii="Arial" w:eastAsia="Times New Roman" w:hAnsi="Arial" w:cs="Arial"/>
                <w:sz w:val="18"/>
                <w:szCs w:val="18"/>
                <w:lang w:eastAsia="fr-FR"/>
              </w:rPr>
              <w:t>FETCH “XX”</w:t>
            </w:r>
          </w:p>
        </w:tc>
        <w:tc>
          <w:tcPr>
            <w:tcW w:w="1722" w:type="pct"/>
            <w:shd w:val="clear" w:color="auto" w:fill="auto"/>
            <w:vAlign w:val="center"/>
          </w:tcPr>
          <w:p w14:paraId="028966DF" w14:textId="77777777" w:rsidR="00FF7D36" w:rsidRPr="007C5F24" w:rsidRDefault="00FF7D36" w:rsidP="00FF7D36">
            <w:pPr>
              <w:spacing w:before="80" w:after="80"/>
              <w:rPr>
                <w:rFonts w:ascii="Arial" w:eastAsia="SimSun" w:hAnsi="Arial" w:cs="Arial"/>
                <w:color w:val="000000"/>
                <w:sz w:val="18"/>
                <w:szCs w:val="18"/>
                <w:lang w:eastAsia="de-DE" w:bidi="bn-BD"/>
              </w:rPr>
            </w:pPr>
            <w:r w:rsidRPr="007C5F24">
              <w:rPr>
                <w:rFonts w:ascii="Arial" w:eastAsia="SimSun" w:hAnsi="Arial" w:cs="Arial"/>
                <w:color w:val="000000"/>
                <w:sz w:val="18"/>
                <w:szCs w:val="18"/>
                <w:lang w:eastAsia="de-DE" w:bidi="bn-BD"/>
              </w:rPr>
              <w:t>MTD_CHECK_SMS_POR(</w:t>
            </w:r>
          </w:p>
          <w:p w14:paraId="631280D3" w14:textId="6C3C1C27" w:rsidR="00FF7D36" w:rsidRPr="00EC1C4C" w:rsidRDefault="00FF7D36" w:rsidP="00FF7D36">
            <w:pPr>
              <w:spacing w:before="80" w:after="80" w:line="259" w:lineRule="auto"/>
              <w:jc w:val="both"/>
              <w:rPr>
                <w:rFonts w:ascii="Arial" w:eastAsia="SimSun" w:hAnsi="Arial" w:cs="Arial"/>
                <w:color w:val="000000"/>
                <w:sz w:val="18"/>
                <w:szCs w:val="18"/>
                <w:lang w:val="en-GB" w:eastAsia="de-DE" w:bidi="bn-BD"/>
              </w:rPr>
            </w:pPr>
            <w:r w:rsidRPr="007C5F24">
              <w:rPr>
                <w:rFonts w:ascii="Arial" w:eastAsia="SimSun" w:hAnsi="Arial" w:cs="Arial"/>
                <w:color w:val="000000"/>
                <w:sz w:val="18"/>
                <w:szCs w:val="18"/>
                <w:lang w:eastAsia="de-DE" w:bidi="bn-BD"/>
              </w:rPr>
              <w:t xml:space="preserve">  0x9000)</w:t>
            </w:r>
          </w:p>
        </w:tc>
      </w:tr>
      <w:tr w:rsidR="00FF7D36" w:rsidRPr="00EC1C4C" w14:paraId="602404DF" w14:textId="77777777" w:rsidTr="00606CE4">
        <w:trPr>
          <w:trHeight w:val="314"/>
          <w:jc w:val="center"/>
        </w:trPr>
        <w:tc>
          <w:tcPr>
            <w:tcW w:w="385" w:type="pct"/>
            <w:shd w:val="clear" w:color="auto" w:fill="auto"/>
            <w:vAlign w:val="center"/>
          </w:tcPr>
          <w:p w14:paraId="0B9F6B21" w14:textId="5910E547" w:rsidR="00FF7D36" w:rsidRPr="00EC1C4C" w:rsidRDefault="00FF7D36" w:rsidP="00FF7D36">
            <w:pPr>
              <w:spacing w:before="80" w:after="80" w:line="259" w:lineRule="auto"/>
              <w:jc w:val="both"/>
              <w:rPr>
                <w:rFonts w:ascii="Arial" w:eastAsia="SimSun" w:hAnsi="Arial" w:cs="Arial"/>
                <w:color w:val="000000"/>
                <w:sz w:val="18"/>
                <w:szCs w:val="18"/>
                <w:lang w:val="en-GB" w:eastAsia="de-DE" w:bidi="bn-BD"/>
              </w:rPr>
            </w:pPr>
            <w:r w:rsidRPr="0097637D">
              <w:rPr>
                <w:rFonts w:ascii="Arial" w:eastAsia="SimSun" w:hAnsi="Arial" w:cs="Arial"/>
                <w:color w:val="000000"/>
                <w:sz w:val="18"/>
                <w:szCs w:val="18"/>
                <w:lang w:eastAsia="de-DE" w:bidi="bn-BD"/>
              </w:rPr>
              <w:t>3</w:t>
            </w:r>
          </w:p>
        </w:tc>
        <w:tc>
          <w:tcPr>
            <w:tcW w:w="939" w:type="pct"/>
            <w:shd w:val="clear" w:color="auto" w:fill="auto"/>
            <w:vAlign w:val="center"/>
          </w:tcPr>
          <w:p w14:paraId="7DDD9A57" w14:textId="7838AEEE" w:rsidR="00FF7D36" w:rsidRPr="00EC1C4C" w:rsidRDefault="00FF7D36" w:rsidP="00FF7D36">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4" w:type="pct"/>
            <w:shd w:val="clear" w:color="auto" w:fill="auto"/>
          </w:tcPr>
          <w:p w14:paraId="3976F524" w14:textId="319BCE02" w:rsidR="00FF7D36" w:rsidRPr="00EC1C4C" w:rsidRDefault="00FF7D36" w:rsidP="00FF7D36">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TERMINAL RESPONSE</w:t>
            </w:r>
          </w:p>
        </w:tc>
        <w:tc>
          <w:tcPr>
            <w:tcW w:w="1722" w:type="pct"/>
            <w:shd w:val="clear" w:color="auto" w:fill="auto"/>
          </w:tcPr>
          <w:p w14:paraId="23A73188" w14:textId="413AEBC8" w:rsidR="00FF7D36" w:rsidRPr="00EC1C4C" w:rsidRDefault="00FF7D36" w:rsidP="00FF7D36">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SW=0x91XX</w:t>
            </w:r>
          </w:p>
        </w:tc>
      </w:tr>
      <w:tr w:rsidR="00EC1C4C" w:rsidRPr="00EC1C4C" w14:paraId="23B80163" w14:textId="77777777" w:rsidTr="00AF4667">
        <w:trPr>
          <w:trHeight w:val="314"/>
          <w:jc w:val="center"/>
        </w:trPr>
        <w:tc>
          <w:tcPr>
            <w:tcW w:w="385" w:type="pct"/>
            <w:shd w:val="clear" w:color="auto" w:fill="auto"/>
            <w:vAlign w:val="center"/>
          </w:tcPr>
          <w:p w14:paraId="14407A1F" w14:textId="53495B33" w:rsidR="00EC1C4C" w:rsidRPr="00EC1C4C" w:rsidRDefault="00B2724A" w:rsidP="00EC1C4C">
            <w:pPr>
              <w:spacing w:before="120"/>
              <w:jc w:val="both"/>
              <w:rPr>
                <w:rFonts w:ascii="Arial" w:eastAsia="SimSun" w:hAnsi="Arial" w:cs="Arial"/>
                <w:color w:val="000000"/>
                <w:sz w:val="18"/>
                <w:szCs w:val="18"/>
                <w:lang w:val="en-GB" w:eastAsia="ja-JP" w:bidi="bn-BD"/>
              </w:rPr>
            </w:pPr>
            <w:r>
              <w:rPr>
                <w:rFonts w:ascii="Arial" w:eastAsia="SimSun" w:hAnsi="Arial" w:cs="Arial"/>
                <w:color w:val="000000"/>
                <w:sz w:val="18"/>
                <w:szCs w:val="18"/>
                <w:lang w:val="en-GB" w:eastAsia="ja-JP" w:bidi="bn-BD"/>
              </w:rPr>
              <w:t>4</w:t>
            </w:r>
          </w:p>
        </w:tc>
        <w:tc>
          <w:tcPr>
            <w:tcW w:w="939" w:type="pct"/>
            <w:shd w:val="clear" w:color="auto" w:fill="auto"/>
            <w:vAlign w:val="center"/>
          </w:tcPr>
          <w:p w14:paraId="0899A7D2"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sz w:val="18"/>
                <w:szCs w:val="18"/>
                <w:lang w:val="en-GB" w:eastAsia="en-GB" w:bidi="bn-BD"/>
              </w:rPr>
              <w:t xml:space="preserve">S_Device </w:t>
            </w:r>
            <w:r w:rsidRPr="00EC1C4C">
              <w:rPr>
                <w:rFonts w:ascii="Arial" w:eastAsia="SimSun" w:hAnsi="Arial" w:cs="Arial"/>
                <w:sz w:val="18"/>
                <w:szCs w:val="18"/>
                <w:lang w:val="en-GB" w:eastAsia="en-GB" w:bidi="bn-BD"/>
              </w:rPr>
              <w:sym w:font="Wingdings" w:char="F0E0"/>
            </w:r>
            <w:r w:rsidRPr="00EC1C4C">
              <w:rPr>
                <w:rFonts w:ascii="Arial" w:eastAsia="SimSun" w:hAnsi="Arial" w:cs="Arial"/>
                <w:sz w:val="18"/>
                <w:szCs w:val="18"/>
                <w:lang w:val="en-GB" w:eastAsia="en-GB" w:bidi="bn-BD"/>
              </w:rPr>
              <w:t>eUICC</w:t>
            </w:r>
          </w:p>
        </w:tc>
        <w:tc>
          <w:tcPr>
            <w:tcW w:w="1954" w:type="pct"/>
            <w:shd w:val="clear" w:color="auto" w:fill="auto"/>
            <w:vAlign w:val="center"/>
          </w:tcPr>
          <w:p w14:paraId="09C7CB61" w14:textId="77777777" w:rsidR="00EC1C4C" w:rsidRPr="00EC1C4C" w:rsidDel="00A317D8" w:rsidRDefault="00EC1C4C" w:rsidP="00EC1C4C">
            <w:pPr>
              <w:spacing w:before="60" w:after="60"/>
              <w:jc w:val="both"/>
              <w:rPr>
                <w:rFonts w:ascii="Arial" w:eastAsia="Times New Roman" w:hAnsi="Arial" w:cs="Arial"/>
                <w:sz w:val="18"/>
                <w:szCs w:val="18"/>
                <w:lang w:val="en-GB" w:eastAsia="fr-FR" w:bidi="bn-BD"/>
              </w:rPr>
            </w:pPr>
            <w:r w:rsidRPr="00EC1C4C">
              <w:rPr>
                <w:rFonts w:ascii="Arial" w:eastAsia="Times New Roman" w:hAnsi="Arial" w:cs="Arial"/>
                <w:sz w:val="18"/>
                <w:szCs w:val="18"/>
                <w:lang w:val="en-GB" w:eastAsia="fr-FR" w:bidi="bn-BD"/>
              </w:rPr>
              <w:t>FETCH “XX”</w:t>
            </w:r>
          </w:p>
        </w:tc>
        <w:tc>
          <w:tcPr>
            <w:tcW w:w="1722" w:type="pct"/>
            <w:shd w:val="clear" w:color="auto" w:fill="auto"/>
            <w:vAlign w:val="center"/>
          </w:tcPr>
          <w:p w14:paraId="50D20288"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color w:val="000000"/>
                <w:sz w:val="18"/>
                <w:szCs w:val="18"/>
                <w:lang w:val="en-GB" w:eastAsia="en-GB" w:bidi="bn-BD"/>
              </w:rPr>
              <w:t>REFRESH Command (“Application Update”, “B6”)</w:t>
            </w:r>
          </w:p>
        </w:tc>
      </w:tr>
      <w:tr w:rsidR="00EC1C4C" w:rsidRPr="00EC1C4C" w14:paraId="074C9B40" w14:textId="77777777" w:rsidTr="00AF4667">
        <w:trPr>
          <w:trHeight w:val="314"/>
          <w:jc w:val="center"/>
        </w:trPr>
        <w:tc>
          <w:tcPr>
            <w:tcW w:w="385" w:type="pct"/>
            <w:shd w:val="clear" w:color="auto" w:fill="auto"/>
            <w:vAlign w:val="center"/>
          </w:tcPr>
          <w:p w14:paraId="6519EE9B" w14:textId="011A1D80" w:rsidR="00EC1C4C" w:rsidRPr="00EC1C4C" w:rsidRDefault="00B2724A"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5</w:t>
            </w:r>
          </w:p>
        </w:tc>
        <w:tc>
          <w:tcPr>
            <w:tcW w:w="939" w:type="pct"/>
            <w:shd w:val="clear" w:color="auto" w:fill="auto"/>
            <w:vAlign w:val="center"/>
          </w:tcPr>
          <w:p w14:paraId="2EE3A0A1"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S_Device </w:t>
            </w:r>
            <w:r w:rsidRPr="00EC1C4C">
              <w:rPr>
                <w:rFonts w:ascii="Arial" w:eastAsia="SimSun" w:hAnsi="Arial" w:cs="Arial"/>
                <w:color w:val="000000"/>
                <w:sz w:val="18"/>
                <w:szCs w:val="18"/>
                <w:lang w:val="en-GB" w:eastAsia="de-DE" w:bidi="bn-BD"/>
              </w:rPr>
              <w:sym w:font="Wingdings" w:char="F0E0"/>
            </w:r>
            <w:r w:rsidRPr="00EC1C4C">
              <w:rPr>
                <w:rFonts w:ascii="Arial" w:eastAsia="SimSun" w:hAnsi="Arial" w:cs="Arial"/>
                <w:color w:val="000000"/>
                <w:sz w:val="18"/>
                <w:szCs w:val="18"/>
                <w:lang w:val="en-GB" w:eastAsia="de-DE" w:bidi="bn-BD"/>
              </w:rPr>
              <w:t xml:space="preserve"> eUICC</w:t>
            </w:r>
          </w:p>
        </w:tc>
        <w:tc>
          <w:tcPr>
            <w:tcW w:w="1954" w:type="pct"/>
            <w:shd w:val="clear" w:color="auto" w:fill="auto"/>
            <w:vAlign w:val="center"/>
          </w:tcPr>
          <w:p w14:paraId="6D95FEAD"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TERMINAL RESPONSE</w:t>
            </w:r>
          </w:p>
        </w:tc>
        <w:tc>
          <w:tcPr>
            <w:tcW w:w="1722" w:type="pct"/>
            <w:shd w:val="clear" w:color="auto" w:fill="auto"/>
            <w:vAlign w:val="center"/>
          </w:tcPr>
          <w:p w14:paraId="2E5829E9"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r w:rsidR="00EC1C4C" w:rsidRPr="00EC1C4C" w14:paraId="6DA5E47E" w14:textId="77777777" w:rsidTr="00AF4667">
        <w:trPr>
          <w:trHeight w:val="314"/>
          <w:jc w:val="center"/>
        </w:trPr>
        <w:tc>
          <w:tcPr>
            <w:tcW w:w="385" w:type="pct"/>
            <w:shd w:val="clear" w:color="auto" w:fill="auto"/>
            <w:vAlign w:val="center"/>
          </w:tcPr>
          <w:p w14:paraId="20ECA44B" w14:textId="77FFF709" w:rsidR="00EC1C4C" w:rsidRPr="00EC1C4C" w:rsidRDefault="00B2724A"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6</w:t>
            </w:r>
          </w:p>
        </w:tc>
        <w:tc>
          <w:tcPr>
            <w:tcW w:w="4615" w:type="pct"/>
            <w:gridSpan w:val="3"/>
            <w:shd w:val="clear" w:color="auto" w:fill="auto"/>
            <w:vAlign w:val="center"/>
          </w:tcPr>
          <w:p w14:paraId="31679402"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OPEN_LOGICAL_CHANNEL_AND_SELECT_ISDR</w:t>
            </w:r>
          </w:p>
        </w:tc>
      </w:tr>
      <w:tr w:rsidR="00EC1C4C" w:rsidRPr="00EC1C4C" w14:paraId="15E5762E" w14:textId="77777777" w:rsidTr="00AF4667">
        <w:trPr>
          <w:trHeight w:val="314"/>
          <w:jc w:val="center"/>
        </w:trPr>
        <w:tc>
          <w:tcPr>
            <w:tcW w:w="385" w:type="pct"/>
            <w:shd w:val="clear" w:color="auto" w:fill="auto"/>
            <w:vAlign w:val="center"/>
          </w:tcPr>
          <w:p w14:paraId="103BB8D4" w14:textId="09300B1B" w:rsidR="00EC1C4C" w:rsidRPr="00EC1C4C" w:rsidRDefault="00B2724A"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7</w:t>
            </w:r>
          </w:p>
        </w:tc>
        <w:tc>
          <w:tcPr>
            <w:tcW w:w="939" w:type="pct"/>
            <w:shd w:val="clear" w:color="auto" w:fill="auto"/>
            <w:vAlign w:val="center"/>
          </w:tcPr>
          <w:p w14:paraId="5E2E44A7"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_LPAd → eUICC</w:t>
            </w:r>
          </w:p>
        </w:tc>
        <w:tc>
          <w:tcPr>
            <w:tcW w:w="1954" w:type="pct"/>
            <w:shd w:val="clear" w:color="auto" w:fill="auto"/>
            <w:vAlign w:val="center"/>
          </w:tcPr>
          <w:p w14:paraId="300C97E1"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TORE_DATA(</w:t>
            </w:r>
          </w:p>
          <w:p w14:paraId="6E2B6B14"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 xml:space="preserve">   #GET_NEW_METADATA</w:t>
            </w:r>
            <w:r w:rsidRPr="00EC1C4C">
              <w:rPr>
                <w:rFonts w:ascii="Arial" w:eastAsia="SimSun" w:hAnsi="Arial" w:cs="Arial"/>
                <w:sz w:val="18"/>
                <w:szCs w:val="18"/>
                <w:lang w:val="en-GB" w:eastAsia="de-DE" w:bidi="bn-BD"/>
              </w:rPr>
              <w:t>_V3</w:t>
            </w:r>
            <w:r w:rsidRPr="00EC1C4C">
              <w:rPr>
                <w:rFonts w:ascii="Arial" w:eastAsia="SimSun" w:hAnsi="Arial" w:cs="Arial"/>
                <w:color w:val="000000"/>
                <w:sz w:val="18"/>
                <w:szCs w:val="18"/>
                <w:lang w:val="en-GB" w:eastAsia="de-DE" w:bidi="bn-BD"/>
              </w:rPr>
              <w:t>)</w:t>
            </w:r>
          </w:p>
        </w:tc>
        <w:tc>
          <w:tcPr>
            <w:tcW w:w="1722" w:type="pct"/>
            <w:shd w:val="clear" w:color="auto" w:fill="auto"/>
            <w:vAlign w:val="center"/>
          </w:tcPr>
          <w:p w14:paraId="12B7BE07"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R_GET_UPDATE_N8</w:t>
            </w:r>
          </w:p>
          <w:p w14:paraId="2E01CB6A"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bl>
    <w:p w14:paraId="1EF37FEE" w14:textId="77777777" w:rsidR="00EC1C4C" w:rsidRPr="00EC1C4C" w:rsidRDefault="00EC1C4C" w:rsidP="00EC1C4C">
      <w:pPr>
        <w:keepNext/>
        <w:keepLines/>
        <w:spacing w:before="360" w:after="120" w:line="276" w:lineRule="auto"/>
        <w:jc w:val="both"/>
        <w:outlineLvl w:val="5"/>
        <w:rPr>
          <w:rFonts w:ascii="Arial" w:eastAsia="Times New Roman" w:hAnsi="Arial"/>
          <w:b/>
          <w:i/>
          <w:iCs/>
          <w:color w:val="000000"/>
          <w:sz w:val="22"/>
          <w:szCs w:val="22"/>
          <w:lang w:val="en-GB" w:eastAsia="fr-FR" w:bidi="bn-BD"/>
        </w:rPr>
      </w:pPr>
      <w:r w:rsidRPr="00EC1C4C">
        <w:rPr>
          <w:rFonts w:ascii="Arial" w:eastAsia="Times New Roman" w:hAnsi="Arial"/>
          <w:b/>
          <w:i/>
          <w:iCs/>
          <w:color w:val="000000"/>
          <w:sz w:val="22"/>
          <w:szCs w:val="22"/>
          <w:lang w:val="en-GB" w:eastAsia="fr-FR" w:bidi="bn-BD"/>
        </w:rPr>
        <w:t>Test Sequence #02 Nominal: Delete Notification Configuration Info</w:t>
      </w:r>
    </w:p>
    <w:p w14:paraId="7E7F904B"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The purpose of this test is to verify that the MNO can delete elements in the Notification Configuration Info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06"/>
        <w:gridCol w:w="7"/>
      </w:tblGrid>
      <w:tr w:rsidR="00EC1C4C" w:rsidRPr="00EC1C4C" w14:paraId="155559CE" w14:textId="77777777" w:rsidTr="00AF4667">
        <w:trPr>
          <w:jc w:val="center"/>
        </w:trPr>
        <w:tc>
          <w:tcPr>
            <w:tcW w:w="1167" w:type="pct"/>
            <w:shd w:val="clear" w:color="auto" w:fill="BFBFBF"/>
            <w:vAlign w:val="center"/>
          </w:tcPr>
          <w:p w14:paraId="7ECF8E58"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Initial Conditions</w:t>
            </w:r>
          </w:p>
        </w:tc>
        <w:tc>
          <w:tcPr>
            <w:tcW w:w="3833" w:type="pct"/>
            <w:gridSpan w:val="2"/>
            <w:tcBorders>
              <w:top w:val="nil"/>
              <w:right w:val="nil"/>
            </w:tcBorders>
            <w:shd w:val="clear" w:color="auto" w:fill="auto"/>
            <w:vAlign w:val="center"/>
          </w:tcPr>
          <w:p w14:paraId="7B94C4F8"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p>
        </w:tc>
      </w:tr>
      <w:tr w:rsidR="00EC1C4C" w:rsidRPr="00EC1C4C" w14:paraId="638B10CF" w14:textId="77777777" w:rsidTr="00AF4667">
        <w:trPr>
          <w:jc w:val="center"/>
        </w:trPr>
        <w:tc>
          <w:tcPr>
            <w:tcW w:w="1167" w:type="pct"/>
            <w:shd w:val="clear" w:color="auto" w:fill="BFBFBF"/>
            <w:vAlign w:val="center"/>
          </w:tcPr>
          <w:p w14:paraId="0662E31F"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Entity</w:t>
            </w:r>
          </w:p>
        </w:tc>
        <w:tc>
          <w:tcPr>
            <w:tcW w:w="3833" w:type="pct"/>
            <w:gridSpan w:val="2"/>
            <w:shd w:val="clear" w:color="auto" w:fill="BFBFBF"/>
            <w:vAlign w:val="center"/>
          </w:tcPr>
          <w:p w14:paraId="1AAFC0FB"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de-DE" w:bidi="bn-BD"/>
              </w:rPr>
              <w:t>Description of the initial condition</w:t>
            </w:r>
          </w:p>
        </w:tc>
      </w:tr>
      <w:tr w:rsidR="00EC1C4C" w:rsidRPr="00EC1C4C" w14:paraId="1ACC374F" w14:textId="77777777" w:rsidTr="00AF4667">
        <w:trPr>
          <w:gridAfter w:val="1"/>
          <w:wAfter w:w="4" w:type="pct"/>
          <w:jc w:val="center"/>
        </w:trPr>
        <w:tc>
          <w:tcPr>
            <w:tcW w:w="1167" w:type="pct"/>
            <w:vAlign w:val="center"/>
          </w:tcPr>
          <w:p w14:paraId="6910B4CE"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29" w:type="pct"/>
            <w:vAlign w:val="center"/>
          </w:tcPr>
          <w:p w14:paraId="40F53A59"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with #METADATA_WITH_PPRS_ICON_AND_NOTIF is loaded on the eUICC.</w:t>
            </w:r>
          </w:p>
        </w:tc>
      </w:tr>
      <w:tr w:rsidR="00EC1C4C" w:rsidRPr="00EC1C4C" w14:paraId="2BE7790F" w14:textId="77777777" w:rsidTr="00AF4667">
        <w:trPr>
          <w:jc w:val="center"/>
        </w:trPr>
        <w:tc>
          <w:tcPr>
            <w:tcW w:w="1167" w:type="pct"/>
            <w:vAlign w:val="center"/>
          </w:tcPr>
          <w:p w14:paraId="27729669"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33" w:type="pct"/>
            <w:gridSpan w:val="2"/>
            <w:vAlign w:val="center"/>
          </w:tcPr>
          <w:p w14:paraId="72010346"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is Enabled.</w:t>
            </w:r>
          </w:p>
        </w:tc>
      </w:tr>
    </w:tbl>
    <w:p w14:paraId="6A1C0C30" w14:textId="77777777" w:rsidR="00EC1C4C" w:rsidRPr="00EC1C4C" w:rsidRDefault="00EC1C4C" w:rsidP="00EC1C4C">
      <w:pPr>
        <w:spacing w:before="120" w:after="200" w:line="276" w:lineRule="auto"/>
        <w:jc w:val="both"/>
        <w:rPr>
          <w:rFonts w:ascii="Arial" w:eastAsia="SimSun" w:hAnsi="Arial"/>
          <w:sz w:val="22"/>
          <w:szCs w:val="22"/>
          <w:lang w:val="en-GB" w:eastAsia="de-DE" w:bidi="bn-BD"/>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EC1C4C" w:rsidRPr="00EC1C4C" w14:paraId="48F03622" w14:textId="77777777" w:rsidTr="00112356">
        <w:trPr>
          <w:trHeight w:val="314"/>
          <w:jc w:val="center"/>
        </w:trPr>
        <w:tc>
          <w:tcPr>
            <w:tcW w:w="386" w:type="pct"/>
            <w:shd w:val="clear" w:color="auto" w:fill="C00000"/>
            <w:vAlign w:val="center"/>
          </w:tcPr>
          <w:p w14:paraId="510C822D"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lastRenderedPageBreak/>
              <w:t>Step</w:t>
            </w:r>
          </w:p>
        </w:tc>
        <w:tc>
          <w:tcPr>
            <w:tcW w:w="938" w:type="pct"/>
            <w:shd w:val="clear" w:color="auto" w:fill="C00000"/>
            <w:vAlign w:val="center"/>
          </w:tcPr>
          <w:p w14:paraId="67EAD209"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Direction</w:t>
            </w:r>
          </w:p>
        </w:tc>
        <w:tc>
          <w:tcPr>
            <w:tcW w:w="1955" w:type="pct"/>
            <w:shd w:val="clear" w:color="auto" w:fill="C00000"/>
            <w:vAlign w:val="center"/>
          </w:tcPr>
          <w:p w14:paraId="36888D5E"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equence / Description</w:t>
            </w:r>
          </w:p>
        </w:tc>
        <w:tc>
          <w:tcPr>
            <w:tcW w:w="1721" w:type="pct"/>
            <w:shd w:val="clear" w:color="auto" w:fill="C00000"/>
            <w:vAlign w:val="center"/>
          </w:tcPr>
          <w:p w14:paraId="2FA430C8"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Expected result</w:t>
            </w:r>
          </w:p>
        </w:tc>
      </w:tr>
      <w:tr w:rsidR="00EC1C4C" w:rsidRPr="00EC1C4C" w14:paraId="194F0EA0" w14:textId="77777777" w:rsidTr="00AF4667">
        <w:trPr>
          <w:trHeight w:val="314"/>
          <w:jc w:val="center"/>
        </w:trPr>
        <w:tc>
          <w:tcPr>
            <w:tcW w:w="386" w:type="pct"/>
            <w:shd w:val="clear" w:color="auto" w:fill="auto"/>
            <w:vAlign w:val="center"/>
          </w:tcPr>
          <w:p w14:paraId="42598926"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7FEF45A0"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EUICC_INITIALIZATION_SEQUENCE_LPA_Alerting</w:t>
            </w:r>
          </w:p>
        </w:tc>
      </w:tr>
      <w:tr w:rsidR="00EC1C4C" w:rsidRPr="00EC1C4C" w14:paraId="6A30C768" w14:textId="77777777" w:rsidTr="00112356">
        <w:trPr>
          <w:trHeight w:val="314"/>
          <w:jc w:val="center"/>
        </w:trPr>
        <w:tc>
          <w:tcPr>
            <w:tcW w:w="386" w:type="pct"/>
            <w:shd w:val="clear" w:color="auto" w:fill="auto"/>
            <w:vAlign w:val="center"/>
          </w:tcPr>
          <w:p w14:paraId="08F0E193"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1</w:t>
            </w:r>
          </w:p>
        </w:tc>
        <w:tc>
          <w:tcPr>
            <w:tcW w:w="938" w:type="pct"/>
            <w:shd w:val="clear" w:color="auto" w:fill="auto"/>
            <w:vAlign w:val="center"/>
          </w:tcPr>
          <w:p w14:paraId="1C0A88E4"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S_Device → eUICC</w:t>
            </w:r>
          </w:p>
        </w:tc>
        <w:tc>
          <w:tcPr>
            <w:tcW w:w="1955" w:type="pct"/>
            <w:shd w:val="clear" w:color="auto" w:fill="auto"/>
            <w:vAlign w:val="center"/>
          </w:tcPr>
          <w:p w14:paraId="5B32470D"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END_SMS_PP(</w:t>
            </w:r>
          </w:p>
          <w:p w14:paraId="32DCAEB7"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INSTALL_PERSO_RES_ISDP];</w:t>
            </w:r>
          </w:p>
          <w:p w14:paraId="57277906"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MTD_STORE_DATA_SCRIPT(</w:t>
            </w:r>
          </w:p>
          <w:p w14:paraId="205AAD27"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REM_NOTIF_CONFIG_INFO,</w:t>
            </w:r>
          </w:p>
          <w:p w14:paraId="51B18011"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218AF048"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1XX</w:t>
            </w:r>
          </w:p>
        </w:tc>
      </w:tr>
      <w:tr w:rsidR="00112356" w:rsidRPr="00EC1C4C" w14:paraId="4997F668" w14:textId="77777777" w:rsidTr="00112356">
        <w:trPr>
          <w:trHeight w:val="314"/>
          <w:jc w:val="center"/>
        </w:trPr>
        <w:tc>
          <w:tcPr>
            <w:tcW w:w="386" w:type="pct"/>
            <w:shd w:val="clear" w:color="auto" w:fill="auto"/>
            <w:vAlign w:val="center"/>
          </w:tcPr>
          <w:p w14:paraId="397A7F3D" w14:textId="0F210A01" w:rsidR="00112356" w:rsidRPr="00EC1C4C" w:rsidRDefault="00112356" w:rsidP="00112356">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eastAsia="ja-JP" w:bidi="bn-BD"/>
              </w:rPr>
              <w:t>2</w:t>
            </w:r>
          </w:p>
        </w:tc>
        <w:tc>
          <w:tcPr>
            <w:tcW w:w="938" w:type="pct"/>
            <w:shd w:val="clear" w:color="auto" w:fill="auto"/>
            <w:vAlign w:val="center"/>
          </w:tcPr>
          <w:p w14:paraId="2B700B7F" w14:textId="018973AD" w:rsidR="00112356" w:rsidRPr="00EC1C4C" w:rsidRDefault="00112356" w:rsidP="00112356">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vAlign w:val="center"/>
          </w:tcPr>
          <w:p w14:paraId="0475D3CB" w14:textId="112766E1" w:rsidR="00112356" w:rsidRPr="00EC1C4C" w:rsidRDefault="00112356" w:rsidP="00112356">
            <w:pPr>
              <w:spacing w:before="80" w:after="80" w:line="259" w:lineRule="auto"/>
              <w:jc w:val="both"/>
              <w:rPr>
                <w:rFonts w:ascii="Arial" w:eastAsia="SimSun" w:hAnsi="Arial" w:cs="Arial"/>
                <w:color w:val="000000"/>
                <w:sz w:val="18"/>
                <w:szCs w:val="18"/>
                <w:lang w:val="en-GB" w:eastAsia="de-DE" w:bidi="bn-BD"/>
              </w:rPr>
            </w:pPr>
            <w:r w:rsidRPr="00FE2F2A">
              <w:rPr>
                <w:rFonts w:ascii="Arial" w:eastAsia="Times New Roman" w:hAnsi="Arial" w:cs="Arial"/>
                <w:sz w:val="18"/>
                <w:szCs w:val="18"/>
                <w:lang w:eastAsia="fr-FR"/>
              </w:rPr>
              <w:t>FETCH “XX”</w:t>
            </w:r>
          </w:p>
        </w:tc>
        <w:tc>
          <w:tcPr>
            <w:tcW w:w="1721" w:type="pct"/>
            <w:shd w:val="clear" w:color="auto" w:fill="auto"/>
            <w:vAlign w:val="center"/>
          </w:tcPr>
          <w:p w14:paraId="2FA26D9A" w14:textId="77777777" w:rsidR="00112356" w:rsidRPr="007C5F24" w:rsidRDefault="00112356" w:rsidP="00112356">
            <w:pPr>
              <w:spacing w:before="80" w:after="80"/>
              <w:rPr>
                <w:rFonts w:ascii="Arial" w:eastAsia="SimSun" w:hAnsi="Arial" w:cs="Arial"/>
                <w:color w:val="000000"/>
                <w:sz w:val="18"/>
                <w:szCs w:val="18"/>
                <w:lang w:eastAsia="de-DE" w:bidi="bn-BD"/>
              </w:rPr>
            </w:pPr>
            <w:r w:rsidRPr="007C5F24">
              <w:rPr>
                <w:rFonts w:ascii="Arial" w:eastAsia="SimSun" w:hAnsi="Arial" w:cs="Arial"/>
                <w:color w:val="000000"/>
                <w:sz w:val="18"/>
                <w:szCs w:val="18"/>
                <w:lang w:eastAsia="de-DE" w:bidi="bn-BD"/>
              </w:rPr>
              <w:t>MTD_CHECK_SMS_POR(</w:t>
            </w:r>
          </w:p>
          <w:p w14:paraId="374ABF41" w14:textId="05538434" w:rsidR="00112356" w:rsidRPr="00EC1C4C" w:rsidRDefault="00112356" w:rsidP="00112356">
            <w:pPr>
              <w:spacing w:before="80" w:after="80" w:line="259" w:lineRule="auto"/>
              <w:jc w:val="both"/>
              <w:rPr>
                <w:rFonts w:ascii="Arial" w:eastAsia="SimSun" w:hAnsi="Arial" w:cs="Arial"/>
                <w:color w:val="000000"/>
                <w:sz w:val="18"/>
                <w:szCs w:val="18"/>
                <w:lang w:val="en-GB" w:eastAsia="de-DE" w:bidi="bn-BD"/>
              </w:rPr>
            </w:pPr>
            <w:r w:rsidRPr="007C5F24">
              <w:rPr>
                <w:rFonts w:ascii="Arial" w:eastAsia="SimSun" w:hAnsi="Arial" w:cs="Arial"/>
                <w:color w:val="000000"/>
                <w:sz w:val="18"/>
                <w:szCs w:val="18"/>
                <w:lang w:eastAsia="de-DE" w:bidi="bn-BD"/>
              </w:rPr>
              <w:t xml:space="preserve">  0x9000)</w:t>
            </w:r>
          </w:p>
        </w:tc>
      </w:tr>
      <w:tr w:rsidR="00112356" w:rsidRPr="00EC1C4C" w14:paraId="32C30A55" w14:textId="77777777" w:rsidTr="00606CE4">
        <w:trPr>
          <w:trHeight w:val="314"/>
          <w:jc w:val="center"/>
        </w:trPr>
        <w:tc>
          <w:tcPr>
            <w:tcW w:w="386" w:type="pct"/>
            <w:shd w:val="clear" w:color="auto" w:fill="auto"/>
            <w:vAlign w:val="center"/>
          </w:tcPr>
          <w:p w14:paraId="2E66FA40" w14:textId="70037327" w:rsidR="00112356" w:rsidRPr="00EC1C4C" w:rsidRDefault="00112356" w:rsidP="00112356">
            <w:pPr>
              <w:spacing w:before="80" w:after="80" w:line="259" w:lineRule="auto"/>
              <w:jc w:val="both"/>
              <w:rPr>
                <w:rFonts w:ascii="Arial" w:eastAsia="SimSun" w:hAnsi="Arial" w:cs="Arial"/>
                <w:color w:val="000000"/>
                <w:sz w:val="18"/>
                <w:szCs w:val="18"/>
                <w:lang w:val="en-GB" w:eastAsia="de-DE" w:bidi="bn-BD"/>
              </w:rPr>
            </w:pPr>
            <w:r w:rsidRPr="0097637D">
              <w:rPr>
                <w:rFonts w:ascii="Arial" w:eastAsia="SimSun" w:hAnsi="Arial" w:cs="Arial"/>
                <w:color w:val="000000"/>
                <w:sz w:val="18"/>
                <w:szCs w:val="18"/>
                <w:lang w:eastAsia="de-DE" w:bidi="bn-BD"/>
              </w:rPr>
              <w:t>3</w:t>
            </w:r>
          </w:p>
        </w:tc>
        <w:tc>
          <w:tcPr>
            <w:tcW w:w="938" w:type="pct"/>
            <w:shd w:val="clear" w:color="auto" w:fill="auto"/>
            <w:vAlign w:val="center"/>
          </w:tcPr>
          <w:p w14:paraId="3F9B3FDE" w14:textId="4F658076" w:rsidR="00112356" w:rsidRPr="00EC1C4C" w:rsidRDefault="00112356" w:rsidP="00112356">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tcPr>
          <w:p w14:paraId="41EE0097" w14:textId="03FE16A6" w:rsidR="00112356" w:rsidRPr="00EC1C4C" w:rsidRDefault="00112356" w:rsidP="00112356">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TERMINAL RESPONSE</w:t>
            </w:r>
          </w:p>
        </w:tc>
        <w:tc>
          <w:tcPr>
            <w:tcW w:w="1721" w:type="pct"/>
            <w:shd w:val="clear" w:color="auto" w:fill="auto"/>
          </w:tcPr>
          <w:p w14:paraId="62996BA2" w14:textId="45B7815F" w:rsidR="00112356" w:rsidRPr="00EC1C4C" w:rsidRDefault="00112356" w:rsidP="00112356">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SW=0x91XX</w:t>
            </w:r>
          </w:p>
        </w:tc>
      </w:tr>
      <w:tr w:rsidR="00EC1C4C" w:rsidRPr="00EC1C4C" w14:paraId="49BBFDB0" w14:textId="77777777" w:rsidTr="00AF4667">
        <w:trPr>
          <w:trHeight w:val="314"/>
          <w:jc w:val="center"/>
        </w:trPr>
        <w:tc>
          <w:tcPr>
            <w:tcW w:w="386" w:type="pct"/>
            <w:shd w:val="clear" w:color="auto" w:fill="auto"/>
            <w:vAlign w:val="center"/>
          </w:tcPr>
          <w:p w14:paraId="6C5EC508" w14:textId="7E040BC4" w:rsidR="00EC1C4C" w:rsidRPr="00EC1C4C" w:rsidRDefault="00112356" w:rsidP="00EC1C4C">
            <w:pPr>
              <w:spacing w:before="120"/>
              <w:jc w:val="both"/>
              <w:rPr>
                <w:rFonts w:ascii="Arial" w:eastAsia="SimSun" w:hAnsi="Arial" w:cs="Arial"/>
                <w:color w:val="000000"/>
                <w:sz w:val="18"/>
                <w:szCs w:val="18"/>
                <w:lang w:val="en-GB" w:eastAsia="ja-JP" w:bidi="bn-BD"/>
              </w:rPr>
            </w:pPr>
            <w:r>
              <w:rPr>
                <w:rFonts w:ascii="Arial" w:eastAsia="SimSun" w:hAnsi="Arial" w:cs="Arial"/>
                <w:color w:val="000000"/>
                <w:sz w:val="18"/>
                <w:szCs w:val="18"/>
                <w:lang w:val="en-GB" w:eastAsia="ja-JP" w:bidi="bn-BD"/>
              </w:rPr>
              <w:t>4</w:t>
            </w:r>
          </w:p>
        </w:tc>
        <w:tc>
          <w:tcPr>
            <w:tcW w:w="938" w:type="pct"/>
            <w:shd w:val="clear" w:color="auto" w:fill="auto"/>
            <w:vAlign w:val="center"/>
          </w:tcPr>
          <w:p w14:paraId="0AB9C576"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sz w:val="18"/>
                <w:szCs w:val="18"/>
                <w:lang w:val="en-GB" w:eastAsia="en-GB" w:bidi="bn-BD"/>
              </w:rPr>
              <w:t xml:space="preserve">S_Device </w:t>
            </w:r>
            <w:r w:rsidRPr="00EC1C4C">
              <w:rPr>
                <w:rFonts w:ascii="Arial" w:eastAsia="SimSun" w:hAnsi="Arial" w:cs="Arial"/>
                <w:sz w:val="18"/>
                <w:szCs w:val="18"/>
                <w:lang w:val="en-GB" w:eastAsia="en-GB" w:bidi="bn-BD"/>
              </w:rPr>
              <w:sym w:font="Wingdings" w:char="F0E0"/>
            </w:r>
            <w:r w:rsidRPr="00EC1C4C">
              <w:rPr>
                <w:rFonts w:ascii="Arial" w:eastAsia="SimSun" w:hAnsi="Arial" w:cs="Arial"/>
                <w:sz w:val="18"/>
                <w:szCs w:val="18"/>
                <w:lang w:val="en-GB" w:eastAsia="en-GB" w:bidi="bn-BD"/>
              </w:rPr>
              <w:t>eUICC</w:t>
            </w:r>
          </w:p>
        </w:tc>
        <w:tc>
          <w:tcPr>
            <w:tcW w:w="1955" w:type="pct"/>
            <w:shd w:val="clear" w:color="auto" w:fill="auto"/>
            <w:vAlign w:val="center"/>
          </w:tcPr>
          <w:p w14:paraId="13D8F598" w14:textId="77777777" w:rsidR="00EC1C4C" w:rsidRPr="00EC1C4C" w:rsidDel="00A317D8" w:rsidRDefault="00EC1C4C" w:rsidP="00EC1C4C">
            <w:pPr>
              <w:spacing w:before="60" w:after="60"/>
              <w:jc w:val="both"/>
              <w:rPr>
                <w:rFonts w:ascii="Arial" w:eastAsia="Times New Roman" w:hAnsi="Arial" w:cs="Arial"/>
                <w:sz w:val="18"/>
                <w:szCs w:val="18"/>
                <w:lang w:val="en-GB" w:eastAsia="fr-FR" w:bidi="bn-BD"/>
              </w:rPr>
            </w:pPr>
            <w:r w:rsidRPr="00EC1C4C">
              <w:rPr>
                <w:rFonts w:ascii="Arial" w:eastAsia="Times New Roman" w:hAnsi="Arial" w:cs="Arial"/>
                <w:sz w:val="18"/>
                <w:szCs w:val="18"/>
                <w:lang w:val="en-GB" w:eastAsia="fr-FR" w:bidi="bn-BD"/>
              </w:rPr>
              <w:t>FETCH “XX”</w:t>
            </w:r>
          </w:p>
        </w:tc>
        <w:tc>
          <w:tcPr>
            <w:tcW w:w="1721" w:type="pct"/>
            <w:shd w:val="clear" w:color="auto" w:fill="auto"/>
            <w:vAlign w:val="center"/>
          </w:tcPr>
          <w:p w14:paraId="055284C4"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color w:val="000000"/>
                <w:sz w:val="18"/>
                <w:szCs w:val="18"/>
                <w:lang w:val="en-GB" w:eastAsia="en-GB" w:bidi="bn-BD"/>
              </w:rPr>
              <w:t>REFRESH Command (“Application Update”, “B6”)</w:t>
            </w:r>
          </w:p>
        </w:tc>
      </w:tr>
      <w:tr w:rsidR="00EC1C4C" w:rsidRPr="00EC1C4C" w14:paraId="7DAA8F50" w14:textId="77777777" w:rsidTr="00112356">
        <w:trPr>
          <w:trHeight w:val="314"/>
          <w:jc w:val="center"/>
        </w:trPr>
        <w:tc>
          <w:tcPr>
            <w:tcW w:w="386" w:type="pct"/>
            <w:shd w:val="clear" w:color="auto" w:fill="auto"/>
            <w:vAlign w:val="center"/>
          </w:tcPr>
          <w:p w14:paraId="4C002267" w14:textId="578A0FFA" w:rsidR="00EC1C4C" w:rsidRPr="00EC1C4C" w:rsidRDefault="00112356"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5</w:t>
            </w:r>
          </w:p>
        </w:tc>
        <w:tc>
          <w:tcPr>
            <w:tcW w:w="938" w:type="pct"/>
            <w:shd w:val="clear" w:color="auto" w:fill="auto"/>
            <w:vAlign w:val="center"/>
          </w:tcPr>
          <w:p w14:paraId="3C349E9D"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S_Device </w:t>
            </w:r>
            <w:r w:rsidRPr="00EC1C4C">
              <w:rPr>
                <w:rFonts w:ascii="Arial" w:eastAsia="SimSun" w:hAnsi="Arial" w:cs="Arial"/>
                <w:color w:val="000000"/>
                <w:sz w:val="18"/>
                <w:szCs w:val="18"/>
                <w:lang w:val="en-GB" w:eastAsia="de-DE" w:bidi="bn-BD"/>
              </w:rPr>
              <w:sym w:font="Wingdings" w:char="F0E0"/>
            </w:r>
            <w:r w:rsidRPr="00EC1C4C">
              <w:rPr>
                <w:rFonts w:ascii="Arial" w:eastAsia="SimSun" w:hAnsi="Arial" w:cs="Arial"/>
                <w:color w:val="000000"/>
                <w:sz w:val="18"/>
                <w:szCs w:val="18"/>
                <w:lang w:val="en-GB" w:eastAsia="de-DE" w:bidi="bn-BD"/>
              </w:rPr>
              <w:t xml:space="preserve"> eUICC</w:t>
            </w:r>
          </w:p>
        </w:tc>
        <w:tc>
          <w:tcPr>
            <w:tcW w:w="1955" w:type="pct"/>
            <w:shd w:val="clear" w:color="auto" w:fill="auto"/>
            <w:vAlign w:val="center"/>
          </w:tcPr>
          <w:p w14:paraId="49B5B4AB"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5AE0D079"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r w:rsidR="00EC1C4C" w:rsidRPr="00EC1C4C" w14:paraId="6BE2EFFC" w14:textId="77777777" w:rsidTr="00AF4667">
        <w:trPr>
          <w:trHeight w:val="314"/>
          <w:jc w:val="center"/>
        </w:trPr>
        <w:tc>
          <w:tcPr>
            <w:tcW w:w="386" w:type="pct"/>
            <w:shd w:val="clear" w:color="auto" w:fill="auto"/>
            <w:vAlign w:val="center"/>
          </w:tcPr>
          <w:p w14:paraId="1348FCB5" w14:textId="590F310A" w:rsidR="00EC1C4C" w:rsidRPr="00EC1C4C" w:rsidRDefault="00112356"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6</w:t>
            </w:r>
          </w:p>
        </w:tc>
        <w:tc>
          <w:tcPr>
            <w:tcW w:w="4614" w:type="pct"/>
            <w:gridSpan w:val="3"/>
            <w:shd w:val="clear" w:color="auto" w:fill="auto"/>
            <w:vAlign w:val="center"/>
          </w:tcPr>
          <w:p w14:paraId="72135CFB"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OPEN_LOGICAL_CHANNEL_AND_SELECT_ISDR</w:t>
            </w:r>
          </w:p>
        </w:tc>
      </w:tr>
      <w:tr w:rsidR="00EC1C4C" w:rsidRPr="00EC1C4C" w14:paraId="393A9CDF" w14:textId="77777777" w:rsidTr="00112356">
        <w:trPr>
          <w:trHeight w:val="314"/>
          <w:jc w:val="center"/>
        </w:trPr>
        <w:tc>
          <w:tcPr>
            <w:tcW w:w="386" w:type="pct"/>
            <w:shd w:val="clear" w:color="auto" w:fill="auto"/>
            <w:vAlign w:val="center"/>
          </w:tcPr>
          <w:p w14:paraId="7C1D787A" w14:textId="4BBDC007" w:rsidR="00EC1C4C" w:rsidRPr="00EC1C4C" w:rsidRDefault="00112356"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7</w:t>
            </w:r>
          </w:p>
        </w:tc>
        <w:tc>
          <w:tcPr>
            <w:tcW w:w="938" w:type="pct"/>
            <w:shd w:val="clear" w:color="auto" w:fill="auto"/>
            <w:vAlign w:val="center"/>
          </w:tcPr>
          <w:p w14:paraId="11A3C9BF"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_LPAd → eUICC</w:t>
            </w:r>
          </w:p>
        </w:tc>
        <w:tc>
          <w:tcPr>
            <w:tcW w:w="1955" w:type="pct"/>
            <w:shd w:val="clear" w:color="auto" w:fill="auto"/>
            <w:vAlign w:val="center"/>
          </w:tcPr>
          <w:p w14:paraId="537F6DBE"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TORE_DATA(</w:t>
            </w:r>
          </w:p>
          <w:p w14:paraId="5AA1E531"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 xml:space="preserve">   #GET_NEW_METADATA</w:t>
            </w:r>
            <w:r w:rsidRPr="00EC1C4C">
              <w:rPr>
                <w:rFonts w:ascii="Arial" w:eastAsia="SimSun" w:hAnsi="Arial" w:cs="Arial"/>
                <w:sz w:val="18"/>
                <w:szCs w:val="18"/>
                <w:lang w:val="en-GB" w:eastAsia="de-DE" w:bidi="bn-BD"/>
              </w:rPr>
              <w:t>_V3</w:t>
            </w:r>
            <w:r w:rsidRPr="00EC1C4C">
              <w:rPr>
                <w:rFonts w:ascii="Arial" w:eastAsia="SimSun" w:hAnsi="Arial" w:cs="Arial"/>
                <w:color w:val="000000"/>
                <w:sz w:val="18"/>
                <w:szCs w:val="18"/>
                <w:lang w:val="en-GB" w:eastAsia="de-DE" w:bidi="bn-BD"/>
              </w:rPr>
              <w:t>)</w:t>
            </w:r>
          </w:p>
        </w:tc>
        <w:tc>
          <w:tcPr>
            <w:tcW w:w="1721" w:type="pct"/>
            <w:shd w:val="clear" w:color="auto" w:fill="auto"/>
            <w:vAlign w:val="center"/>
          </w:tcPr>
          <w:p w14:paraId="0FE27A78"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R_GET_UPDATE_N9</w:t>
            </w:r>
          </w:p>
          <w:p w14:paraId="7E81161F"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bl>
    <w:p w14:paraId="18A0E95C" w14:textId="77777777" w:rsidR="00EC1C4C" w:rsidRPr="00EC1C4C" w:rsidRDefault="00EC1C4C" w:rsidP="00EC1C4C">
      <w:pPr>
        <w:keepNext/>
        <w:keepLines/>
        <w:spacing w:before="240" w:after="60" w:line="276" w:lineRule="auto"/>
        <w:ind w:left="1304" w:hanging="1304"/>
        <w:jc w:val="both"/>
        <w:outlineLvl w:val="4"/>
        <w:rPr>
          <w:rFonts w:ascii="Arial Bold" w:eastAsia="Times New Roman" w:hAnsi="Arial Bold" w:cs="Arial"/>
          <w:b/>
          <w:bCs/>
          <w:sz w:val="22"/>
          <w:szCs w:val="26"/>
          <w:lang w:val="en-GB" w:eastAsia="zh-CN" w:bidi="bn-BD"/>
        </w:rPr>
      </w:pPr>
      <w:r w:rsidRPr="00EC1C4C">
        <w:rPr>
          <w:rFonts w:ascii="Arial Bold" w:eastAsia="Times New Roman" w:hAnsi="Arial Bold" w:cs="Arial"/>
          <w:b/>
          <w:bCs/>
          <w:sz w:val="22"/>
          <w:szCs w:val="26"/>
          <w:lang w:val="en-GB" w:eastAsia="zh-CN" w:bidi="bn-BD"/>
          <w14:scene3d>
            <w14:camera w14:prst="orthographicFront"/>
            <w14:lightRig w14:rig="threePt" w14:dir="t">
              <w14:rot w14:lat="0" w14:lon="0" w14:rev="0"/>
            </w14:lightRig>
          </w14:scene3d>
        </w:rPr>
        <w:t>4.2.2.2.5</w:t>
      </w:r>
      <w:r w:rsidRPr="00EC1C4C">
        <w:rPr>
          <w:rFonts w:ascii="Arial Bold" w:eastAsia="Times New Roman" w:hAnsi="Arial Bold" w:cs="Arial"/>
          <w:b/>
          <w:bCs/>
          <w:sz w:val="22"/>
          <w:szCs w:val="26"/>
          <w:lang w:val="en-GB" w:eastAsia="zh-CN" w:bidi="bn-BD"/>
          <w14:scene3d>
            <w14:camera w14:prst="orthographicFront"/>
            <w14:lightRig w14:rig="threePt" w14:dir="t">
              <w14:rot w14:lat="0" w14:lon="0" w14:rev="0"/>
            </w14:lightRig>
          </w14:scene3d>
        </w:rPr>
        <w:tab/>
      </w:r>
      <w:r w:rsidRPr="00EC1C4C">
        <w:rPr>
          <w:rFonts w:ascii="Arial Bold" w:eastAsia="Times New Roman" w:hAnsi="Arial Bold" w:cs="Arial"/>
          <w:b/>
          <w:bCs/>
          <w:sz w:val="22"/>
          <w:szCs w:val="26"/>
          <w:lang w:val="en-GB" w:eastAsia="zh-CN" w:bidi="bn-BD"/>
        </w:rPr>
        <w:t>TC_eUICC_ES6.UpdateMetadata_V3RPM</w:t>
      </w:r>
    </w:p>
    <w:p w14:paraId="702539CC"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Throughout all the ES6.UpdateMetadata test cases, SMS is used as the secure OTA channel.</w:t>
      </w:r>
    </w:p>
    <w:p w14:paraId="0DB5EA90" w14:textId="77777777" w:rsidR="00EC1C4C" w:rsidRPr="00EC1C4C" w:rsidRDefault="00EC1C4C" w:rsidP="00EC1C4C">
      <w:pPr>
        <w:spacing w:before="120"/>
        <w:jc w:val="both"/>
        <w:rPr>
          <w:rFonts w:ascii="Arial" w:eastAsia="SimSun" w:hAnsi="Arial"/>
          <w:sz w:val="22"/>
          <w:szCs w:val="20"/>
          <w:lang w:val="en-GB" w:bidi="bn-BD"/>
        </w:rPr>
      </w:pPr>
    </w:p>
    <w:p w14:paraId="16F452EF" w14:textId="77777777" w:rsidR="00EC1C4C" w:rsidRPr="00EC1C4C" w:rsidRDefault="00EC1C4C" w:rsidP="00EC1C4C">
      <w:pPr>
        <w:keepNext/>
        <w:keepLines/>
        <w:spacing w:before="360" w:after="120" w:line="276" w:lineRule="auto"/>
        <w:jc w:val="both"/>
        <w:outlineLvl w:val="5"/>
        <w:rPr>
          <w:rFonts w:ascii="Arial" w:eastAsia="Times New Roman" w:hAnsi="Arial"/>
          <w:b/>
          <w:i/>
          <w:iCs/>
          <w:color w:val="000000"/>
          <w:sz w:val="22"/>
          <w:szCs w:val="22"/>
          <w:lang w:val="en-GB" w:eastAsia="fr-FR" w:bidi="bn-BD"/>
        </w:rPr>
      </w:pPr>
      <w:r w:rsidRPr="00EC1C4C">
        <w:rPr>
          <w:rFonts w:ascii="Arial" w:eastAsia="Times New Roman" w:hAnsi="Arial"/>
          <w:b/>
          <w:i/>
          <w:iCs/>
          <w:color w:val="000000"/>
          <w:sz w:val="22"/>
          <w:szCs w:val="22"/>
          <w:lang w:val="en-GB" w:eastAsia="fr-FR" w:bidi="bn-BD"/>
        </w:rPr>
        <w:t>Test Sequence #01 Nominal: Update RPM Configuration</w:t>
      </w:r>
    </w:p>
    <w:p w14:paraId="361E4C47"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The purpose of this test is to verify that the MNO can update the RPM Configuration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06"/>
        <w:gridCol w:w="7"/>
      </w:tblGrid>
      <w:tr w:rsidR="00EC1C4C" w:rsidRPr="00EC1C4C" w14:paraId="5E5B75A1" w14:textId="77777777" w:rsidTr="00AF4667">
        <w:trPr>
          <w:jc w:val="center"/>
        </w:trPr>
        <w:tc>
          <w:tcPr>
            <w:tcW w:w="1167" w:type="pct"/>
            <w:shd w:val="clear" w:color="auto" w:fill="BFBFBF"/>
            <w:vAlign w:val="center"/>
          </w:tcPr>
          <w:p w14:paraId="43611523"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Initial Conditions</w:t>
            </w:r>
          </w:p>
        </w:tc>
        <w:tc>
          <w:tcPr>
            <w:tcW w:w="3833" w:type="pct"/>
            <w:gridSpan w:val="2"/>
            <w:tcBorders>
              <w:top w:val="nil"/>
              <w:right w:val="nil"/>
            </w:tcBorders>
            <w:shd w:val="clear" w:color="auto" w:fill="auto"/>
            <w:vAlign w:val="center"/>
          </w:tcPr>
          <w:p w14:paraId="7E74B548"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p>
        </w:tc>
      </w:tr>
      <w:tr w:rsidR="00EC1C4C" w:rsidRPr="00EC1C4C" w14:paraId="117E637D" w14:textId="77777777" w:rsidTr="00AF4667">
        <w:trPr>
          <w:jc w:val="center"/>
        </w:trPr>
        <w:tc>
          <w:tcPr>
            <w:tcW w:w="1167" w:type="pct"/>
            <w:shd w:val="clear" w:color="auto" w:fill="BFBFBF"/>
            <w:vAlign w:val="center"/>
          </w:tcPr>
          <w:p w14:paraId="75BC7FAC"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Entity</w:t>
            </w:r>
          </w:p>
        </w:tc>
        <w:tc>
          <w:tcPr>
            <w:tcW w:w="3833" w:type="pct"/>
            <w:gridSpan w:val="2"/>
            <w:shd w:val="clear" w:color="auto" w:fill="BFBFBF"/>
            <w:vAlign w:val="center"/>
          </w:tcPr>
          <w:p w14:paraId="5B7ACFAF"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de-DE" w:bidi="bn-BD"/>
              </w:rPr>
              <w:t>Description of the initial condition</w:t>
            </w:r>
          </w:p>
        </w:tc>
      </w:tr>
      <w:tr w:rsidR="00EC1C4C" w:rsidRPr="00EC1C4C" w14:paraId="55AEFA58" w14:textId="77777777" w:rsidTr="00AF4667">
        <w:trPr>
          <w:gridAfter w:val="1"/>
          <w:wAfter w:w="4" w:type="pct"/>
          <w:jc w:val="center"/>
        </w:trPr>
        <w:tc>
          <w:tcPr>
            <w:tcW w:w="1167" w:type="pct"/>
            <w:vAlign w:val="center"/>
          </w:tcPr>
          <w:p w14:paraId="38BB7001"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29" w:type="pct"/>
            <w:vAlign w:val="center"/>
          </w:tcPr>
          <w:p w14:paraId="09C495AE"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with #METADATA_WITH_PPRS_ICON_AND_RPM_CONFIG is loaded on the eUICC.</w:t>
            </w:r>
          </w:p>
        </w:tc>
      </w:tr>
      <w:tr w:rsidR="00EC1C4C" w:rsidRPr="00EC1C4C" w14:paraId="12E34488" w14:textId="77777777" w:rsidTr="00AF4667">
        <w:trPr>
          <w:jc w:val="center"/>
        </w:trPr>
        <w:tc>
          <w:tcPr>
            <w:tcW w:w="1167" w:type="pct"/>
            <w:vAlign w:val="center"/>
          </w:tcPr>
          <w:p w14:paraId="34C6DC69"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33" w:type="pct"/>
            <w:gridSpan w:val="2"/>
            <w:vAlign w:val="center"/>
          </w:tcPr>
          <w:p w14:paraId="4C0264D6"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is Enabled.</w:t>
            </w:r>
          </w:p>
        </w:tc>
      </w:tr>
    </w:tbl>
    <w:p w14:paraId="33C8C044" w14:textId="77777777" w:rsidR="00EC1C4C" w:rsidRPr="00EC1C4C" w:rsidRDefault="00EC1C4C" w:rsidP="00EC1C4C">
      <w:pPr>
        <w:spacing w:before="120" w:after="200" w:line="276" w:lineRule="auto"/>
        <w:jc w:val="both"/>
        <w:rPr>
          <w:rFonts w:ascii="Arial" w:eastAsia="SimSun" w:hAnsi="Arial"/>
          <w:sz w:val="22"/>
          <w:szCs w:val="22"/>
          <w:lang w:val="en-GB" w:eastAsia="de-DE" w:bidi="bn-BD"/>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EC1C4C" w:rsidRPr="00EC1C4C" w14:paraId="2772B7DD" w14:textId="77777777" w:rsidTr="008D72B4">
        <w:trPr>
          <w:trHeight w:val="314"/>
          <w:jc w:val="center"/>
        </w:trPr>
        <w:tc>
          <w:tcPr>
            <w:tcW w:w="386" w:type="pct"/>
            <w:shd w:val="clear" w:color="auto" w:fill="C00000"/>
            <w:vAlign w:val="center"/>
          </w:tcPr>
          <w:p w14:paraId="3784C6A6"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tep</w:t>
            </w:r>
          </w:p>
        </w:tc>
        <w:tc>
          <w:tcPr>
            <w:tcW w:w="938" w:type="pct"/>
            <w:shd w:val="clear" w:color="auto" w:fill="C00000"/>
            <w:vAlign w:val="center"/>
          </w:tcPr>
          <w:p w14:paraId="7BC58EE4"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Direction</w:t>
            </w:r>
          </w:p>
        </w:tc>
        <w:tc>
          <w:tcPr>
            <w:tcW w:w="1955" w:type="pct"/>
            <w:shd w:val="clear" w:color="auto" w:fill="C00000"/>
            <w:vAlign w:val="center"/>
          </w:tcPr>
          <w:p w14:paraId="6507B0B2"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equence / Description</w:t>
            </w:r>
          </w:p>
        </w:tc>
        <w:tc>
          <w:tcPr>
            <w:tcW w:w="1721" w:type="pct"/>
            <w:shd w:val="clear" w:color="auto" w:fill="C00000"/>
            <w:vAlign w:val="center"/>
          </w:tcPr>
          <w:p w14:paraId="73127DD8"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Expected result</w:t>
            </w:r>
          </w:p>
        </w:tc>
      </w:tr>
      <w:tr w:rsidR="00EC1C4C" w:rsidRPr="00EC1C4C" w14:paraId="32476754" w14:textId="77777777" w:rsidTr="00AF4667">
        <w:trPr>
          <w:trHeight w:val="314"/>
          <w:jc w:val="center"/>
        </w:trPr>
        <w:tc>
          <w:tcPr>
            <w:tcW w:w="386" w:type="pct"/>
            <w:shd w:val="clear" w:color="auto" w:fill="auto"/>
            <w:vAlign w:val="center"/>
          </w:tcPr>
          <w:p w14:paraId="77045E71"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7DA807FD"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EUICC_INITIALIZATION_SEQUENCE_LPA_Alerting</w:t>
            </w:r>
          </w:p>
        </w:tc>
      </w:tr>
      <w:tr w:rsidR="00EC1C4C" w:rsidRPr="00EC1C4C" w14:paraId="44190A57" w14:textId="77777777" w:rsidTr="008D72B4">
        <w:trPr>
          <w:trHeight w:val="314"/>
          <w:jc w:val="center"/>
        </w:trPr>
        <w:tc>
          <w:tcPr>
            <w:tcW w:w="386" w:type="pct"/>
            <w:shd w:val="clear" w:color="auto" w:fill="auto"/>
            <w:vAlign w:val="center"/>
          </w:tcPr>
          <w:p w14:paraId="7853C313"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1</w:t>
            </w:r>
          </w:p>
        </w:tc>
        <w:tc>
          <w:tcPr>
            <w:tcW w:w="938" w:type="pct"/>
            <w:shd w:val="clear" w:color="auto" w:fill="auto"/>
            <w:vAlign w:val="center"/>
          </w:tcPr>
          <w:p w14:paraId="406FADA2"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S_Device → eUICC</w:t>
            </w:r>
          </w:p>
        </w:tc>
        <w:tc>
          <w:tcPr>
            <w:tcW w:w="1955" w:type="pct"/>
            <w:shd w:val="clear" w:color="auto" w:fill="auto"/>
            <w:vAlign w:val="center"/>
          </w:tcPr>
          <w:p w14:paraId="1764F1E7"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END_SMS_PP(</w:t>
            </w:r>
          </w:p>
          <w:p w14:paraId="16A0DA6D"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INSTALL_PERSO_RES_ISDP];</w:t>
            </w:r>
          </w:p>
          <w:p w14:paraId="33E84138"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MTD_STORE_DATA_SCRIPT(</w:t>
            </w:r>
          </w:p>
          <w:p w14:paraId="701ACEF8"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UPD_RPM_CONFIG,</w:t>
            </w:r>
          </w:p>
          <w:p w14:paraId="4F82E0D3"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6AF7EBAC"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1XX</w:t>
            </w:r>
          </w:p>
        </w:tc>
      </w:tr>
      <w:tr w:rsidR="008D72B4" w:rsidRPr="00EC1C4C" w14:paraId="1FA63186" w14:textId="77777777" w:rsidTr="008D72B4">
        <w:trPr>
          <w:trHeight w:val="314"/>
          <w:jc w:val="center"/>
        </w:trPr>
        <w:tc>
          <w:tcPr>
            <w:tcW w:w="386" w:type="pct"/>
            <w:shd w:val="clear" w:color="auto" w:fill="auto"/>
            <w:vAlign w:val="center"/>
          </w:tcPr>
          <w:p w14:paraId="1DCD9F3B" w14:textId="2F953CDC" w:rsidR="008D72B4" w:rsidRPr="00EC1C4C" w:rsidRDefault="008D72B4" w:rsidP="008D72B4">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eastAsia="ja-JP" w:bidi="bn-BD"/>
              </w:rPr>
              <w:lastRenderedPageBreak/>
              <w:t>2</w:t>
            </w:r>
          </w:p>
        </w:tc>
        <w:tc>
          <w:tcPr>
            <w:tcW w:w="938" w:type="pct"/>
            <w:shd w:val="clear" w:color="auto" w:fill="auto"/>
            <w:vAlign w:val="center"/>
          </w:tcPr>
          <w:p w14:paraId="74625CE4" w14:textId="0B4C99F2" w:rsidR="008D72B4" w:rsidRPr="00EC1C4C" w:rsidRDefault="008D72B4" w:rsidP="008D72B4">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vAlign w:val="center"/>
          </w:tcPr>
          <w:p w14:paraId="7C929B73" w14:textId="14BA911D" w:rsidR="008D72B4" w:rsidRPr="00EC1C4C" w:rsidRDefault="008D72B4" w:rsidP="008D72B4">
            <w:pPr>
              <w:spacing w:before="80" w:after="80" w:line="259" w:lineRule="auto"/>
              <w:jc w:val="both"/>
              <w:rPr>
                <w:rFonts w:ascii="Arial" w:eastAsia="SimSun" w:hAnsi="Arial" w:cs="Arial"/>
                <w:color w:val="000000"/>
                <w:sz w:val="18"/>
                <w:szCs w:val="18"/>
                <w:lang w:val="en-GB" w:eastAsia="de-DE" w:bidi="bn-BD"/>
              </w:rPr>
            </w:pPr>
            <w:r w:rsidRPr="00FE2F2A">
              <w:rPr>
                <w:rFonts w:ascii="Arial" w:eastAsia="Times New Roman" w:hAnsi="Arial" w:cs="Arial"/>
                <w:sz w:val="18"/>
                <w:szCs w:val="18"/>
                <w:lang w:eastAsia="fr-FR"/>
              </w:rPr>
              <w:t>FETCH “XX”</w:t>
            </w:r>
          </w:p>
        </w:tc>
        <w:tc>
          <w:tcPr>
            <w:tcW w:w="1721" w:type="pct"/>
            <w:shd w:val="clear" w:color="auto" w:fill="auto"/>
            <w:vAlign w:val="center"/>
          </w:tcPr>
          <w:p w14:paraId="545DC1DA" w14:textId="77777777" w:rsidR="008D72B4" w:rsidRPr="007C5F24" w:rsidRDefault="008D72B4" w:rsidP="008D72B4">
            <w:pPr>
              <w:spacing w:before="80" w:after="80"/>
              <w:rPr>
                <w:rFonts w:ascii="Arial" w:eastAsia="SimSun" w:hAnsi="Arial" w:cs="Arial"/>
                <w:color w:val="000000"/>
                <w:sz w:val="18"/>
                <w:szCs w:val="18"/>
                <w:lang w:eastAsia="de-DE" w:bidi="bn-BD"/>
              </w:rPr>
            </w:pPr>
            <w:r w:rsidRPr="007C5F24">
              <w:rPr>
                <w:rFonts w:ascii="Arial" w:eastAsia="SimSun" w:hAnsi="Arial" w:cs="Arial"/>
                <w:color w:val="000000"/>
                <w:sz w:val="18"/>
                <w:szCs w:val="18"/>
                <w:lang w:eastAsia="de-DE" w:bidi="bn-BD"/>
              </w:rPr>
              <w:t>MTD_CHECK_SMS_POR(</w:t>
            </w:r>
          </w:p>
          <w:p w14:paraId="1F62781A" w14:textId="2BE2AA81" w:rsidR="008D72B4" w:rsidRPr="00EC1C4C" w:rsidRDefault="008D72B4" w:rsidP="008D72B4">
            <w:pPr>
              <w:spacing w:before="80" w:after="80" w:line="259" w:lineRule="auto"/>
              <w:jc w:val="both"/>
              <w:rPr>
                <w:rFonts w:ascii="Arial" w:eastAsia="SimSun" w:hAnsi="Arial" w:cs="Arial"/>
                <w:color w:val="000000"/>
                <w:sz w:val="18"/>
                <w:szCs w:val="18"/>
                <w:lang w:val="en-GB" w:eastAsia="de-DE" w:bidi="bn-BD"/>
              </w:rPr>
            </w:pPr>
            <w:r w:rsidRPr="007C5F24">
              <w:rPr>
                <w:rFonts w:ascii="Arial" w:eastAsia="SimSun" w:hAnsi="Arial" w:cs="Arial"/>
                <w:color w:val="000000"/>
                <w:sz w:val="18"/>
                <w:szCs w:val="18"/>
                <w:lang w:eastAsia="de-DE" w:bidi="bn-BD"/>
              </w:rPr>
              <w:t xml:space="preserve">  0x9000)</w:t>
            </w:r>
          </w:p>
        </w:tc>
      </w:tr>
      <w:tr w:rsidR="008D72B4" w:rsidRPr="00EC1C4C" w14:paraId="7302EBF4" w14:textId="77777777" w:rsidTr="00606CE4">
        <w:trPr>
          <w:trHeight w:val="314"/>
          <w:jc w:val="center"/>
        </w:trPr>
        <w:tc>
          <w:tcPr>
            <w:tcW w:w="386" w:type="pct"/>
            <w:shd w:val="clear" w:color="auto" w:fill="auto"/>
            <w:vAlign w:val="center"/>
          </w:tcPr>
          <w:p w14:paraId="47520C82" w14:textId="31B3D654" w:rsidR="008D72B4" w:rsidRPr="00EC1C4C" w:rsidRDefault="008D72B4" w:rsidP="008D72B4">
            <w:pPr>
              <w:spacing w:before="80" w:after="80" w:line="259" w:lineRule="auto"/>
              <w:jc w:val="both"/>
              <w:rPr>
                <w:rFonts w:ascii="Arial" w:eastAsia="SimSun" w:hAnsi="Arial" w:cs="Arial"/>
                <w:color w:val="000000"/>
                <w:sz w:val="18"/>
                <w:szCs w:val="18"/>
                <w:lang w:val="en-GB" w:eastAsia="de-DE" w:bidi="bn-BD"/>
              </w:rPr>
            </w:pPr>
            <w:r w:rsidRPr="0097637D">
              <w:rPr>
                <w:rFonts w:ascii="Arial" w:eastAsia="SimSun" w:hAnsi="Arial" w:cs="Arial"/>
                <w:color w:val="000000"/>
                <w:sz w:val="18"/>
                <w:szCs w:val="18"/>
                <w:lang w:eastAsia="de-DE" w:bidi="bn-BD"/>
              </w:rPr>
              <w:t>3</w:t>
            </w:r>
          </w:p>
        </w:tc>
        <w:tc>
          <w:tcPr>
            <w:tcW w:w="938" w:type="pct"/>
            <w:shd w:val="clear" w:color="auto" w:fill="auto"/>
            <w:vAlign w:val="center"/>
          </w:tcPr>
          <w:p w14:paraId="31B6AC45" w14:textId="5B322895" w:rsidR="008D72B4" w:rsidRPr="00EC1C4C" w:rsidRDefault="008D72B4" w:rsidP="008D72B4">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tcPr>
          <w:p w14:paraId="47FBB320" w14:textId="2E4BD4B1" w:rsidR="008D72B4" w:rsidRPr="00EC1C4C" w:rsidRDefault="008D72B4" w:rsidP="008D72B4">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TERMINAL RESPONSE</w:t>
            </w:r>
          </w:p>
        </w:tc>
        <w:tc>
          <w:tcPr>
            <w:tcW w:w="1721" w:type="pct"/>
            <w:shd w:val="clear" w:color="auto" w:fill="auto"/>
          </w:tcPr>
          <w:p w14:paraId="1E13A739" w14:textId="2E2B47BE" w:rsidR="008D72B4" w:rsidRPr="00EC1C4C" w:rsidRDefault="008D72B4" w:rsidP="008D72B4">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SW=0x91XX</w:t>
            </w:r>
          </w:p>
        </w:tc>
      </w:tr>
      <w:tr w:rsidR="00EC1C4C" w:rsidRPr="00EC1C4C" w14:paraId="016562D5" w14:textId="77777777" w:rsidTr="00AF4667">
        <w:trPr>
          <w:trHeight w:val="314"/>
          <w:jc w:val="center"/>
        </w:trPr>
        <w:tc>
          <w:tcPr>
            <w:tcW w:w="386" w:type="pct"/>
            <w:shd w:val="clear" w:color="auto" w:fill="auto"/>
            <w:vAlign w:val="center"/>
          </w:tcPr>
          <w:p w14:paraId="0FAE71F7" w14:textId="12D6998F" w:rsidR="00EC1C4C" w:rsidRPr="00EC1C4C" w:rsidRDefault="008D72B4" w:rsidP="00EC1C4C">
            <w:pPr>
              <w:spacing w:before="120"/>
              <w:jc w:val="both"/>
              <w:rPr>
                <w:rFonts w:ascii="Arial" w:eastAsia="SimSun" w:hAnsi="Arial" w:cs="Arial"/>
                <w:color w:val="000000"/>
                <w:sz w:val="18"/>
                <w:szCs w:val="18"/>
                <w:lang w:val="en-GB" w:eastAsia="ja-JP" w:bidi="bn-BD"/>
              </w:rPr>
            </w:pPr>
            <w:r>
              <w:rPr>
                <w:rFonts w:ascii="Arial" w:eastAsia="SimSun" w:hAnsi="Arial" w:cs="Arial"/>
                <w:color w:val="000000"/>
                <w:sz w:val="18"/>
                <w:szCs w:val="18"/>
                <w:lang w:val="en-GB" w:eastAsia="ja-JP" w:bidi="bn-BD"/>
              </w:rPr>
              <w:t>4</w:t>
            </w:r>
          </w:p>
        </w:tc>
        <w:tc>
          <w:tcPr>
            <w:tcW w:w="938" w:type="pct"/>
            <w:shd w:val="clear" w:color="auto" w:fill="auto"/>
            <w:vAlign w:val="center"/>
          </w:tcPr>
          <w:p w14:paraId="3256D9B6"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sz w:val="18"/>
                <w:szCs w:val="18"/>
                <w:lang w:val="en-GB" w:eastAsia="en-GB" w:bidi="bn-BD"/>
              </w:rPr>
              <w:t xml:space="preserve">S_Device </w:t>
            </w:r>
            <w:r w:rsidRPr="00EC1C4C">
              <w:rPr>
                <w:rFonts w:ascii="Arial" w:eastAsia="SimSun" w:hAnsi="Arial" w:cs="Arial"/>
                <w:sz w:val="18"/>
                <w:szCs w:val="18"/>
                <w:lang w:val="en-GB" w:eastAsia="en-GB" w:bidi="bn-BD"/>
              </w:rPr>
              <w:sym w:font="Wingdings" w:char="F0E0"/>
            </w:r>
            <w:r w:rsidRPr="00EC1C4C">
              <w:rPr>
                <w:rFonts w:ascii="Arial" w:eastAsia="SimSun" w:hAnsi="Arial" w:cs="Arial"/>
                <w:sz w:val="18"/>
                <w:szCs w:val="18"/>
                <w:lang w:val="en-GB" w:eastAsia="en-GB" w:bidi="bn-BD"/>
              </w:rPr>
              <w:t>eUICC</w:t>
            </w:r>
          </w:p>
        </w:tc>
        <w:tc>
          <w:tcPr>
            <w:tcW w:w="1955" w:type="pct"/>
            <w:shd w:val="clear" w:color="auto" w:fill="auto"/>
            <w:vAlign w:val="center"/>
          </w:tcPr>
          <w:p w14:paraId="48EAF1CF" w14:textId="77777777" w:rsidR="00EC1C4C" w:rsidRPr="00EC1C4C" w:rsidDel="00A317D8" w:rsidRDefault="00EC1C4C" w:rsidP="00EC1C4C">
            <w:pPr>
              <w:spacing w:before="60" w:after="60"/>
              <w:jc w:val="both"/>
              <w:rPr>
                <w:rFonts w:ascii="Arial" w:eastAsia="Times New Roman" w:hAnsi="Arial" w:cs="Arial"/>
                <w:sz w:val="18"/>
                <w:szCs w:val="18"/>
                <w:lang w:val="en-GB" w:eastAsia="fr-FR" w:bidi="bn-BD"/>
              </w:rPr>
            </w:pPr>
            <w:r w:rsidRPr="00EC1C4C">
              <w:rPr>
                <w:rFonts w:ascii="Arial" w:eastAsia="Times New Roman" w:hAnsi="Arial" w:cs="Arial"/>
                <w:sz w:val="18"/>
                <w:szCs w:val="18"/>
                <w:lang w:val="en-GB" w:eastAsia="fr-FR" w:bidi="bn-BD"/>
              </w:rPr>
              <w:t>FETCH “XX”</w:t>
            </w:r>
          </w:p>
        </w:tc>
        <w:tc>
          <w:tcPr>
            <w:tcW w:w="1721" w:type="pct"/>
            <w:shd w:val="clear" w:color="auto" w:fill="auto"/>
            <w:vAlign w:val="center"/>
          </w:tcPr>
          <w:p w14:paraId="784B721B"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color w:val="000000"/>
                <w:sz w:val="18"/>
                <w:szCs w:val="18"/>
                <w:lang w:val="en-GB" w:eastAsia="en-GB" w:bidi="bn-BD"/>
              </w:rPr>
              <w:t>REFRESH Command (“Application Update”, “BA”)</w:t>
            </w:r>
          </w:p>
        </w:tc>
      </w:tr>
      <w:tr w:rsidR="00EC1C4C" w:rsidRPr="00EC1C4C" w14:paraId="6394D751" w14:textId="77777777" w:rsidTr="008D72B4">
        <w:trPr>
          <w:trHeight w:val="314"/>
          <w:jc w:val="center"/>
        </w:trPr>
        <w:tc>
          <w:tcPr>
            <w:tcW w:w="386" w:type="pct"/>
            <w:shd w:val="clear" w:color="auto" w:fill="auto"/>
            <w:vAlign w:val="center"/>
          </w:tcPr>
          <w:p w14:paraId="298D43F2" w14:textId="4DCDD00D" w:rsidR="00EC1C4C" w:rsidRPr="00EC1C4C" w:rsidRDefault="008D72B4"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5</w:t>
            </w:r>
          </w:p>
        </w:tc>
        <w:tc>
          <w:tcPr>
            <w:tcW w:w="938" w:type="pct"/>
            <w:shd w:val="clear" w:color="auto" w:fill="auto"/>
            <w:vAlign w:val="center"/>
          </w:tcPr>
          <w:p w14:paraId="2B746818"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S_Device </w:t>
            </w:r>
            <w:r w:rsidRPr="00EC1C4C">
              <w:rPr>
                <w:rFonts w:ascii="Arial" w:eastAsia="SimSun" w:hAnsi="Arial" w:cs="Arial"/>
                <w:color w:val="000000"/>
                <w:sz w:val="18"/>
                <w:szCs w:val="18"/>
                <w:lang w:val="en-GB" w:eastAsia="de-DE" w:bidi="bn-BD"/>
              </w:rPr>
              <w:sym w:font="Wingdings" w:char="F0E0"/>
            </w:r>
            <w:r w:rsidRPr="00EC1C4C">
              <w:rPr>
                <w:rFonts w:ascii="Arial" w:eastAsia="SimSun" w:hAnsi="Arial" w:cs="Arial"/>
                <w:color w:val="000000"/>
                <w:sz w:val="18"/>
                <w:szCs w:val="18"/>
                <w:lang w:val="en-GB" w:eastAsia="de-DE" w:bidi="bn-BD"/>
              </w:rPr>
              <w:t xml:space="preserve"> eUICC</w:t>
            </w:r>
          </w:p>
        </w:tc>
        <w:tc>
          <w:tcPr>
            <w:tcW w:w="1955" w:type="pct"/>
            <w:shd w:val="clear" w:color="auto" w:fill="auto"/>
            <w:vAlign w:val="center"/>
          </w:tcPr>
          <w:p w14:paraId="2BCA2325"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04B30A0A"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r w:rsidR="00EC1C4C" w:rsidRPr="00EC1C4C" w14:paraId="25F11332" w14:textId="77777777" w:rsidTr="00AF4667">
        <w:trPr>
          <w:trHeight w:val="314"/>
          <w:jc w:val="center"/>
        </w:trPr>
        <w:tc>
          <w:tcPr>
            <w:tcW w:w="386" w:type="pct"/>
            <w:shd w:val="clear" w:color="auto" w:fill="auto"/>
            <w:vAlign w:val="center"/>
          </w:tcPr>
          <w:p w14:paraId="60153107" w14:textId="6BB3590A" w:rsidR="00EC1C4C" w:rsidRPr="00EC1C4C" w:rsidRDefault="008D72B4"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6</w:t>
            </w:r>
          </w:p>
        </w:tc>
        <w:tc>
          <w:tcPr>
            <w:tcW w:w="4614" w:type="pct"/>
            <w:gridSpan w:val="3"/>
            <w:shd w:val="clear" w:color="auto" w:fill="auto"/>
            <w:vAlign w:val="center"/>
          </w:tcPr>
          <w:p w14:paraId="2806BF99"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OPEN_LOGICAL_CHANNEL_AND_SELECT_ISDR</w:t>
            </w:r>
          </w:p>
        </w:tc>
      </w:tr>
      <w:tr w:rsidR="00EC1C4C" w:rsidRPr="00EC1C4C" w14:paraId="7FD49619" w14:textId="77777777" w:rsidTr="008D72B4">
        <w:trPr>
          <w:trHeight w:val="314"/>
          <w:jc w:val="center"/>
        </w:trPr>
        <w:tc>
          <w:tcPr>
            <w:tcW w:w="386" w:type="pct"/>
            <w:shd w:val="clear" w:color="auto" w:fill="auto"/>
            <w:vAlign w:val="center"/>
          </w:tcPr>
          <w:p w14:paraId="2C7A2B00" w14:textId="5A6BB810" w:rsidR="00EC1C4C" w:rsidRPr="00EC1C4C" w:rsidRDefault="008D72B4"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7</w:t>
            </w:r>
          </w:p>
        </w:tc>
        <w:tc>
          <w:tcPr>
            <w:tcW w:w="938" w:type="pct"/>
            <w:shd w:val="clear" w:color="auto" w:fill="auto"/>
            <w:vAlign w:val="center"/>
          </w:tcPr>
          <w:p w14:paraId="65D05D90"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_LPAd → eUICC</w:t>
            </w:r>
          </w:p>
        </w:tc>
        <w:tc>
          <w:tcPr>
            <w:tcW w:w="1955" w:type="pct"/>
            <w:shd w:val="clear" w:color="auto" w:fill="auto"/>
            <w:vAlign w:val="center"/>
          </w:tcPr>
          <w:p w14:paraId="05A250DB"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TORE_DATA(</w:t>
            </w:r>
          </w:p>
          <w:p w14:paraId="3F04987B"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 xml:space="preserve">   #GET_NEW_METADATA</w:t>
            </w:r>
            <w:r w:rsidRPr="00EC1C4C">
              <w:rPr>
                <w:rFonts w:ascii="Arial" w:eastAsia="SimSun" w:hAnsi="Arial" w:cs="Arial"/>
                <w:sz w:val="18"/>
                <w:szCs w:val="18"/>
                <w:lang w:val="en-GB" w:eastAsia="de-DE" w:bidi="bn-BD"/>
              </w:rPr>
              <w:t>_V3</w:t>
            </w:r>
            <w:r w:rsidRPr="00EC1C4C">
              <w:rPr>
                <w:rFonts w:ascii="Arial" w:eastAsia="SimSun" w:hAnsi="Arial" w:cs="Arial"/>
                <w:color w:val="000000"/>
                <w:sz w:val="18"/>
                <w:szCs w:val="18"/>
                <w:lang w:val="en-GB" w:eastAsia="de-DE" w:bidi="bn-BD"/>
              </w:rPr>
              <w:t>)</w:t>
            </w:r>
          </w:p>
        </w:tc>
        <w:tc>
          <w:tcPr>
            <w:tcW w:w="1721" w:type="pct"/>
            <w:shd w:val="clear" w:color="auto" w:fill="auto"/>
            <w:vAlign w:val="center"/>
          </w:tcPr>
          <w:p w14:paraId="2E5A85FE"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R_GET_UPDATE_N12</w:t>
            </w:r>
          </w:p>
          <w:p w14:paraId="61D33CE9"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bl>
    <w:p w14:paraId="198F4D06" w14:textId="77777777" w:rsidR="00EC1C4C" w:rsidRPr="00EC1C4C" w:rsidRDefault="00EC1C4C" w:rsidP="00EC1C4C">
      <w:pPr>
        <w:keepNext/>
        <w:keepLines/>
        <w:spacing w:before="360" w:after="120" w:line="276" w:lineRule="auto"/>
        <w:jc w:val="both"/>
        <w:outlineLvl w:val="5"/>
        <w:rPr>
          <w:rFonts w:ascii="Arial" w:eastAsia="Times New Roman" w:hAnsi="Arial"/>
          <w:b/>
          <w:i/>
          <w:iCs/>
          <w:color w:val="000000"/>
          <w:sz w:val="22"/>
          <w:szCs w:val="22"/>
          <w:lang w:val="en-GB" w:eastAsia="fr-FR" w:bidi="bn-BD"/>
        </w:rPr>
      </w:pPr>
      <w:r w:rsidRPr="00EC1C4C">
        <w:rPr>
          <w:rFonts w:ascii="Arial" w:eastAsia="Times New Roman" w:hAnsi="Arial"/>
          <w:b/>
          <w:i/>
          <w:iCs/>
          <w:color w:val="000000"/>
          <w:sz w:val="22"/>
          <w:szCs w:val="22"/>
          <w:lang w:val="en-GB" w:eastAsia="fr-FR" w:bidi="bn-BD"/>
        </w:rPr>
        <w:t>Test Sequence #02 Nominal: Delete RPM Configuration</w:t>
      </w:r>
    </w:p>
    <w:p w14:paraId="298A901C"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 xml:space="preserve">The purpose of this test is to verify that the MNO can delete elements in the RPM Configuration using the Update Metadata request.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06"/>
        <w:gridCol w:w="7"/>
      </w:tblGrid>
      <w:tr w:rsidR="00EC1C4C" w:rsidRPr="00EC1C4C" w14:paraId="38CAB1FD" w14:textId="77777777" w:rsidTr="00AF4667">
        <w:trPr>
          <w:jc w:val="center"/>
        </w:trPr>
        <w:tc>
          <w:tcPr>
            <w:tcW w:w="1167" w:type="pct"/>
            <w:shd w:val="clear" w:color="auto" w:fill="BFBFBF"/>
            <w:vAlign w:val="center"/>
          </w:tcPr>
          <w:p w14:paraId="43C74D1A"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Initial Conditions</w:t>
            </w:r>
          </w:p>
        </w:tc>
        <w:tc>
          <w:tcPr>
            <w:tcW w:w="3833" w:type="pct"/>
            <w:gridSpan w:val="2"/>
            <w:tcBorders>
              <w:top w:val="nil"/>
              <w:right w:val="nil"/>
            </w:tcBorders>
            <w:shd w:val="clear" w:color="auto" w:fill="auto"/>
            <w:vAlign w:val="center"/>
          </w:tcPr>
          <w:p w14:paraId="4FE5AA7F"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p>
        </w:tc>
      </w:tr>
      <w:tr w:rsidR="00EC1C4C" w:rsidRPr="00EC1C4C" w14:paraId="0A0A5567" w14:textId="77777777" w:rsidTr="00AF4667">
        <w:trPr>
          <w:jc w:val="center"/>
        </w:trPr>
        <w:tc>
          <w:tcPr>
            <w:tcW w:w="1167" w:type="pct"/>
            <w:shd w:val="clear" w:color="auto" w:fill="BFBFBF"/>
            <w:vAlign w:val="center"/>
          </w:tcPr>
          <w:p w14:paraId="531B074F"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Entity</w:t>
            </w:r>
          </w:p>
        </w:tc>
        <w:tc>
          <w:tcPr>
            <w:tcW w:w="3833" w:type="pct"/>
            <w:gridSpan w:val="2"/>
            <w:shd w:val="clear" w:color="auto" w:fill="BFBFBF"/>
            <w:vAlign w:val="center"/>
          </w:tcPr>
          <w:p w14:paraId="4EF437B7"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de-DE" w:bidi="bn-BD"/>
              </w:rPr>
              <w:t>Description of the initial condition</w:t>
            </w:r>
          </w:p>
        </w:tc>
      </w:tr>
      <w:tr w:rsidR="00EC1C4C" w:rsidRPr="00EC1C4C" w14:paraId="2DE2888B" w14:textId="77777777" w:rsidTr="00AF4667">
        <w:trPr>
          <w:gridAfter w:val="1"/>
          <w:wAfter w:w="4" w:type="pct"/>
          <w:jc w:val="center"/>
        </w:trPr>
        <w:tc>
          <w:tcPr>
            <w:tcW w:w="1167" w:type="pct"/>
            <w:vAlign w:val="center"/>
          </w:tcPr>
          <w:p w14:paraId="497B15CD"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29" w:type="pct"/>
            <w:vAlign w:val="center"/>
          </w:tcPr>
          <w:p w14:paraId="12003AF5"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with #METADATA_WITH_PPRS_ICON_AND_RPM_CONFIG is loaded on the eUICC.</w:t>
            </w:r>
          </w:p>
        </w:tc>
      </w:tr>
      <w:tr w:rsidR="00EC1C4C" w:rsidRPr="00EC1C4C" w14:paraId="1D3932A6" w14:textId="77777777" w:rsidTr="00AF4667">
        <w:trPr>
          <w:jc w:val="center"/>
        </w:trPr>
        <w:tc>
          <w:tcPr>
            <w:tcW w:w="1167" w:type="pct"/>
            <w:vAlign w:val="center"/>
          </w:tcPr>
          <w:p w14:paraId="669D1788"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33" w:type="pct"/>
            <w:gridSpan w:val="2"/>
            <w:vAlign w:val="center"/>
          </w:tcPr>
          <w:p w14:paraId="339CB0D9"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is Enabled.</w:t>
            </w:r>
          </w:p>
        </w:tc>
      </w:tr>
    </w:tbl>
    <w:p w14:paraId="3658DE86" w14:textId="77777777" w:rsidR="00EC1C4C" w:rsidRPr="00EC1C4C" w:rsidRDefault="00EC1C4C" w:rsidP="00EC1C4C">
      <w:pPr>
        <w:spacing w:before="120" w:after="200" w:line="276" w:lineRule="auto"/>
        <w:jc w:val="both"/>
        <w:rPr>
          <w:rFonts w:ascii="Arial" w:eastAsia="SimSun" w:hAnsi="Arial"/>
          <w:sz w:val="22"/>
          <w:szCs w:val="22"/>
          <w:lang w:val="en-GB" w:eastAsia="de-DE" w:bidi="bn-BD"/>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EC1C4C" w:rsidRPr="00EC1C4C" w14:paraId="3562BD47" w14:textId="77777777" w:rsidTr="00F7653F">
        <w:trPr>
          <w:trHeight w:val="314"/>
          <w:jc w:val="center"/>
        </w:trPr>
        <w:tc>
          <w:tcPr>
            <w:tcW w:w="386" w:type="pct"/>
            <w:shd w:val="clear" w:color="auto" w:fill="C00000"/>
            <w:vAlign w:val="center"/>
          </w:tcPr>
          <w:p w14:paraId="0A5D9AD1"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tep</w:t>
            </w:r>
          </w:p>
        </w:tc>
        <w:tc>
          <w:tcPr>
            <w:tcW w:w="938" w:type="pct"/>
            <w:shd w:val="clear" w:color="auto" w:fill="C00000"/>
            <w:vAlign w:val="center"/>
          </w:tcPr>
          <w:p w14:paraId="4408F920"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Direction</w:t>
            </w:r>
          </w:p>
        </w:tc>
        <w:tc>
          <w:tcPr>
            <w:tcW w:w="1955" w:type="pct"/>
            <w:shd w:val="clear" w:color="auto" w:fill="C00000"/>
            <w:vAlign w:val="center"/>
          </w:tcPr>
          <w:p w14:paraId="274A191E"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equence / Description</w:t>
            </w:r>
          </w:p>
        </w:tc>
        <w:tc>
          <w:tcPr>
            <w:tcW w:w="1721" w:type="pct"/>
            <w:shd w:val="clear" w:color="auto" w:fill="C00000"/>
            <w:vAlign w:val="center"/>
          </w:tcPr>
          <w:p w14:paraId="60B25B3A"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Expected result</w:t>
            </w:r>
          </w:p>
        </w:tc>
      </w:tr>
      <w:tr w:rsidR="00EC1C4C" w:rsidRPr="00EC1C4C" w14:paraId="451724DB" w14:textId="77777777" w:rsidTr="00AF4667">
        <w:trPr>
          <w:trHeight w:val="314"/>
          <w:jc w:val="center"/>
        </w:trPr>
        <w:tc>
          <w:tcPr>
            <w:tcW w:w="386" w:type="pct"/>
            <w:shd w:val="clear" w:color="auto" w:fill="auto"/>
            <w:vAlign w:val="center"/>
          </w:tcPr>
          <w:p w14:paraId="28041447"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3F8AA635"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EUICC_INITIALIZATION_SEQUENCE_LPA_Alerting</w:t>
            </w:r>
          </w:p>
        </w:tc>
      </w:tr>
      <w:tr w:rsidR="00EC1C4C" w:rsidRPr="00EC1C4C" w14:paraId="25867EF1" w14:textId="77777777" w:rsidTr="00F7653F">
        <w:trPr>
          <w:trHeight w:val="314"/>
          <w:jc w:val="center"/>
        </w:trPr>
        <w:tc>
          <w:tcPr>
            <w:tcW w:w="386" w:type="pct"/>
            <w:shd w:val="clear" w:color="auto" w:fill="auto"/>
            <w:vAlign w:val="center"/>
          </w:tcPr>
          <w:p w14:paraId="23EDCB17"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1</w:t>
            </w:r>
          </w:p>
        </w:tc>
        <w:tc>
          <w:tcPr>
            <w:tcW w:w="938" w:type="pct"/>
            <w:shd w:val="clear" w:color="auto" w:fill="auto"/>
            <w:vAlign w:val="center"/>
          </w:tcPr>
          <w:p w14:paraId="7494E98C"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S_Device → eUICC</w:t>
            </w:r>
          </w:p>
        </w:tc>
        <w:tc>
          <w:tcPr>
            <w:tcW w:w="1955" w:type="pct"/>
            <w:shd w:val="clear" w:color="auto" w:fill="auto"/>
            <w:vAlign w:val="center"/>
          </w:tcPr>
          <w:p w14:paraId="0FD0A8E8"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END_SMS_PP(</w:t>
            </w:r>
          </w:p>
          <w:p w14:paraId="52EC884C"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INSTALL_PERSO_RES_ISDP];</w:t>
            </w:r>
          </w:p>
          <w:p w14:paraId="5735B867"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MTD_STORE_DATA_SCRIPT(</w:t>
            </w:r>
          </w:p>
          <w:p w14:paraId="42F03DBB"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REM_ RPM_CONFIG,</w:t>
            </w:r>
          </w:p>
          <w:p w14:paraId="157D0182"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77AF9225"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1XX</w:t>
            </w:r>
          </w:p>
        </w:tc>
      </w:tr>
      <w:tr w:rsidR="00F7653F" w:rsidRPr="00EC1C4C" w14:paraId="6EA1A8BB" w14:textId="77777777" w:rsidTr="00F7653F">
        <w:trPr>
          <w:trHeight w:val="314"/>
          <w:jc w:val="center"/>
        </w:trPr>
        <w:tc>
          <w:tcPr>
            <w:tcW w:w="386" w:type="pct"/>
            <w:shd w:val="clear" w:color="auto" w:fill="auto"/>
            <w:vAlign w:val="center"/>
          </w:tcPr>
          <w:p w14:paraId="74A5E5B3" w14:textId="08F64E82" w:rsidR="00F7653F" w:rsidRPr="00EC1C4C" w:rsidRDefault="00F7653F" w:rsidP="00F7653F">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eastAsia="ja-JP" w:bidi="bn-BD"/>
              </w:rPr>
              <w:t>2</w:t>
            </w:r>
          </w:p>
        </w:tc>
        <w:tc>
          <w:tcPr>
            <w:tcW w:w="938" w:type="pct"/>
            <w:shd w:val="clear" w:color="auto" w:fill="auto"/>
            <w:vAlign w:val="center"/>
          </w:tcPr>
          <w:p w14:paraId="1B69FE50" w14:textId="6C2E836D" w:rsidR="00F7653F" w:rsidRPr="00EC1C4C" w:rsidRDefault="00F7653F" w:rsidP="00F7653F">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vAlign w:val="center"/>
          </w:tcPr>
          <w:p w14:paraId="4C4E0752" w14:textId="4F74E143" w:rsidR="00F7653F" w:rsidRPr="00EC1C4C" w:rsidRDefault="00F7653F" w:rsidP="00F7653F">
            <w:pPr>
              <w:spacing w:before="80" w:after="80" w:line="259" w:lineRule="auto"/>
              <w:jc w:val="both"/>
              <w:rPr>
                <w:rFonts w:ascii="Arial" w:eastAsia="SimSun" w:hAnsi="Arial" w:cs="Arial"/>
                <w:color w:val="000000"/>
                <w:sz w:val="18"/>
                <w:szCs w:val="18"/>
                <w:lang w:val="en-GB" w:eastAsia="de-DE" w:bidi="bn-BD"/>
              </w:rPr>
            </w:pPr>
            <w:r w:rsidRPr="00FE2F2A">
              <w:rPr>
                <w:rFonts w:ascii="Arial" w:eastAsia="Times New Roman" w:hAnsi="Arial" w:cs="Arial"/>
                <w:sz w:val="18"/>
                <w:szCs w:val="18"/>
                <w:lang w:eastAsia="fr-FR"/>
              </w:rPr>
              <w:t>FETCH “XX”</w:t>
            </w:r>
          </w:p>
        </w:tc>
        <w:tc>
          <w:tcPr>
            <w:tcW w:w="1721" w:type="pct"/>
            <w:shd w:val="clear" w:color="auto" w:fill="auto"/>
            <w:vAlign w:val="center"/>
          </w:tcPr>
          <w:p w14:paraId="51F29A23" w14:textId="77777777" w:rsidR="00F7653F" w:rsidRPr="007C5F24" w:rsidRDefault="00F7653F" w:rsidP="00F7653F">
            <w:pPr>
              <w:spacing w:before="80" w:after="80"/>
              <w:rPr>
                <w:rFonts w:ascii="Arial" w:eastAsia="SimSun" w:hAnsi="Arial" w:cs="Arial"/>
                <w:color w:val="000000"/>
                <w:sz w:val="18"/>
                <w:szCs w:val="18"/>
                <w:lang w:eastAsia="de-DE" w:bidi="bn-BD"/>
              </w:rPr>
            </w:pPr>
            <w:r w:rsidRPr="007C5F24">
              <w:rPr>
                <w:rFonts w:ascii="Arial" w:eastAsia="SimSun" w:hAnsi="Arial" w:cs="Arial"/>
                <w:color w:val="000000"/>
                <w:sz w:val="18"/>
                <w:szCs w:val="18"/>
                <w:lang w:eastAsia="de-DE" w:bidi="bn-BD"/>
              </w:rPr>
              <w:t>MTD_CHECK_SMS_POR(</w:t>
            </w:r>
          </w:p>
          <w:p w14:paraId="687BC0D5" w14:textId="630FFF8A" w:rsidR="00F7653F" w:rsidRPr="00EC1C4C" w:rsidRDefault="00F7653F" w:rsidP="00F7653F">
            <w:pPr>
              <w:spacing w:before="80" w:after="80" w:line="259" w:lineRule="auto"/>
              <w:jc w:val="both"/>
              <w:rPr>
                <w:rFonts w:ascii="Arial" w:eastAsia="SimSun" w:hAnsi="Arial" w:cs="Arial"/>
                <w:color w:val="000000"/>
                <w:sz w:val="18"/>
                <w:szCs w:val="18"/>
                <w:lang w:val="en-GB" w:eastAsia="de-DE" w:bidi="bn-BD"/>
              </w:rPr>
            </w:pPr>
            <w:r w:rsidRPr="007C5F24">
              <w:rPr>
                <w:rFonts w:ascii="Arial" w:eastAsia="SimSun" w:hAnsi="Arial" w:cs="Arial"/>
                <w:color w:val="000000"/>
                <w:sz w:val="18"/>
                <w:szCs w:val="18"/>
                <w:lang w:eastAsia="de-DE" w:bidi="bn-BD"/>
              </w:rPr>
              <w:t xml:space="preserve">  0x9000)</w:t>
            </w:r>
          </w:p>
        </w:tc>
      </w:tr>
      <w:tr w:rsidR="00F7653F" w:rsidRPr="00EC1C4C" w14:paraId="2CB39E00" w14:textId="77777777" w:rsidTr="00606CE4">
        <w:trPr>
          <w:trHeight w:val="314"/>
          <w:jc w:val="center"/>
        </w:trPr>
        <w:tc>
          <w:tcPr>
            <w:tcW w:w="386" w:type="pct"/>
            <w:shd w:val="clear" w:color="auto" w:fill="auto"/>
            <w:vAlign w:val="center"/>
          </w:tcPr>
          <w:p w14:paraId="0D691CB2" w14:textId="77CB2E44" w:rsidR="00F7653F" w:rsidRPr="00EC1C4C" w:rsidRDefault="00F7653F" w:rsidP="00F7653F">
            <w:pPr>
              <w:spacing w:before="80" w:after="80" w:line="259" w:lineRule="auto"/>
              <w:jc w:val="both"/>
              <w:rPr>
                <w:rFonts w:ascii="Arial" w:eastAsia="SimSun" w:hAnsi="Arial" w:cs="Arial"/>
                <w:color w:val="000000"/>
                <w:sz w:val="18"/>
                <w:szCs w:val="18"/>
                <w:lang w:val="en-GB" w:eastAsia="de-DE" w:bidi="bn-BD"/>
              </w:rPr>
            </w:pPr>
            <w:r w:rsidRPr="0097637D">
              <w:rPr>
                <w:rFonts w:ascii="Arial" w:eastAsia="SimSun" w:hAnsi="Arial" w:cs="Arial"/>
                <w:color w:val="000000"/>
                <w:sz w:val="18"/>
                <w:szCs w:val="18"/>
                <w:lang w:eastAsia="de-DE" w:bidi="bn-BD"/>
              </w:rPr>
              <w:t>3</w:t>
            </w:r>
          </w:p>
        </w:tc>
        <w:tc>
          <w:tcPr>
            <w:tcW w:w="938" w:type="pct"/>
            <w:shd w:val="clear" w:color="auto" w:fill="auto"/>
            <w:vAlign w:val="center"/>
          </w:tcPr>
          <w:p w14:paraId="147E9429" w14:textId="48BADE70" w:rsidR="00F7653F" w:rsidRPr="00EC1C4C" w:rsidRDefault="00F7653F" w:rsidP="00F7653F">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tcPr>
          <w:p w14:paraId="5706A4E9" w14:textId="43F452B8" w:rsidR="00F7653F" w:rsidRPr="00EC1C4C" w:rsidRDefault="00F7653F" w:rsidP="00F7653F">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TERMINAL RESPONSE</w:t>
            </w:r>
          </w:p>
        </w:tc>
        <w:tc>
          <w:tcPr>
            <w:tcW w:w="1721" w:type="pct"/>
            <w:shd w:val="clear" w:color="auto" w:fill="auto"/>
          </w:tcPr>
          <w:p w14:paraId="34F16B71" w14:textId="0F162321" w:rsidR="00F7653F" w:rsidRPr="00EC1C4C" w:rsidRDefault="00F7653F" w:rsidP="00F7653F">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SW=0x91XX</w:t>
            </w:r>
          </w:p>
        </w:tc>
      </w:tr>
      <w:tr w:rsidR="00EC1C4C" w:rsidRPr="00EC1C4C" w14:paraId="5AF6911C" w14:textId="77777777" w:rsidTr="00AF4667">
        <w:trPr>
          <w:trHeight w:val="314"/>
          <w:jc w:val="center"/>
        </w:trPr>
        <w:tc>
          <w:tcPr>
            <w:tcW w:w="386" w:type="pct"/>
            <w:shd w:val="clear" w:color="auto" w:fill="auto"/>
            <w:vAlign w:val="center"/>
          </w:tcPr>
          <w:p w14:paraId="33C0B3CD" w14:textId="71811926" w:rsidR="00EC1C4C" w:rsidRPr="00EC1C4C" w:rsidRDefault="00C97D90" w:rsidP="00EC1C4C">
            <w:pPr>
              <w:spacing w:before="120"/>
              <w:jc w:val="both"/>
              <w:rPr>
                <w:rFonts w:ascii="Arial" w:eastAsia="SimSun" w:hAnsi="Arial" w:cs="Arial"/>
                <w:color w:val="000000"/>
                <w:sz w:val="18"/>
                <w:szCs w:val="18"/>
                <w:lang w:val="en-GB" w:eastAsia="ja-JP" w:bidi="bn-BD"/>
              </w:rPr>
            </w:pPr>
            <w:r>
              <w:rPr>
                <w:rFonts w:ascii="Arial" w:eastAsia="SimSun" w:hAnsi="Arial" w:cs="Arial"/>
                <w:color w:val="000000"/>
                <w:sz w:val="18"/>
                <w:szCs w:val="18"/>
                <w:lang w:val="en-GB" w:eastAsia="ja-JP" w:bidi="bn-BD"/>
              </w:rPr>
              <w:t>3</w:t>
            </w:r>
          </w:p>
        </w:tc>
        <w:tc>
          <w:tcPr>
            <w:tcW w:w="938" w:type="pct"/>
            <w:shd w:val="clear" w:color="auto" w:fill="auto"/>
            <w:vAlign w:val="center"/>
          </w:tcPr>
          <w:p w14:paraId="02BE878F"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sz w:val="18"/>
                <w:szCs w:val="18"/>
                <w:lang w:val="en-GB" w:eastAsia="en-GB" w:bidi="bn-BD"/>
              </w:rPr>
              <w:t xml:space="preserve">S_Device </w:t>
            </w:r>
            <w:r w:rsidRPr="00EC1C4C">
              <w:rPr>
                <w:rFonts w:ascii="Arial" w:eastAsia="SimSun" w:hAnsi="Arial" w:cs="Arial"/>
                <w:sz w:val="18"/>
                <w:szCs w:val="18"/>
                <w:lang w:val="en-GB" w:eastAsia="en-GB" w:bidi="bn-BD"/>
              </w:rPr>
              <w:sym w:font="Wingdings" w:char="F0E0"/>
            </w:r>
            <w:r w:rsidRPr="00EC1C4C">
              <w:rPr>
                <w:rFonts w:ascii="Arial" w:eastAsia="SimSun" w:hAnsi="Arial" w:cs="Arial"/>
                <w:sz w:val="18"/>
                <w:szCs w:val="18"/>
                <w:lang w:val="en-GB" w:eastAsia="en-GB" w:bidi="bn-BD"/>
              </w:rPr>
              <w:t>eUICC</w:t>
            </w:r>
          </w:p>
        </w:tc>
        <w:tc>
          <w:tcPr>
            <w:tcW w:w="1955" w:type="pct"/>
            <w:shd w:val="clear" w:color="auto" w:fill="auto"/>
            <w:vAlign w:val="center"/>
          </w:tcPr>
          <w:p w14:paraId="62632262" w14:textId="77777777" w:rsidR="00EC1C4C" w:rsidRPr="00EC1C4C" w:rsidDel="00A317D8" w:rsidRDefault="00EC1C4C" w:rsidP="00EC1C4C">
            <w:pPr>
              <w:spacing w:before="60" w:after="60"/>
              <w:jc w:val="both"/>
              <w:rPr>
                <w:rFonts w:ascii="Arial" w:eastAsia="Times New Roman" w:hAnsi="Arial" w:cs="Arial"/>
                <w:sz w:val="18"/>
                <w:szCs w:val="18"/>
                <w:lang w:val="en-GB" w:eastAsia="fr-FR" w:bidi="bn-BD"/>
              </w:rPr>
            </w:pPr>
            <w:r w:rsidRPr="00EC1C4C">
              <w:rPr>
                <w:rFonts w:ascii="Arial" w:eastAsia="Times New Roman" w:hAnsi="Arial" w:cs="Arial"/>
                <w:sz w:val="18"/>
                <w:szCs w:val="18"/>
                <w:lang w:val="en-GB" w:eastAsia="fr-FR" w:bidi="bn-BD"/>
              </w:rPr>
              <w:t>FETCH “XX”</w:t>
            </w:r>
          </w:p>
        </w:tc>
        <w:tc>
          <w:tcPr>
            <w:tcW w:w="1721" w:type="pct"/>
            <w:shd w:val="clear" w:color="auto" w:fill="auto"/>
            <w:vAlign w:val="center"/>
          </w:tcPr>
          <w:p w14:paraId="102AF49B"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color w:val="000000"/>
                <w:sz w:val="18"/>
                <w:szCs w:val="18"/>
                <w:lang w:val="en-GB" w:eastAsia="en-GB" w:bidi="bn-BD"/>
              </w:rPr>
              <w:t>REFRESH Command (“Application Update”, “BA”)</w:t>
            </w:r>
          </w:p>
        </w:tc>
      </w:tr>
      <w:tr w:rsidR="00EC1C4C" w:rsidRPr="00EC1C4C" w14:paraId="3AB62DEE" w14:textId="77777777" w:rsidTr="00F7653F">
        <w:trPr>
          <w:trHeight w:val="314"/>
          <w:jc w:val="center"/>
        </w:trPr>
        <w:tc>
          <w:tcPr>
            <w:tcW w:w="386" w:type="pct"/>
            <w:shd w:val="clear" w:color="auto" w:fill="auto"/>
            <w:vAlign w:val="center"/>
          </w:tcPr>
          <w:p w14:paraId="4029BEDB" w14:textId="00AEB0C2" w:rsidR="00EC1C4C" w:rsidRPr="00EC1C4C" w:rsidRDefault="00C97D90"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4</w:t>
            </w:r>
          </w:p>
        </w:tc>
        <w:tc>
          <w:tcPr>
            <w:tcW w:w="938" w:type="pct"/>
            <w:shd w:val="clear" w:color="auto" w:fill="auto"/>
            <w:vAlign w:val="center"/>
          </w:tcPr>
          <w:p w14:paraId="1C8BAFAD"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S_Device </w:t>
            </w:r>
            <w:r w:rsidRPr="00EC1C4C">
              <w:rPr>
                <w:rFonts w:ascii="Arial" w:eastAsia="SimSun" w:hAnsi="Arial" w:cs="Arial"/>
                <w:color w:val="000000"/>
                <w:sz w:val="18"/>
                <w:szCs w:val="18"/>
                <w:lang w:val="en-GB" w:eastAsia="de-DE" w:bidi="bn-BD"/>
              </w:rPr>
              <w:sym w:font="Wingdings" w:char="F0E0"/>
            </w:r>
            <w:r w:rsidRPr="00EC1C4C">
              <w:rPr>
                <w:rFonts w:ascii="Arial" w:eastAsia="SimSun" w:hAnsi="Arial" w:cs="Arial"/>
                <w:color w:val="000000"/>
                <w:sz w:val="18"/>
                <w:szCs w:val="18"/>
                <w:lang w:val="en-GB" w:eastAsia="de-DE" w:bidi="bn-BD"/>
              </w:rPr>
              <w:t xml:space="preserve"> eUICC</w:t>
            </w:r>
          </w:p>
        </w:tc>
        <w:tc>
          <w:tcPr>
            <w:tcW w:w="1955" w:type="pct"/>
            <w:shd w:val="clear" w:color="auto" w:fill="auto"/>
            <w:vAlign w:val="center"/>
          </w:tcPr>
          <w:p w14:paraId="35DF4AB4"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5241A079"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r w:rsidR="00EC1C4C" w:rsidRPr="00EC1C4C" w14:paraId="58BAF7BA" w14:textId="77777777" w:rsidTr="00AF4667">
        <w:trPr>
          <w:trHeight w:val="314"/>
          <w:jc w:val="center"/>
        </w:trPr>
        <w:tc>
          <w:tcPr>
            <w:tcW w:w="386" w:type="pct"/>
            <w:shd w:val="clear" w:color="auto" w:fill="auto"/>
            <w:vAlign w:val="center"/>
          </w:tcPr>
          <w:p w14:paraId="7A0CD37B" w14:textId="48BFAFF5" w:rsidR="00EC1C4C" w:rsidRPr="00EC1C4C" w:rsidRDefault="00C97D90"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5</w:t>
            </w:r>
          </w:p>
        </w:tc>
        <w:tc>
          <w:tcPr>
            <w:tcW w:w="4614" w:type="pct"/>
            <w:gridSpan w:val="3"/>
            <w:shd w:val="clear" w:color="auto" w:fill="auto"/>
            <w:vAlign w:val="center"/>
          </w:tcPr>
          <w:p w14:paraId="591A1596"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OPEN_LOGICAL_CHANNEL_AND_SELECT_ISDR</w:t>
            </w:r>
          </w:p>
        </w:tc>
      </w:tr>
      <w:tr w:rsidR="00EC1C4C" w:rsidRPr="00EC1C4C" w14:paraId="7C76E5A8" w14:textId="77777777" w:rsidTr="00F7653F">
        <w:trPr>
          <w:trHeight w:val="314"/>
          <w:jc w:val="center"/>
        </w:trPr>
        <w:tc>
          <w:tcPr>
            <w:tcW w:w="386" w:type="pct"/>
            <w:shd w:val="clear" w:color="auto" w:fill="auto"/>
            <w:vAlign w:val="center"/>
          </w:tcPr>
          <w:p w14:paraId="17BE8B6A" w14:textId="7CCE2DA8" w:rsidR="00EC1C4C" w:rsidRPr="00EC1C4C" w:rsidRDefault="00C97D90"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6</w:t>
            </w:r>
          </w:p>
        </w:tc>
        <w:tc>
          <w:tcPr>
            <w:tcW w:w="938" w:type="pct"/>
            <w:shd w:val="clear" w:color="auto" w:fill="auto"/>
            <w:vAlign w:val="center"/>
          </w:tcPr>
          <w:p w14:paraId="03F72A1E"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_LPAd → eUICC</w:t>
            </w:r>
          </w:p>
        </w:tc>
        <w:tc>
          <w:tcPr>
            <w:tcW w:w="1955" w:type="pct"/>
            <w:shd w:val="clear" w:color="auto" w:fill="auto"/>
            <w:vAlign w:val="center"/>
          </w:tcPr>
          <w:p w14:paraId="3C1774C0"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TORE_DATA(</w:t>
            </w:r>
          </w:p>
          <w:p w14:paraId="6AE6B7E6"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 xml:space="preserve">   #GET_NEW_METADATA_</w:t>
            </w:r>
            <w:r w:rsidRPr="00EC1C4C">
              <w:rPr>
                <w:rFonts w:ascii="Arial" w:eastAsia="SimSun" w:hAnsi="Arial" w:cs="Arial"/>
                <w:sz w:val="18"/>
                <w:szCs w:val="18"/>
                <w:lang w:val="en-GB" w:eastAsia="de-DE" w:bidi="bn-BD"/>
              </w:rPr>
              <w:t>V3</w:t>
            </w:r>
            <w:r w:rsidRPr="00EC1C4C">
              <w:rPr>
                <w:rFonts w:ascii="Arial" w:eastAsia="SimSun" w:hAnsi="Arial" w:cs="Arial"/>
                <w:color w:val="000000"/>
                <w:sz w:val="18"/>
                <w:szCs w:val="18"/>
                <w:lang w:val="en-GB" w:eastAsia="de-DE" w:bidi="bn-BD"/>
              </w:rPr>
              <w:t>)</w:t>
            </w:r>
          </w:p>
        </w:tc>
        <w:tc>
          <w:tcPr>
            <w:tcW w:w="1721" w:type="pct"/>
            <w:shd w:val="clear" w:color="auto" w:fill="auto"/>
            <w:vAlign w:val="center"/>
          </w:tcPr>
          <w:p w14:paraId="3029DDB4"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R_GET_UPDATE_N13</w:t>
            </w:r>
          </w:p>
          <w:p w14:paraId="512B12A3"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bl>
    <w:p w14:paraId="78555431" w14:textId="77777777" w:rsidR="00EC1C4C" w:rsidRPr="00EC1C4C" w:rsidRDefault="00EC1C4C" w:rsidP="00EC1C4C">
      <w:pPr>
        <w:spacing w:before="120"/>
        <w:jc w:val="both"/>
        <w:rPr>
          <w:rFonts w:ascii="Arial" w:eastAsia="SimSun" w:hAnsi="Arial"/>
          <w:sz w:val="22"/>
          <w:szCs w:val="20"/>
          <w:lang w:val="en-GB" w:bidi="bn-BD"/>
        </w:rPr>
      </w:pPr>
    </w:p>
    <w:p w14:paraId="7C8BC6DF" w14:textId="77777777" w:rsidR="00EC1C4C" w:rsidRPr="00EC1C4C" w:rsidRDefault="00EC1C4C" w:rsidP="00EC1C4C">
      <w:pPr>
        <w:spacing w:before="120"/>
        <w:jc w:val="both"/>
        <w:rPr>
          <w:rFonts w:ascii="Arial" w:eastAsia="SimSun" w:hAnsi="Arial"/>
          <w:sz w:val="22"/>
          <w:szCs w:val="20"/>
          <w:lang w:val="en-GB" w:bidi="bn-BD"/>
        </w:rPr>
      </w:pPr>
    </w:p>
    <w:p w14:paraId="19594895" w14:textId="77777777" w:rsidR="00EC1C4C" w:rsidRPr="00EC1C4C" w:rsidRDefault="00EC1C4C" w:rsidP="00EC1C4C">
      <w:pPr>
        <w:keepNext/>
        <w:keepLines/>
        <w:spacing w:before="240" w:after="60" w:line="276" w:lineRule="auto"/>
        <w:ind w:left="1304" w:hanging="1304"/>
        <w:jc w:val="both"/>
        <w:outlineLvl w:val="4"/>
        <w:rPr>
          <w:rFonts w:ascii="Arial Bold" w:eastAsia="Times New Roman" w:hAnsi="Arial Bold" w:cs="Arial"/>
          <w:b/>
          <w:bCs/>
          <w:sz w:val="22"/>
          <w:szCs w:val="26"/>
          <w:lang w:val="en-GB" w:eastAsia="zh-CN" w:bidi="bn-BD"/>
        </w:rPr>
      </w:pPr>
      <w:r w:rsidRPr="00EC1C4C">
        <w:rPr>
          <w:rFonts w:ascii="Arial Bold" w:eastAsia="Times New Roman" w:hAnsi="Arial Bold" w:cs="Arial"/>
          <w:b/>
          <w:bCs/>
          <w:sz w:val="22"/>
          <w:szCs w:val="26"/>
          <w:lang w:val="en-GB" w:eastAsia="zh-CN" w:bidi="bn-BD"/>
          <w14:scene3d>
            <w14:camera w14:prst="orthographicFront"/>
            <w14:lightRig w14:rig="threePt" w14:dir="t">
              <w14:rot w14:lat="0" w14:lon="0" w14:rev="0"/>
            </w14:lightRig>
          </w14:scene3d>
        </w:rPr>
        <w:t>4.2.2.2.6</w:t>
      </w:r>
      <w:r w:rsidRPr="00EC1C4C">
        <w:rPr>
          <w:rFonts w:ascii="Arial Bold" w:eastAsia="Times New Roman" w:hAnsi="Arial Bold" w:cs="Arial"/>
          <w:b/>
          <w:bCs/>
          <w:sz w:val="22"/>
          <w:szCs w:val="26"/>
          <w:lang w:val="en-GB" w:eastAsia="zh-CN" w:bidi="bn-BD"/>
          <w14:scene3d>
            <w14:camera w14:prst="orthographicFront"/>
            <w14:lightRig w14:rig="threePt" w14:dir="t">
              <w14:rot w14:lat="0" w14:lon="0" w14:rev="0"/>
            </w14:lightRig>
          </w14:scene3d>
        </w:rPr>
        <w:tab/>
      </w:r>
      <w:r w:rsidRPr="00EC1C4C">
        <w:rPr>
          <w:rFonts w:ascii="Arial Bold" w:eastAsia="Times New Roman" w:hAnsi="Arial Bold" w:cs="Arial"/>
          <w:b/>
          <w:bCs/>
          <w:sz w:val="22"/>
          <w:szCs w:val="26"/>
          <w:lang w:val="en-GB" w:eastAsia="zh-CN" w:bidi="bn-BD"/>
        </w:rPr>
        <w:t>TC_eUICC_ES6.UpdateMetadata_V3HRIServerAddress</w:t>
      </w:r>
    </w:p>
    <w:p w14:paraId="11424171"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Throughout all the ES6.UpdateMetadata test cases, SMS is used as the secure OTA channel.</w:t>
      </w:r>
    </w:p>
    <w:p w14:paraId="07958BE1" w14:textId="77777777" w:rsidR="00EC1C4C" w:rsidRPr="00EC1C4C" w:rsidRDefault="00EC1C4C" w:rsidP="00EC1C4C">
      <w:pPr>
        <w:spacing w:before="120"/>
        <w:jc w:val="both"/>
        <w:rPr>
          <w:rFonts w:ascii="Arial" w:eastAsia="SimSun" w:hAnsi="Arial"/>
          <w:sz w:val="22"/>
          <w:szCs w:val="20"/>
          <w:lang w:val="en-GB" w:bidi="bn-BD"/>
        </w:rPr>
      </w:pPr>
    </w:p>
    <w:p w14:paraId="0F23F4C8" w14:textId="77777777" w:rsidR="00EC1C4C" w:rsidRPr="00EC1C4C" w:rsidRDefault="00EC1C4C" w:rsidP="00EC1C4C">
      <w:pPr>
        <w:keepNext/>
        <w:keepLines/>
        <w:spacing w:before="360" w:after="120" w:line="276" w:lineRule="auto"/>
        <w:jc w:val="both"/>
        <w:outlineLvl w:val="5"/>
        <w:rPr>
          <w:rFonts w:ascii="Arial" w:eastAsia="Times New Roman" w:hAnsi="Arial"/>
          <w:b/>
          <w:i/>
          <w:iCs/>
          <w:color w:val="000000"/>
          <w:sz w:val="22"/>
          <w:szCs w:val="22"/>
          <w:lang w:val="en-GB" w:eastAsia="fr-FR" w:bidi="bn-BD"/>
        </w:rPr>
      </w:pPr>
      <w:r w:rsidRPr="00EC1C4C">
        <w:rPr>
          <w:rFonts w:ascii="Arial" w:eastAsia="Times New Roman" w:hAnsi="Arial"/>
          <w:b/>
          <w:i/>
          <w:iCs/>
          <w:color w:val="000000"/>
          <w:sz w:val="22"/>
          <w:szCs w:val="22"/>
          <w:lang w:val="en-GB" w:eastAsia="fr-FR" w:bidi="bn-BD"/>
        </w:rPr>
        <w:t>Test Sequence #01 Nominal: Update HRI Server Address</w:t>
      </w:r>
    </w:p>
    <w:p w14:paraId="71725F6A"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The purpose of this test is to verify that the MNO can update the HRI Server Address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06"/>
        <w:gridCol w:w="7"/>
      </w:tblGrid>
      <w:tr w:rsidR="00EC1C4C" w:rsidRPr="00EC1C4C" w14:paraId="20DF055F" w14:textId="77777777" w:rsidTr="00AF4667">
        <w:trPr>
          <w:jc w:val="center"/>
        </w:trPr>
        <w:tc>
          <w:tcPr>
            <w:tcW w:w="1167" w:type="pct"/>
            <w:shd w:val="clear" w:color="auto" w:fill="BFBFBF"/>
            <w:vAlign w:val="center"/>
          </w:tcPr>
          <w:p w14:paraId="4BC35FA4"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Initial Conditions</w:t>
            </w:r>
          </w:p>
        </w:tc>
        <w:tc>
          <w:tcPr>
            <w:tcW w:w="3833" w:type="pct"/>
            <w:gridSpan w:val="2"/>
            <w:tcBorders>
              <w:top w:val="nil"/>
              <w:right w:val="nil"/>
            </w:tcBorders>
            <w:shd w:val="clear" w:color="auto" w:fill="auto"/>
            <w:vAlign w:val="center"/>
          </w:tcPr>
          <w:p w14:paraId="2138F36B"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p>
        </w:tc>
      </w:tr>
      <w:tr w:rsidR="00EC1C4C" w:rsidRPr="00EC1C4C" w14:paraId="7C8D49CF" w14:textId="77777777" w:rsidTr="00AF4667">
        <w:trPr>
          <w:jc w:val="center"/>
        </w:trPr>
        <w:tc>
          <w:tcPr>
            <w:tcW w:w="1167" w:type="pct"/>
            <w:shd w:val="clear" w:color="auto" w:fill="BFBFBF"/>
            <w:vAlign w:val="center"/>
          </w:tcPr>
          <w:p w14:paraId="26DDDB84"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Entity</w:t>
            </w:r>
          </w:p>
        </w:tc>
        <w:tc>
          <w:tcPr>
            <w:tcW w:w="3833" w:type="pct"/>
            <w:gridSpan w:val="2"/>
            <w:shd w:val="clear" w:color="auto" w:fill="BFBFBF"/>
            <w:vAlign w:val="center"/>
          </w:tcPr>
          <w:p w14:paraId="283B0DCD"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de-DE" w:bidi="bn-BD"/>
              </w:rPr>
              <w:t>Description of the initial condition</w:t>
            </w:r>
          </w:p>
        </w:tc>
      </w:tr>
      <w:tr w:rsidR="00EC1C4C" w:rsidRPr="00EC1C4C" w14:paraId="38C5AFD9" w14:textId="77777777" w:rsidTr="00AF4667">
        <w:trPr>
          <w:gridAfter w:val="1"/>
          <w:wAfter w:w="4" w:type="pct"/>
          <w:jc w:val="center"/>
        </w:trPr>
        <w:tc>
          <w:tcPr>
            <w:tcW w:w="1167" w:type="pct"/>
            <w:vAlign w:val="center"/>
          </w:tcPr>
          <w:p w14:paraId="53559052"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29" w:type="pct"/>
            <w:vAlign w:val="center"/>
          </w:tcPr>
          <w:p w14:paraId="148E7907"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with #METADATA_WITH_PPRS_ICON_AND_HRI_ADDR is loaded on the eUICC.</w:t>
            </w:r>
          </w:p>
        </w:tc>
      </w:tr>
      <w:tr w:rsidR="00EC1C4C" w:rsidRPr="00EC1C4C" w14:paraId="73030EB4" w14:textId="77777777" w:rsidTr="00AF4667">
        <w:trPr>
          <w:jc w:val="center"/>
        </w:trPr>
        <w:tc>
          <w:tcPr>
            <w:tcW w:w="1167" w:type="pct"/>
            <w:vAlign w:val="center"/>
          </w:tcPr>
          <w:p w14:paraId="12F7FB6A"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33" w:type="pct"/>
            <w:gridSpan w:val="2"/>
            <w:vAlign w:val="center"/>
          </w:tcPr>
          <w:p w14:paraId="4E74D458"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is Enabled.</w:t>
            </w:r>
          </w:p>
        </w:tc>
      </w:tr>
    </w:tbl>
    <w:p w14:paraId="57580E51" w14:textId="77777777" w:rsidR="00EC1C4C" w:rsidRPr="00EC1C4C" w:rsidRDefault="00EC1C4C" w:rsidP="00EC1C4C">
      <w:pPr>
        <w:spacing w:before="120" w:after="200" w:line="276" w:lineRule="auto"/>
        <w:jc w:val="both"/>
        <w:rPr>
          <w:rFonts w:ascii="Arial" w:eastAsia="SimSun" w:hAnsi="Arial"/>
          <w:sz w:val="22"/>
          <w:szCs w:val="22"/>
          <w:lang w:val="en-GB" w:eastAsia="de-DE" w:bidi="bn-BD"/>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EC1C4C" w:rsidRPr="00EC1C4C" w14:paraId="551D420D" w14:textId="77777777" w:rsidTr="00E50CC9">
        <w:trPr>
          <w:trHeight w:val="314"/>
          <w:jc w:val="center"/>
        </w:trPr>
        <w:tc>
          <w:tcPr>
            <w:tcW w:w="386" w:type="pct"/>
            <w:shd w:val="clear" w:color="auto" w:fill="C00000"/>
            <w:vAlign w:val="center"/>
          </w:tcPr>
          <w:p w14:paraId="682A2E3D"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tep</w:t>
            </w:r>
          </w:p>
        </w:tc>
        <w:tc>
          <w:tcPr>
            <w:tcW w:w="938" w:type="pct"/>
            <w:shd w:val="clear" w:color="auto" w:fill="C00000"/>
            <w:vAlign w:val="center"/>
          </w:tcPr>
          <w:p w14:paraId="353CBAD2"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Direction</w:t>
            </w:r>
          </w:p>
        </w:tc>
        <w:tc>
          <w:tcPr>
            <w:tcW w:w="1955" w:type="pct"/>
            <w:shd w:val="clear" w:color="auto" w:fill="C00000"/>
            <w:vAlign w:val="center"/>
          </w:tcPr>
          <w:p w14:paraId="75D7C9E6"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equence / Description</w:t>
            </w:r>
          </w:p>
        </w:tc>
        <w:tc>
          <w:tcPr>
            <w:tcW w:w="1721" w:type="pct"/>
            <w:shd w:val="clear" w:color="auto" w:fill="C00000"/>
            <w:vAlign w:val="center"/>
          </w:tcPr>
          <w:p w14:paraId="726984EC"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Expected result</w:t>
            </w:r>
          </w:p>
        </w:tc>
      </w:tr>
      <w:tr w:rsidR="00EC1C4C" w:rsidRPr="00EC1C4C" w14:paraId="63A75431" w14:textId="77777777" w:rsidTr="00AF4667">
        <w:trPr>
          <w:trHeight w:val="314"/>
          <w:jc w:val="center"/>
        </w:trPr>
        <w:tc>
          <w:tcPr>
            <w:tcW w:w="386" w:type="pct"/>
            <w:shd w:val="clear" w:color="auto" w:fill="auto"/>
            <w:vAlign w:val="center"/>
          </w:tcPr>
          <w:p w14:paraId="5E7BD15A"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4F1B415C"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EUICC_INITIALIZATION_SEQUENCE_LPA_Alerting</w:t>
            </w:r>
          </w:p>
        </w:tc>
      </w:tr>
      <w:tr w:rsidR="00EC1C4C" w:rsidRPr="00EC1C4C" w14:paraId="4E17AB2A" w14:textId="77777777" w:rsidTr="00E50CC9">
        <w:trPr>
          <w:trHeight w:val="314"/>
          <w:jc w:val="center"/>
        </w:trPr>
        <w:tc>
          <w:tcPr>
            <w:tcW w:w="386" w:type="pct"/>
            <w:shd w:val="clear" w:color="auto" w:fill="auto"/>
            <w:vAlign w:val="center"/>
          </w:tcPr>
          <w:p w14:paraId="2555B99D"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1</w:t>
            </w:r>
          </w:p>
        </w:tc>
        <w:tc>
          <w:tcPr>
            <w:tcW w:w="938" w:type="pct"/>
            <w:shd w:val="clear" w:color="auto" w:fill="auto"/>
            <w:vAlign w:val="center"/>
          </w:tcPr>
          <w:p w14:paraId="64BE7F65"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S_Device → eUICC</w:t>
            </w:r>
          </w:p>
        </w:tc>
        <w:tc>
          <w:tcPr>
            <w:tcW w:w="1955" w:type="pct"/>
            <w:shd w:val="clear" w:color="auto" w:fill="auto"/>
            <w:vAlign w:val="center"/>
          </w:tcPr>
          <w:p w14:paraId="7B2A2AD7"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END_SMS_PP(</w:t>
            </w:r>
          </w:p>
          <w:p w14:paraId="1BBA828D"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INSTALL_PERSO_RES_ISDP];</w:t>
            </w:r>
          </w:p>
          <w:p w14:paraId="5D2F2C38"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MTD_STORE_DATA_SCRIPT(</w:t>
            </w:r>
          </w:p>
          <w:p w14:paraId="75C047BE"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UPD_HRI_ADDR,</w:t>
            </w:r>
          </w:p>
          <w:p w14:paraId="6C8D3756"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0090CD11"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1XX</w:t>
            </w:r>
          </w:p>
        </w:tc>
      </w:tr>
      <w:tr w:rsidR="00E50CC9" w:rsidRPr="00EC1C4C" w14:paraId="69496B87" w14:textId="77777777" w:rsidTr="00E50CC9">
        <w:trPr>
          <w:trHeight w:val="314"/>
          <w:jc w:val="center"/>
        </w:trPr>
        <w:tc>
          <w:tcPr>
            <w:tcW w:w="386" w:type="pct"/>
            <w:shd w:val="clear" w:color="auto" w:fill="auto"/>
            <w:vAlign w:val="center"/>
          </w:tcPr>
          <w:p w14:paraId="5396F497" w14:textId="2858828D" w:rsidR="00E50CC9" w:rsidRPr="00EC1C4C" w:rsidRDefault="00E50CC9" w:rsidP="00E50CC9">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eastAsia="ja-JP" w:bidi="bn-BD"/>
              </w:rPr>
              <w:t>2</w:t>
            </w:r>
          </w:p>
        </w:tc>
        <w:tc>
          <w:tcPr>
            <w:tcW w:w="938" w:type="pct"/>
            <w:shd w:val="clear" w:color="auto" w:fill="auto"/>
            <w:vAlign w:val="center"/>
          </w:tcPr>
          <w:p w14:paraId="61321540" w14:textId="66951E22" w:rsidR="00E50CC9" w:rsidRPr="00EC1C4C" w:rsidRDefault="00E50CC9" w:rsidP="00E50CC9">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vAlign w:val="center"/>
          </w:tcPr>
          <w:p w14:paraId="596634A1" w14:textId="01B1E010" w:rsidR="00E50CC9" w:rsidRPr="00EC1C4C" w:rsidRDefault="00E50CC9" w:rsidP="00E50CC9">
            <w:pPr>
              <w:spacing w:before="80" w:after="80" w:line="259" w:lineRule="auto"/>
              <w:jc w:val="both"/>
              <w:rPr>
                <w:rFonts w:ascii="Arial" w:eastAsia="SimSun" w:hAnsi="Arial" w:cs="Arial"/>
                <w:color w:val="000000"/>
                <w:sz w:val="18"/>
                <w:szCs w:val="18"/>
                <w:lang w:val="en-GB" w:eastAsia="de-DE" w:bidi="bn-BD"/>
              </w:rPr>
            </w:pPr>
            <w:r w:rsidRPr="00FE2F2A">
              <w:rPr>
                <w:rFonts w:ascii="Arial" w:eastAsia="Times New Roman" w:hAnsi="Arial" w:cs="Arial"/>
                <w:sz w:val="18"/>
                <w:szCs w:val="18"/>
                <w:lang w:eastAsia="fr-FR"/>
              </w:rPr>
              <w:t>FETCH “XX”</w:t>
            </w:r>
          </w:p>
        </w:tc>
        <w:tc>
          <w:tcPr>
            <w:tcW w:w="1721" w:type="pct"/>
            <w:shd w:val="clear" w:color="auto" w:fill="auto"/>
            <w:vAlign w:val="center"/>
          </w:tcPr>
          <w:p w14:paraId="1FED73E5" w14:textId="77777777" w:rsidR="00E50CC9" w:rsidRPr="007C5F24" w:rsidRDefault="00E50CC9" w:rsidP="00E50CC9">
            <w:pPr>
              <w:spacing w:before="80" w:after="80"/>
              <w:rPr>
                <w:rFonts w:ascii="Arial" w:eastAsia="SimSun" w:hAnsi="Arial" w:cs="Arial"/>
                <w:color w:val="000000"/>
                <w:sz w:val="18"/>
                <w:szCs w:val="18"/>
                <w:lang w:eastAsia="de-DE" w:bidi="bn-BD"/>
              </w:rPr>
            </w:pPr>
            <w:r w:rsidRPr="007C5F24">
              <w:rPr>
                <w:rFonts w:ascii="Arial" w:eastAsia="SimSun" w:hAnsi="Arial" w:cs="Arial"/>
                <w:color w:val="000000"/>
                <w:sz w:val="18"/>
                <w:szCs w:val="18"/>
                <w:lang w:eastAsia="de-DE" w:bidi="bn-BD"/>
              </w:rPr>
              <w:t>MTD_CHECK_SMS_POR(</w:t>
            </w:r>
          </w:p>
          <w:p w14:paraId="40FDF269" w14:textId="7383E6DE" w:rsidR="00E50CC9" w:rsidRPr="00EC1C4C" w:rsidRDefault="00E50CC9" w:rsidP="00E50CC9">
            <w:pPr>
              <w:spacing w:before="80" w:after="80" w:line="259" w:lineRule="auto"/>
              <w:jc w:val="both"/>
              <w:rPr>
                <w:rFonts w:ascii="Arial" w:eastAsia="SimSun" w:hAnsi="Arial" w:cs="Arial"/>
                <w:color w:val="000000"/>
                <w:sz w:val="18"/>
                <w:szCs w:val="18"/>
                <w:lang w:val="en-GB" w:eastAsia="de-DE" w:bidi="bn-BD"/>
              </w:rPr>
            </w:pPr>
            <w:r w:rsidRPr="007C5F24">
              <w:rPr>
                <w:rFonts w:ascii="Arial" w:eastAsia="SimSun" w:hAnsi="Arial" w:cs="Arial"/>
                <w:color w:val="000000"/>
                <w:sz w:val="18"/>
                <w:szCs w:val="18"/>
                <w:lang w:eastAsia="de-DE" w:bidi="bn-BD"/>
              </w:rPr>
              <w:t xml:space="preserve">  0x9000)</w:t>
            </w:r>
          </w:p>
        </w:tc>
      </w:tr>
      <w:tr w:rsidR="00E50CC9" w:rsidRPr="00EC1C4C" w14:paraId="40D81ACB" w14:textId="77777777" w:rsidTr="00606CE4">
        <w:trPr>
          <w:trHeight w:val="314"/>
          <w:jc w:val="center"/>
        </w:trPr>
        <w:tc>
          <w:tcPr>
            <w:tcW w:w="386" w:type="pct"/>
            <w:shd w:val="clear" w:color="auto" w:fill="auto"/>
            <w:vAlign w:val="center"/>
          </w:tcPr>
          <w:p w14:paraId="29D8257D" w14:textId="263CB8DA" w:rsidR="00E50CC9" w:rsidRPr="00EC1C4C" w:rsidRDefault="00E50CC9" w:rsidP="00E50CC9">
            <w:pPr>
              <w:spacing w:before="80" w:after="80" w:line="259" w:lineRule="auto"/>
              <w:jc w:val="both"/>
              <w:rPr>
                <w:rFonts w:ascii="Arial" w:eastAsia="SimSun" w:hAnsi="Arial" w:cs="Arial"/>
                <w:color w:val="000000"/>
                <w:sz w:val="18"/>
                <w:szCs w:val="18"/>
                <w:lang w:val="en-GB" w:eastAsia="de-DE" w:bidi="bn-BD"/>
              </w:rPr>
            </w:pPr>
            <w:r w:rsidRPr="0097637D">
              <w:rPr>
                <w:rFonts w:ascii="Arial" w:eastAsia="SimSun" w:hAnsi="Arial" w:cs="Arial"/>
                <w:color w:val="000000"/>
                <w:sz w:val="18"/>
                <w:szCs w:val="18"/>
                <w:lang w:eastAsia="de-DE" w:bidi="bn-BD"/>
              </w:rPr>
              <w:t>3</w:t>
            </w:r>
          </w:p>
        </w:tc>
        <w:tc>
          <w:tcPr>
            <w:tcW w:w="938" w:type="pct"/>
            <w:shd w:val="clear" w:color="auto" w:fill="auto"/>
            <w:vAlign w:val="center"/>
          </w:tcPr>
          <w:p w14:paraId="6422F47D" w14:textId="028C53BF" w:rsidR="00E50CC9" w:rsidRPr="00EC1C4C" w:rsidRDefault="00E50CC9" w:rsidP="00E50CC9">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tcPr>
          <w:p w14:paraId="2C0A5593" w14:textId="5C7583FA" w:rsidR="00E50CC9" w:rsidRPr="00EC1C4C" w:rsidRDefault="00E50CC9" w:rsidP="00E50CC9">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TERMINAL RESPONSE</w:t>
            </w:r>
          </w:p>
        </w:tc>
        <w:tc>
          <w:tcPr>
            <w:tcW w:w="1721" w:type="pct"/>
            <w:shd w:val="clear" w:color="auto" w:fill="auto"/>
          </w:tcPr>
          <w:p w14:paraId="2381AD0A" w14:textId="2354F381" w:rsidR="00E50CC9" w:rsidRPr="00EC1C4C" w:rsidRDefault="00E50CC9" w:rsidP="00E50CC9">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SW=0x91XX</w:t>
            </w:r>
          </w:p>
        </w:tc>
      </w:tr>
      <w:tr w:rsidR="00EC1C4C" w:rsidRPr="00EC1C4C" w14:paraId="6AB04341" w14:textId="77777777" w:rsidTr="00AF4667">
        <w:trPr>
          <w:trHeight w:val="314"/>
          <w:jc w:val="center"/>
        </w:trPr>
        <w:tc>
          <w:tcPr>
            <w:tcW w:w="386" w:type="pct"/>
            <w:shd w:val="clear" w:color="auto" w:fill="auto"/>
            <w:vAlign w:val="center"/>
          </w:tcPr>
          <w:p w14:paraId="7D0E479E" w14:textId="0CBA81AB" w:rsidR="00EC1C4C" w:rsidRPr="00EC1C4C" w:rsidRDefault="009C5AC0" w:rsidP="00EC1C4C">
            <w:pPr>
              <w:spacing w:before="120"/>
              <w:jc w:val="both"/>
              <w:rPr>
                <w:rFonts w:ascii="Arial" w:eastAsia="SimSun" w:hAnsi="Arial" w:cs="Arial"/>
                <w:color w:val="000000"/>
                <w:sz w:val="18"/>
                <w:szCs w:val="18"/>
                <w:lang w:val="en-GB" w:eastAsia="ja-JP" w:bidi="bn-BD"/>
              </w:rPr>
            </w:pPr>
            <w:r>
              <w:rPr>
                <w:rFonts w:ascii="Arial" w:eastAsia="SimSun" w:hAnsi="Arial" w:cs="Arial"/>
                <w:color w:val="000000"/>
                <w:sz w:val="18"/>
                <w:szCs w:val="18"/>
                <w:lang w:val="en-GB" w:eastAsia="ja-JP" w:bidi="bn-BD"/>
              </w:rPr>
              <w:t>4</w:t>
            </w:r>
          </w:p>
        </w:tc>
        <w:tc>
          <w:tcPr>
            <w:tcW w:w="938" w:type="pct"/>
            <w:shd w:val="clear" w:color="auto" w:fill="auto"/>
            <w:vAlign w:val="center"/>
          </w:tcPr>
          <w:p w14:paraId="27DE6A24"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sz w:val="18"/>
                <w:szCs w:val="18"/>
                <w:lang w:val="en-GB" w:eastAsia="en-GB" w:bidi="bn-BD"/>
              </w:rPr>
              <w:t xml:space="preserve">S_Device </w:t>
            </w:r>
            <w:r w:rsidRPr="00EC1C4C">
              <w:rPr>
                <w:rFonts w:ascii="Arial" w:eastAsia="SimSun" w:hAnsi="Arial" w:cs="Arial"/>
                <w:sz w:val="18"/>
                <w:szCs w:val="18"/>
                <w:lang w:val="en-GB" w:eastAsia="en-GB" w:bidi="bn-BD"/>
              </w:rPr>
              <w:sym w:font="Wingdings" w:char="F0E0"/>
            </w:r>
            <w:r w:rsidRPr="00EC1C4C">
              <w:rPr>
                <w:rFonts w:ascii="Arial" w:eastAsia="SimSun" w:hAnsi="Arial" w:cs="Arial"/>
                <w:sz w:val="18"/>
                <w:szCs w:val="18"/>
                <w:lang w:val="en-GB" w:eastAsia="en-GB" w:bidi="bn-BD"/>
              </w:rPr>
              <w:t>eUICC</w:t>
            </w:r>
          </w:p>
        </w:tc>
        <w:tc>
          <w:tcPr>
            <w:tcW w:w="1955" w:type="pct"/>
            <w:shd w:val="clear" w:color="auto" w:fill="auto"/>
            <w:vAlign w:val="center"/>
          </w:tcPr>
          <w:p w14:paraId="1A9AB6BB" w14:textId="77777777" w:rsidR="00EC1C4C" w:rsidRPr="00EC1C4C" w:rsidDel="00A317D8" w:rsidRDefault="00EC1C4C" w:rsidP="00EC1C4C">
            <w:pPr>
              <w:spacing w:before="60" w:after="60"/>
              <w:jc w:val="both"/>
              <w:rPr>
                <w:rFonts w:ascii="Arial" w:eastAsia="Times New Roman" w:hAnsi="Arial" w:cs="Arial"/>
                <w:sz w:val="18"/>
                <w:szCs w:val="18"/>
                <w:lang w:val="en-GB" w:eastAsia="fr-FR" w:bidi="bn-BD"/>
              </w:rPr>
            </w:pPr>
            <w:r w:rsidRPr="00EC1C4C">
              <w:rPr>
                <w:rFonts w:ascii="Arial" w:eastAsia="Times New Roman" w:hAnsi="Arial" w:cs="Arial"/>
                <w:sz w:val="18"/>
                <w:szCs w:val="18"/>
                <w:lang w:val="en-GB" w:eastAsia="fr-FR" w:bidi="bn-BD"/>
              </w:rPr>
              <w:t>FETCH “XX”</w:t>
            </w:r>
          </w:p>
        </w:tc>
        <w:tc>
          <w:tcPr>
            <w:tcW w:w="1721" w:type="pct"/>
            <w:shd w:val="clear" w:color="auto" w:fill="auto"/>
            <w:vAlign w:val="center"/>
          </w:tcPr>
          <w:p w14:paraId="3C60DAA2"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color w:val="000000"/>
                <w:sz w:val="18"/>
                <w:szCs w:val="18"/>
                <w:lang w:val="en-GB" w:eastAsia="en-GB" w:bidi="bn-BD"/>
              </w:rPr>
              <w:t>REFRESH Command (“Application Update”, “9B”)</w:t>
            </w:r>
          </w:p>
        </w:tc>
      </w:tr>
      <w:tr w:rsidR="00EC1C4C" w:rsidRPr="00EC1C4C" w14:paraId="0256A838" w14:textId="77777777" w:rsidTr="00E50CC9">
        <w:trPr>
          <w:trHeight w:val="314"/>
          <w:jc w:val="center"/>
        </w:trPr>
        <w:tc>
          <w:tcPr>
            <w:tcW w:w="386" w:type="pct"/>
            <w:shd w:val="clear" w:color="auto" w:fill="auto"/>
            <w:vAlign w:val="center"/>
          </w:tcPr>
          <w:p w14:paraId="0710FC9E" w14:textId="6A0D2581" w:rsidR="00EC1C4C" w:rsidRPr="00EC1C4C" w:rsidRDefault="009C5AC0"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5</w:t>
            </w:r>
          </w:p>
        </w:tc>
        <w:tc>
          <w:tcPr>
            <w:tcW w:w="938" w:type="pct"/>
            <w:shd w:val="clear" w:color="auto" w:fill="auto"/>
            <w:vAlign w:val="center"/>
          </w:tcPr>
          <w:p w14:paraId="31B7F15F"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S_Device </w:t>
            </w:r>
            <w:r w:rsidRPr="00EC1C4C">
              <w:rPr>
                <w:rFonts w:ascii="Arial" w:eastAsia="SimSun" w:hAnsi="Arial" w:cs="Arial"/>
                <w:color w:val="000000"/>
                <w:sz w:val="18"/>
                <w:szCs w:val="18"/>
                <w:lang w:val="en-GB" w:eastAsia="de-DE" w:bidi="bn-BD"/>
              </w:rPr>
              <w:sym w:font="Wingdings" w:char="F0E0"/>
            </w:r>
            <w:r w:rsidRPr="00EC1C4C">
              <w:rPr>
                <w:rFonts w:ascii="Arial" w:eastAsia="SimSun" w:hAnsi="Arial" w:cs="Arial"/>
                <w:color w:val="000000"/>
                <w:sz w:val="18"/>
                <w:szCs w:val="18"/>
                <w:lang w:val="en-GB" w:eastAsia="de-DE" w:bidi="bn-BD"/>
              </w:rPr>
              <w:t xml:space="preserve"> eUICC</w:t>
            </w:r>
          </w:p>
        </w:tc>
        <w:tc>
          <w:tcPr>
            <w:tcW w:w="1955" w:type="pct"/>
            <w:shd w:val="clear" w:color="auto" w:fill="auto"/>
            <w:vAlign w:val="center"/>
          </w:tcPr>
          <w:p w14:paraId="78B39749"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1CBFBA31"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r w:rsidR="00EC1C4C" w:rsidRPr="00EC1C4C" w14:paraId="63C89A98" w14:textId="77777777" w:rsidTr="00AF4667">
        <w:trPr>
          <w:trHeight w:val="314"/>
          <w:jc w:val="center"/>
        </w:trPr>
        <w:tc>
          <w:tcPr>
            <w:tcW w:w="386" w:type="pct"/>
            <w:shd w:val="clear" w:color="auto" w:fill="auto"/>
            <w:vAlign w:val="center"/>
          </w:tcPr>
          <w:p w14:paraId="51802B95" w14:textId="1564C266" w:rsidR="00EC1C4C" w:rsidRPr="00EC1C4C" w:rsidRDefault="009C5AC0"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6</w:t>
            </w:r>
          </w:p>
        </w:tc>
        <w:tc>
          <w:tcPr>
            <w:tcW w:w="4614" w:type="pct"/>
            <w:gridSpan w:val="3"/>
            <w:shd w:val="clear" w:color="auto" w:fill="auto"/>
            <w:vAlign w:val="center"/>
          </w:tcPr>
          <w:p w14:paraId="3D14D8A9"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OPEN_LOGICAL_CHANNEL_AND_SELECT_ISDR</w:t>
            </w:r>
          </w:p>
        </w:tc>
      </w:tr>
      <w:tr w:rsidR="00EC1C4C" w:rsidRPr="00EC1C4C" w14:paraId="0BB15453" w14:textId="77777777" w:rsidTr="00E50CC9">
        <w:trPr>
          <w:trHeight w:val="314"/>
          <w:jc w:val="center"/>
        </w:trPr>
        <w:tc>
          <w:tcPr>
            <w:tcW w:w="386" w:type="pct"/>
            <w:shd w:val="clear" w:color="auto" w:fill="auto"/>
            <w:vAlign w:val="center"/>
          </w:tcPr>
          <w:p w14:paraId="21DF92D6" w14:textId="5582722F" w:rsidR="00EC1C4C" w:rsidRPr="00EC1C4C" w:rsidRDefault="009C5AC0"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7</w:t>
            </w:r>
          </w:p>
        </w:tc>
        <w:tc>
          <w:tcPr>
            <w:tcW w:w="938" w:type="pct"/>
            <w:shd w:val="clear" w:color="auto" w:fill="auto"/>
            <w:vAlign w:val="center"/>
          </w:tcPr>
          <w:p w14:paraId="1910D883"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_LPAd → eUICC</w:t>
            </w:r>
          </w:p>
        </w:tc>
        <w:tc>
          <w:tcPr>
            <w:tcW w:w="1955" w:type="pct"/>
            <w:shd w:val="clear" w:color="auto" w:fill="auto"/>
            <w:vAlign w:val="center"/>
          </w:tcPr>
          <w:p w14:paraId="364ED8FB"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TORE_DATA(</w:t>
            </w:r>
          </w:p>
          <w:p w14:paraId="09E6E24A"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 xml:space="preserve">   #GET_NEW_METADATA</w:t>
            </w:r>
            <w:r w:rsidRPr="00EC1C4C">
              <w:rPr>
                <w:rFonts w:ascii="Arial" w:eastAsia="SimSun" w:hAnsi="Arial" w:cs="Arial"/>
                <w:sz w:val="18"/>
                <w:szCs w:val="18"/>
                <w:lang w:val="en-GB" w:eastAsia="de-DE" w:bidi="bn-BD"/>
              </w:rPr>
              <w:t>_V3</w:t>
            </w:r>
            <w:r w:rsidRPr="00EC1C4C">
              <w:rPr>
                <w:rFonts w:ascii="Arial" w:eastAsia="SimSun" w:hAnsi="Arial" w:cs="Arial"/>
                <w:color w:val="000000"/>
                <w:sz w:val="18"/>
                <w:szCs w:val="18"/>
                <w:lang w:val="en-GB" w:eastAsia="de-DE" w:bidi="bn-BD"/>
              </w:rPr>
              <w:t>)</w:t>
            </w:r>
          </w:p>
        </w:tc>
        <w:tc>
          <w:tcPr>
            <w:tcW w:w="1721" w:type="pct"/>
            <w:shd w:val="clear" w:color="auto" w:fill="auto"/>
            <w:vAlign w:val="center"/>
          </w:tcPr>
          <w:p w14:paraId="7983E0D5"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R_GET_UPDATE_N14</w:t>
            </w:r>
          </w:p>
          <w:p w14:paraId="5355552C"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bl>
    <w:p w14:paraId="2CFCB7BD" w14:textId="77777777" w:rsidR="00EC1C4C" w:rsidRPr="00EC1C4C" w:rsidRDefault="00EC1C4C" w:rsidP="00EC1C4C">
      <w:pPr>
        <w:keepNext/>
        <w:keepLines/>
        <w:spacing w:before="360" w:after="120" w:line="276" w:lineRule="auto"/>
        <w:jc w:val="both"/>
        <w:outlineLvl w:val="5"/>
        <w:rPr>
          <w:rFonts w:ascii="Arial" w:eastAsia="Times New Roman" w:hAnsi="Arial"/>
          <w:b/>
          <w:i/>
          <w:iCs/>
          <w:color w:val="000000"/>
          <w:sz w:val="22"/>
          <w:szCs w:val="22"/>
          <w:lang w:val="en-GB" w:eastAsia="fr-FR" w:bidi="bn-BD"/>
        </w:rPr>
      </w:pPr>
      <w:r w:rsidRPr="00EC1C4C">
        <w:rPr>
          <w:rFonts w:ascii="Arial" w:eastAsia="Times New Roman" w:hAnsi="Arial"/>
          <w:b/>
          <w:i/>
          <w:iCs/>
          <w:color w:val="000000"/>
          <w:sz w:val="22"/>
          <w:szCs w:val="22"/>
          <w:lang w:val="en-GB" w:eastAsia="fr-FR" w:bidi="bn-BD"/>
        </w:rPr>
        <w:t>Test Sequence #02 Nominal: Delete HRI Server Address</w:t>
      </w:r>
    </w:p>
    <w:p w14:paraId="7621A15A"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The purpose of this test is to verify that the MNO can delete the HRI Server Address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06"/>
        <w:gridCol w:w="7"/>
      </w:tblGrid>
      <w:tr w:rsidR="00EC1C4C" w:rsidRPr="00EC1C4C" w14:paraId="6FBFD079" w14:textId="77777777" w:rsidTr="00AF4667">
        <w:trPr>
          <w:jc w:val="center"/>
        </w:trPr>
        <w:tc>
          <w:tcPr>
            <w:tcW w:w="1167" w:type="pct"/>
            <w:shd w:val="clear" w:color="auto" w:fill="BFBFBF"/>
            <w:vAlign w:val="center"/>
          </w:tcPr>
          <w:p w14:paraId="0337F5C8"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lastRenderedPageBreak/>
              <w:t>Initial Conditions</w:t>
            </w:r>
          </w:p>
        </w:tc>
        <w:tc>
          <w:tcPr>
            <w:tcW w:w="3833" w:type="pct"/>
            <w:gridSpan w:val="2"/>
            <w:tcBorders>
              <w:top w:val="nil"/>
              <w:right w:val="nil"/>
            </w:tcBorders>
            <w:shd w:val="clear" w:color="auto" w:fill="auto"/>
            <w:vAlign w:val="center"/>
          </w:tcPr>
          <w:p w14:paraId="14DCA558"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p>
        </w:tc>
      </w:tr>
      <w:tr w:rsidR="00EC1C4C" w:rsidRPr="00EC1C4C" w14:paraId="647FD383" w14:textId="77777777" w:rsidTr="00AF4667">
        <w:trPr>
          <w:jc w:val="center"/>
        </w:trPr>
        <w:tc>
          <w:tcPr>
            <w:tcW w:w="1167" w:type="pct"/>
            <w:shd w:val="clear" w:color="auto" w:fill="BFBFBF"/>
            <w:vAlign w:val="center"/>
          </w:tcPr>
          <w:p w14:paraId="2CADA8F2"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Entity</w:t>
            </w:r>
          </w:p>
        </w:tc>
        <w:tc>
          <w:tcPr>
            <w:tcW w:w="3833" w:type="pct"/>
            <w:gridSpan w:val="2"/>
            <w:shd w:val="clear" w:color="auto" w:fill="BFBFBF"/>
            <w:vAlign w:val="center"/>
          </w:tcPr>
          <w:p w14:paraId="1D37107A"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de-DE" w:bidi="bn-BD"/>
              </w:rPr>
              <w:t>Description of the initial condition</w:t>
            </w:r>
          </w:p>
        </w:tc>
      </w:tr>
      <w:tr w:rsidR="00EC1C4C" w:rsidRPr="00EC1C4C" w14:paraId="00BBDB79" w14:textId="77777777" w:rsidTr="00AF4667">
        <w:trPr>
          <w:gridAfter w:val="1"/>
          <w:wAfter w:w="4" w:type="pct"/>
          <w:jc w:val="center"/>
        </w:trPr>
        <w:tc>
          <w:tcPr>
            <w:tcW w:w="1167" w:type="pct"/>
            <w:vAlign w:val="center"/>
          </w:tcPr>
          <w:p w14:paraId="16E23577"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29" w:type="pct"/>
            <w:vAlign w:val="center"/>
          </w:tcPr>
          <w:p w14:paraId="7F29C6C8"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with #METADATA_WITH_PPRS_ICON_AND_HRI_ADDR is loaded on the eUICC.</w:t>
            </w:r>
          </w:p>
        </w:tc>
      </w:tr>
      <w:tr w:rsidR="00EC1C4C" w:rsidRPr="00EC1C4C" w14:paraId="367F746F" w14:textId="77777777" w:rsidTr="00AF4667">
        <w:trPr>
          <w:jc w:val="center"/>
        </w:trPr>
        <w:tc>
          <w:tcPr>
            <w:tcW w:w="1167" w:type="pct"/>
            <w:vAlign w:val="center"/>
          </w:tcPr>
          <w:p w14:paraId="41DF6B54"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33" w:type="pct"/>
            <w:gridSpan w:val="2"/>
            <w:vAlign w:val="center"/>
          </w:tcPr>
          <w:p w14:paraId="33253C1A"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is Enabled.</w:t>
            </w:r>
          </w:p>
        </w:tc>
      </w:tr>
    </w:tbl>
    <w:p w14:paraId="52A288A3" w14:textId="77777777" w:rsidR="00EC1C4C" w:rsidRPr="00EC1C4C" w:rsidRDefault="00EC1C4C" w:rsidP="00EC1C4C">
      <w:pPr>
        <w:spacing w:before="120" w:after="200" w:line="276" w:lineRule="auto"/>
        <w:jc w:val="both"/>
        <w:rPr>
          <w:rFonts w:ascii="Arial" w:eastAsia="SimSun" w:hAnsi="Arial"/>
          <w:sz w:val="22"/>
          <w:szCs w:val="22"/>
          <w:lang w:val="en-GB" w:eastAsia="de-DE" w:bidi="bn-BD"/>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EC1C4C" w:rsidRPr="00EC1C4C" w14:paraId="04A70358" w14:textId="77777777" w:rsidTr="009C5AC0">
        <w:trPr>
          <w:trHeight w:val="314"/>
          <w:jc w:val="center"/>
        </w:trPr>
        <w:tc>
          <w:tcPr>
            <w:tcW w:w="386" w:type="pct"/>
            <w:shd w:val="clear" w:color="auto" w:fill="C00000"/>
            <w:vAlign w:val="center"/>
          </w:tcPr>
          <w:p w14:paraId="4060A58A"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tep</w:t>
            </w:r>
          </w:p>
        </w:tc>
        <w:tc>
          <w:tcPr>
            <w:tcW w:w="938" w:type="pct"/>
            <w:shd w:val="clear" w:color="auto" w:fill="C00000"/>
            <w:vAlign w:val="center"/>
          </w:tcPr>
          <w:p w14:paraId="56BB6E2E"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Direction</w:t>
            </w:r>
          </w:p>
        </w:tc>
        <w:tc>
          <w:tcPr>
            <w:tcW w:w="1955" w:type="pct"/>
            <w:shd w:val="clear" w:color="auto" w:fill="C00000"/>
            <w:vAlign w:val="center"/>
          </w:tcPr>
          <w:p w14:paraId="6F7ECCC0"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equence / Description</w:t>
            </w:r>
          </w:p>
        </w:tc>
        <w:tc>
          <w:tcPr>
            <w:tcW w:w="1721" w:type="pct"/>
            <w:shd w:val="clear" w:color="auto" w:fill="C00000"/>
            <w:vAlign w:val="center"/>
          </w:tcPr>
          <w:p w14:paraId="6E81CD1F"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Expected result</w:t>
            </w:r>
          </w:p>
        </w:tc>
      </w:tr>
      <w:tr w:rsidR="00EC1C4C" w:rsidRPr="00EC1C4C" w14:paraId="71AFCC69" w14:textId="77777777" w:rsidTr="00AF4667">
        <w:trPr>
          <w:trHeight w:val="314"/>
          <w:jc w:val="center"/>
        </w:trPr>
        <w:tc>
          <w:tcPr>
            <w:tcW w:w="386" w:type="pct"/>
            <w:shd w:val="clear" w:color="auto" w:fill="auto"/>
            <w:vAlign w:val="center"/>
          </w:tcPr>
          <w:p w14:paraId="1637FBCC"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7CC376C1"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EUICC_INITIALIZATION_SEQUENCE_LPA_Alerting</w:t>
            </w:r>
          </w:p>
        </w:tc>
      </w:tr>
      <w:tr w:rsidR="00EC1C4C" w:rsidRPr="00EC1C4C" w14:paraId="2478544C" w14:textId="77777777" w:rsidTr="009C5AC0">
        <w:trPr>
          <w:trHeight w:val="314"/>
          <w:jc w:val="center"/>
        </w:trPr>
        <w:tc>
          <w:tcPr>
            <w:tcW w:w="386" w:type="pct"/>
            <w:shd w:val="clear" w:color="auto" w:fill="auto"/>
            <w:vAlign w:val="center"/>
          </w:tcPr>
          <w:p w14:paraId="0041D38E"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1</w:t>
            </w:r>
          </w:p>
        </w:tc>
        <w:tc>
          <w:tcPr>
            <w:tcW w:w="938" w:type="pct"/>
            <w:shd w:val="clear" w:color="auto" w:fill="auto"/>
            <w:vAlign w:val="center"/>
          </w:tcPr>
          <w:p w14:paraId="785DA85A"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S_Device → eUICC</w:t>
            </w:r>
          </w:p>
        </w:tc>
        <w:tc>
          <w:tcPr>
            <w:tcW w:w="1955" w:type="pct"/>
            <w:shd w:val="clear" w:color="auto" w:fill="auto"/>
            <w:vAlign w:val="center"/>
          </w:tcPr>
          <w:p w14:paraId="3C10869F"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END_SMS_PP(</w:t>
            </w:r>
          </w:p>
          <w:p w14:paraId="610968A3"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INSTALL_PERSO_RES_ISDP];</w:t>
            </w:r>
          </w:p>
          <w:p w14:paraId="41001E1D"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MTD_STORE_DATA_SCRIPT(</w:t>
            </w:r>
          </w:p>
          <w:p w14:paraId="3C9023C4"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REM_HRI_ADDR,</w:t>
            </w:r>
          </w:p>
          <w:p w14:paraId="00B8D8E5"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4E656FA1"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1XX</w:t>
            </w:r>
          </w:p>
        </w:tc>
      </w:tr>
      <w:tr w:rsidR="009C5AC0" w:rsidRPr="00EC1C4C" w14:paraId="144F7A5E" w14:textId="77777777" w:rsidTr="009C5AC0">
        <w:trPr>
          <w:trHeight w:val="314"/>
          <w:jc w:val="center"/>
        </w:trPr>
        <w:tc>
          <w:tcPr>
            <w:tcW w:w="386" w:type="pct"/>
            <w:shd w:val="clear" w:color="auto" w:fill="auto"/>
            <w:vAlign w:val="center"/>
          </w:tcPr>
          <w:p w14:paraId="290C9B82" w14:textId="497703A8" w:rsidR="009C5AC0" w:rsidRPr="00EC1C4C" w:rsidRDefault="009C5AC0" w:rsidP="009C5AC0">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eastAsia="ja-JP" w:bidi="bn-BD"/>
              </w:rPr>
              <w:t>2</w:t>
            </w:r>
          </w:p>
        </w:tc>
        <w:tc>
          <w:tcPr>
            <w:tcW w:w="938" w:type="pct"/>
            <w:shd w:val="clear" w:color="auto" w:fill="auto"/>
            <w:vAlign w:val="center"/>
          </w:tcPr>
          <w:p w14:paraId="63B68D49" w14:textId="75D430C0" w:rsidR="009C5AC0" w:rsidRPr="00EC1C4C" w:rsidRDefault="009C5AC0" w:rsidP="009C5AC0">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vAlign w:val="center"/>
          </w:tcPr>
          <w:p w14:paraId="6D571929" w14:textId="685F2517" w:rsidR="009C5AC0" w:rsidRPr="00EC1C4C" w:rsidRDefault="009C5AC0" w:rsidP="009C5AC0">
            <w:pPr>
              <w:spacing w:before="80" w:after="80" w:line="259" w:lineRule="auto"/>
              <w:jc w:val="both"/>
              <w:rPr>
                <w:rFonts w:ascii="Arial" w:eastAsia="SimSun" w:hAnsi="Arial" w:cs="Arial"/>
                <w:color w:val="000000"/>
                <w:sz w:val="18"/>
                <w:szCs w:val="18"/>
                <w:lang w:val="en-GB" w:eastAsia="de-DE" w:bidi="bn-BD"/>
              </w:rPr>
            </w:pPr>
            <w:r w:rsidRPr="00FE2F2A">
              <w:rPr>
                <w:rFonts w:ascii="Arial" w:eastAsia="Times New Roman" w:hAnsi="Arial" w:cs="Arial"/>
                <w:sz w:val="18"/>
                <w:szCs w:val="18"/>
                <w:lang w:eastAsia="fr-FR"/>
              </w:rPr>
              <w:t>FETCH “XX”</w:t>
            </w:r>
          </w:p>
        </w:tc>
        <w:tc>
          <w:tcPr>
            <w:tcW w:w="1721" w:type="pct"/>
            <w:shd w:val="clear" w:color="auto" w:fill="auto"/>
            <w:vAlign w:val="center"/>
          </w:tcPr>
          <w:p w14:paraId="251EE090" w14:textId="77777777" w:rsidR="009C5AC0" w:rsidRPr="007C5F24" w:rsidRDefault="009C5AC0" w:rsidP="009C5AC0">
            <w:pPr>
              <w:spacing w:before="80" w:after="80"/>
              <w:rPr>
                <w:rFonts w:ascii="Arial" w:eastAsia="SimSun" w:hAnsi="Arial" w:cs="Arial"/>
                <w:color w:val="000000"/>
                <w:sz w:val="18"/>
                <w:szCs w:val="18"/>
                <w:lang w:eastAsia="de-DE" w:bidi="bn-BD"/>
              </w:rPr>
            </w:pPr>
            <w:r w:rsidRPr="007C5F24">
              <w:rPr>
                <w:rFonts w:ascii="Arial" w:eastAsia="SimSun" w:hAnsi="Arial" w:cs="Arial"/>
                <w:color w:val="000000"/>
                <w:sz w:val="18"/>
                <w:szCs w:val="18"/>
                <w:lang w:eastAsia="de-DE" w:bidi="bn-BD"/>
              </w:rPr>
              <w:t>MTD_CHECK_SMS_POR(</w:t>
            </w:r>
          </w:p>
          <w:p w14:paraId="416D2C76" w14:textId="2C99BBCC" w:rsidR="009C5AC0" w:rsidRPr="00EC1C4C" w:rsidRDefault="009C5AC0" w:rsidP="009C5AC0">
            <w:pPr>
              <w:spacing w:before="80" w:after="80" w:line="259" w:lineRule="auto"/>
              <w:jc w:val="both"/>
              <w:rPr>
                <w:rFonts w:ascii="Arial" w:eastAsia="SimSun" w:hAnsi="Arial" w:cs="Arial"/>
                <w:color w:val="000000"/>
                <w:sz w:val="18"/>
                <w:szCs w:val="18"/>
                <w:lang w:val="en-GB" w:eastAsia="de-DE" w:bidi="bn-BD"/>
              </w:rPr>
            </w:pPr>
            <w:r w:rsidRPr="007C5F24">
              <w:rPr>
                <w:rFonts w:ascii="Arial" w:eastAsia="SimSun" w:hAnsi="Arial" w:cs="Arial"/>
                <w:color w:val="000000"/>
                <w:sz w:val="18"/>
                <w:szCs w:val="18"/>
                <w:lang w:eastAsia="de-DE" w:bidi="bn-BD"/>
              </w:rPr>
              <w:t xml:space="preserve">  0x9000)</w:t>
            </w:r>
          </w:p>
        </w:tc>
      </w:tr>
      <w:tr w:rsidR="009C5AC0" w:rsidRPr="00EC1C4C" w14:paraId="4B9B8268" w14:textId="77777777" w:rsidTr="00606CE4">
        <w:trPr>
          <w:trHeight w:val="314"/>
          <w:jc w:val="center"/>
        </w:trPr>
        <w:tc>
          <w:tcPr>
            <w:tcW w:w="386" w:type="pct"/>
            <w:shd w:val="clear" w:color="auto" w:fill="auto"/>
            <w:vAlign w:val="center"/>
          </w:tcPr>
          <w:p w14:paraId="6B0FE409" w14:textId="20C63F87" w:rsidR="009C5AC0" w:rsidRPr="00EC1C4C" w:rsidRDefault="009C5AC0" w:rsidP="009C5AC0">
            <w:pPr>
              <w:spacing w:before="80" w:after="80" w:line="259" w:lineRule="auto"/>
              <w:jc w:val="both"/>
              <w:rPr>
                <w:rFonts w:ascii="Arial" w:eastAsia="SimSun" w:hAnsi="Arial" w:cs="Arial"/>
                <w:color w:val="000000"/>
                <w:sz w:val="18"/>
                <w:szCs w:val="18"/>
                <w:lang w:val="en-GB" w:eastAsia="de-DE" w:bidi="bn-BD"/>
              </w:rPr>
            </w:pPr>
            <w:r w:rsidRPr="0097637D">
              <w:rPr>
                <w:rFonts w:ascii="Arial" w:eastAsia="SimSun" w:hAnsi="Arial" w:cs="Arial"/>
                <w:color w:val="000000"/>
                <w:sz w:val="18"/>
                <w:szCs w:val="18"/>
                <w:lang w:eastAsia="de-DE" w:bidi="bn-BD"/>
              </w:rPr>
              <w:t>3</w:t>
            </w:r>
          </w:p>
        </w:tc>
        <w:tc>
          <w:tcPr>
            <w:tcW w:w="938" w:type="pct"/>
            <w:shd w:val="clear" w:color="auto" w:fill="auto"/>
            <w:vAlign w:val="center"/>
          </w:tcPr>
          <w:p w14:paraId="5BAC2813" w14:textId="707FDD48" w:rsidR="009C5AC0" w:rsidRPr="00EC1C4C" w:rsidRDefault="009C5AC0" w:rsidP="009C5AC0">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tcPr>
          <w:p w14:paraId="768A5603" w14:textId="7458F8AE" w:rsidR="009C5AC0" w:rsidRPr="00EC1C4C" w:rsidRDefault="009C5AC0" w:rsidP="009C5AC0">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TERMINAL RESPONSE</w:t>
            </w:r>
          </w:p>
        </w:tc>
        <w:tc>
          <w:tcPr>
            <w:tcW w:w="1721" w:type="pct"/>
            <w:shd w:val="clear" w:color="auto" w:fill="auto"/>
          </w:tcPr>
          <w:p w14:paraId="3412AD9F" w14:textId="14493036" w:rsidR="009C5AC0" w:rsidRPr="00EC1C4C" w:rsidRDefault="009C5AC0" w:rsidP="009C5AC0">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SW=0x91XX</w:t>
            </w:r>
          </w:p>
        </w:tc>
      </w:tr>
      <w:tr w:rsidR="00EC1C4C" w:rsidRPr="00EC1C4C" w14:paraId="1FE44187" w14:textId="77777777" w:rsidTr="00AF4667">
        <w:trPr>
          <w:trHeight w:val="314"/>
          <w:jc w:val="center"/>
        </w:trPr>
        <w:tc>
          <w:tcPr>
            <w:tcW w:w="386" w:type="pct"/>
            <w:shd w:val="clear" w:color="auto" w:fill="auto"/>
            <w:vAlign w:val="center"/>
          </w:tcPr>
          <w:p w14:paraId="3746C0A0" w14:textId="08635895" w:rsidR="00EC1C4C" w:rsidRPr="00EC1C4C" w:rsidRDefault="009C5AC0" w:rsidP="00EC1C4C">
            <w:pPr>
              <w:spacing w:before="120"/>
              <w:jc w:val="both"/>
              <w:rPr>
                <w:rFonts w:ascii="Arial" w:eastAsia="SimSun" w:hAnsi="Arial" w:cs="Arial"/>
                <w:color w:val="000000"/>
                <w:sz w:val="18"/>
                <w:szCs w:val="18"/>
                <w:lang w:val="en-GB" w:eastAsia="ja-JP" w:bidi="bn-BD"/>
              </w:rPr>
            </w:pPr>
            <w:r>
              <w:rPr>
                <w:rFonts w:ascii="Arial" w:eastAsia="SimSun" w:hAnsi="Arial" w:cs="Arial"/>
                <w:color w:val="000000"/>
                <w:sz w:val="18"/>
                <w:szCs w:val="18"/>
                <w:lang w:val="en-GB" w:eastAsia="ja-JP" w:bidi="bn-BD"/>
              </w:rPr>
              <w:t>4</w:t>
            </w:r>
          </w:p>
        </w:tc>
        <w:tc>
          <w:tcPr>
            <w:tcW w:w="938" w:type="pct"/>
            <w:shd w:val="clear" w:color="auto" w:fill="auto"/>
            <w:vAlign w:val="center"/>
          </w:tcPr>
          <w:p w14:paraId="30588BE0"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sz w:val="18"/>
                <w:szCs w:val="18"/>
                <w:lang w:val="en-GB" w:eastAsia="en-GB" w:bidi="bn-BD"/>
              </w:rPr>
              <w:t xml:space="preserve">S_Device </w:t>
            </w:r>
            <w:r w:rsidRPr="00EC1C4C">
              <w:rPr>
                <w:rFonts w:ascii="Arial" w:eastAsia="SimSun" w:hAnsi="Arial" w:cs="Arial"/>
                <w:sz w:val="18"/>
                <w:szCs w:val="18"/>
                <w:lang w:val="en-GB" w:eastAsia="en-GB" w:bidi="bn-BD"/>
              </w:rPr>
              <w:sym w:font="Wingdings" w:char="F0E0"/>
            </w:r>
            <w:r w:rsidRPr="00EC1C4C">
              <w:rPr>
                <w:rFonts w:ascii="Arial" w:eastAsia="SimSun" w:hAnsi="Arial" w:cs="Arial"/>
                <w:sz w:val="18"/>
                <w:szCs w:val="18"/>
                <w:lang w:val="en-GB" w:eastAsia="en-GB" w:bidi="bn-BD"/>
              </w:rPr>
              <w:t>eUICC</w:t>
            </w:r>
          </w:p>
        </w:tc>
        <w:tc>
          <w:tcPr>
            <w:tcW w:w="1955" w:type="pct"/>
            <w:shd w:val="clear" w:color="auto" w:fill="auto"/>
            <w:vAlign w:val="center"/>
          </w:tcPr>
          <w:p w14:paraId="4FFACA5E" w14:textId="77777777" w:rsidR="00EC1C4C" w:rsidRPr="00EC1C4C" w:rsidDel="00A317D8" w:rsidRDefault="00EC1C4C" w:rsidP="00EC1C4C">
            <w:pPr>
              <w:spacing w:before="60" w:after="60"/>
              <w:jc w:val="both"/>
              <w:rPr>
                <w:rFonts w:ascii="Arial" w:eastAsia="Times New Roman" w:hAnsi="Arial" w:cs="Arial"/>
                <w:sz w:val="18"/>
                <w:szCs w:val="18"/>
                <w:lang w:val="en-GB" w:eastAsia="fr-FR" w:bidi="bn-BD"/>
              </w:rPr>
            </w:pPr>
            <w:r w:rsidRPr="00EC1C4C">
              <w:rPr>
                <w:rFonts w:ascii="Arial" w:eastAsia="Times New Roman" w:hAnsi="Arial" w:cs="Arial"/>
                <w:sz w:val="18"/>
                <w:szCs w:val="18"/>
                <w:lang w:val="en-GB" w:eastAsia="fr-FR" w:bidi="bn-BD"/>
              </w:rPr>
              <w:t>FETCH “XX”</w:t>
            </w:r>
          </w:p>
        </w:tc>
        <w:tc>
          <w:tcPr>
            <w:tcW w:w="1721" w:type="pct"/>
            <w:shd w:val="clear" w:color="auto" w:fill="auto"/>
            <w:vAlign w:val="center"/>
          </w:tcPr>
          <w:p w14:paraId="6332689D"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color w:val="000000"/>
                <w:sz w:val="18"/>
                <w:szCs w:val="18"/>
                <w:lang w:val="en-GB" w:eastAsia="en-GB" w:bidi="bn-BD"/>
              </w:rPr>
              <w:t>REFRESH Command (“Application Update”, “9B”)</w:t>
            </w:r>
          </w:p>
        </w:tc>
      </w:tr>
      <w:tr w:rsidR="00EC1C4C" w:rsidRPr="00EC1C4C" w14:paraId="2546489A" w14:textId="77777777" w:rsidTr="009C5AC0">
        <w:trPr>
          <w:trHeight w:val="314"/>
          <w:jc w:val="center"/>
        </w:trPr>
        <w:tc>
          <w:tcPr>
            <w:tcW w:w="386" w:type="pct"/>
            <w:shd w:val="clear" w:color="auto" w:fill="auto"/>
            <w:vAlign w:val="center"/>
          </w:tcPr>
          <w:p w14:paraId="12B2A080" w14:textId="664A07FF" w:rsidR="00EC1C4C" w:rsidRPr="00EC1C4C" w:rsidRDefault="009C5AC0"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5</w:t>
            </w:r>
          </w:p>
        </w:tc>
        <w:tc>
          <w:tcPr>
            <w:tcW w:w="938" w:type="pct"/>
            <w:shd w:val="clear" w:color="auto" w:fill="auto"/>
            <w:vAlign w:val="center"/>
          </w:tcPr>
          <w:p w14:paraId="69C41AC6"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S_Device </w:t>
            </w:r>
            <w:r w:rsidRPr="00EC1C4C">
              <w:rPr>
                <w:rFonts w:ascii="Arial" w:eastAsia="SimSun" w:hAnsi="Arial" w:cs="Arial"/>
                <w:color w:val="000000"/>
                <w:sz w:val="18"/>
                <w:szCs w:val="18"/>
                <w:lang w:val="en-GB" w:eastAsia="de-DE" w:bidi="bn-BD"/>
              </w:rPr>
              <w:sym w:font="Wingdings" w:char="F0E0"/>
            </w:r>
            <w:r w:rsidRPr="00EC1C4C">
              <w:rPr>
                <w:rFonts w:ascii="Arial" w:eastAsia="SimSun" w:hAnsi="Arial" w:cs="Arial"/>
                <w:color w:val="000000"/>
                <w:sz w:val="18"/>
                <w:szCs w:val="18"/>
                <w:lang w:val="en-GB" w:eastAsia="de-DE" w:bidi="bn-BD"/>
              </w:rPr>
              <w:t xml:space="preserve"> eUICC</w:t>
            </w:r>
          </w:p>
        </w:tc>
        <w:tc>
          <w:tcPr>
            <w:tcW w:w="1955" w:type="pct"/>
            <w:shd w:val="clear" w:color="auto" w:fill="auto"/>
            <w:vAlign w:val="center"/>
          </w:tcPr>
          <w:p w14:paraId="23441AB0"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06C095FA"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r w:rsidR="00EC1C4C" w:rsidRPr="00EC1C4C" w14:paraId="2448CCC9" w14:textId="77777777" w:rsidTr="00AF4667">
        <w:trPr>
          <w:trHeight w:val="314"/>
          <w:jc w:val="center"/>
        </w:trPr>
        <w:tc>
          <w:tcPr>
            <w:tcW w:w="386" w:type="pct"/>
            <w:shd w:val="clear" w:color="auto" w:fill="auto"/>
            <w:vAlign w:val="center"/>
          </w:tcPr>
          <w:p w14:paraId="145BF8F1" w14:textId="4121A07F" w:rsidR="00EC1C4C" w:rsidRPr="00EC1C4C" w:rsidRDefault="009C5AC0"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6</w:t>
            </w:r>
          </w:p>
        </w:tc>
        <w:tc>
          <w:tcPr>
            <w:tcW w:w="4614" w:type="pct"/>
            <w:gridSpan w:val="3"/>
            <w:shd w:val="clear" w:color="auto" w:fill="auto"/>
            <w:vAlign w:val="center"/>
          </w:tcPr>
          <w:p w14:paraId="2769E37C"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OPEN_LOGICAL_CHANNEL_AND_SELECT_ISDR</w:t>
            </w:r>
          </w:p>
        </w:tc>
      </w:tr>
      <w:tr w:rsidR="00EC1C4C" w:rsidRPr="00EC1C4C" w14:paraId="65D8CCC9" w14:textId="77777777" w:rsidTr="009C5AC0">
        <w:trPr>
          <w:trHeight w:val="314"/>
          <w:jc w:val="center"/>
        </w:trPr>
        <w:tc>
          <w:tcPr>
            <w:tcW w:w="386" w:type="pct"/>
            <w:shd w:val="clear" w:color="auto" w:fill="auto"/>
            <w:vAlign w:val="center"/>
          </w:tcPr>
          <w:p w14:paraId="17E51277" w14:textId="42170054" w:rsidR="00EC1C4C" w:rsidRPr="00EC1C4C" w:rsidRDefault="009C5AC0"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7</w:t>
            </w:r>
          </w:p>
        </w:tc>
        <w:tc>
          <w:tcPr>
            <w:tcW w:w="938" w:type="pct"/>
            <w:shd w:val="clear" w:color="auto" w:fill="auto"/>
            <w:vAlign w:val="center"/>
          </w:tcPr>
          <w:p w14:paraId="4A0211BB"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_LPAd → eUICC</w:t>
            </w:r>
          </w:p>
        </w:tc>
        <w:tc>
          <w:tcPr>
            <w:tcW w:w="1955" w:type="pct"/>
            <w:shd w:val="clear" w:color="auto" w:fill="auto"/>
            <w:vAlign w:val="center"/>
          </w:tcPr>
          <w:p w14:paraId="4C6F1D1B"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TORE_DATA(</w:t>
            </w:r>
          </w:p>
          <w:p w14:paraId="5DBC7D68"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 xml:space="preserve">   #GET_NEW_METADATA</w:t>
            </w:r>
            <w:r w:rsidRPr="00EC1C4C">
              <w:rPr>
                <w:rFonts w:ascii="Arial" w:eastAsia="SimSun" w:hAnsi="Arial" w:cs="Arial"/>
                <w:sz w:val="18"/>
                <w:szCs w:val="18"/>
                <w:lang w:val="en-GB" w:eastAsia="de-DE" w:bidi="bn-BD"/>
              </w:rPr>
              <w:t>_V3</w:t>
            </w:r>
            <w:r w:rsidRPr="00EC1C4C">
              <w:rPr>
                <w:rFonts w:ascii="Arial" w:eastAsia="SimSun" w:hAnsi="Arial" w:cs="Arial"/>
                <w:color w:val="000000"/>
                <w:sz w:val="18"/>
                <w:szCs w:val="18"/>
                <w:lang w:val="en-GB" w:eastAsia="de-DE" w:bidi="bn-BD"/>
              </w:rPr>
              <w:t>)</w:t>
            </w:r>
          </w:p>
        </w:tc>
        <w:tc>
          <w:tcPr>
            <w:tcW w:w="1721" w:type="pct"/>
            <w:shd w:val="clear" w:color="auto" w:fill="auto"/>
            <w:vAlign w:val="center"/>
          </w:tcPr>
          <w:p w14:paraId="2323EE80"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R_GET_UPDATE_N11</w:t>
            </w:r>
          </w:p>
          <w:p w14:paraId="348177AC"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bl>
    <w:p w14:paraId="493529EA" w14:textId="77777777" w:rsidR="00EC1C4C" w:rsidRPr="00EC1C4C" w:rsidRDefault="00EC1C4C" w:rsidP="00EC1C4C">
      <w:pPr>
        <w:spacing w:before="120"/>
        <w:jc w:val="both"/>
        <w:rPr>
          <w:rFonts w:ascii="Arial" w:eastAsia="SimSun" w:hAnsi="Arial"/>
          <w:sz w:val="22"/>
          <w:szCs w:val="20"/>
          <w:lang w:val="en-GB" w:bidi="bn-BD"/>
        </w:rPr>
      </w:pPr>
    </w:p>
    <w:p w14:paraId="1795C942" w14:textId="77777777" w:rsidR="00EC1C4C" w:rsidRPr="00EC1C4C" w:rsidRDefault="00EC1C4C" w:rsidP="00EC1C4C">
      <w:pPr>
        <w:spacing w:before="120"/>
        <w:jc w:val="both"/>
        <w:rPr>
          <w:rFonts w:ascii="Arial" w:eastAsia="SimSun" w:hAnsi="Arial"/>
          <w:sz w:val="22"/>
          <w:szCs w:val="20"/>
          <w:lang w:val="en-GB" w:bidi="bn-BD"/>
        </w:rPr>
      </w:pPr>
    </w:p>
    <w:p w14:paraId="685694E2" w14:textId="77777777" w:rsidR="00EC1C4C" w:rsidRPr="00EC1C4C" w:rsidRDefault="00EC1C4C" w:rsidP="00EC1C4C">
      <w:pPr>
        <w:keepNext/>
        <w:keepLines/>
        <w:spacing w:before="240" w:after="60" w:line="276" w:lineRule="auto"/>
        <w:ind w:left="1304" w:hanging="1304"/>
        <w:jc w:val="both"/>
        <w:outlineLvl w:val="4"/>
        <w:rPr>
          <w:rFonts w:ascii="Arial Bold" w:eastAsia="Times New Roman" w:hAnsi="Arial Bold" w:cs="Arial"/>
          <w:b/>
          <w:bCs/>
          <w:sz w:val="22"/>
          <w:szCs w:val="26"/>
          <w:lang w:val="en-GB" w:eastAsia="zh-CN" w:bidi="bn-BD"/>
        </w:rPr>
      </w:pPr>
      <w:r w:rsidRPr="00EC1C4C">
        <w:rPr>
          <w:rFonts w:ascii="Arial Bold" w:eastAsia="Times New Roman" w:hAnsi="Arial Bold" w:cs="Arial"/>
          <w:b/>
          <w:bCs/>
          <w:sz w:val="22"/>
          <w:szCs w:val="26"/>
          <w:lang w:val="en-GB" w:eastAsia="zh-CN" w:bidi="bn-BD"/>
          <w14:scene3d>
            <w14:camera w14:prst="orthographicFront"/>
            <w14:lightRig w14:rig="threePt" w14:dir="t">
              <w14:rot w14:lat="0" w14:lon="0" w14:rev="0"/>
            </w14:lightRig>
          </w14:scene3d>
        </w:rPr>
        <w:t>4.2.2.2.7</w:t>
      </w:r>
      <w:r w:rsidRPr="00EC1C4C">
        <w:rPr>
          <w:rFonts w:ascii="Arial Bold" w:eastAsia="Times New Roman" w:hAnsi="Arial Bold" w:cs="Arial"/>
          <w:b/>
          <w:bCs/>
          <w:sz w:val="22"/>
          <w:szCs w:val="26"/>
          <w:lang w:val="en-GB" w:eastAsia="zh-CN" w:bidi="bn-BD"/>
          <w14:scene3d>
            <w14:camera w14:prst="orthographicFront"/>
            <w14:lightRig w14:rig="threePt" w14:dir="t">
              <w14:rot w14:lat="0" w14:lon="0" w14:rev="0"/>
            </w14:lightRig>
          </w14:scene3d>
        </w:rPr>
        <w:tab/>
      </w:r>
      <w:r w:rsidRPr="00EC1C4C">
        <w:rPr>
          <w:rFonts w:ascii="Arial Bold" w:eastAsia="Times New Roman" w:hAnsi="Arial Bold" w:cs="Arial"/>
          <w:b/>
          <w:bCs/>
          <w:sz w:val="22"/>
          <w:szCs w:val="26"/>
          <w:lang w:val="en-GB" w:eastAsia="zh-CN" w:bidi="bn-BD"/>
        </w:rPr>
        <w:t>TC_eUICC_ES6.UpdateMetadata_V3LPRConfiguration</w:t>
      </w:r>
    </w:p>
    <w:p w14:paraId="5C9A8CDF"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Throughout all the ES6.UpdateMetadata test cases, SMS is used as the secure OTA channel.</w:t>
      </w:r>
    </w:p>
    <w:p w14:paraId="384974DF" w14:textId="77777777" w:rsidR="00EC1C4C" w:rsidRPr="00EC1C4C" w:rsidRDefault="00EC1C4C" w:rsidP="00EC1C4C">
      <w:pPr>
        <w:spacing w:before="120"/>
        <w:jc w:val="both"/>
        <w:rPr>
          <w:rFonts w:ascii="Arial" w:eastAsia="SimSun" w:hAnsi="Arial"/>
          <w:sz w:val="22"/>
          <w:szCs w:val="20"/>
          <w:lang w:val="en-GB" w:bidi="bn-BD"/>
        </w:rPr>
      </w:pPr>
    </w:p>
    <w:p w14:paraId="751556F1" w14:textId="77777777" w:rsidR="00EC1C4C" w:rsidRPr="00EC1C4C" w:rsidRDefault="00EC1C4C" w:rsidP="00EC1C4C">
      <w:pPr>
        <w:keepNext/>
        <w:keepLines/>
        <w:spacing w:before="360" w:after="120" w:line="276" w:lineRule="auto"/>
        <w:jc w:val="both"/>
        <w:outlineLvl w:val="5"/>
        <w:rPr>
          <w:rFonts w:ascii="Arial" w:eastAsia="Times New Roman" w:hAnsi="Arial"/>
          <w:b/>
          <w:i/>
          <w:iCs/>
          <w:color w:val="000000"/>
          <w:sz w:val="22"/>
          <w:szCs w:val="22"/>
          <w:lang w:val="en-GB" w:eastAsia="fr-FR" w:bidi="bn-BD"/>
        </w:rPr>
      </w:pPr>
      <w:r w:rsidRPr="00EC1C4C">
        <w:rPr>
          <w:rFonts w:ascii="Arial" w:eastAsia="Times New Roman" w:hAnsi="Arial"/>
          <w:b/>
          <w:i/>
          <w:iCs/>
          <w:color w:val="000000"/>
          <w:sz w:val="22"/>
          <w:szCs w:val="22"/>
          <w:lang w:val="en-GB" w:eastAsia="fr-FR" w:bidi="bn-BD"/>
        </w:rPr>
        <w:t>Test Sequence #01 Nominal: Update LPR Configuration</w:t>
      </w:r>
    </w:p>
    <w:p w14:paraId="4EB543C7"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The purpose of this test is to verify that the MNO can update the LPR Configuration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06"/>
        <w:gridCol w:w="7"/>
      </w:tblGrid>
      <w:tr w:rsidR="00EC1C4C" w:rsidRPr="00EC1C4C" w14:paraId="0A5BF761" w14:textId="77777777" w:rsidTr="00AF4667">
        <w:trPr>
          <w:jc w:val="center"/>
        </w:trPr>
        <w:tc>
          <w:tcPr>
            <w:tcW w:w="1167" w:type="pct"/>
            <w:shd w:val="clear" w:color="auto" w:fill="BFBFBF"/>
            <w:vAlign w:val="center"/>
          </w:tcPr>
          <w:p w14:paraId="1AF5F63F"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Initial Conditions</w:t>
            </w:r>
          </w:p>
        </w:tc>
        <w:tc>
          <w:tcPr>
            <w:tcW w:w="3833" w:type="pct"/>
            <w:gridSpan w:val="2"/>
            <w:tcBorders>
              <w:top w:val="nil"/>
              <w:right w:val="nil"/>
            </w:tcBorders>
            <w:shd w:val="clear" w:color="auto" w:fill="auto"/>
            <w:vAlign w:val="center"/>
          </w:tcPr>
          <w:p w14:paraId="68F49744"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p>
        </w:tc>
      </w:tr>
      <w:tr w:rsidR="00EC1C4C" w:rsidRPr="00EC1C4C" w14:paraId="1BD0DF93" w14:textId="77777777" w:rsidTr="00AF4667">
        <w:trPr>
          <w:jc w:val="center"/>
        </w:trPr>
        <w:tc>
          <w:tcPr>
            <w:tcW w:w="1167" w:type="pct"/>
            <w:shd w:val="clear" w:color="auto" w:fill="BFBFBF"/>
            <w:vAlign w:val="center"/>
          </w:tcPr>
          <w:p w14:paraId="052DF864"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Entity</w:t>
            </w:r>
          </w:p>
        </w:tc>
        <w:tc>
          <w:tcPr>
            <w:tcW w:w="3833" w:type="pct"/>
            <w:gridSpan w:val="2"/>
            <w:shd w:val="clear" w:color="auto" w:fill="BFBFBF"/>
            <w:vAlign w:val="center"/>
          </w:tcPr>
          <w:p w14:paraId="4F9ED7FD"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de-DE" w:bidi="bn-BD"/>
              </w:rPr>
              <w:t>Description of the initial condition</w:t>
            </w:r>
          </w:p>
        </w:tc>
      </w:tr>
      <w:tr w:rsidR="00EC1C4C" w:rsidRPr="00EC1C4C" w14:paraId="4BCF0795" w14:textId="77777777" w:rsidTr="00AF4667">
        <w:trPr>
          <w:gridAfter w:val="1"/>
          <w:wAfter w:w="4" w:type="pct"/>
          <w:jc w:val="center"/>
        </w:trPr>
        <w:tc>
          <w:tcPr>
            <w:tcW w:w="1167" w:type="pct"/>
            <w:vAlign w:val="center"/>
          </w:tcPr>
          <w:p w14:paraId="371DDC00"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29" w:type="pct"/>
            <w:vAlign w:val="center"/>
          </w:tcPr>
          <w:p w14:paraId="0F8DBE6D"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with #METADATA_WITH_PPRS_ICON_AND_LPR_CONFIG is loaded on the eUICC.</w:t>
            </w:r>
          </w:p>
        </w:tc>
      </w:tr>
      <w:tr w:rsidR="00EC1C4C" w:rsidRPr="00EC1C4C" w14:paraId="1BD90AB2" w14:textId="77777777" w:rsidTr="00AF4667">
        <w:trPr>
          <w:jc w:val="center"/>
        </w:trPr>
        <w:tc>
          <w:tcPr>
            <w:tcW w:w="1167" w:type="pct"/>
            <w:vAlign w:val="center"/>
          </w:tcPr>
          <w:p w14:paraId="6062AA81"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lastRenderedPageBreak/>
              <w:t>eUICC</w:t>
            </w:r>
          </w:p>
        </w:tc>
        <w:tc>
          <w:tcPr>
            <w:tcW w:w="3833" w:type="pct"/>
            <w:gridSpan w:val="2"/>
            <w:vAlign w:val="center"/>
          </w:tcPr>
          <w:p w14:paraId="44340CBA"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is Enabled.</w:t>
            </w:r>
          </w:p>
        </w:tc>
      </w:tr>
    </w:tbl>
    <w:p w14:paraId="707C214F" w14:textId="77777777" w:rsidR="00EC1C4C" w:rsidRPr="00EC1C4C" w:rsidRDefault="00EC1C4C" w:rsidP="00EC1C4C">
      <w:pPr>
        <w:spacing w:before="120" w:after="200" w:line="276" w:lineRule="auto"/>
        <w:jc w:val="both"/>
        <w:rPr>
          <w:rFonts w:ascii="Arial" w:eastAsia="SimSun" w:hAnsi="Arial"/>
          <w:sz w:val="22"/>
          <w:szCs w:val="22"/>
          <w:lang w:val="en-GB" w:eastAsia="de-DE" w:bidi="bn-BD"/>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EC1C4C" w:rsidRPr="00EC1C4C" w14:paraId="56F9B9D1" w14:textId="77777777" w:rsidTr="00347FE3">
        <w:trPr>
          <w:trHeight w:val="314"/>
          <w:jc w:val="center"/>
        </w:trPr>
        <w:tc>
          <w:tcPr>
            <w:tcW w:w="386" w:type="pct"/>
            <w:shd w:val="clear" w:color="auto" w:fill="C00000"/>
            <w:vAlign w:val="center"/>
          </w:tcPr>
          <w:p w14:paraId="6516BAF3"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tep</w:t>
            </w:r>
          </w:p>
        </w:tc>
        <w:tc>
          <w:tcPr>
            <w:tcW w:w="938" w:type="pct"/>
            <w:shd w:val="clear" w:color="auto" w:fill="C00000"/>
            <w:vAlign w:val="center"/>
          </w:tcPr>
          <w:p w14:paraId="340EE1CE"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Direction</w:t>
            </w:r>
          </w:p>
        </w:tc>
        <w:tc>
          <w:tcPr>
            <w:tcW w:w="1955" w:type="pct"/>
            <w:shd w:val="clear" w:color="auto" w:fill="C00000"/>
            <w:vAlign w:val="center"/>
          </w:tcPr>
          <w:p w14:paraId="39F97A65"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equence / Description</w:t>
            </w:r>
          </w:p>
        </w:tc>
        <w:tc>
          <w:tcPr>
            <w:tcW w:w="1721" w:type="pct"/>
            <w:shd w:val="clear" w:color="auto" w:fill="C00000"/>
            <w:vAlign w:val="center"/>
          </w:tcPr>
          <w:p w14:paraId="32D95760"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Expected result</w:t>
            </w:r>
          </w:p>
        </w:tc>
      </w:tr>
      <w:tr w:rsidR="00EC1C4C" w:rsidRPr="00EC1C4C" w14:paraId="75796945" w14:textId="77777777" w:rsidTr="00AF4667">
        <w:trPr>
          <w:trHeight w:val="314"/>
          <w:jc w:val="center"/>
        </w:trPr>
        <w:tc>
          <w:tcPr>
            <w:tcW w:w="386" w:type="pct"/>
            <w:shd w:val="clear" w:color="auto" w:fill="auto"/>
            <w:vAlign w:val="center"/>
          </w:tcPr>
          <w:p w14:paraId="455A6CC1"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390AFC2F"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EUICC_INITIALIZATION_SEQUENCE_LPA_Alerting</w:t>
            </w:r>
          </w:p>
        </w:tc>
      </w:tr>
      <w:tr w:rsidR="00EC1C4C" w:rsidRPr="00EC1C4C" w14:paraId="7F6FEE83" w14:textId="77777777" w:rsidTr="00347FE3">
        <w:trPr>
          <w:trHeight w:val="314"/>
          <w:jc w:val="center"/>
        </w:trPr>
        <w:tc>
          <w:tcPr>
            <w:tcW w:w="386" w:type="pct"/>
            <w:shd w:val="clear" w:color="auto" w:fill="auto"/>
            <w:vAlign w:val="center"/>
          </w:tcPr>
          <w:p w14:paraId="4DC85FDF"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1</w:t>
            </w:r>
          </w:p>
        </w:tc>
        <w:tc>
          <w:tcPr>
            <w:tcW w:w="938" w:type="pct"/>
            <w:shd w:val="clear" w:color="auto" w:fill="auto"/>
            <w:vAlign w:val="center"/>
          </w:tcPr>
          <w:p w14:paraId="1B12C5C1"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S_Device → eUICC</w:t>
            </w:r>
          </w:p>
        </w:tc>
        <w:tc>
          <w:tcPr>
            <w:tcW w:w="1955" w:type="pct"/>
            <w:shd w:val="clear" w:color="auto" w:fill="auto"/>
            <w:vAlign w:val="center"/>
          </w:tcPr>
          <w:p w14:paraId="3A394B7D"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END_SMS_PP(</w:t>
            </w:r>
          </w:p>
          <w:p w14:paraId="4311D419"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INSTALL_PERSO_RES_ISDP];</w:t>
            </w:r>
          </w:p>
          <w:p w14:paraId="1E02AD2F"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MTD_STORE_DATA_SCRIPT(</w:t>
            </w:r>
          </w:p>
          <w:p w14:paraId="67BA9F57"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UPD_LPR_CONFIG,</w:t>
            </w:r>
          </w:p>
          <w:p w14:paraId="7D7FC071"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2906A836"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1XX</w:t>
            </w:r>
          </w:p>
        </w:tc>
      </w:tr>
      <w:tr w:rsidR="00347FE3" w:rsidRPr="00EC1C4C" w14:paraId="48BE4D13" w14:textId="77777777" w:rsidTr="00347FE3">
        <w:trPr>
          <w:trHeight w:val="314"/>
          <w:jc w:val="center"/>
        </w:trPr>
        <w:tc>
          <w:tcPr>
            <w:tcW w:w="386" w:type="pct"/>
            <w:shd w:val="clear" w:color="auto" w:fill="auto"/>
            <w:vAlign w:val="center"/>
          </w:tcPr>
          <w:p w14:paraId="491BE3CE" w14:textId="12A63052" w:rsidR="00347FE3" w:rsidRPr="00EC1C4C" w:rsidRDefault="00347FE3" w:rsidP="00347FE3">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eastAsia="ja-JP" w:bidi="bn-BD"/>
              </w:rPr>
              <w:t>2</w:t>
            </w:r>
          </w:p>
        </w:tc>
        <w:tc>
          <w:tcPr>
            <w:tcW w:w="938" w:type="pct"/>
            <w:shd w:val="clear" w:color="auto" w:fill="auto"/>
            <w:vAlign w:val="center"/>
          </w:tcPr>
          <w:p w14:paraId="4DFF220A" w14:textId="0C987C2E" w:rsidR="00347FE3" w:rsidRPr="00EC1C4C" w:rsidRDefault="00347FE3" w:rsidP="00347FE3">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vAlign w:val="center"/>
          </w:tcPr>
          <w:p w14:paraId="4FC9A90E" w14:textId="50E0A1A3" w:rsidR="00347FE3" w:rsidRPr="00EC1C4C" w:rsidRDefault="00347FE3" w:rsidP="00347FE3">
            <w:pPr>
              <w:spacing w:before="80" w:after="80" w:line="259" w:lineRule="auto"/>
              <w:jc w:val="both"/>
              <w:rPr>
                <w:rFonts w:ascii="Arial" w:eastAsia="SimSun" w:hAnsi="Arial" w:cs="Arial"/>
                <w:color w:val="000000"/>
                <w:sz w:val="18"/>
                <w:szCs w:val="18"/>
                <w:lang w:val="en-GB" w:eastAsia="de-DE" w:bidi="bn-BD"/>
              </w:rPr>
            </w:pPr>
            <w:r w:rsidRPr="00FE2F2A">
              <w:rPr>
                <w:rFonts w:ascii="Arial" w:eastAsia="Times New Roman" w:hAnsi="Arial" w:cs="Arial"/>
                <w:sz w:val="18"/>
                <w:szCs w:val="18"/>
                <w:lang w:eastAsia="fr-FR"/>
              </w:rPr>
              <w:t>FETCH “XX”</w:t>
            </w:r>
          </w:p>
        </w:tc>
        <w:tc>
          <w:tcPr>
            <w:tcW w:w="1721" w:type="pct"/>
            <w:shd w:val="clear" w:color="auto" w:fill="auto"/>
            <w:vAlign w:val="center"/>
          </w:tcPr>
          <w:p w14:paraId="54A5DB81" w14:textId="77777777" w:rsidR="00347FE3" w:rsidRPr="007C5F24" w:rsidRDefault="00347FE3" w:rsidP="00347FE3">
            <w:pPr>
              <w:spacing w:before="80" w:after="80"/>
              <w:rPr>
                <w:rFonts w:ascii="Arial" w:eastAsia="SimSun" w:hAnsi="Arial" w:cs="Arial"/>
                <w:color w:val="000000"/>
                <w:sz w:val="18"/>
                <w:szCs w:val="18"/>
                <w:lang w:eastAsia="de-DE" w:bidi="bn-BD"/>
              </w:rPr>
            </w:pPr>
            <w:r w:rsidRPr="007C5F24">
              <w:rPr>
                <w:rFonts w:ascii="Arial" w:eastAsia="SimSun" w:hAnsi="Arial" w:cs="Arial"/>
                <w:color w:val="000000"/>
                <w:sz w:val="18"/>
                <w:szCs w:val="18"/>
                <w:lang w:eastAsia="de-DE" w:bidi="bn-BD"/>
              </w:rPr>
              <w:t>MTD_CHECK_SMS_POR(</w:t>
            </w:r>
          </w:p>
          <w:p w14:paraId="06676C9C" w14:textId="79E2D647" w:rsidR="00347FE3" w:rsidRPr="00EC1C4C" w:rsidRDefault="00347FE3" w:rsidP="00347FE3">
            <w:pPr>
              <w:spacing w:before="80" w:after="80" w:line="259" w:lineRule="auto"/>
              <w:jc w:val="both"/>
              <w:rPr>
                <w:rFonts w:ascii="Arial" w:eastAsia="SimSun" w:hAnsi="Arial" w:cs="Arial"/>
                <w:color w:val="000000"/>
                <w:sz w:val="18"/>
                <w:szCs w:val="18"/>
                <w:lang w:val="en-GB" w:eastAsia="de-DE" w:bidi="bn-BD"/>
              </w:rPr>
            </w:pPr>
            <w:r w:rsidRPr="007C5F24">
              <w:rPr>
                <w:rFonts w:ascii="Arial" w:eastAsia="SimSun" w:hAnsi="Arial" w:cs="Arial"/>
                <w:color w:val="000000"/>
                <w:sz w:val="18"/>
                <w:szCs w:val="18"/>
                <w:lang w:eastAsia="de-DE" w:bidi="bn-BD"/>
              </w:rPr>
              <w:t xml:space="preserve">  0x9000)</w:t>
            </w:r>
          </w:p>
        </w:tc>
      </w:tr>
      <w:tr w:rsidR="00347FE3" w:rsidRPr="00EC1C4C" w14:paraId="5EB3E6F8" w14:textId="77777777" w:rsidTr="00606CE4">
        <w:trPr>
          <w:trHeight w:val="314"/>
          <w:jc w:val="center"/>
        </w:trPr>
        <w:tc>
          <w:tcPr>
            <w:tcW w:w="386" w:type="pct"/>
            <w:shd w:val="clear" w:color="auto" w:fill="auto"/>
            <w:vAlign w:val="center"/>
          </w:tcPr>
          <w:p w14:paraId="14451090" w14:textId="0E4349A6" w:rsidR="00347FE3" w:rsidRPr="00EC1C4C" w:rsidRDefault="00347FE3" w:rsidP="00347FE3">
            <w:pPr>
              <w:spacing w:before="80" w:after="80" w:line="259" w:lineRule="auto"/>
              <w:jc w:val="both"/>
              <w:rPr>
                <w:rFonts w:ascii="Arial" w:eastAsia="SimSun" w:hAnsi="Arial" w:cs="Arial"/>
                <w:color w:val="000000"/>
                <w:sz w:val="18"/>
                <w:szCs w:val="18"/>
                <w:lang w:val="en-GB" w:eastAsia="de-DE" w:bidi="bn-BD"/>
              </w:rPr>
            </w:pPr>
            <w:r w:rsidRPr="0097637D">
              <w:rPr>
                <w:rFonts w:ascii="Arial" w:eastAsia="SimSun" w:hAnsi="Arial" w:cs="Arial"/>
                <w:color w:val="000000"/>
                <w:sz w:val="18"/>
                <w:szCs w:val="18"/>
                <w:lang w:eastAsia="de-DE" w:bidi="bn-BD"/>
              </w:rPr>
              <w:t>3</w:t>
            </w:r>
          </w:p>
        </w:tc>
        <w:tc>
          <w:tcPr>
            <w:tcW w:w="938" w:type="pct"/>
            <w:shd w:val="clear" w:color="auto" w:fill="auto"/>
            <w:vAlign w:val="center"/>
          </w:tcPr>
          <w:p w14:paraId="38990D99" w14:textId="466D0F7D" w:rsidR="00347FE3" w:rsidRPr="00EC1C4C" w:rsidRDefault="00347FE3" w:rsidP="00347FE3">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tcPr>
          <w:p w14:paraId="62AB83A4" w14:textId="60F8125D" w:rsidR="00347FE3" w:rsidRPr="00EC1C4C" w:rsidRDefault="00347FE3" w:rsidP="00347FE3">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TERMINAL RESPONSE</w:t>
            </w:r>
          </w:p>
        </w:tc>
        <w:tc>
          <w:tcPr>
            <w:tcW w:w="1721" w:type="pct"/>
            <w:shd w:val="clear" w:color="auto" w:fill="auto"/>
          </w:tcPr>
          <w:p w14:paraId="68E61B58" w14:textId="27E55F77" w:rsidR="00347FE3" w:rsidRPr="00EC1C4C" w:rsidRDefault="00347FE3" w:rsidP="00347FE3">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SW=0x91XX</w:t>
            </w:r>
          </w:p>
        </w:tc>
      </w:tr>
      <w:tr w:rsidR="00EC1C4C" w:rsidRPr="00EC1C4C" w14:paraId="0B6BA9FC" w14:textId="77777777" w:rsidTr="00AF4667">
        <w:trPr>
          <w:trHeight w:val="314"/>
          <w:jc w:val="center"/>
        </w:trPr>
        <w:tc>
          <w:tcPr>
            <w:tcW w:w="386" w:type="pct"/>
            <w:shd w:val="clear" w:color="auto" w:fill="auto"/>
            <w:vAlign w:val="center"/>
          </w:tcPr>
          <w:p w14:paraId="041E2210" w14:textId="07746857" w:rsidR="00EC1C4C" w:rsidRPr="00EC1C4C" w:rsidRDefault="00347FE3" w:rsidP="00EC1C4C">
            <w:pPr>
              <w:spacing w:before="120"/>
              <w:jc w:val="both"/>
              <w:rPr>
                <w:rFonts w:ascii="Arial" w:eastAsia="SimSun" w:hAnsi="Arial" w:cs="Arial"/>
                <w:color w:val="000000"/>
                <w:sz w:val="18"/>
                <w:szCs w:val="18"/>
                <w:lang w:val="en-GB" w:eastAsia="ja-JP" w:bidi="bn-BD"/>
              </w:rPr>
            </w:pPr>
            <w:r>
              <w:rPr>
                <w:rFonts w:ascii="Arial" w:eastAsia="SimSun" w:hAnsi="Arial" w:cs="Arial"/>
                <w:color w:val="000000"/>
                <w:sz w:val="18"/>
                <w:szCs w:val="18"/>
                <w:lang w:val="en-GB" w:eastAsia="ja-JP" w:bidi="bn-BD"/>
              </w:rPr>
              <w:t>4</w:t>
            </w:r>
          </w:p>
        </w:tc>
        <w:tc>
          <w:tcPr>
            <w:tcW w:w="938" w:type="pct"/>
            <w:shd w:val="clear" w:color="auto" w:fill="auto"/>
            <w:vAlign w:val="center"/>
          </w:tcPr>
          <w:p w14:paraId="130D66B4"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sz w:val="18"/>
                <w:szCs w:val="18"/>
                <w:lang w:val="en-GB" w:eastAsia="en-GB" w:bidi="bn-BD"/>
              </w:rPr>
              <w:t xml:space="preserve">S_Device </w:t>
            </w:r>
            <w:r w:rsidRPr="00EC1C4C">
              <w:rPr>
                <w:rFonts w:ascii="Arial" w:eastAsia="SimSun" w:hAnsi="Arial" w:cs="Arial"/>
                <w:sz w:val="18"/>
                <w:szCs w:val="18"/>
                <w:lang w:val="en-GB" w:eastAsia="en-GB" w:bidi="bn-BD"/>
              </w:rPr>
              <w:sym w:font="Wingdings" w:char="F0E0"/>
            </w:r>
            <w:r w:rsidRPr="00EC1C4C">
              <w:rPr>
                <w:rFonts w:ascii="Arial" w:eastAsia="SimSun" w:hAnsi="Arial" w:cs="Arial"/>
                <w:sz w:val="18"/>
                <w:szCs w:val="18"/>
                <w:lang w:val="en-GB" w:eastAsia="en-GB" w:bidi="bn-BD"/>
              </w:rPr>
              <w:t>eUICC</w:t>
            </w:r>
          </w:p>
        </w:tc>
        <w:tc>
          <w:tcPr>
            <w:tcW w:w="1955" w:type="pct"/>
            <w:shd w:val="clear" w:color="auto" w:fill="auto"/>
            <w:vAlign w:val="center"/>
          </w:tcPr>
          <w:p w14:paraId="0429C549" w14:textId="77777777" w:rsidR="00EC1C4C" w:rsidRPr="00EC1C4C" w:rsidDel="00A317D8" w:rsidRDefault="00EC1C4C" w:rsidP="00EC1C4C">
            <w:pPr>
              <w:spacing w:before="60" w:after="60"/>
              <w:jc w:val="both"/>
              <w:rPr>
                <w:rFonts w:ascii="Arial" w:eastAsia="Times New Roman" w:hAnsi="Arial" w:cs="Arial"/>
                <w:sz w:val="18"/>
                <w:szCs w:val="18"/>
                <w:lang w:val="en-GB" w:eastAsia="fr-FR" w:bidi="bn-BD"/>
              </w:rPr>
            </w:pPr>
            <w:r w:rsidRPr="00EC1C4C">
              <w:rPr>
                <w:rFonts w:ascii="Arial" w:eastAsia="Times New Roman" w:hAnsi="Arial" w:cs="Arial"/>
                <w:sz w:val="18"/>
                <w:szCs w:val="18"/>
                <w:lang w:val="en-GB" w:eastAsia="fr-FR" w:bidi="bn-BD"/>
              </w:rPr>
              <w:t>FETCH “XX”</w:t>
            </w:r>
          </w:p>
        </w:tc>
        <w:tc>
          <w:tcPr>
            <w:tcW w:w="1721" w:type="pct"/>
            <w:shd w:val="clear" w:color="auto" w:fill="auto"/>
            <w:vAlign w:val="center"/>
          </w:tcPr>
          <w:p w14:paraId="51823658"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color w:val="000000"/>
                <w:sz w:val="18"/>
                <w:szCs w:val="18"/>
                <w:lang w:val="en-GB" w:eastAsia="en-GB" w:bidi="bn-BD"/>
              </w:rPr>
              <w:t>REFRESH Command (“Application Update”, “BC”)</w:t>
            </w:r>
          </w:p>
        </w:tc>
      </w:tr>
      <w:tr w:rsidR="00EC1C4C" w:rsidRPr="00EC1C4C" w14:paraId="5089E7ED" w14:textId="77777777" w:rsidTr="00347FE3">
        <w:trPr>
          <w:trHeight w:val="314"/>
          <w:jc w:val="center"/>
        </w:trPr>
        <w:tc>
          <w:tcPr>
            <w:tcW w:w="386" w:type="pct"/>
            <w:shd w:val="clear" w:color="auto" w:fill="auto"/>
            <w:vAlign w:val="center"/>
          </w:tcPr>
          <w:p w14:paraId="3C64DE1F" w14:textId="17D39292" w:rsidR="00EC1C4C" w:rsidRPr="00EC1C4C" w:rsidRDefault="00347FE3"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5</w:t>
            </w:r>
          </w:p>
        </w:tc>
        <w:tc>
          <w:tcPr>
            <w:tcW w:w="938" w:type="pct"/>
            <w:shd w:val="clear" w:color="auto" w:fill="auto"/>
            <w:vAlign w:val="center"/>
          </w:tcPr>
          <w:p w14:paraId="04AA203C"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S_Device </w:t>
            </w:r>
            <w:r w:rsidRPr="00EC1C4C">
              <w:rPr>
                <w:rFonts w:ascii="Arial" w:eastAsia="SimSun" w:hAnsi="Arial" w:cs="Arial"/>
                <w:color w:val="000000"/>
                <w:sz w:val="18"/>
                <w:szCs w:val="18"/>
                <w:lang w:val="en-GB" w:eastAsia="de-DE" w:bidi="bn-BD"/>
              </w:rPr>
              <w:sym w:font="Wingdings" w:char="F0E0"/>
            </w:r>
            <w:r w:rsidRPr="00EC1C4C">
              <w:rPr>
                <w:rFonts w:ascii="Arial" w:eastAsia="SimSun" w:hAnsi="Arial" w:cs="Arial"/>
                <w:color w:val="000000"/>
                <w:sz w:val="18"/>
                <w:szCs w:val="18"/>
                <w:lang w:val="en-GB" w:eastAsia="de-DE" w:bidi="bn-BD"/>
              </w:rPr>
              <w:t xml:space="preserve"> eUICC</w:t>
            </w:r>
          </w:p>
        </w:tc>
        <w:tc>
          <w:tcPr>
            <w:tcW w:w="1955" w:type="pct"/>
            <w:shd w:val="clear" w:color="auto" w:fill="auto"/>
            <w:vAlign w:val="center"/>
          </w:tcPr>
          <w:p w14:paraId="0DA35087"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4D54FD65"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r w:rsidR="00EC1C4C" w:rsidRPr="00EC1C4C" w14:paraId="1CD2FDBF" w14:textId="77777777" w:rsidTr="00AF4667">
        <w:trPr>
          <w:trHeight w:val="314"/>
          <w:jc w:val="center"/>
        </w:trPr>
        <w:tc>
          <w:tcPr>
            <w:tcW w:w="386" w:type="pct"/>
            <w:shd w:val="clear" w:color="auto" w:fill="auto"/>
            <w:vAlign w:val="center"/>
          </w:tcPr>
          <w:p w14:paraId="55935FF0" w14:textId="2AAAB106" w:rsidR="00EC1C4C" w:rsidRPr="00EC1C4C" w:rsidRDefault="00347FE3"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6</w:t>
            </w:r>
          </w:p>
        </w:tc>
        <w:tc>
          <w:tcPr>
            <w:tcW w:w="4614" w:type="pct"/>
            <w:gridSpan w:val="3"/>
            <w:shd w:val="clear" w:color="auto" w:fill="auto"/>
            <w:vAlign w:val="center"/>
          </w:tcPr>
          <w:p w14:paraId="11D46929"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OPEN_LOGICAL_CHANNEL_AND_SELECT_ISDR</w:t>
            </w:r>
          </w:p>
        </w:tc>
      </w:tr>
      <w:tr w:rsidR="00EC1C4C" w:rsidRPr="00EC1C4C" w14:paraId="314087B0" w14:textId="77777777" w:rsidTr="00347FE3">
        <w:trPr>
          <w:trHeight w:val="314"/>
          <w:jc w:val="center"/>
        </w:trPr>
        <w:tc>
          <w:tcPr>
            <w:tcW w:w="386" w:type="pct"/>
            <w:shd w:val="clear" w:color="auto" w:fill="auto"/>
            <w:vAlign w:val="center"/>
          </w:tcPr>
          <w:p w14:paraId="655D5689" w14:textId="7155FFAE" w:rsidR="00EC1C4C" w:rsidRPr="00EC1C4C" w:rsidRDefault="00347FE3"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7</w:t>
            </w:r>
          </w:p>
        </w:tc>
        <w:tc>
          <w:tcPr>
            <w:tcW w:w="938" w:type="pct"/>
            <w:shd w:val="clear" w:color="auto" w:fill="auto"/>
            <w:vAlign w:val="center"/>
          </w:tcPr>
          <w:p w14:paraId="48CDB0EB"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_LPAd → eUICC</w:t>
            </w:r>
          </w:p>
        </w:tc>
        <w:tc>
          <w:tcPr>
            <w:tcW w:w="1955" w:type="pct"/>
            <w:shd w:val="clear" w:color="auto" w:fill="auto"/>
            <w:vAlign w:val="center"/>
          </w:tcPr>
          <w:p w14:paraId="1608F779"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TORE_DATA(</w:t>
            </w:r>
          </w:p>
          <w:p w14:paraId="710A9719"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 xml:space="preserve">   #GET_NEW_METADATA</w:t>
            </w:r>
            <w:r w:rsidRPr="00EC1C4C">
              <w:rPr>
                <w:rFonts w:ascii="Arial" w:eastAsia="SimSun" w:hAnsi="Arial" w:cs="Arial"/>
                <w:sz w:val="18"/>
                <w:szCs w:val="18"/>
                <w:lang w:val="en-GB" w:eastAsia="de-DE" w:bidi="bn-BD"/>
              </w:rPr>
              <w:t>_V3</w:t>
            </w:r>
            <w:r w:rsidRPr="00EC1C4C">
              <w:rPr>
                <w:rFonts w:ascii="Arial" w:eastAsia="SimSun" w:hAnsi="Arial" w:cs="Arial"/>
                <w:color w:val="000000"/>
                <w:sz w:val="18"/>
                <w:szCs w:val="18"/>
                <w:lang w:val="en-GB" w:eastAsia="de-DE" w:bidi="bn-BD"/>
              </w:rPr>
              <w:t>)</w:t>
            </w:r>
          </w:p>
        </w:tc>
        <w:tc>
          <w:tcPr>
            <w:tcW w:w="1721" w:type="pct"/>
            <w:shd w:val="clear" w:color="auto" w:fill="auto"/>
            <w:vAlign w:val="center"/>
          </w:tcPr>
          <w:p w14:paraId="3E53987D"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R_GET_UPDATE_N15</w:t>
            </w:r>
          </w:p>
          <w:p w14:paraId="280DB75F"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bl>
    <w:p w14:paraId="13A22C0E" w14:textId="77777777" w:rsidR="00EC1C4C" w:rsidRPr="00EC1C4C" w:rsidRDefault="00EC1C4C" w:rsidP="00EC1C4C">
      <w:pPr>
        <w:keepNext/>
        <w:keepLines/>
        <w:spacing w:before="360" w:after="120" w:line="276" w:lineRule="auto"/>
        <w:jc w:val="both"/>
        <w:outlineLvl w:val="5"/>
        <w:rPr>
          <w:rFonts w:ascii="Arial" w:eastAsia="Times New Roman" w:hAnsi="Arial"/>
          <w:b/>
          <w:i/>
          <w:iCs/>
          <w:color w:val="000000"/>
          <w:sz w:val="22"/>
          <w:szCs w:val="22"/>
          <w:lang w:val="en-GB" w:eastAsia="fr-FR" w:bidi="bn-BD"/>
        </w:rPr>
      </w:pPr>
      <w:r w:rsidRPr="00EC1C4C">
        <w:rPr>
          <w:rFonts w:ascii="Arial" w:eastAsia="Times New Roman" w:hAnsi="Arial"/>
          <w:b/>
          <w:i/>
          <w:iCs/>
          <w:color w:val="000000"/>
          <w:sz w:val="22"/>
          <w:szCs w:val="22"/>
          <w:lang w:val="en-GB" w:eastAsia="fr-FR" w:bidi="bn-BD"/>
        </w:rPr>
        <w:t>Test Sequence #02 Nominal: Delete LPR Configuration</w:t>
      </w:r>
    </w:p>
    <w:p w14:paraId="4F80C2A4"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 xml:space="preserve">The purpose of this test is to verify that the MNO can delete elements in the LPR Configuration using the Update Metadata request.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06"/>
        <w:gridCol w:w="7"/>
      </w:tblGrid>
      <w:tr w:rsidR="00EC1C4C" w:rsidRPr="00EC1C4C" w14:paraId="0A84E666" w14:textId="77777777" w:rsidTr="00AF4667">
        <w:trPr>
          <w:jc w:val="center"/>
        </w:trPr>
        <w:tc>
          <w:tcPr>
            <w:tcW w:w="1167" w:type="pct"/>
            <w:shd w:val="clear" w:color="auto" w:fill="BFBFBF"/>
            <w:vAlign w:val="center"/>
          </w:tcPr>
          <w:p w14:paraId="19B7F834"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Initial Conditions</w:t>
            </w:r>
          </w:p>
        </w:tc>
        <w:tc>
          <w:tcPr>
            <w:tcW w:w="3833" w:type="pct"/>
            <w:gridSpan w:val="2"/>
            <w:tcBorders>
              <w:top w:val="nil"/>
              <w:right w:val="nil"/>
            </w:tcBorders>
            <w:shd w:val="clear" w:color="auto" w:fill="auto"/>
            <w:vAlign w:val="center"/>
          </w:tcPr>
          <w:p w14:paraId="41B9A893"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p>
        </w:tc>
      </w:tr>
      <w:tr w:rsidR="00EC1C4C" w:rsidRPr="00EC1C4C" w14:paraId="09C4521C" w14:textId="77777777" w:rsidTr="00AF4667">
        <w:trPr>
          <w:jc w:val="center"/>
        </w:trPr>
        <w:tc>
          <w:tcPr>
            <w:tcW w:w="1167" w:type="pct"/>
            <w:shd w:val="clear" w:color="auto" w:fill="BFBFBF"/>
            <w:vAlign w:val="center"/>
          </w:tcPr>
          <w:p w14:paraId="2787861D"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Entity</w:t>
            </w:r>
          </w:p>
        </w:tc>
        <w:tc>
          <w:tcPr>
            <w:tcW w:w="3833" w:type="pct"/>
            <w:gridSpan w:val="2"/>
            <w:shd w:val="clear" w:color="auto" w:fill="BFBFBF"/>
            <w:vAlign w:val="center"/>
          </w:tcPr>
          <w:p w14:paraId="1530BCB6"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de-DE" w:bidi="bn-BD"/>
              </w:rPr>
              <w:t>Description of the initial condition</w:t>
            </w:r>
          </w:p>
        </w:tc>
      </w:tr>
      <w:tr w:rsidR="00EC1C4C" w:rsidRPr="00EC1C4C" w14:paraId="0071A96F" w14:textId="77777777" w:rsidTr="00AF4667">
        <w:trPr>
          <w:gridAfter w:val="1"/>
          <w:wAfter w:w="4" w:type="pct"/>
          <w:jc w:val="center"/>
        </w:trPr>
        <w:tc>
          <w:tcPr>
            <w:tcW w:w="1167" w:type="pct"/>
            <w:vAlign w:val="center"/>
          </w:tcPr>
          <w:p w14:paraId="4B8EB44B"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29" w:type="pct"/>
            <w:vAlign w:val="center"/>
          </w:tcPr>
          <w:p w14:paraId="3CA77CF5" w14:textId="0B3EA183"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with #METADATA_WITH_PPRS_ICON_AND_LPR_CONFIG is loaded on the eUICC.</w:t>
            </w:r>
          </w:p>
        </w:tc>
      </w:tr>
      <w:tr w:rsidR="00EC1C4C" w:rsidRPr="00EC1C4C" w14:paraId="2B0AB963" w14:textId="77777777" w:rsidTr="00AF4667">
        <w:trPr>
          <w:jc w:val="center"/>
        </w:trPr>
        <w:tc>
          <w:tcPr>
            <w:tcW w:w="1167" w:type="pct"/>
            <w:vAlign w:val="center"/>
          </w:tcPr>
          <w:p w14:paraId="237DC66A"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33" w:type="pct"/>
            <w:gridSpan w:val="2"/>
            <w:vAlign w:val="center"/>
          </w:tcPr>
          <w:p w14:paraId="2B31A81A"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is Enabled.</w:t>
            </w:r>
          </w:p>
        </w:tc>
      </w:tr>
    </w:tbl>
    <w:p w14:paraId="5576D52E" w14:textId="77777777" w:rsidR="00EC1C4C" w:rsidRPr="00EC1C4C" w:rsidRDefault="00EC1C4C" w:rsidP="00EC1C4C">
      <w:pPr>
        <w:spacing w:before="120" w:after="200" w:line="276" w:lineRule="auto"/>
        <w:jc w:val="both"/>
        <w:rPr>
          <w:rFonts w:ascii="Arial" w:eastAsia="SimSun" w:hAnsi="Arial"/>
          <w:sz w:val="22"/>
          <w:szCs w:val="22"/>
          <w:lang w:val="en-GB" w:eastAsia="de-DE" w:bidi="bn-BD"/>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EC1C4C" w:rsidRPr="00EC1C4C" w14:paraId="6589699F" w14:textId="77777777" w:rsidTr="00502BCB">
        <w:trPr>
          <w:trHeight w:val="314"/>
          <w:jc w:val="center"/>
        </w:trPr>
        <w:tc>
          <w:tcPr>
            <w:tcW w:w="386" w:type="pct"/>
            <w:shd w:val="clear" w:color="auto" w:fill="C00000"/>
            <w:vAlign w:val="center"/>
          </w:tcPr>
          <w:p w14:paraId="4ADD2F79"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tep</w:t>
            </w:r>
          </w:p>
        </w:tc>
        <w:tc>
          <w:tcPr>
            <w:tcW w:w="938" w:type="pct"/>
            <w:shd w:val="clear" w:color="auto" w:fill="C00000"/>
            <w:vAlign w:val="center"/>
          </w:tcPr>
          <w:p w14:paraId="22730A61"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Direction</w:t>
            </w:r>
          </w:p>
        </w:tc>
        <w:tc>
          <w:tcPr>
            <w:tcW w:w="1955" w:type="pct"/>
            <w:shd w:val="clear" w:color="auto" w:fill="C00000"/>
            <w:vAlign w:val="center"/>
          </w:tcPr>
          <w:p w14:paraId="3261E16A"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equence / Description</w:t>
            </w:r>
          </w:p>
        </w:tc>
        <w:tc>
          <w:tcPr>
            <w:tcW w:w="1721" w:type="pct"/>
            <w:shd w:val="clear" w:color="auto" w:fill="C00000"/>
            <w:vAlign w:val="center"/>
          </w:tcPr>
          <w:p w14:paraId="70115F7E"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Expected result</w:t>
            </w:r>
          </w:p>
        </w:tc>
      </w:tr>
      <w:tr w:rsidR="00EC1C4C" w:rsidRPr="00EC1C4C" w14:paraId="558F5AF2" w14:textId="77777777" w:rsidTr="00AF4667">
        <w:trPr>
          <w:trHeight w:val="314"/>
          <w:jc w:val="center"/>
        </w:trPr>
        <w:tc>
          <w:tcPr>
            <w:tcW w:w="386" w:type="pct"/>
            <w:shd w:val="clear" w:color="auto" w:fill="auto"/>
            <w:vAlign w:val="center"/>
          </w:tcPr>
          <w:p w14:paraId="63A5D48C"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6BD7EC41"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EUICC_INITIALIZATION_SEQUENCE_LPA_Alerting</w:t>
            </w:r>
          </w:p>
        </w:tc>
      </w:tr>
      <w:tr w:rsidR="00EC1C4C" w:rsidRPr="00EC1C4C" w14:paraId="6F0C543D" w14:textId="77777777" w:rsidTr="00502BCB">
        <w:trPr>
          <w:trHeight w:val="314"/>
          <w:jc w:val="center"/>
        </w:trPr>
        <w:tc>
          <w:tcPr>
            <w:tcW w:w="386" w:type="pct"/>
            <w:shd w:val="clear" w:color="auto" w:fill="auto"/>
            <w:vAlign w:val="center"/>
          </w:tcPr>
          <w:p w14:paraId="77A0CDF4"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1</w:t>
            </w:r>
          </w:p>
        </w:tc>
        <w:tc>
          <w:tcPr>
            <w:tcW w:w="938" w:type="pct"/>
            <w:shd w:val="clear" w:color="auto" w:fill="auto"/>
            <w:vAlign w:val="center"/>
          </w:tcPr>
          <w:p w14:paraId="6F09F3E3"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S_Device → eUICC</w:t>
            </w:r>
          </w:p>
        </w:tc>
        <w:tc>
          <w:tcPr>
            <w:tcW w:w="1955" w:type="pct"/>
            <w:shd w:val="clear" w:color="auto" w:fill="auto"/>
            <w:vAlign w:val="center"/>
          </w:tcPr>
          <w:p w14:paraId="6BDE3B2E"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END_SMS_PP(</w:t>
            </w:r>
          </w:p>
          <w:p w14:paraId="47914D52"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INSTALL_PERSO_RES_ISDP];</w:t>
            </w:r>
          </w:p>
          <w:p w14:paraId="2C501523"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MTD_STORE_DATA_SCRIPT(</w:t>
            </w:r>
          </w:p>
          <w:p w14:paraId="1747AB18"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REM_LPR_CONFIG,</w:t>
            </w:r>
          </w:p>
          <w:p w14:paraId="337B8738"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24FF3E78"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1XX</w:t>
            </w:r>
          </w:p>
        </w:tc>
      </w:tr>
      <w:tr w:rsidR="00502BCB" w:rsidRPr="00EC1C4C" w14:paraId="28991922" w14:textId="77777777" w:rsidTr="00502BCB">
        <w:trPr>
          <w:trHeight w:val="314"/>
          <w:jc w:val="center"/>
        </w:trPr>
        <w:tc>
          <w:tcPr>
            <w:tcW w:w="386" w:type="pct"/>
            <w:shd w:val="clear" w:color="auto" w:fill="auto"/>
            <w:vAlign w:val="center"/>
          </w:tcPr>
          <w:p w14:paraId="19128B08" w14:textId="1972541C" w:rsidR="00502BCB" w:rsidRPr="00EC1C4C" w:rsidRDefault="00502BCB" w:rsidP="00502BCB">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eastAsia="ja-JP" w:bidi="bn-BD"/>
              </w:rPr>
              <w:lastRenderedPageBreak/>
              <w:t>2</w:t>
            </w:r>
          </w:p>
        </w:tc>
        <w:tc>
          <w:tcPr>
            <w:tcW w:w="938" w:type="pct"/>
            <w:shd w:val="clear" w:color="auto" w:fill="auto"/>
            <w:vAlign w:val="center"/>
          </w:tcPr>
          <w:p w14:paraId="776C606F" w14:textId="52117A35" w:rsidR="00502BCB" w:rsidRPr="00EC1C4C" w:rsidRDefault="00502BCB" w:rsidP="00502BCB">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vAlign w:val="center"/>
          </w:tcPr>
          <w:p w14:paraId="13BC7AD0" w14:textId="038A1A66" w:rsidR="00502BCB" w:rsidRPr="00EC1C4C" w:rsidRDefault="00502BCB" w:rsidP="00502BCB">
            <w:pPr>
              <w:spacing w:before="80" w:after="80" w:line="259" w:lineRule="auto"/>
              <w:jc w:val="both"/>
              <w:rPr>
                <w:rFonts w:ascii="Arial" w:eastAsia="SimSun" w:hAnsi="Arial" w:cs="Arial"/>
                <w:color w:val="000000"/>
                <w:sz w:val="18"/>
                <w:szCs w:val="18"/>
                <w:lang w:val="en-GB" w:eastAsia="de-DE" w:bidi="bn-BD"/>
              </w:rPr>
            </w:pPr>
            <w:r w:rsidRPr="00FE2F2A">
              <w:rPr>
                <w:rFonts w:ascii="Arial" w:eastAsia="Times New Roman" w:hAnsi="Arial" w:cs="Arial"/>
                <w:sz w:val="18"/>
                <w:szCs w:val="18"/>
                <w:lang w:eastAsia="fr-FR"/>
              </w:rPr>
              <w:t>FETCH “XX”</w:t>
            </w:r>
          </w:p>
        </w:tc>
        <w:tc>
          <w:tcPr>
            <w:tcW w:w="1721" w:type="pct"/>
            <w:shd w:val="clear" w:color="auto" w:fill="auto"/>
            <w:vAlign w:val="center"/>
          </w:tcPr>
          <w:p w14:paraId="6423780B" w14:textId="77777777" w:rsidR="00502BCB" w:rsidRPr="007C5F24" w:rsidRDefault="00502BCB" w:rsidP="00502BCB">
            <w:pPr>
              <w:spacing w:before="80" w:after="80"/>
              <w:rPr>
                <w:rFonts w:ascii="Arial" w:eastAsia="SimSun" w:hAnsi="Arial" w:cs="Arial"/>
                <w:color w:val="000000"/>
                <w:sz w:val="18"/>
                <w:szCs w:val="18"/>
                <w:lang w:eastAsia="de-DE" w:bidi="bn-BD"/>
              </w:rPr>
            </w:pPr>
            <w:r w:rsidRPr="007C5F24">
              <w:rPr>
                <w:rFonts w:ascii="Arial" w:eastAsia="SimSun" w:hAnsi="Arial" w:cs="Arial"/>
                <w:color w:val="000000"/>
                <w:sz w:val="18"/>
                <w:szCs w:val="18"/>
                <w:lang w:eastAsia="de-DE" w:bidi="bn-BD"/>
              </w:rPr>
              <w:t>MTD_CHECK_SMS_POR(</w:t>
            </w:r>
          </w:p>
          <w:p w14:paraId="40C03409" w14:textId="3FC138A7" w:rsidR="00502BCB" w:rsidRPr="00EC1C4C" w:rsidRDefault="00502BCB" w:rsidP="00502BCB">
            <w:pPr>
              <w:spacing w:before="80" w:after="80" w:line="259" w:lineRule="auto"/>
              <w:jc w:val="both"/>
              <w:rPr>
                <w:rFonts w:ascii="Arial" w:eastAsia="SimSun" w:hAnsi="Arial" w:cs="Arial"/>
                <w:color w:val="000000"/>
                <w:sz w:val="18"/>
                <w:szCs w:val="18"/>
                <w:lang w:val="en-GB" w:eastAsia="de-DE" w:bidi="bn-BD"/>
              </w:rPr>
            </w:pPr>
            <w:r w:rsidRPr="007C5F24">
              <w:rPr>
                <w:rFonts w:ascii="Arial" w:eastAsia="SimSun" w:hAnsi="Arial" w:cs="Arial"/>
                <w:color w:val="000000"/>
                <w:sz w:val="18"/>
                <w:szCs w:val="18"/>
                <w:lang w:eastAsia="de-DE" w:bidi="bn-BD"/>
              </w:rPr>
              <w:t xml:space="preserve">  0x9000)</w:t>
            </w:r>
          </w:p>
        </w:tc>
      </w:tr>
      <w:tr w:rsidR="00502BCB" w:rsidRPr="00EC1C4C" w14:paraId="4E0A2E3C" w14:textId="77777777" w:rsidTr="00606CE4">
        <w:trPr>
          <w:trHeight w:val="314"/>
          <w:jc w:val="center"/>
        </w:trPr>
        <w:tc>
          <w:tcPr>
            <w:tcW w:w="386" w:type="pct"/>
            <w:shd w:val="clear" w:color="auto" w:fill="auto"/>
            <w:vAlign w:val="center"/>
          </w:tcPr>
          <w:p w14:paraId="0282971A" w14:textId="72A745C4" w:rsidR="00502BCB" w:rsidRPr="00EC1C4C" w:rsidRDefault="00502BCB" w:rsidP="00502BCB">
            <w:pPr>
              <w:spacing w:before="80" w:after="80" w:line="259" w:lineRule="auto"/>
              <w:jc w:val="both"/>
              <w:rPr>
                <w:rFonts w:ascii="Arial" w:eastAsia="SimSun" w:hAnsi="Arial" w:cs="Arial"/>
                <w:color w:val="000000"/>
                <w:sz w:val="18"/>
                <w:szCs w:val="18"/>
                <w:lang w:val="en-GB" w:eastAsia="de-DE" w:bidi="bn-BD"/>
              </w:rPr>
            </w:pPr>
            <w:r w:rsidRPr="0097637D">
              <w:rPr>
                <w:rFonts w:ascii="Arial" w:eastAsia="SimSun" w:hAnsi="Arial" w:cs="Arial"/>
                <w:color w:val="000000"/>
                <w:sz w:val="18"/>
                <w:szCs w:val="18"/>
                <w:lang w:eastAsia="de-DE" w:bidi="bn-BD"/>
              </w:rPr>
              <w:t>3</w:t>
            </w:r>
          </w:p>
        </w:tc>
        <w:tc>
          <w:tcPr>
            <w:tcW w:w="938" w:type="pct"/>
            <w:shd w:val="clear" w:color="auto" w:fill="auto"/>
            <w:vAlign w:val="center"/>
          </w:tcPr>
          <w:p w14:paraId="66EB6A8E" w14:textId="162C6E03" w:rsidR="00502BCB" w:rsidRPr="00EC1C4C" w:rsidRDefault="00502BCB" w:rsidP="00502BCB">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tcPr>
          <w:p w14:paraId="7063A692" w14:textId="41851BAB" w:rsidR="00502BCB" w:rsidRPr="00EC1C4C" w:rsidRDefault="00502BCB" w:rsidP="00502BCB">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TERMINAL RESPONSE</w:t>
            </w:r>
          </w:p>
        </w:tc>
        <w:tc>
          <w:tcPr>
            <w:tcW w:w="1721" w:type="pct"/>
            <w:shd w:val="clear" w:color="auto" w:fill="auto"/>
          </w:tcPr>
          <w:p w14:paraId="39FA2FD7" w14:textId="2A8339E7" w:rsidR="00502BCB" w:rsidRPr="00EC1C4C" w:rsidRDefault="00502BCB" w:rsidP="00502BCB">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SW=0x91XX</w:t>
            </w:r>
          </w:p>
        </w:tc>
      </w:tr>
      <w:tr w:rsidR="00EC1C4C" w:rsidRPr="00EC1C4C" w14:paraId="73A3A83A" w14:textId="77777777" w:rsidTr="00AF4667">
        <w:trPr>
          <w:trHeight w:val="314"/>
          <w:jc w:val="center"/>
        </w:trPr>
        <w:tc>
          <w:tcPr>
            <w:tcW w:w="386" w:type="pct"/>
            <w:shd w:val="clear" w:color="auto" w:fill="auto"/>
            <w:vAlign w:val="center"/>
          </w:tcPr>
          <w:p w14:paraId="47088F69" w14:textId="7CC6D642" w:rsidR="00EC1C4C" w:rsidRPr="00EC1C4C" w:rsidRDefault="00502BCB" w:rsidP="00EC1C4C">
            <w:pPr>
              <w:spacing w:before="120"/>
              <w:jc w:val="both"/>
              <w:rPr>
                <w:rFonts w:ascii="Arial" w:eastAsia="SimSun" w:hAnsi="Arial" w:cs="Arial"/>
                <w:color w:val="000000"/>
                <w:sz w:val="18"/>
                <w:szCs w:val="18"/>
                <w:lang w:val="en-GB" w:eastAsia="ja-JP" w:bidi="bn-BD"/>
              </w:rPr>
            </w:pPr>
            <w:r>
              <w:rPr>
                <w:rFonts w:ascii="Arial" w:eastAsia="SimSun" w:hAnsi="Arial" w:cs="Arial"/>
                <w:color w:val="000000"/>
                <w:sz w:val="18"/>
                <w:szCs w:val="18"/>
                <w:lang w:val="en-GB" w:eastAsia="ja-JP" w:bidi="bn-BD"/>
              </w:rPr>
              <w:t>4</w:t>
            </w:r>
          </w:p>
        </w:tc>
        <w:tc>
          <w:tcPr>
            <w:tcW w:w="938" w:type="pct"/>
            <w:shd w:val="clear" w:color="auto" w:fill="auto"/>
            <w:vAlign w:val="center"/>
          </w:tcPr>
          <w:p w14:paraId="2E7294AC"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sz w:val="18"/>
                <w:szCs w:val="18"/>
                <w:lang w:val="en-GB" w:eastAsia="en-GB" w:bidi="bn-BD"/>
              </w:rPr>
              <w:t xml:space="preserve">S_Device </w:t>
            </w:r>
            <w:r w:rsidRPr="00EC1C4C">
              <w:rPr>
                <w:rFonts w:ascii="Arial" w:eastAsia="SimSun" w:hAnsi="Arial" w:cs="Arial"/>
                <w:sz w:val="18"/>
                <w:szCs w:val="18"/>
                <w:lang w:val="en-GB" w:eastAsia="en-GB" w:bidi="bn-BD"/>
              </w:rPr>
              <w:sym w:font="Wingdings" w:char="F0E0"/>
            </w:r>
            <w:r w:rsidRPr="00EC1C4C">
              <w:rPr>
                <w:rFonts w:ascii="Arial" w:eastAsia="SimSun" w:hAnsi="Arial" w:cs="Arial"/>
                <w:sz w:val="18"/>
                <w:szCs w:val="18"/>
                <w:lang w:val="en-GB" w:eastAsia="en-GB" w:bidi="bn-BD"/>
              </w:rPr>
              <w:t>eUICC</w:t>
            </w:r>
          </w:p>
        </w:tc>
        <w:tc>
          <w:tcPr>
            <w:tcW w:w="1955" w:type="pct"/>
            <w:shd w:val="clear" w:color="auto" w:fill="auto"/>
            <w:vAlign w:val="center"/>
          </w:tcPr>
          <w:p w14:paraId="7CBE690A" w14:textId="77777777" w:rsidR="00EC1C4C" w:rsidRPr="00EC1C4C" w:rsidDel="00A317D8" w:rsidRDefault="00EC1C4C" w:rsidP="00EC1C4C">
            <w:pPr>
              <w:spacing w:before="60" w:after="60"/>
              <w:jc w:val="both"/>
              <w:rPr>
                <w:rFonts w:ascii="Arial" w:eastAsia="Times New Roman" w:hAnsi="Arial" w:cs="Arial"/>
                <w:sz w:val="18"/>
                <w:szCs w:val="18"/>
                <w:lang w:val="en-GB" w:eastAsia="fr-FR" w:bidi="bn-BD"/>
              </w:rPr>
            </w:pPr>
            <w:r w:rsidRPr="00EC1C4C">
              <w:rPr>
                <w:rFonts w:ascii="Arial" w:eastAsia="Times New Roman" w:hAnsi="Arial" w:cs="Arial"/>
                <w:sz w:val="18"/>
                <w:szCs w:val="18"/>
                <w:lang w:val="en-GB" w:eastAsia="fr-FR" w:bidi="bn-BD"/>
              </w:rPr>
              <w:t>FETCH “XX”</w:t>
            </w:r>
          </w:p>
        </w:tc>
        <w:tc>
          <w:tcPr>
            <w:tcW w:w="1721" w:type="pct"/>
            <w:shd w:val="clear" w:color="auto" w:fill="auto"/>
            <w:vAlign w:val="center"/>
          </w:tcPr>
          <w:p w14:paraId="2FD0ADAE"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color w:val="000000"/>
                <w:sz w:val="18"/>
                <w:szCs w:val="18"/>
                <w:lang w:val="en-GB" w:eastAsia="en-GB" w:bidi="bn-BD"/>
              </w:rPr>
              <w:t>REFRESH Command (“Application Update”, “BC”)</w:t>
            </w:r>
          </w:p>
        </w:tc>
      </w:tr>
      <w:tr w:rsidR="00EC1C4C" w:rsidRPr="00EC1C4C" w14:paraId="0C45D648" w14:textId="77777777" w:rsidTr="00502BCB">
        <w:trPr>
          <w:trHeight w:val="314"/>
          <w:jc w:val="center"/>
        </w:trPr>
        <w:tc>
          <w:tcPr>
            <w:tcW w:w="386" w:type="pct"/>
            <w:shd w:val="clear" w:color="auto" w:fill="auto"/>
            <w:vAlign w:val="center"/>
          </w:tcPr>
          <w:p w14:paraId="6879A5DD" w14:textId="7316A09A" w:rsidR="00EC1C4C" w:rsidRPr="00EC1C4C" w:rsidRDefault="00502BCB"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5</w:t>
            </w:r>
          </w:p>
        </w:tc>
        <w:tc>
          <w:tcPr>
            <w:tcW w:w="938" w:type="pct"/>
            <w:shd w:val="clear" w:color="auto" w:fill="auto"/>
            <w:vAlign w:val="center"/>
          </w:tcPr>
          <w:p w14:paraId="1DDD0599"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S_Device </w:t>
            </w:r>
            <w:r w:rsidRPr="00EC1C4C">
              <w:rPr>
                <w:rFonts w:ascii="Arial" w:eastAsia="SimSun" w:hAnsi="Arial" w:cs="Arial"/>
                <w:color w:val="000000"/>
                <w:sz w:val="18"/>
                <w:szCs w:val="18"/>
                <w:lang w:val="en-GB" w:eastAsia="de-DE" w:bidi="bn-BD"/>
              </w:rPr>
              <w:sym w:font="Wingdings" w:char="F0E0"/>
            </w:r>
            <w:r w:rsidRPr="00EC1C4C">
              <w:rPr>
                <w:rFonts w:ascii="Arial" w:eastAsia="SimSun" w:hAnsi="Arial" w:cs="Arial"/>
                <w:color w:val="000000"/>
                <w:sz w:val="18"/>
                <w:szCs w:val="18"/>
                <w:lang w:val="en-GB" w:eastAsia="de-DE" w:bidi="bn-BD"/>
              </w:rPr>
              <w:t xml:space="preserve"> eUICC</w:t>
            </w:r>
          </w:p>
        </w:tc>
        <w:tc>
          <w:tcPr>
            <w:tcW w:w="1955" w:type="pct"/>
            <w:shd w:val="clear" w:color="auto" w:fill="auto"/>
            <w:vAlign w:val="center"/>
          </w:tcPr>
          <w:p w14:paraId="432C9127"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1FC96574"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r w:rsidR="00EC1C4C" w:rsidRPr="00EC1C4C" w14:paraId="643D0736" w14:textId="77777777" w:rsidTr="00AF4667">
        <w:trPr>
          <w:trHeight w:val="314"/>
          <w:jc w:val="center"/>
        </w:trPr>
        <w:tc>
          <w:tcPr>
            <w:tcW w:w="386" w:type="pct"/>
            <w:shd w:val="clear" w:color="auto" w:fill="auto"/>
            <w:vAlign w:val="center"/>
          </w:tcPr>
          <w:p w14:paraId="6E3A320A" w14:textId="461C3340" w:rsidR="00EC1C4C" w:rsidRPr="00EC1C4C" w:rsidRDefault="00502BCB"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6</w:t>
            </w:r>
          </w:p>
        </w:tc>
        <w:tc>
          <w:tcPr>
            <w:tcW w:w="4614" w:type="pct"/>
            <w:gridSpan w:val="3"/>
            <w:shd w:val="clear" w:color="auto" w:fill="auto"/>
            <w:vAlign w:val="center"/>
          </w:tcPr>
          <w:p w14:paraId="499E9814"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OPEN_LOGICAL_CHANNEL_AND_SELECT_ISDR</w:t>
            </w:r>
          </w:p>
        </w:tc>
      </w:tr>
      <w:tr w:rsidR="00EC1C4C" w:rsidRPr="00EC1C4C" w14:paraId="17A4BFC6" w14:textId="77777777" w:rsidTr="00502BCB">
        <w:trPr>
          <w:trHeight w:val="314"/>
          <w:jc w:val="center"/>
        </w:trPr>
        <w:tc>
          <w:tcPr>
            <w:tcW w:w="386" w:type="pct"/>
            <w:shd w:val="clear" w:color="auto" w:fill="auto"/>
            <w:vAlign w:val="center"/>
          </w:tcPr>
          <w:p w14:paraId="144A9B8E" w14:textId="42E6E91A" w:rsidR="00EC1C4C" w:rsidRPr="00EC1C4C" w:rsidRDefault="00502BCB"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7</w:t>
            </w:r>
          </w:p>
        </w:tc>
        <w:tc>
          <w:tcPr>
            <w:tcW w:w="938" w:type="pct"/>
            <w:shd w:val="clear" w:color="auto" w:fill="auto"/>
            <w:vAlign w:val="center"/>
          </w:tcPr>
          <w:p w14:paraId="0D3E5082"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_LPAd → eUICC</w:t>
            </w:r>
          </w:p>
        </w:tc>
        <w:tc>
          <w:tcPr>
            <w:tcW w:w="1955" w:type="pct"/>
            <w:shd w:val="clear" w:color="auto" w:fill="auto"/>
            <w:vAlign w:val="center"/>
          </w:tcPr>
          <w:p w14:paraId="2AA34E5D"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TORE_DATA(</w:t>
            </w:r>
          </w:p>
          <w:p w14:paraId="56021608"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 xml:space="preserve">   #GET_NEW_METADATA_</w:t>
            </w:r>
            <w:r w:rsidRPr="00EC1C4C">
              <w:rPr>
                <w:rFonts w:ascii="Arial" w:eastAsia="SimSun" w:hAnsi="Arial" w:cs="Arial"/>
                <w:sz w:val="18"/>
                <w:szCs w:val="18"/>
                <w:lang w:val="en-GB" w:eastAsia="de-DE" w:bidi="bn-BD"/>
              </w:rPr>
              <w:t>V3</w:t>
            </w:r>
            <w:r w:rsidRPr="00EC1C4C">
              <w:rPr>
                <w:rFonts w:ascii="Arial" w:eastAsia="SimSun" w:hAnsi="Arial" w:cs="Arial"/>
                <w:color w:val="000000"/>
                <w:sz w:val="18"/>
                <w:szCs w:val="18"/>
                <w:lang w:val="en-GB" w:eastAsia="de-DE" w:bidi="bn-BD"/>
              </w:rPr>
              <w:t>)</w:t>
            </w:r>
          </w:p>
        </w:tc>
        <w:tc>
          <w:tcPr>
            <w:tcW w:w="1721" w:type="pct"/>
            <w:shd w:val="clear" w:color="auto" w:fill="auto"/>
            <w:vAlign w:val="center"/>
          </w:tcPr>
          <w:p w14:paraId="29141F5A"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R_GET_UPDATE_N16</w:t>
            </w:r>
          </w:p>
          <w:p w14:paraId="04038F7F"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bl>
    <w:p w14:paraId="265DD118" w14:textId="77777777" w:rsidR="00EC1C4C" w:rsidRPr="00EC1C4C" w:rsidRDefault="00EC1C4C" w:rsidP="00EC1C4C">
      <w:pPr>
        <w:spacing w:before="120"/>
        <w:jc w:val="both"/>
        <w:rPr>
          <w:rFonts w:ascii="Arial" w:eastAsia="SimSun" w:hAnsi="Arial"/>
          <w:sz w:val="22"/>
          <w:szCs w:val="20"/>
          <w:lang w:val="en-GB" w:bidi="bn-BD"/>
        </w:rPr>
      </w:pPr>
    </w:p>
    <w:p w14:paraId="782B481A" w14:textId="77777777" w:rsidR="00EC1C4C" w:rsidRPr="00EC1C4C" w:rsidRDefault="00EC1C4C" w:rsidP="00EC1C4C">
      <w:pPr>
        <w:spacing w:before="120"/>
        <w:jc w:val="both"/>
        <w:rPr>
          <w:rFonts w:ascii="Arial" w:eastAsia="SimSun" w:hAnsi="Arial"/>
          <w:sz w:val="22"/>
          <w:szCs w:val="20"/>
          <w:lang w:val="en-GB" w:bidi="bn-BD"/>
        </w:rPr>
      </w:pPr>
    </w:p>
    <w:p w14:paraId="2F7A0B1A" w14:textId="77777777" w:rsidR="00EC1C4C" w:rsidRPr="00EC1C4C" w:rsidRDefault="00EC1C4C" w:rsidP="00EC1C4C">
      <w:pPr>
        <w:keepNext/>
        <w:keepLines/>
        <w:spacing w:before="240" w:after="60" w:line="276" w:lineRule="auto"/>
        <w:ind w:left="1304" w:hanging="1304"/>
        <w:jc w:val="both"/>
        <w:outlineLvl w:val="4"/>
        <w:rPr>
          <w:rFonts w:ascii="Arial Bold" w:eastAsia="Times New Roman" w:hAnsi="Arial Bold" w:cs="Arial"/>
          <w:b/>
          <w:bCs/>
          <w:sz w:val="22"/>
          <w:szCs w:val="26"/>
          <w:lang w:val="en-GB" w:eastAsia="zh-CN" w:bidi="bn-BD"/>
        </w:rPr>
      </w:pPr>
      <w:r w:rsidRPr="00EC1C4C">
        <w:rPr>
          <w:rFonts w:ascii="Arial Bold" w:eastAsia="Times New Roman" w:hAnsi="Arial Bold" w:cs="Arial"/>
          <w:b/>
          <w:bCs/>
          <w:sz w:val="22"/>
          <w:szCs w:val="26"/>
          <w:lang w:val="en-GB" w:eastAsia="zh-CN" w:bidi="bn-BD"/>
          <w14:scene3d>
            <w14:camera w14:prst="orthographicFront"/>
            <w14:lightRig w14:rig="threePt" w14:dir="t">
              <w14:rot w14:lat="0" w14:lon="0" w14:rev="0"/>
            </w14:lightRig>
          </w14:scene3d>
        </w:rPr>
        <w:t>4.2.2.2.8</w:t>
      </w:r>
      <w:r w:rsidRPr="00EC1C4C">
        <w:rPr>
          <w:rFonts w:ascii="Arial Bold" w:eastAsia="Times New Roman" w:hAnsi="Arial Bold" w:cs="Arial"/>
          <w:b/>
          <w:bCs/>
          <w:sz w:val="22"/>
          <w:szCs w:val="26"/>
          <w:lang w:val="en-GB" w:eastAsia="zh-CN" w:bidi="bn-BD"/>
          <w14:scene3d>
            <w14:camera w14:prst="orthographicFront"/>
            <w14:lightRig w14:rig="threePt" w14:dir="t">
              <w14:rot w14:lat="0" w14:lon="0" w14:rev="0"/>
            </w14:lightRig>
          </w14:scene3d>
        </w:rPr>
        <w:tab/>
      </w:r>
      <w:r w:rsidRPr="00EC1C4C">
        <w:rPr>
          <w:rFonts w:ascii="Arial Bold" w:eastAsia="Times New Roman" w:hAnsi="Arial Bold" w:cs="Arial"/>
          <w:b/>
          <w:bCs/>
          <w:sz w:val="22"/>
          <w:szCs w:val="26"/>
          <w:lang w:val="en-GB" w:eastAsia="zh-CN" w:bidi="bn-BD"/>
        </w:rPr>
        <w:t>TC_eUICC_ES6.UpdateMetadata_V3DeviceChange</w:t>
      </w:r>
    </w:p>
    <w:p w14:paraId="7808AF72"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Throughout all the ES6.UpdateMetadata test cases, SMS is used as the secure OTA channel.</w:t>
      </w:r>
    </w:p>
    <w:p w14:paraId="30F39E3A" w14:textId="77777777" w:rsidR="00EC1C4C" w:rsidRPr="00EC1C4C" w:rsidRDefault="00EC1C4C" w:rsidP="00EC1C4C">
      <w:pPr>
        <w:keepNext/>
        <w:keepLines/>
        <w:spacing w:before="360" w:after="120" w:line="276" w:lineRule="auto"/>
        <w:jc w:val="both"/>
        <w:outlineLvl w:val="5"/>
        <w:rPr>
          <w:rFonts w:ascii="Arial" w:eastAsia="Times New Roman" w:hAnsi="Arial"/>
          <w:b/>
          <w:i/>
          <w:iCs/>
          <w:color w:val="000000"/>
          <w:sz w:val="22"/>
          <w:szCs w:val="22"/>
          <w:lang w:val="en-GB" w:eastAsia="fr-FR" w:bidi="bn-BD"/>
        </w:rPr>
      </w:pPr>
      <w:r w:rsidRPr="00EC1C4C">
        <w:rPr>
          <w:rFonts w:ascii="Arial" w:eastAsia="Times New Roman" w:hAnsi="Arial"/>
          <w:b/>
          <w:i/>
          <w:iCs/>
          <w:color w:val="000000"/>
          <w:sz w:val="22"/>
          <w:szCs w:val="22"/>
          <w:lang w:val="en-GB" w:eastAsia="fr-FR" w:bidi="bn-BD"/>
        </w:rPr>
        <w:t>Test Sequence #01 Nominal: Update Device Change Configuration with DP</w:t>
      </w:r>
    </w:p>
    <w:p w14:paraId="0D09E839"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The purpose of this test is to verify that the MNO can update the Device Change Configuration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06"/>
        <w:gridCol w:w="7"/>
      </w:tblGrid>
      <w:tr w:rsidR="00EC1C4C" w:rsidRPr="00EC1C4C" w14:paraId="590BA0A1" w14:textId="77777777" w:rsidTr="00AF4667">
        <w:trPr>
          <w:jc w:val="center"/>
        </w:trPr>
        <w:tc>
          <w:tcPr>
            <w:tcW w:w="1167" w:type="pct"/>
            <w:shd w:val="clear" w:color="auto" w:fill="BFBFBF"/>
            <w:vAlign w:val="center"/>
          </w:tcPr>
          <w:p w14:paraId="501E7B51"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Initial Conditions</w:t>
            </w:r>
          </w:p>
        </w:tc>
        <w:tc>
          <w:tcPr>
            <w:tcW w:w="3833" w:type="pct"/>
            <w:gridSpan w:val="2"/>
            <w:tcBorders>
              <w:top w:val="nil"/>
              <w:right w:val="nil"/>
            </w:tcBorders>
            <w:shd w:val="clear" w:color="auto" w:fill="auto"/>
            <w:vAlign w:val="center"/>
          </w:tcPr>
          <w:p w14:paraId="3C6DBD80"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p>
        </w:tc>
      </w:tr>
      <w:tr w:rsidR="00EC1C4C" w:rsidRPr="00EC1C4C" w14:paraId="152ECD16" w14:textId="77777777" w:rsidTr="00AF4667">
        <w:trPr>
          <w:jc w:val="center"/>
        </w:trPr>
        <w:tc>
          <w:tcPr>
            <w:tcW w:w="1167" w:type="pct"/>
            <w:shd w:val="clear" w:color="auto" w:fill="BFBFBF"/>
            <w:vAlign w:val="center"/>
          </w:tcPr>
          <w:p w14:paraId="2E1E251E"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Entity</w:t>
            </w:r>
          </w:p>
        </w:tc>
        <w:tc>
          <w:tcPr>
            <w:tcW w:w="3833" w:type="pct"/>
            <w:gridSpan w:val="2"/>
            <w:shd w:val="clear" w:color="auto" w:fill="BFBFBF"/>
            <w:vAlign w:val="center"/>
          </w:tcPr>
          <w:p w14:paraId="5582C790"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de-DE" w:bidi="bn-BD"/>
              </w:rPr>
              <w:t>Description of the initial condition</w:t>
            </w:r>
          </w:p>
        </w:tc>
      </w:tr>
      <w:tr w:rsidR="00EC1C4C" w:rsidRPr="00EC1C4C" w14:paraId="1D2DA74D" w14:textId="77777777" w:rsidTr="00AF4667">
        <w:trPr>
          <w:gridAfter w:val="1"/>
          <w:wAfter w:w="4" w:type="pct"/>
          <w:jc w:val="center"/>
        </w:trPr>
        <w:tc>
          <w:tcPr>
            <w:tcW w:w="1167" w:type="pct"/>
            <w:vAlign w:val="center"/>
          </w:tcPr>
          <w:p w14:paraId="3F7E7C71"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29" w:type="pct"/>
            <w:vAlign w:val="center"/>
          </w:tcPr>
          <w:p w14:paraId="7278BE69" w14:textId="61A66E31"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with #METADATA_WITH_ICON_AND_DC_CONFIG_DP is loaded on the eUICC.</w:t>
            </w:r>
          </w:p>
        </w:tc>
      </w:tr>
      <w:tr w:rsidR="00EC1C4C" w:rsidRPr="00EC1C4C" w14:paraId="39324A12" w14:textId="77777777" w:rsidTr="00AF4667">
        <w:trPr>
          <w:jc w:val="center"/>
        </w:trPr>
        <w:tc>
          <w:tcPr>
            <w:tcW w:w="1167" w:type="pct"/>
            <w:vAlign w:val="center"/>
          </w:tcPr>
          <w:p w14:paraId="7B77F0D6"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33" w:type="pct"/>
            <w:gridSpan w:val="2"/>
            <w:vAlign w:val="center"/>
          </w:tcPr>
          <w:p w14:paraId="435F46F7"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is Enabled.</w:t>
            </w:r>
          </w:p>
        </w:tc>
      </w:tr>
    </w:tbl>
    <w:p w14:paraId="5950744C" w14:textId="77777777" w:rsidR="00EC1C4C" w:rsidRPr="00EC1C4C" w:rsidRDefault="00EC1C4C" w:rsidP="00EC1C4C">
      <w:pPr>
        <w:spacing w:before="120" w:after="200" w:line="276" w:lineRule="auto"/>
        <w:jc w:val="both"/>
        <w:rPr>
          <w:rFonts w:ascii="Arial" w:eastAsia="SimSun" w:hAnsi="Arial"/>
          <w:sz w:val="22"/>
          <w:szCs w:val="22"/>
          <w:lang w:val="en-GB" w:eastAsia="de-DE" w:bidi="bn-BD"/>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EC1C4C" w:rsidRPr="00EC1C4C" w14:paraId="1C5E0691" w14:textId="77777777" w:rsidTr="00695C46">
        <w:trPr>
          <w:trHeight w:val="314"/>
          <w:jc w:val="center"/>
        </w:trPr>
        <w:tc>
          <w:tcPr>
            <w:tcW w:w="386" w:type="pct"/>
            <w:shd w:val="clear" w:color="auto" w:fill="C00000"/>
            <w:vAlign w:val="center"/>
          </w:tcPr>
          <w:p w14:paraId="7E8A66B1"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tep</w:t>
            </w:r>
          </w:p>
        </w:tc>
        <w:tc>
          <w:tcPr>
            <w:tcW w:w="938" w:type="pct"/>
            <w:shd w:val="clear" w:color="auto" w:fill="C00000"/>
            <w:vAlign w:val="center"/>
          </w:tcPr>
          <w:p w14:paraId="1E928166"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Direction</w:t>
            </w:r>
          </w:p>
        </w:tc>
        <w:tc>
          <w:tcPr>
            <w:tcW w:w="1955" w:type="pct"/>
            <w:shd w:val="clear" w:color="auto" w:fill="C00000"/>
            <w:vAlign w:val="center"/>
          </w:tcPr>
          <w:p w14:paraId="757AEB83"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equence / Description</w:t>
            </w:r>
          </w:p>
        </w:tc>
        <w:tc>
          <w:tcPr>
            <w:tcW w:w="1721" w:type="pct"/>
            <w:shd w:val="clear" w:color="auto" w:fill="C00000"/>
            <w:vAlign w:val="center"/>
          </w:tcPr>
          <w:p w14:paraId="07A9E90B"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Expected result</w:t>
            </w:r>
          </w:p>
        </w:tc>
      </w:tr>
      <w:tr w:rsidR="00EC1C4C" w:rsidRPr="00EC1C4C" w14:paraId="20BE91DD" w14:textId="77777777" w:rsidTr="00AF4667">
        <w:trPr>
          <w:trHeight w:val="314"/>
          <w:jc w:val="center"/>
        </w:trPr>
        <w:tc>
          <w:tcPr>
            <w:tcW w:w="386" w:type="pct"/>
            <w:shd w:val="clear" w:color="auto" w:fill="auto"/>
            <w:vAlign w:val="center"/>
          </w:tcPr>
          <w:p w14:paraId="5E2EABA9"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3F7C5B12"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EUICC_INITIALIZATION_SEQUENCE_LPA_Alerting</w:t>
            </w:r>
          </w:p>
        </w:tc>
      </w:tr>
      <w:tr w:rsidR="00EC1C4C" w:rsidRPr="00EC1C4C" w14:paraId="4DE514C1" w14:textId="77777777" w:rsidTr="00695C46">
        <w:trPr>
          <w:trHeight w:val="314"/>
          <w:jc w:val="center"/>
        </w:trPr>
        <w:tc>
          <w:tcPr>
            <w:tcW w:w="386" w:type="pct"/>
            <w:shd w:val="clear" w:color="auto" w:fill="auto"/>
            <w:vAlign w:val="center"/>
          </w:tcPr>
          <w:p w14:paraId="49EE9A56"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1</w:t>
            </w:r>
          </w:p>
        </w:tc>
        <w:tc>
          <w:tcPr>
            <w:tcW w:w="938" w:type="pct"/>
            <w:shd w:val="clear" w:color="auto" w:fill="auto"/>
            <w:vAlign w:val="center"/>
          </w:tcPr>
          <w:p w14:paraId="61A3A0EB"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S_Device → eUICC</w:t>
            </w:r>
          </w:p>
        </w:tc>
        <w:tc>
          <w:tcPr>
            <w:tcW w:w="1955" w:type="pct"/>
            <w:shd w:val="clear" w:color="auto" w:fill="auto"/>
            <w:vAlign w:val="center"/>
          </w:tcPr>
          <w:p w14:paraId="5D6142BE"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END_SMS_PP(</w:t>
            </w:r>
          </w:p>
          <w:p w14:paraId="774A5806"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INSTALL_PERSO_RES_ISDP];</w:t>
            </w:r>
          </w:p>
          <w:p w14:paraId="7A1FD8AF"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MTD_STORE_DATA_SCRIPT(</w:t>
            </w:r>
          </w:p>
          <w:p w14:paraId="32C8B12E"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UPD_DC_CONFIG_DP,</w:t>
            </w:r>
          </w:p>
          <w:p w14:paraId="5841F213"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74F09DDD"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1XX</w:t>
            </w:r>
          </w:p>
        </w:tc>
      </w:tr>
      <w:tr w:rsidR="00695C46" w:rsidRPr="00EC1C4C" w14:paraId="6DB01A58" w14:textId="77777777" w:rsidTr="00695C46">
        <w:trPr>
          <w:trHeight w:val="314"/>
          <w:jc w:val="center"/>
        </w:trPr>
        <w:tc>
          <w:tcPr>
            <w:tcW w:w="386" w:type="pct"/>
            <w:shd w:val="clear" w:color="auto" w:fill="auto"/>
            <w:vAlign w:val="center"/>
          </w:tcPr>
          <w:p w14:paraId="0B5CD9C3" w14:textId="490F67B7" w:rsidR="00695C46" w:rsidRPr="00EC1C4C" w:rsidRDefault="00695C46" w:rsidP="00695C46">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eastAsia="ja-JP" w:bidi="bn-BD"/>
              </w:rPr>
              <w:t>2</w:t>
            </w:r>
          </w:p>
        </w:tc>
        <w:tc>
          <w:tcPr>
            <w:tcW w:w="938" w:type="pct"/>
            <w:shd w:val="clear" w:color="auto" w:fill="auto"/>
            <w:vAlign w:val="center"/>
          </w:tcPr>
          <w:p w14:paraId="041AB58E" w14:textId="6F0AC3F9" w:rsidR="00695C46" w:rsidRPr="00EC1C4C" w:rsidRDefault="00695C46" w:rsidP="00695C46">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vAlign w:val="center"/>
          </w:tcPr>
          <w:p w14:paraId="0FB3C668" w14:textId="0B0D2843" w:rsidR="00695C46" w:rsidRPr="00EC1C4C" w:rsidRDefault="00695C46" w:rsidP="00695C46">
            <w:pPr>
              <w:spacing w:before="80" w:after="80" w:line="259" w:lineRule="auto"/>
              <w:jc w:val="both"/>
              <w:rPr>
                <w:rFonts w:ascii="Arial" w:eastAsia="SimSun" w:hAnsi="Arial" w:cs="Arial"/>
                <w:color w:val="000000"/>
                <w:sz w:val="18"/>
                <w:szCs w:val="18"/>
                <w:lang w:val="en-GB" w:eastAsia="de-DE" w:bidi="bn-BD"/>
              </w:rPr>
            </w:pPr>
            <w:r w:rsidRPr="00FE2F2A">
              <w:rPr>
                <w:rFonts w:ascii="Arial" w:eastAsia="Times New Roman" w:hAnsi="Arial" w:cs="Arial"/>
                <w:sz w:val="18"/>
                <w:szCs w:val="18"/>
                <w:lang w:eastAsia="fr-FR"/>
              </w:rPr>
              <w:t>FETCH “XX”</w:t>
            </w:r>
          </w:p>
        </w:tc>
        <w:tc>
          <w:tcPr>
            <w:tcW w:w="1721" w:type="pct"/>
            <w:shd w:val="clear" w:color="auto" w:fill="auto"/>
            <w:vAlign w:val="center"/>
          </w:tcPr>
          <w:p w14:paraId="12CE4F1C" w14:textId="77777777" w:rsidR="00695C46" w:rsidRPr="007C5F24" w:rsidRDefault="00695C46" w:rsidP="00695C46">
            <w:pPr>
              <w:spacing w:before="80" w:after="80"/>
              <w:rPr>
                <w:rFonts w:ascii="Arial" w:eastAsia="SimSun" w:hAnsi="Arial" w:cs="Arial"/>
                <w:color w:val="000000"/>
                <w:sz w:val="18"/>
                <w:szCs w:val="18"/>
                <w:lang w:eastAsia="de-DE" w:bidi="bn-BD"/>
              </w:rPr>
            </w:pPr>
            <w:r w:rsidRPr="007C5F24">
              <w:rPr>
                <w:rFonts w:ascii="Arial" w:eastAsia="SimSun" w:hAnsi="Arial" w:cs="Arial"/>
                <w:color w:val="000000"/>
                <w:sz w:val="18"/>
                <w:szCs w:val="18"/>
                <w:lang w:eastAsia="de-DE" w:bidi="bn-BD"/>
              </w:rPr>
              <w:t>MTD_CHECK_SMS_POR(</w:t>
            </w:r>
          </w:p>
          <w:p w14:paraId="7ECF31A2" w14:textId="0FBDA491" w:rsidR="00695C46" w:rsidRPr="00EC1C4C" w:rsidRDefault="00695C46" w:rsidP="00695C46">
            <w:pPr>
              <w:spacing w:before="80" w:after="80" w:line="259" w:lineRule="auto"/>
              <w:jc w:val="both"/>
              <w:rPr>
                <w:rFonts w:ascii="Arial" w:eastAsia="SimSun" w:hAnsi="Arial" w:cs="Arial"/>
                <w:color w:val="000000"/>
                <w:sz w:val="18"/>
                <w:szCs w:val="18"/>
                <w:lang w:val="en-GB" w:eastAsia="de-DE" w:bidi="bn-BD"/>
              </w:rPr>
            </w:pPr>
            <w:r w:rsidRPr="007C5F24">
              <w:rPr>
                <w:rFonts w:ascii="Arial" w:eastAsia="SimSun" w:hAnsi="Arial" w:cs="Arial"/>
                <w:color w:val="000000"/>
                <w:sz w:val="18"/>
                <w:szCs w:val="18"/>
                <w:lang w:eastAsia="de-DE" w:bidi="bn-BD"/>
              </w:rPr>
              <w:t xml:space="preserve">  0x9000)</w:t>
            </w:r>
          </w:p>
        </w:tc>
      </w:tr>
      <w:tr w:rsidR="00695C46" w:rsidRPr="00EC1C4C" w14:paraId="512C0C12" w14:textId="77777777" w:rsidTr="00606CE4">
        <w:trPr>
          <w:trHeight w:val="314"/>
          <w:jc w:val="center"/>
        </w:trPr>
        <w:tc>
          <w:tcPr>
            <w:tcW w:w="386" w:type="pct"/>
            <w:shd w:val="clear" w:color="auto" w:fill="auto"/>
            <w:vAlign w:val="center"/>
          </w:tcPr>
          <w:p w14:paraId="07C8CEFA" w14:textId="795EF569" w:rsidR="00695C46" w:rsidRPr="00EC1C4C" w:rsidRDefault="00695C46" w:rsidP="00695C46">
            <w:pPr>
              <w:spacing w:before="80" w:after="80" w:line="259" w:lineRule="auto"/>
              <w:jc w:val="both"/>
              <w:rPr>
                <w:rFonts w:ascii="Arial" w:eastAsia="SimSun" w:hAnsi="Arial" w:cs="Arial"/>
                <w:color w:val="000000"/>
                <w:sz w:val="18"/>
                <w:szCs w:val="18"/>
                <w:lang w:val="en-GB" w:eastAsia="de-DE" w:bidi="bn-BD"/>
              </w:rPr>
            </w:pPr>
            <w:r w:rsidRPr="0097637D">
              <w:rPr>
                <w:rFonts w:ascii="Arial" w:eastAsia="SimSun" w:hAnsi="Arial" w:cs="Arial"/>
                <w:color w:val="000000"/>
                <w:sz w:val="18"/>
                <w:szCs w:val="18"/>
                <w:lang w:eastAsia="de-DE" w:bidi="bn-BD"/>
              </w:rPr>
              <w:t>3</w:t>
            </w:r>
          </w:p>
        </w:tc>
        <w:tc>
          <w:tcPr>
            <w:tcW w:w="938" w:type="pct"/>
            <w:shd w:val="clear" w:color="auto" w:fill="auto"/>
            <w:vAlign w:val="center"/>
          </w:tcPr>
          <w:p w14:paraId="3DB8FFEC" w14:textId="4AF9B9D3" w:rsidR="00695C46" w:rsidRPr="00EC1C4C" w:rsidRDefault="00695C46" w:rsidP="00695C46">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tcPr>
          <w:p w14:paraId="7D3ED5ED" w14:textId="695AB714" w:rsidR="00695C46" w:rsidRPr="00EC1C4C" w:rsidRDefault="00695C46" w:rsidP="00695C46">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TERMINAL RESPONSE</w:t>
            </w:r>
          </w:p>
        </w:tc>
        <w:tc>
          <w:tcPr>
            <w:tcW w:w="1721" w:type="pct"/>
            <w:shd w:val="clear" w:color="auto" w:fill="auto"/>
          </w:tcPr>
          <w:p w14:paraId="6EA1D317" w14:textId="582E7BE4" w:rsidR="00695C46" w:rsidRPr="00EC1C4C" w:rsidRDefault="00695C46" w:rsidP="00695C46">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SW=0x91XX</w:t>
            </w:r>
          </w:p>
        </w:tc>
      </w:tr>
      <w:tr w:rsidR="00EC1C4C" w:rsidRPr="00EC1C4C" w14:paraId="2A3AD07D" w14:textId="77777777" w:rsidTr="00AF4667">
        <w:trPr>
          <w:trHeight w:val="314"/>
          <w:jc w:val="center"/>
        </w:trPr>
        <w:tc>
          <w:tcPr>
            <w:tcW w:w="386" w:type="pct"/>
            <w:shd w:val="clear" w:color="auto" w:fill="auto"/>
            <w:vAlign w:val="center"/>
          </w:tcPr>
          <w:p w14:paraId="685A187C" w14:textId="2F8975E5" w:rsidR="00EC1C4C" w:rsidRPr="00EC1C4C" w:rsidRDefault="00695C46" w:rsidP="00EC1C4C">
            <w:pPr>
              <w:spacing w:before="120"/>
              <w:jc w:val="both"/>
              <w:rPr>
                <w:rFonts w:ascii="Arial" w:eastAsia="SimSun" w:hAnsi="Arial" w:cs="Arial"/>
                <w:color w:val="000000"/>
                <w:sz w:val="18"/>
                <w:szCs w:val="18"/>
                <w:lang w:val="en-GB" w:eastAsia="ja-JP" w:bidi="bn-BD"/>
              </w:rPr>
            </w:pPr>
            <w:r>
              <w:rPr>
                <w:rFonts w:ascii="Arial" w:eastAsia="SimSun" w:hAnsi="Arial" w:cs="Arial"/>
                <w:color w:val="000000"/>
                <w:sz w:val="18"/>
                <w:szCs w:val="18"/>
                <w:lang w:val="en-GB" w:eastAsia="ja-JP" w:bidi="bn-BD"/>
              </w:rPr>
              <w:t>4</w:t>
            </w:r>
          </w:p>
        </w:tc>
        <w:tc>
          <w:tcPr>
            <w:tcW w:w="938" w:type="pct"/>
            <w:shd w:val="clear" w:color="auto" w:fill="auto"/>
            <w:vAlign w:val="center"/>
          </w:tcPr>
          <w:p w14:paraId="636A4E39"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sz w:val="18"/>
                <w:szCs w:val="18"/>
                <w:lang w:val="en-GB" w:eastAsia="en-GB" w:bidi="bn-BD"/>
              </w:rPr>
              <w:t xml:space="preserve">S_Device </w:t>
            </w:r>
            <w:r w:rsidRPr="00EC1C4C">
              <w:rPr>
                <w:rFonts w:ascii="Arial" w:eastAsia="SimSun" w:hAnsi="Arial" w:cs="Arial"/>
                <w:sz w:val="18"/>
                <w:szCs w:val="18"/>
                <w:lang w:val="en-GB" w:eastAsia="en-GB" w:bidi="bn-BD"/>
              </w:rPr>
              <w:sym w:font="Wingdings" w:char="F0E0"/>
            </w:r>
            <w:r w:rsidRPr="00EC1C4C">
              <w:rPr>
                <w:rFonts w:ascii="Arial" w:eastAsia="SimSun" w:hAnsi="Arial" w:cs="Arial"/>
                <w:sz w:val="18"/>
                <w:szCs w:val="18"/>
                <w:lang w:val="en-GB" w:eastAsia="en-GB" w:bidi="bn-BD"/>
              </w:rPr>
              <w:t>eUICC</w:t>
            </w:r>
          </w:p>
        </w:tc>
        <w:tc>
          <w:tcPr>
            <w:tcW w:w="1955" w:type="pct"/>
            <w:shd w:val="clear" w:color="auto" w:fill="auto"/>
            <w:vAlign w:val="center"/>
          </w:tcPr>
          <w:p w14:paraId="0047C03F" w14:textId="77777777" w:rsidR="00EC1C4C" w:rsidRPr="00EC1C4C" w:rsidDel="00A317D8" w:rsidRDefault="00EC1C4C" w:rsidP="00EC1C4C">
            <w:pPr>
              <w:spacing w:before="60" w:after="60"/>
              <w:jc w:val="both"/>
              <w:rPr>
                <w:rFonts w:ascii="Arial" w:eastAsia="Times New Roman" w:hAnsi="Arial" w:cs="Arial"/>
                <w:sz w:val="18"/>
                <w:szCs w:val="18"/>
                <w:lang w:val="en-GB" w:eastAsia="fr-FR" w:bidi="bn-BD"/>
              </w:rPr>
            </w:pPr>
            <w:r w:rsidRPr="00EC1C4C">
              <w:rPr>
                <w:rFonts w:ascii="Arial" w:eastAsia="Times New Roman" w:hAnsi="Arial" w:cs="Arial"/>
                <w:sz w:val="18"/>
                <w:szCs w:val="18"/>
                <w:lang w:val="en-GB" w:eastAsia="fr-FR" w:bidi="bn-BD"/>
              </w:rPr>
              <w:t>FETCH “XX”</w:t>
            </w:r>
          </w:p>
        </w:tc>
        <w:tc>
          <w:tcPr>
            <w:tcW w:w="1721" w:type="pct"/>
            <w:shd w:val="clear" w:color="auto" w:fill="auto"/>
            <w:vAlign w:val="center"/>
          </w:tcPr>
          <w:p w14:paraId="5BA6D4B3"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color w:val="000000"/>
                <w:sz w:val="18"/>
                <w:szCs w:val="18"/>
                <w:lang w:val="en-GB" w:eastAsia="en-GB" w:bidi="bn-BD"/>
              </w:rPr>
              <w:t>REFRESH Command (“Application Update”, “BF20”)</w:t>
            </w:r>
          </w:p>
        </w:tc>
      </w:tr>
      <w:tr w:rsidR="00EC1C4C" w:rsidRPr="00EC1C4C" w14:paraId="75AC8BE4" w14:textId="77777777" w:rsidTr="00695C46">
        <w:trPr>
          <w:trHeight w:val="314"/>
          <w:jc w:val="center"/>
        </w:trPr>
        <w:tc>
          <w:tcPr>
            <w:tcW w:w="386" w:type="pct"/>
            <w:shd w:val="clear" w:color="auto" w:fill="auto"/>
            <w:vAlign w:val="center"/>
          </w:tcPr>
          <w:p w14:paraId="2D5D1E22" w14:textId="477C97CD" w:rsidR="00EC1C4C" w:rsidRPr="00EC1C4C" w:rsidRDefault="00695C46"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lastRenderedPageBreak/>
              <w:t>5</w:t>
            </w:r>
          </w:p>
        </w:tc>
        <w:tc>
          <w:tcPr>
            <w:tcW w:w="938" w:type="pct"/>
            <w:shd w:val="clear" w:color="auto" w:fill="auto"/>
            <w:vAlign w:val="center"/>
          </w:tcPr>
          <w:p w14:paraId="6859C635"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S_Device </w:t>
            </w:r>
            <w:r w:rsidRPr="00EC1C4C">
              <w:rPr>
                <w:rFonts w:ascii="Arial" w:eastAsia="SimSun" w:hAnsi="Arial" w:cs="Arial"/>
                <w:color w:val="000000"/>
                <w:sz w:val="18"/>
                <w:szCs w:val="18"/>
                <w:lang w:val="en-GB" w:eastAsia="de-DE" w:bidi="bn-BD"/>
              </w:rPr>
              <w:sym w:font="Wingdings" w:char="F0E0"/>
            </w:r>
            <w:r w:rsidRPr="00EC1C4C">
              <w:rPr>
                <w:rFonts w:ascii="Arial" w:eastAsia="SimSun" w:hAnsi="Arial" w:cs="Arial"/>
                <w:color w:val="000000"/>
                <w:sz w:val="18"/>
                <w:szCs w:val="18"/>
                <w:lang w:val="en-GB" w:eastAsia="de-DE" w:bidi="bn-BD"/>
              </w:rPr>
              <w:t xml:space="preserve"> eUICC</w:t>
            </w:r>
          </w:p>
        </w:tc>
        <w:tc>
          <w:tcPr>
            <w:tcW w:w="1955" w:type="pct"/>
            <w:shd w:val="clear" w:color="auto" w:fill="auto"/>
            <w:vAlign w:val="center"/>
          </w:tcPr>
          <w:p w14:paraId="5715C082"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78873296"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r w:rsidR="00EC1C4C" w:rsidRPr="00EC1C4C" w14:paraId="5644AFE8" w14:textId="77777777" w:rsidTr="00AF4667">
        <w:trPr>
          <w:trHeight w:val="314"/>
          <w:jc w:val="center"/>
        </w:trPr>
        <w:tc>
          <w:tcPr>
            <w:tcW w:w="386" w:type="pct"/>
            <w:shd w:val="clear" w:color="auto" w:fill="auto"/>
            <w:vAlign w:val="center"/>
          </w:tcPr>
          <w:p w14:paraId="777F9D24" w14:textId="11D86380" w:rsidR="00EC1C4C" w:rsidRPr="00EC1C4C" w:rsidRDefault="00695C46"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6</w:t>
            </w:r>
          </w:p>
        </w:tc>
        <w:tc>
          <w:tcPr>
            <w:tcW w:w="4614" w:type="pct"/>
            <w:gridSpan w:val="3"/>
            <w:shd w:val="clear" w:color="auto" w:fill="auto"/>
            <w:vAlign w:val="center"/>
          </w:tcPr>
          <w:p w14:paraId="75BC5CE5"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OPEN_LOGICAL_CHANNEL_AND_SELECT_ISDR</w:t>
            </w:r>
          </w:p>
        </w:tc>
      </w:tr>
      <w:tr w:rsidR="00EC1C4C" w:rsidRPr="00EC1C4C" w14:paraId="37950BB0" w14:textId="77777777" w:rsidTr="00695C46">
        <w:trPr>
          <w:trHeight w:val="314"/>
          <w:jc w:val="center"/>
        </w:trPr>
        <w:tc>
          <w:tcPr>
            <w:tcW w:w="386" w:type="pct"/>
            <w:shd w:val="clear" w:color="auto" w:fill="auto"/>
            <w:vAlign w:val="center"/>
          </w:tcPr>
          <w:p w14:paraId="241D34B8" w14:textId="356DD8AD" w:rsidR="00EC1C4C" w:rsidRPr="00EC1C4C" w:rsidRDefault="00695C46"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7</w:t>
            </w:r>
          </w:p>
        </w:tc>
        <w:tc>
          <w:tcPr>
            <w:tcW w:w="938" w:type="pct"/>
            <w:shd w:val="clear" w:color="auto" w:fill="auto"/>
            <w:vAlign w:val="center"/>
          </w:tcPr>
          <w:p w14:paraId="0F7C3DBB"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_LPAd → eUICC</w:t>
            </w:r>
          </w:p>
        </w:tc>
        <w:tc>
          <w:tcPr>
            <w:tcW w:w="1955" w:type="pct"/>
            <w:shd w:val="clear" w:color="auto" w:fill="auto"/>
            <w:vAlign w:val="center"/>
          </w:tcPr>
          <w:p w14:paraId="2C58DBF8"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TORE_DATA(</w:t>
            </w:r>
          </w:p>
          <w:p w14:paraId="67FB72F0"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 xml:space="preserve">   #GET_NEW_METADATA</w:t>
            </w:r>
            <w:r w:rsidRPr="00EC1C4C">
              <w:rPr>
                <w:rFonts w:ascii="Arial" w:eastAsia="SimSun" w:hAnsi="Arial" w:cs="Arial"/>
                <w:sz w:val="18"/>
                <w:szCs w:val="18"/>
                <w:lang w:val="en-GB" w:eastAsia="de-DE" w:bidi="bn-BD"/>
              </w:rPr>
              <w:t>_V3</w:t>
            </w:r>
            <w:r w:rsidRPr="00EC1C4C">
              <w:rPr>
                <w:rFonts w:ascii="Arial" w:eastAsia="SimSun" w:hAnsi="Arial" w:cs="Arial"/>
                <w:color w:val="000000"/>
                <w:sz w:val="18"/>
                <w:szCs w:val="18"/>
                <w:lang w:val="en-GB" w:eastAsia="de-DE" w:bidi="bn-BD"/>
              </w:rPr>
              <w:t>)</w:t>
            </w:r>
          </w:p>
        </w:tc>
        <w:tc>
          <w:tcPr>
            <w:tcW w:w="1721" w:type="pct"/>
            <w:shd w:val="clear" w:color="auto" w:fill="auto"/>
            <w:vAlign w:val="center"/>
          </w:tcPr>
          <w:p w14:paraId="347543B8"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R_GET_UPDATE_N17</w:t>
            </w:r>
          </w:p>
          <w:p w14:paraId="11B3BE37"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bl>
    <w:p w14:paraId="6BEE3241" w14:textId="48DE3115" w:rsidR="00EC1C4C" w:rsidRPr="00EC1C4C" w:rsidRDefault="00EC1C4C" w:rsidP="00EC1C4C">
      <w:pPr>
        <w:keepNext/>
        <w:keepLines/>
        <w:spacing w:before="360" w:after="120" w:line="276" w:lineRule="auto"/>
        <w:jc w:val="both"/>
        <w:outlineLvl w:val="5"/>
        <w:rPr>
          <w:rFonts w:ascii="Arial" w:eastAsia="Times New Roman" w:hAnsi="Arial"/>
          <w:b/>
          <w:i/>
          <w:iCs/>
          <w:color w:val="000000"/>
          <w:sz w:val="22"/>
          <w:szCs w:val="22"/>
          <w:lang w:val="en-GB" w:eastAsia="fr-FR" w:bidi="bn-BD"/>
        </w:rPr>
      </w:pPr>
      <w:r w:rsidRPr="00EC1C4C">
        <w:rPr>
          <w:rFonts w:ascii="Arial" w:eastAsia="Times New Roman" w:hAnsi="Arial"/>
          <w:b/>
          <w:i/>
          <w:iCs/>
          <w:color w:val="000000"/>
          <w:sz w:val="22"/>
          <w:szCs w:val="22"/>
          <w:lang w:val="en-GB" w:eastAsia="fr-FR" w:bidi="bn-BD"/>
        </w:rPr>
        <w:t>Test Sequence #02 Nominal: Delete Device Change Configuration</w:t>
      </w:r>
    </w:p>
    <w:p w14:paraId="2C0AE738"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 xml:space="preserve">The purpose of this test is to verify that the MNO can delete elements in the Device Change Configuration using the Update Metadata request.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06"/>
        <w:gridCol w:w="7"/>
      </w:tblGrid>
      <w:tr w:rsidR="00EC1C4C" w:rsidRPr="00EC1C4C" w14:paraId="68A5F2F3" w14:textId="77777777" w:rsidTr="00AF4667">
        <w:trPr>
          <w:jc w:val="center"/>
        </w:trPr>
        <w:tc>
          <w:tcPr>
            <w:tcW w:w="1167" w:type="pct"/>
            <w:shd w:val="clear" w:color="auto" w:fill="BFBFBF"/>
            <w:vAlign w:val="center"/>
          </w:tcPr>
          <w:p w14:paraId="39550FB5"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Initial Conditions</w:t>
            </w:r>
          </w:p>
        </w:tc>
        <w:tc>
          <w:tcPr>
            <w:tcW w:w="3833" w:type="pct"/>
            <w:gridSpan w:val="2"/>
            <w:tcBorders>
              <w:top w:val="nil"/>
              <w:right w:val="nil"/>
            </w:tcBorders>
            <w:shd w:val="clear" w:color="auto" w:fill="auto"/>
            <w:vAlign w:val="center"/>
          </w:tcPr>
          <w:p w14:paraId="0F486DB8"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p>
        </w:tc>
      </w:tr>
      <w:tr w:rsidR="00EC1C4C" w:rsidRPr="00EC1C4C" w14:paraId="4092BD54" w14:textId="77777777" w:rsidTr="00AF4667">
        <w:trPr>
          <w:jc w:val="center"/>
        </w:trPr>
        <w:tc>
          <w:tcPr>
            <w:tcW w:w="1167" w:type="pct"/>
            <w:shd w:val="clear" w:color="auto" w:fill="BFBFBF"/>
            <w:vAlign w:val="center"/>
          </w:tcPr>
          <w:p w14:paraId="41663C94"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Entity</w:t>
            </w:r>
          </w:p>
        </w:tc>
        <w:tc>
          <w:tcPr>
            <w:tcW w:w="3833" w:type="pct"/>
            <w:gridSpan w:val="2"/>
            <w:shd w:val="clear" w:color="auto" w:fill="BFBFBF"/>
            <w:vAlign w:val="center"/>
          </w:tcPr>
          <w:p w14:paraId="0A2ECD9D"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de-DE" w:bidi="bn-BD"/>
              </w:rPr>
              <w:t>Description of the initial condition</w:t>
            </w:r>
          </w:p>
        </w:tc>
      </w:tr>
      <w:tr w:rsidR="00EC1C4C" w:rsidRPr="00EC1C4C" w14:paraId="7E4F1FB8" w14:textId="77777777" w:rsidTr="00AF4667">
        <w:trPr>
          <w:gridAfter w:val="1"/>
          <w:wAfter w:w="4" w:type="pct"/>
          <w:jc w:val="center"/>
        </w:trPr>
        <w:tc>
          <w:tcPr>
            <w:tcW w:w="1167" w:type="pct"/>
            <w:vAlign w:val="center"/>
          </w:tcPr>
          <w:p w14:paraId="58760952"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29" w:type="pct"/>
            <w:vAlign w:val="center"/>
          </w:tcPr>
          <w:p w14:paraId="43506568" w14:textId="0F0DBFF5"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with #METADATA_WITH_ICON_AND_DC_CONFIG_DP is loaded on the eUICC.</w:t>
            </w:r>
          </w:p>
        </w:tc>
      </w:tr>
      <w:tr w:rsidR="00EC1C4C" w:rsidRPr="00EC1C4C" w14:paraId="4EB41403" w14:textId="77777777" w:rsidTr="00AF4667">
        <w:trPr>
          <w:jc w:val="center"/>
        </w:trPr>
        <w:tc>
          <w:tcPr>
            <w:tcW w:w="1167" w:type="pct"/>
            <w:vAlign w:val="center"/>
          </w:tcPr>
          <w:p w14:paraId="3C80C6FC"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33" w:type="pct"/>
            <w:gridSpan w:val="2"/>
            <w:vAlign w:val="center"/>
          </w:tcPr>
          <w:p w14:paraId="335E962D"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is Enabled.</w:t>
            </w:r>
          </w:p>
        </w:tc>
      </w:tr>
    </w:tbl>
    <w:p w14:paraId="6D70A4DB" w14:textId="77777777" w:rsidR="00EC1C4C" w:rsidRPr="00EC1C4C" w:rsidRDefault="00EC1C4C" w:rsidP="00EC1C4C">
      <w:pPr>
        <w:spacing w:before="120" w:after="200" w:line="276" w:lineRule="auto"/>
        <w:jc w:val="both"/>
        <w:rPr>
          <w:rFonts w:ascii="Arial" w:eastAsia="SimSun" w:hAnsi="Arial"/>
          <w:sz w:val="22"/>
          <w:szCs w:val="22"/>
          <w:lang w:val="en-GB" w:eastAsia="de-DE" w:bidi="bn-BD"/>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EC1C4C" w:rsidRPr="00EC1C4C" w14:paraId="03066E88" w14:textId="77777777" w:rsidTr="007C233A">
        <w:trPr>
          <w:trHeight w:val="314"/>
          <w:jc w:val="center"/>
        </w:trPr>
        <w:tc>
          <w:tcPr>
            <w:tcW w:w="386" w:type="pct"/>
            <w:shd w:val="clear" w:color="auto" w:fill="C00000"/>
            <w:vAlign w:val="center"/>
          </w:tcPr>
          <w:p w14:paraId="157169BC"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tep</w:t>
            </w:r>
          </w:p>
        </w:tc>
        <w:tc>
          <w:tcPr>
            <w:tcW w:w="938" w:type="pct"/>
            <w:shd w:val="clear" w:color="auto" w:fill="C00000"/>
            <w:vAlign w:val="center"/>
          </w:tcPr>
          <w:p w14:paraId="3AF214A8"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Direction</w:t>
            </w:r>
          </w:p>
        </w:tc>
        <w:tc>
          <w:tcPr>
            <w:tcW w:w="1955" w:type="pct"/>
            <w:shd w:val="clear" w:color="auto" w:fill="C00000"/>
            <w:vAlign w:val="center"/>
          </w:tcPr>
          <w:p w14:paraId="740F562E"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equence / Description</w:t>
            </w:r>
          </w:p>
        </w:tc>
        <w:tc>
          <w:tcPr>
            <w:tcW w:w="1721" w:type="pct"/>
            <w:shd w:val="clear" w:color="auto" w:fill="C00000"/>
            <w:vAlign w:val="center"/>
          </w:tcPr>
          <w:p w14:paraId="0B6A2B29"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Expected result</w:t>
            </w:r>
          </w:p>
        </w:tc>
      </w:tr>
      <w:tr w:rsidR="00EC1C4C" w:rsidRPr="00EC1C4C" w14:paraId="44AFE788" w14:textId="77777777" w:rsidTr="00AF4667">
        <w:trPr>
          <w:trHeight w:val="314"/>
          <w:jc w:val="center"/>
        </w:trPr>
        <w:tc>
          <w:tcPr>
            <w:tcW w:w="386" w:type="pct"/>
            <w:shd w:val="clear" w:color="auto" w:fill="auto"/>
            <w:vAlign w:val="center"/>
          </w:tcPr>
          <w:p w14:paraId="28CB1872"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12759A5F"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EUICC_INITIALIZATION_SEQUENCE_LPA_Alerting</w:t>
            </w:r>
          </w:p>
        </w:tc>
      </w:tr>
      <w:tr w:rsidR="00EC1C4C" w:rsidRPr="00EC1C4C" w14:paraId="0C560078" w14:textId="77777777" w:rsidTr="007C233A">
        <w:trPr>
          <w:trHeight w:val="314"/>
          <w:jc w:val="center"/>
        </w:trPr>
        <w:tc>
          <w:tcPr>
            <w:tcW w:w="386" w:type="pct"/>
            <w:shd w:val="clear" w:color="auto" w:fill="auto"/>
            <w:vAlign w:val="center"/>
          </w:tcPr>
          <w:p w14:paraId="2B522F03"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1</w:t>
            </w:r>
          </w:p>
        </w:tc>
        <w:tc>
          <w:tcPr>
            <w:tcW w:w="938" w:type="pct"/>
            <w:shd w:val="clear" w:color="auto" w:fill="auto"/>
            <w:vAlign w:val="center"/>
          </w:tcPr>
          <w:p w14:paraId="0AE2616E"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S_Device → eUICC</w:t>
            </w:r>
          </w:p>
        </w:tc>
        <w:tc>
          <w:tcPr>
            <w:tcW w:w="1955" w:type="pct"/>
            <w:shd w:val="clear" w:color="auto" w:fill="auto"/>
            <w:vAlign w:val="center"/>
          </w:tcPr>
          <w:p w14:paraId="29C07C8C"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END_SMS_PP(</w:t>
            </w:r>
          </w:p>
          <w:p w14:paraId="5876DA8E"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INSTALL_PERSO_RES_ISDP];</w:t>
            </w:r>
          </w:p>
          <w:p w14:paraId="62AB4F4D"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MTD_STORE_DATA_SCRIPT(</w:t>
            </w:r>
          </w:p>
          <w:p w14:paraId="610E3561" w14:textId="1D89DEDE"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REM_DC_CONFIG,</w:t>
            </w:r>
          </w:p>
          <w:p w14:paraId="7922C677"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4624C994"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1XX</w:t>
            </w:r>
          </w:p>
        </w:tc>
      </w:tr>
      <w:tr w:rsidR="007C233A" w:rsidRPr="00EC1C4C" w14:paraId="2FCFD50E" w14:textId="77777777" w:rsidTr="007C233A">
        <w:trPr>
          <w:trHeight w:val="314"/>
          <w:jc w:val="center"/>
        </w:trPr>
        <w:tc>
          <w:tcPr>
            <w:tcW w:w="386" w:type="pct"/>
            <w:shd w:val="clear" w:color="auto" w:fill="auto"/>
            <w:vAlign w:val="center"/>
          </w:tcPr>
          <w:p w14:paraId="77FE51D2" w14:textId="338D67E5" w:rsidR="007C233A" w:rsidRPr="00EC1C4C" w:rsidRDefault="007C233A" w:rsidP="007C233A">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eastAsia="ja-JP" w:bidi="bn-BD"/>
              </w:rPr>
              <w:t>2</w:t>
            </w:r>
          </w:p>
        </w:tc>
        <w:tc>
          <w:tcPr>
            <w:tcW w:w="938" w:type="pct"/>
            <w:shd w:val="clear" w:color="auto" w:fill="auto"/>
            <w:vAlign w:val="center"/>
          </w:tcPr>
          <w:p w14:paraId="7295D1A2" w14:textId="52D77DFA" w:rsidR="007C233A" w:rsidRPr="00EC1C4C" w:rsidRDefault="007C233A" w:rsidP="007C233A">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vAlign w:val="center"/>
          </w:tcPr>
          <w:p w14:paraId="789826DD" w14:textId="3008CC18" w:rsidR="007C233A" w:rsidRPr="00EC1C4C" w:rsidRDefault="007C233A" w:rsidP="007C233A">
            <w:pPr>
              <w:spacing w:before="80" w:after="80" w:line="259" w:lineRule="auto"/>
              <w:jc w:val="both"/>
              <w:rPr>
                <w:rFonts w:ascii="Arial" w:eastAsia="SimSun" w:hAnsi="Arial" w:cs="Arial"/>
                <w:color w:val="000000"/>
                <w:sz w:val="18"/>
                <w:szCs w:val="18"/>
                <w:lang w:val="en-GB" w:eastAsia="de-DE" w:bidi="bn-BD"/>
              </w:rPr>
            </w:pPr>
            <w:r w:rsidRPr="00FE2F2A">
              <w:rPr>
                <w:rFonts w:ascii="Arial" w:eastAsia="Times New Roman" w:hAnsi="Arial" w:cs="Arial"/>
                <w:sz w:val="18"/>
                <w:szCs w:val="18"/>
                <w:lang w:eastAsia="fr-FR"/>
              </w:rPr>
              <w:t>FETCH “XX”</w:t>
            </w:r>
          </w:p>
        </w:tc>
        <w:tc>
          <w:tcPr>
            <w:tcW w:w="1721" w:type="pct"/>
            <w:shd w:val="clear" w:color="auto" w:fill="auto"/>
            <w:vAlign w:val="center"/>
          </w:tcPr>
          <w:p w14:paraId="5C8A7A40" w14:textId="77777777" w:rsidR="007C233A" w:rsidRPr="007C5F24" w:rsidRDefault="007C233A" w:rsidP="007C233A">
            <w:pPr>
              <w:spacing w:before="80" w:after="80"/>
              <w:rPr>
                <w:rFonts w:ascii="Arial" w:eastAsia="SimSun" w:hAnsi="Arial" w:cs="Arial"/>
                <w:color w:val="000000"/>
                <w:sz w:val="18"/>
                <w:szCs w:val="18"/>
                <w:lang w:eastAsia="de-DE" w:bidi="bn-BD"/>
              </w:rPr>
            </w:pPr>
            <w:r w:rsidRPr="007C5F24">
              <w:rPr>
                <w:rFonts w:ascii="Arial" w:eastAsia="SimSun" w:hAnsi="Arial" w:cs="Arial"/>
                <w:color w:val="000000"/>
                <w:sz w:val="18"/>
                <w:szCs w:val="18"/>
                <w:lang w:eastAsia="de-DE" w:bidi="bn-BD"/>
              </w:rPr>
              <w:t>MTD_CHECK_SMS_POR(</w:t>
            </w:r>
          </w:p>
          <w:p w14:paraId="0017E599" w14:textId="4780D8AB" w:rsidR="007C233A" w:rsidRPr="00EC1C4C" w:rsidRDefault="007C233A" w:rsidP="007C233A">
            <w:pPr>
              <w:spacing w:before="80" w:after="80" w:line="259" w:lineRule="auto"/>
              <w:jc w:val="both"/>
              <w:rPr>
                <w:rFonts w:ascii="Arial" w:eastAsia="SimSun" w:hAnsi="Arial" w:cs="Arial"/>
                <w:color w:val="000000"/>
                <w:sz w:val="18"/>
                <w:szCs w:val="18"/>
                <w:lang w:val="en-GB" w:eastAsia="de-DE" w:bidi="bn-BD"/>
              </w:rPr>
            </w:pPr>
            <w:r w:rsidRPr="007C5F24">
              <w:rPr>
                <w:rFonts w:ascii="Arial" w:eastAsia="SimSun" w:hAnsi="Arial" w:cs="Arial"/>
                <w:color w:val="000000"/>
                <w:sz w:val="18"/>
                <w:szCs w:val="18"/>
                <w:lang w:eastAsia="de-DE" w:bidi="bn-BD"/>
              </w:rPr>
              <w:t xml:space="preserve">  0x9000)</w:t>
            </w:r>
          </w:p>
        </w:tc>
      </w:tr>
      <w:tr w:rsidR="007C233A" w:rsidRPr="00EC1C4C" w14:paraId="033AA12C" w14:textId="77777777" w:rsidTr="00606CE4">
        <w:trPr>
          <w:trHeight w:val="314"/>
          <w:jc w:val="center"/>
        </w:trPr>
        <w:tc>
          <w:tcPr>
            <w:tcW w:w="386" w:type="pct"/>
            <w:shd w:val="clear" w:color="auto" w:fill="auto"/>
            <w:vAlign w:val="center"/>
          </w:tcPr>
          <w:p w14:paraId="7703EFFE" w14:textId="3504F5C8" w:rsidR="007C233A" w:rsidRPr="00EC1C4C" w:rsidRDefault="007C233A" w:rsidP="007C233A">
            <w:pPr>
              <w:spacing w:before="80" w:after="80" w:line="259" w:lineRule="auto"/>
              <w:jc w:val="both"/>
              <w:rPr>
                <w:rFonts w:ascii="Arial" w:eastAsia="SimSun" w:hAnsi="Arial" w:cs="Arial"/>
                <w:color w:val="000000"/>
                <w:sz w:val="18"/>
                <w:szCs w:val="18"/>
                <w:lang w:val="en-GB" w:eastAsia="de-DE" w:bidi="bn-BD"/>
              </w:rPr>
            </w:pPr>
            <w:r w:rsidRPr="0097637D">
              <w:rPr>
                <w:rFonts w:ascii="Arial" w:eastAsia="SimSun" w:hAnsi="Arial" w:cs="Arial"/>
                <w:color w:val="000000"/>
                <w:sz w:val="18"/>
                <w:szCs w:val="18"/>
                <w:lang w:eastAsia="de-DE" w:bidi="bn-BD"/>
              </w:rPr>
              <w:t>3</w:t>
            </w:r>
          </w:p>
        </w:tc>
        <w:tc>
          <w:tcPr>
            <w:tcW w:w="938" w:type="pct"/>
            <w:shd w:val="clear" w:color="auto" w:fill="auto"/>
            <w:vAlign w:val="center"/>
          </w:tcPr>
          <w:p w14:paraId="6D1ACC05" w14:textId="1A55D572" w:rsidR="007C233A" w:rsidRPr="00EC1C4C" w:rsidRDefault="007C233A" w:rsidP="007C233A">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tcPr>
          <w:p w14:paraId="3811D99F" w14:textId="69EA3D72" w:rsidR="007C233A" w:rsidRPr="00EC1C4C" w:rsidRDefault="007C233A" w:rsidP="007C233A">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TERMINAL RESPONSE</w:t>
            </w:r>
          </w:p>
        </w:tc>
        <w:tc>
          <w:tcPr>
            <w:tcW w:w="1721" w:type="pct"/>
            <w:shd w:val="clear" w:color="auto" w:fill="auto"/>
          </w:tcPr>
          <w:p w14:paraId="1FD681B4" w14:textId="5A441FBF" w:rsidR="007C233A" w:rsidRPr="00EC1C4C" w:rsidRDefault="007C233A" w:rsidP="007C233A">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SW=0x91XX</w:t>
            </w:r>
          </w:p>
        </w:tc>
      </w:tr>
      <w:tr w:rsidR="00EC1C4C" w:rsidRPr="00EC1C4C" w14:paraId="15EB1DA9" w14:textId="77777777" w:rsidTr="00AF4667">
        <w:trPr>
          <w:trHeight w:val="314"/>
          <w:jc w:val="center"/>
        </w:trPr>
        <w:tc>
          <w:tcPr>
            <w:tcW w:w="386" w:type="pct"/>
            <w:shd w:val="clear" w:color="auto" w:fill="auto"/>
            <w:vAlign w:val="center"/>
          </w:tcPr>
          <w:p w14:paraId="5A5CBCEE" w14:textId="521E4102" w:rsidR="00EC1C4C" w:rsidRPr="00EC1C4C" w:rsidRDefault="007C233A" w:rsidP="00EC1C4C">
            <w:pPr>
              <w:spacing w:before="120"/>
              <w:jc w:val="both"/>
              <w:rPr>
                <w:rFonts w:ascii="Arial" w:eastAsia="SimSun" w:hAnsi="Arial" w:cs="Arial"/>
                <w:color w:val="000000"/>
                <w:sz w:val="18"/>
                <w:szCs w:val="18"/>
                <w:lang w:val="en-GB" w:eastAsia="ja-JP" w:bidi="bn-BD"/>
              </w:rPr>
            </w:pPr>
            <w:r>
              <w:rPr>
                <w:rFonts w:ascii="Arial" w:eastAsia="SimSun" w:hAnsi="Arial" w:cs="Arial"/>
                <w:color w:val="000000"/>
                <w:sz w:val="18"/>
                <w:szCs w:val="18"/>
                <w:lang w:val="en-GB" w:eastAsia="ja-JP" w:bidi="bn-BD"/>
              </w:rPr>
              <w:t>4</w:t>
            </w:r>
          </w:p>
        </w:tc>
        <w:tc>
          <w:tcPr>
            <w:tcW w:w="938" w:type="pct"/>
            <w:shd w:val="clear" w:color="auto" w:fill="auto"/>
            <w:vAlign w:val="center"/>
          </w:tcPr>
          <w:p w14:paraId="32C8DF49"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sz w:val="18"/>
                <w:szCs w:val="18"/>
                <w:lang w:val="en-GB" w:eastAsia="en-GB" w:bidi="bn-BD"/>
              </w:rPr>
              <w:t xml:space="preserve">S_Device </w:t>
            </w:r>
            <w:r w:rsidRPr="00EC1C4C">
              <w:rPr>
                <w:rFonts w:ascii="Arial" w:eastAsia="SimSun" w:hAnsi="Arial" w:cs="Arial"/>
                <w:sz w:val="18"/>
                <w:szCs w:val="18"/>
                <w:lang w:val="en-GB" w:eastAsia="en-GB" w:bidi="bn-BD"/>
              </w:rPr>
              <w:sym w:font="Wingdings" w:char="F0E0"/>
            </w:r>
            <w:r w:rsidRPr="00EC1C4C">
              <w:rPr>
                <w:rFonts w:ascii="Arial" w:eastAsia="SimSun" w:hAnsi="Arial" w:cs="Arial"/>
                <w:sz w:val="18"/>
                <w:szCs w:val="18"/>
                <w:lang w:val="en-GB" w:eastAsia="en-GB" w:bidi="bn-BD"/>
              </w:rPr>
              <w:t>eUICC</w:t>
            </w:r>
          </w:p>
        </w:tc>
        <w:tc>
          <w:tcPr>
            <w:tcW w:w="1955" w:type="pct"/>
            <w:shd w:val="clear" w:color="auto" w:fill="auto"/>
            <w:vAlign w:val="center"/>
          </w:tcPr>
          <w:p w14:paraId="5F2AD1C7" w14:textId="77777777" w:rsidR="00EC1C4C" w:rsidRPr="00EC1C4C" w:rsidDel="00A317D8" w:rsidRDefault="00EC1C4C" w:rsidP="00EC1C4C">
            <w:pPr>
              <w:spacing w:before="60" w:after="60"/>
              <w:jc w:val="both"/>
              <w:rPr>
                <w:rFonts w:ascii="Arial" w:eastAsia="Times New Roman" w:hAnsi="Arial" w:cs="Arial"/>
                <w:sz w:val="18"/>
                <w:szCs w:val="18"/>
                <w:lang w:val="en-GB" w:eastAsia="fr-FR" w:bidi="bn-BD"/>
              </w:rPr>
            </w:pPr>
            <w:r w:rsidRPr="00EC1C4C">
              <w:rPr>
                <w:rFonts w:ascii="Arial" w:eastAsia="Times New Roman" w:hAnsi="Arial" w:cs="Arial"/>
                <w:sz w:val="18"/>
                <w:szCs w:val="18"/>
                <w:lang w:val="en-GB" w:eastAsia="fr-FR" w:bidi="bn-BD"/>
              </w:rPr>
              <w:t>FETCH “XX”</w:t>
            </w:r>
          </w:p>
        </w:tc>
        <w:tc>
          <w:tcPr>
            <w:tcW w:w="1721" w:type="pct"/>
            <w:shd w:val="clear" w:color="auto" w:fill="auto"/>
            <w:vAlign w:val="center"/>
          </w:tcPr>
          <w:p w14:paraId="08BEAC78"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color w:val="000000"/>
                <w:sz w:val="18"/>
                <w:szCs w:val="18"/>
                <w:lang w:val="en-GB" w:eastAsia="en-GB" w:bidi="bn-BD"/>
              </w:rPr>
              <w:t>REFRESH Command (“Application Update”, “BF20”)</w:t>
            </w:r>
          </w:p>
        </w:tc>
      </w:tr>
      <w:tr w:rsidR="00EC1C4C" w:rsidRPr="00EC1C4C" w14:paraId="70FC1832" w14:textId="77777777" w:rsidTr="007C233A">
        <w:trPr>
          <w:trHeight w:val="314"/>
          <w:jc w:val="center"/>
        </w:trPr>
        <w:tc>
          <w:tcPr>
            <w:tcW w:w="386" w:type="pct"/>
            <w:shd w:val="clear" w:color="auto" w:fill="auto"/>
            <w:vAlign w:val="center"/>
          </w:tcPr>
          <w:p w14:paraId="77DD9A5B" w14:textId="6DB0D399" w:rsidR="00EC1C4C" w:rsidRPr="00EC1C4C" w:rsidRDefault="007C233A"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5</w:t>
            </w:r>
          </w:p>
        </w:tc>
        <w:tc>
          <w:tcPr>
            <w:tcW w:w="938" w:type="pct"/>
            <w:shd w:val="clear" w:color="auto" w:fill="auto"/>
            <w:vAlign w:val="center"/>
          </w:tcPr>
          <w:p w14:paraId="0B779D95"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S_Device </w:t>
            </w:r>
            <w:r w:rsidRPr="00EC1C4C">
              <w:rPr>
                <w:rFonts w:ascii="Arial" w:eastAsia="SimSun" w:hAnsi="Arial" w:cs="Arial"/>
                <w:color w:val="000000"/>
                <w:sz w:val="18"/>
                <w:szCs w:val="18"/>
                <w:lang w:val="en-GB" w:eastAsia="de-DE" w:bidi="bn-BD"/>
              </w:rPr>
              <w:sym w:font="Wingdings" w:char="F0E0"/>
            </w:r>
            <w:r w:rsidRPr="00EC1C4C">
              <w:rPr>
                <w:rFonts w:ascii="Arial" w:eastAsia="SimSun" w:hAnsi="Arial" w:cs="Arial"/>
                <w:color w:val="000000"/>
                <w:sz w:val="18"/>
                <w:szCs w:val="18"/>
                <w:lang w:val="en-GB" w:eastAsia="de-DE" w:bidi="bn-BD"/>
              </w:rPr>
              <w:t xml:space="preserve"> eUICC</w:t>
            </w:r>
          </w:p>
        </w:tc>
        <w:tc>
          <w:tcPr>
            <w:tcW w:w="1955" w:type="pct"/>
            <w:shd w:val="clear" w:color="auto" w:fill="auto"/>
            <w:vAlign w:val="center"/>
          </w:tcPr>
          <w:p w14:paraId="06E50ECF"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1C75DF16"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r w:rsidR="00EC1C4C" w:rsidRPr="00EC1C4C" w14:paraId="5261E2BF" w14:textId="77777777" w:rsidTr="00AF4667">
        <w:trPr>
          <w:trHeight w:val="314"/>
          <w:jc w:val="center"/>
        </w:trPr>
        <w:tc>
          <w:tcPr>
            <w:tcW w:w="386" w:type="pct"/>
            <w:shd w:val="clear" w:color="auto" w:fill="auto"/>
            <w:vAlign w:val="center"/>
          </w:tcPr>
          <w:p w14:paraId="123921C4" w14:textId="33B287AC" w:rsidR="00EC1C4C" w:rsidRPr="00EC1C4C" w:rsidRDefault="007C233A"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6</w:t>
            </w:r>
          </w:p>
        </w:tc>
        <w:tc>
          <w:tcPr>
            <w:tcW w:w="4614" w:type="pct"/>
            <w:gridSpan w:val="3"/>
            <w:shd w:val="clear" w:color="auto" w:fill="auto"/>
            <w:vAlign w:val="center"/>
          </w:tcPr>
          <w:p w14:paraId="34D10963"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OPEN_LOGICAL_CHANNEL_AND_SELECT_ISDR</w:t>
            </w:r>
          </w:p>
        </w:tc>
      </w:tr>
      <w:tr w:rsidR="00EC1C4C" w:rsidRPr="00EC1C4C" w14:paraId="11C309D7" w14:textId="77777777" w:rsidTr="007C233A">
        <w:trPr>
          <w:trHeight w:val="314"/>
          <w:jc w:val="center"/>
        </w:trPr>
        <w:tc>
          <w:tcPr>
            <w:tcW w:w="386" w:type="pct"/>
            <w:shd w:val="clear" w:color="auto" w:fill="auto"/>
            <w:vAlign w:val="center"/>
          </w:tcPr>
          <w:p w14:paraId="104493AE" w14:textId="630BAB52" w:rsidR="00EC1C4C" w:rsidRPr="00EC1C4C" w:rsidRDefault="007C233A"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7</w:t>
            </w:r>
          </w:p>
        </w:tc>
        <w:tc>
          <w:tcPr>
            <w:tcW w:w="938" w:type="pct"/>
            <w:shd w:val="clear" w:color="auto" w:fill="auto"/>
            <w:vAlign w:val="center"/>
          </w:tcPr>
          <w:p w14:paraId="31E228F8"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_LPAd → eUICC</w:t>
            </w:r>
          </w:p>
        </w:tc>
        <w:tc>
          <w:tcPr>
            <w:tcW w:w="1955" w:type="pct"/>
            <w:shd w:val="clear" w:color="auto" w:fill="auto"/>
            <w:vAlign w:val="center"/>
          </w:tcPr>
          <w:p w14:paraId="4C4A72C2"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TORE_DATA(</w:t>
            </w:r>
          </w:p>
          <w:p w14:paraId="5F214CF3"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 xml:space="preserve">   #GET_NEW_METADATA</w:t>
            </w:r>
            <w:r w:rsidRPr="00EC1C4C">
              <w:rPr>
                <w:rFonts w:ascii="Arial" w:eastAsia="SimSun" w:hAnsi="Arial" w:cs="Arial"/>
                <w:sz w:val="18"/>
                <w:szCs w:val="18"/>
                <w:lang w:val="en-GB" w:eastAsia="de-DE" w:bidi="bn-BD"/>
              </w:rPr>
              <w:t>_V3</w:t>
            </w:r>
            <w:r w:rsidRPr="00EC1C4C">
              <w:rPr>
                <w:rFonts w:ascii="Arial" w:eastAsia="SimSun" w:hAnsi="Arial" w:cs="Arial"/>
                <w:color w:val="000000"/>
                <w:sz w:val="18"/>
                <w:szCs w:val="18"/>
                <w:lang w:val="en-GB" w:eastAsia="de-DE" w:bidi="bn-BD"/>
              </w:rPr>
              <w:t>)</w:t>
            </w:r>
          </w:p>
        </w:tc>
        <w:tc>
          <w:tcPr>
            <w:tcW w:w="1721" w:type="pct"/>
            <w:shd w:val="clear" w:color="auto" w:fill="auto"/>
            <w:vAlign w:val="center"/>
          </w:tcPr>
          <w:p w14:paraId="1B91E344"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R_GET_UPDATE_N18</w:t>
            </w:r>
          </w:p>
          <w:p w14:paraId="46C86B23"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bl>
    <w:p w14:paraId="025D34B5"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p>
    <w:p w14:paraId="4CBBAEB0" w14:textId="77777777" w:rsidR="00EC1C4C" w:rsidRPr="00EC1C4C" w:rsidRDefault="00EC1C4C" w:rsidP="00EC1C4C">
      <w:pPr>
        <w:keepNext/>
        <w:keepLines/>
        <w:spacing w:before="360" w:after="120" w:line="276" w:lineRule="auto"/>
        <w:jc w:val="both"/>
        <w:outlineLvl w:val="5"/>
        <w:rPr>
          <w:rFonts w:ascii="Arial" w:eastAsia="Times New Roman" w:hAnsi="Arial"/>
          <w:b/>
          <w:i/>
          <w:iCs/>
          <w:color w:val="000000"/>
          <w:sz w:val="22"/>
          <w:szCs w:val="22"/>
          <w:lang w:val="en-GB" w:eastAsia="fr-FR" w:bidi="bn-BD"/>
        </w:rPr>
      </w:pPr>
      <w:r w:rsidRPr="00EC1C4C">
        <w:rPr>
          <w:rFonts w:ascii="Arial" w:eastAsia="Times New Roman" w:hAnsi="Arial"/>
          <w:b/>
          <w:i/>
          <w:iCs/>
          <w:color w:val="000000"/>
          <w:sz w:val="22"/>
          <w:szCs w:val="22"/>
          <w:lang w:val="en-GB" w:eastAsia="fr-FR" w:bidi="bn-BD"/>
        </w:rPr>
        <w:t>Test Sequence #03 Nominal: Update Device Change Configuration with AC</w:t>
      </w:r>
    </w:p>
    <w:p w14:paraId="572972DA"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The purpose of this test is to verify that the MNO can update the Device Change Configuration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06"/>
        <w:gridCol w:w="7"/>
      </w:tblGrid>
      <w:tr w:rsidR="00EC1C4C" w:rsidRPr="00EC1C4C" w14:paraId="23FEB750" w14:textId="77777777" w:rsidTr="00AF4667">
        <w:trPr>
          <w:jc w:val="center"/>
        </w:trPr>
        <w:tc>
          <w:tcPr>
            <w:tcW w:w="1167" w:type="pct"/>
            <w:shd w:val="clear" w:color="auto" w:fill="BFBFBF"/>
            <w:vAlign w:val="center"/>
          </w:tcPr>
          <w:p w14:paraId="6C27E8AA"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lastRenderedPageBreak/>
              <w:t>Initial Conditions</w:t>
            </w:r>
          </w:p>
        </w:tc>
        <w:tc>
          <w:tcPr>
            <w:tcW w:w="3833" w:type="pct"/>
            <w:gridSpan w:val="2"/>
            <w:tcBorders>
              <w:top w:val="nil"/>
              <w:right w:val="nil"/>
            </w:tcBorders>
            <w:shd w:val="clear" w:color="auto" w:fill="auto"/>
            <w:vAlign w:val="center"/>
          </w:tcPr>
          <w:p w14:paraId="5215A8EF"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p>
        </w:tc>
      </w:tr>
      <w:tr w:rsidR="00EC1C4C" w:rsidRPr="00EC1C4C" w14:paraId="0C54F592" w14:textId="77777777" w:rsidTr="00AF4667">
        <w:trPr>
          <w:jc w:val="center"/>
        </w:trPr>
        <w:tc>
          <w:tcPr>
            <w:tcW w:w="1167" w:type="pct"/>
            <w:shd w:val="clear" w:color="auto" w:fill="BFBFBF"/>
            <w:vAlign w:val="center"/>
          </w:tcPr>
          <w:p w14:paraId="7DCB2D68"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Entity</w:t>
            </w:r>
          </w:p>
        </w:tc>
        <w:tc>
          <w:tcPr>
            <w:tcW w:w="3833" w:type="pct"/>
            <w:gridSpan w:val="2"/>
            <w:shd w:val="clear" w:color="auto" w:fill="BFBFBF"/>
            <w:vAlign w:val="center"/>
          </w:tcPr>
          <w:p w14:paraId="7699FB92"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de-DE" w:bidi="bn-BD"/>
              </w:rPr>
              <w:t>Description of the initial condition</w:t>
            </w:r>
          </w:p>
        </w:tc>
      </w:tr>
      <w:tr w:rsidR="00EC1C4C" w:rsidRPr="00EC1C4C" w14:paraId="2BC7DE85" w14:textId="77777777" w:rsidTr="00AF4667">
        <w:trPr>
          <w:gridAfter w:val="1"/>
          <w:wAfter w:w="4" w:type="pct"/>
          <w:jc w:val="center"/>
        </w:trPr>
        <w:tc>
          <w:tcPr>
            <w:tcW w:w="1167" w:type="pct"/>
            <w:vAlign w:val="center"/>
          </w:tcPr>
          <w:p w14:paraId="325D9A50"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29" w:type="pct"/>
            <w:vAlign w:val="center"/>
          </w:tcPr>
          <w:p w14:paraId="4BF5B259" w14:textId="694FA814"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with #METADATA_WITH_ICON_AND_DC_CONFIG_</w:t>
            </w:r>
            <w:r w:rsidR="00EC357F">
              <w:rPr>
                <w:rFonts w:ascii="Arial" w:eastAsia="SimSun" w:hAnsi="Arial"/>
                <w:sz w:val="20"/>
                <w:szCs w:val="22"/>
                <w:lang w:val="en-GB" w:eastAsia="de-DE" w:bidi="bn-BD"/>
              </w:rPr>
              <w:t>DP</w:t>
            </w:r>
            <w:r w:rsidRPr="00EC1C4C">
              <w:rPr>
                <w:rFonts w:ascii="Arial" w:eastAsia="SimSun" w:hAnsi="Arial"/>
                <w:sz w:val="20"/>
                <w:szCs w:val="22"/>
                <w:lang w:val="en-GB" w:eastAsia="de-DE" w:bidi="bn-BD"/>
              </w:rPr>
              <w:t xml:space="preserve"> is loaded on the eUICC.</w:t>
            </w:r>
          </w:p>
        </w:tc>
      </w:tr>
      <w:tr w:rsidR="00EC1C4C" w:rsidRPr="00EC1C4C" w14:paraId="75150A38" w14:textId="77777777" w:rsidTr="00AF4667">
        <w:trPr>
          <w:jc w:val="center"/>
        </w:trPr>
        <w:tc>
          <w:tcPr>
            <w:tcW w:w="1167" w:type="pct"/>
            <w:vAlign w:val="center"/>
          </w:tcPr>
          <w:p w14:paraId="2DB05428"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33" w:type="pct"/>
            <w:gridSpan w:val="2"/>
            <w:vAlign w:val="center"/>
          </w:tcPr>
          <w:p w14:paraId="60995314"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is Enabled.</w:t>
            </w:r>
          </w:p>
        </w:tc>
      </w:tr>
    </w:tbl>
    <w:p w14:paraId="4335EC06" w14:textId="77777777" w:rsidR="00EC1C4C" w:rsidRPr="00EC1C4C" w:rsidRDefault="00EC1C4C" w:rsidP="00EC1C4C">
      <w:pPr>
        <w:spacing w:before="120" w:after="200" w:line="276" w:lineRule="auto"/>
        <w:jc w:val="both"/>
        <w:rPr>
          <w:rFonts w:ascii="Arial" w:eastAsia="SimSun" w:hAnsi="Arial"/>
          <w:sz w:val="22"/>
          <w:szCs w:val="22"/>
          <w:lang w:val="en-GB" w:eastAsia="de-DE" w:bidi="bn-BD"/>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EC1C4C" w:rsidRPr="00EC1C4C" w14:paraId="2B8F271B" w14:textId="77777777" w:rsidTr="00A36920">
        <w:trPr>
          <w:trHeight w:val="314"/>
          <w:jc w:val="center"/>
        </w:trPr>
        <w:tc>
          <w:tcPr>
            <w:tcW w:w="386" w:type="pct"/>
            <w:shd w:val="clear" w:color="auto" w:fill="C00000"/>
            <w:vAlign w:val="center"/>
          </w:tcPr>
          <w:p w14:paraId="06AC6864"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tep</w:t>
            </w:r>
          </w:p>
        </w:tc>
        <w:tc>
          <w:tcPr>
            <w:tcW w:w="938" w:type="pct"/>
            <w:shd w:val="clear" w:color="auto" w:fill="C00000"/>
            <w:vAlign w:val="center"/>
          </w:tcPr>
          <w:p w14:paraId="1F2D7F60"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Direction</w:t>
            </w:r>
          </w:p>
        </w:tc>
        <w:tc>
          <w:tcPr>
            <w:tcW w:w="1955" w:type="pct"/>
            <w:shd w:val="clear" w:color="auto" w:fill="C00000"/>
            <w:vAlign w:val="center"/>
          </w:tcPr>
          <w:p w14:paraId="2F7C3E72"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equence / Description</w:t>
            </w:r>
          </w:p>
        </w:tc>
        <w:tc>
          <w:tcPr>
            <w:tcW w:w="1721" w:type="pct"/>
            <w:shd w:val="clear" w:color="auto" w:fill="C00000"/>
            <w:vAlign w:val="center"/>
          </w:tcPr>
          <w:p w14:paraId="4C747A93"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Expected result</w:t>
            </w:r>
          </w:p>
        </w:tc>
      </w:tr>
      <w:tr w:rsidR="00EC1C4C" w:rsidRPr="00EC1C4C" w14:paraId="1DD0EAF7" w14:textId="77777777" w:rsidTr="00AF4667">
        <w:trPr>
          <w:trHeight w:val="314"/>
          <w:jc w:val="center"/>
        </w:trPr>
        <w:tc>
          <w:tcPr>
            <w:tcW w:w="386" w:type="pct"/>
            <w:shd w:val="clear" w:color="auto" w:fill="auto"/>
            <w:vAlign w:val="center"/>
          </w:tcPr>
          <w:p w14:paraId="2DDBF826"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6ACB8C44"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EUICC_INITIALIZATION_SEQUENCE_LPA_Alerting</w:t>
            </w:r>
          </w:p>
        </w:tc>
      </w:tr>
      <w:tr w:rsidR="00EC1C4C" w:rsidRPr="00EC1C4C" w14:paraId="73C5DA7F" w14:textId="77777777" w:rsidTr="00A36920">
        <w:trPr>
          <w:trHeight w:val="314"/>
          <w:jc w:val="center"/>
        </w:trPr>
        <w:tc>
          <w:tcPr>
            <w:tcW w:w="386" w:type="pct"/>
            <w:shd w:val="clear" w:color="auto" w:fill="auto"/>
            <w:vAlign w:val="center"/>
          </w:tcPr>
          <w:p w14:paraId="72D2CCAF"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1</w:t>
            </w:r>
          </w:p>
        </w:tc>
        <w:tc>
          <w:tcPr>
            <w:tcW w:w="938" w:type="pct"/>
            <w:shd w:val="clear" w:color="auto" w:fill="auto"/>
            <w:vAlign w:val="center"/>
          </w:tcPr>
          <w:p w14:paraId="1C03564E"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S_Device → eUICC</w:t>
            </w:r>
          </w:p>
        </w:tc>
        <w:tc>
          <w:tcPr>
            <w:tcW w:w="1955" w:type="pct"/>
            <w:shd w:val="clear" w:color="auto" w:fill="auto"/>
            <w:vAlign w:val="center"/>
          </w:tcPr>
          <w:p w14:paraId="4712A436"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END_SMS_PP(</w:t>
            </w:r>
          </w:p>
          <w:p w14:paraId="31327619"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INSTALL_PERSO_RES_ISDP];</w:t>
            </w:r>
          </w:p>
          <w:p w14:paraId="77E965AF"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MTD_STORE_DATA_SCRIPT(</w:t>
            </w:r>
          </w:p>
          <w:p w14:paraId="4FEEEB27"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UPD_DC_CONFIG_AC,</w:t>
            </w:r>
          </w:p>
          <w:p w14:paraId="1BC00552"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3098DF93"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1XX</w:t>
            </w:r>
          </w:p>
        </w:tc>
      </w:tr>
      <w:tr w:rsidR="00A36920" w:rsidRPr="00EC1C4C" w14:paraId="3CE2605E" w14:textId="77777777" w:rsidTr="00A36920">
        <w:trPr>
          <w:trHeight w:val="314"/>
          <w:jc w:val="center"/>
        </w:trPr>
        <w:tc>
          <w:tcPr>
            <w:tcW w:w="386" w:type="pct"/>
            <w:shd w:val="clear" w:color="auto" w:fill="auto"/>
            <w:vAlign w:val="center"/>
          </w:tcPr>
          <w:p w14:paraId="11875DFD" w14:textId="207248D3" w:rsidR="00A36920" w:rsidRPr="00EC1C4C" w:rsidRDefault="00A36920" w:rsidP="00A36920">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eastAsia="ja-JP" w:bidi="bn-BD"/>
              </w:rPr>
              <w:t>2</w:t>
            </w:r>
          </w:p>
        </w:tc>
        <w:tc>
          <w:tcPr>
            <w:tcW w:w="938" w:type="pct"/>
            <w:shd w:val="clear" w:color="auto" w:fill="auto"/>
            <w:vAlign w:val="center"/>
          </w:tcPr>
          <w:p w14:paraId="112D71B4" w14:textId="5B607F99" w:rsidR="00A36920" w:rsidRPr="00EC1C4C" w:rsidRDefault="00A36920" w:rsidP="00A36920">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vAlign w:val="center"/>
          </w:tcPr>
          <w:p w14:paraId="176FCD9D" w14:textId="200BEC39" w:rsidR="00A36920" w:rsidRPr="00EC1C4C" w:rsidRDefault="00A36920" w:rsidP="00A36920">
            <w:pPr>
              <w:spacing w:before="80" w:after="80" w:line="259" w:lineRule="auto"/>
              <w:jc w:val="both"/>
              <w:rPr>
                <w:rFonts w:ascii="Arial" w:eastAsia="SimSun" w:hAnsi="Arial" w:cs="Arial"/>
                <w:color w:val="000000"/>
                <w:sz w:val="18"/>
                <w:szCs w:val="18"/>
                <w:lang w:val="en-GB" w:eastAsia="de-DE" w:bidi="bn-BD"/>
              </w:rPr>
            </w:pPr>
            <w:r w:rsidRPr="00FE2F2A">
              <w:rPr>
                <w:rFonts w:ascii="Arial" w:eastAsia="Times New Roman" w:hAnsi="Arial" w:cs="Arial"/>
                <w:sz w:val="18"/>
                <w:szCs w:val="18"/>
                <w:lang w:eastAsia="fr-FR"/>
              </w:rPr>
              <w:t>FETCH “XX”</w:t>
            </w:r>
          </w:p>
        </w:tc>
        <w:tc>
          <w:tcPr>
            <w:tcW w:w="1721" w:type="pct"/>
            <w:shd w:val="clear" w:color="auto" w:fill="auto"/>
            <w:vAlign w:val="center"/>
          </w:tcPr>
          <w:p w14:paraId="0471FFCE" w14:textId="77777777" w:rsidR="00A36920" w:rsidRPr="007C5F24" w:rsidRDefault="00A36920" w:rsidP="00A36920">
            <w:pPr>
              <w:spacing w:before="80" w:after="80"/>
              <w:rPr>
                <w:rFonts w:ascii="Arial" w:eastAsia="SimSun" w:hAnsi="Arial" w:cs="Arial"/>
                <w:color w:val="000000"/>
                <w:sz w:val="18"/>
                <w:szCs w:val="18"/>
                <w:lang w:eastAsia="de-DE" w:bidi="bn-BD"/>
              </w:rPr>
            </w:pPr>
            <w:r w:rsidRPr="007C5F24">
              <w:rPr>
                <w:rFonts w:ascii="Arial" w:eastAsia="SimSun" w:hAnsi="Arial" w:cs="Arial"/>
                <w:color w:val="000000"/>
                <w:sz w:val="18"/>
                <w:szCs w:val="18"/>
                <w:lang w:eastAsia="de-DE" w:bidi="bn-BD"/>
              </w:rPr>
              <w:t>MTD_CHECK_SMS_POR(</w:t>
            </w:r>
          </w:p>
          <w:p w14:paraId="372FB93E" w14:textId="246F450C" w:rsidR="00A36920" w:rsidRPr="00EC1C4C" w:rsidRDefault="00A36920" w:rsidP="00A36920">
            <w:pPr>
              <w:spacing w:before="80" w:after="80" w:line="259" w:lineRule="auto"/>
              <w:jc w:val="both"/>
              <w:rPr>
                <w:rFonts w:ascii="Arial" w:eastAsia="SimSun" w:hAnsi="Arial" w:cs="Arial"/>
                <w:color w:val="000000"/>
                <w:sz w:val="18"/>
                <w:szCs w:val="18"/>
                <w:lang w:val="en-GB" w:eastAsia="de-DE" w:bidi="bn-BD"/>
              </w:rPr>
            </w:pPr>
            <w:r w:rsidRPr="007C5F24">
              <w:rPr>
                <w:rFonts w:ascii="Arial" w:eastAsia="SimSun" w:hAnsi="Arial" w:cs="Arial"/>
                <w:color w:val="000000"/>
                <w:sz w:val="18"/>
                <w:szCs w:val="18"/>
                <w:lang w:eastAsia="de-DE" w:bidi="bn-BD"/>
              </w:rPr>
              <w:t xml:space="preserve">  0x9000)</w:t>
            </w:r>
          </w:p>
        </w:tc>
      </w:tr>
      <w:tr w:rsidR="00A36920" w:rsidRPr="00EC1C4C" w14:paraId="0F2740E3" w14:textId="77777777" w:rsidTr="00606CE4">
        <w:trPr>
          <w:trHeight w:val="314"/>
          <w:jc w:val="center"/>
        </w:trPr>
        <w:tc>
          <w:tcPr>
            <w:tcW w:w="386" w:type="pct"/>
            <w:shd w:val="clear" w:color="auto" w:fill="auto"/>
            <w:vAlign w:val="center"/>
          </w:tcPr>
          <w:p w14:paraId="520BF8F1" w14:textId="5BB8B493" w:rsidR="00A36920" w:rsidRPr="00EC1C4C" w:rsidRDefault="00A36920" w:rsidP="00A36920">
            <w:pPr>
              <w:spacing w:before="80" w:after="80" w:line="259" w:lineRule="auto"/>
              <w:jc w:val="both"/>
              <w:rPr>
                <w:rFonts w:ascii="Arial" w:eastAsia="SimSun" w:hAnsi="Arial" w:cs="Arial"/>
                <w:color w:val="000000"/>
                <w:sz w:val="18"/>
                <w:szCs w:val="18"/>
                <w:lang w:val="en-GB" w:eastAsia="de-DE" w:bidi="bn-BD"/>
              </w:rPr>
            </w:pPr>
            <w:r w:rsidRPr="0097637D">
              <w:rPr>
                <w:rFonts w:ascii="Arial" w:eastAsia="SimSun" w:hAnsi="Arial" w:cs="Arial"/>
                <w:color w:val="000000"/>
                <w:sz w:val="18"/>
                <w:szCs w:val="18"/>
                <w:lang w:eastAsia="de-DE" w:bidi="bn-BD"/>
              </w:rPr>
              <w:t>3</w:t>
            </w:r>
          </w:p>
        </w:tc>
        <w:tc>
          <w:tcPr>
            <w:tcW w:w="938" w:type="pct"/>
            <w:shd w:val="clear" w:color="auto" w:fill="auto"/>
            <w:vAlign w:val="center"/>
          </w:tcPr>
          <w:p w14:paraId="305A1862" w14:textId="57F455B9" w:rsidR="00A36920" w:rsidRPr="00EC1C4C" w:rsidRDefault="00A36920" w:rsidP="00A36920">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tcPr>
          <w:p w14:paraId="0B66317C" w14:textId="538990BE" w:rsidR="00A36920" w:rsidRPr="00EC1C4C" w:rsidRDefault="00A36920" w:rsidP="00A36920">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TERMINAL RESPONSE</w:t>
            </w:r>
          </w:p>
        </w:tc>
        <w:tc>
          <w:tcPr>
            <w:tcW w:w="1721" w:type="pct"/>
            <w:shd w:val="clear" w:color="auto" w:fill="auto"/>
          </w:tcPr>
          <w:p w14:paraId="6A851944" w14:textId="5F82B07F" w:rsidR="00A36920" w:rsidRPr="00EC1C4C" w:rsidRDefault="00A36920" w:rsidP="00A36920">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SW=0x91XX</w:t>
            </w:r>
          </w:p>
        </w:tc>
      </w:tr>
      <w:tr w:rsidR="00EC1C4C" w:rsidRPr="00EC1C4C" w14:paraId="7B63D090" w14:textId="77777777" w:rsidTr="00AF4667">
        <w:trPr>
          <w:trHeight w:val="314"/>
          <w:jc w:val="center"/>
        </w:trPr>
        <w:tc>
          <w:tcPr>
            <w:tcW w:w="386" w:type="pct"/>
            <w:shd w:val="clear" w:color="auto" w:fill="auto"/>
            <w:vAlign w:val="center"/>
          </w:tcPr>
          <w:p w14:paraId="085C4103" w14:textId="51B860D3" w:rsidR="00EC1C4C" w:rsidRPr="00EC1C4C" w:rsidRDefault="00A36920" w:rsidP="00EC1C4C">
            <w:pPr>
              <w:spacing w:before="120"/>
              <w:jc w:val="both"/>
              <w:rPr>
                <w:rFonts w:ascii="Arial" w:eastAsia="SimSun" w:hAnsi="Arial" w:cs="Arial"/>
                <w:color w:val="000000"/>
                <w:sz w:val="18"/>
                <w:szCs w:val="18"/>
                <w:lang w:val="en-GB" w:eastAsia="ja-JP" w:bidi="bn-BD"/>
              </w:rPr>
            </w:pPr>
            <w:r>
              <w:rPr>
                <w:rFonts w:ascii="Arial" w:eastAsia="SimSun" w:hAnsi="Arial" w:cs="Arial"/>
                <w:color w:val="000000"/>
                <w:sz w:val="18"/>
                <w:szCs w:val="18"/>
                <w:lang w:val="en-GB" w:eastAsia="ja-JP" w:bidi="bn-BD"/>
              </w:rPr>
              <w:t>4</w:t>
            </w:r>
          </w:p>
        </w:tc>
        <w:tc>
          <w:tcPr>
            <w:tcW w:w="938" w:type="pct"/>
            <w:shd w:val="clear" w:color="auto" w:fill="auto"/>
            <w:vAlign w:val="center"/>
          </w:tcPr>
          <w:p w14:paraId="5636C1C4"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sz w:val="18"/>
                <w:szCs w:val="18"/>
                <w:lang w:val="en-GB" w:eastAsia="en-GB" w:bidi="bn-BD"/>
              </w:rPr>
              <w:t xml:space="preserve">S_Device </w:t>
            </w:r>
            <w:r w:rsidRPr="00EC1C4C">
              <w:rPr>
                <w:rFonts w:ascii="Arial" w:eastAsia="SimSun" w:hAnsi="Arial" w:cs="Arial"/>
                <w:sz w:val="18"/>
                <w:szCs w:val="18"/>
                <w:lang w:val="en-GB" w:eastAsia="en-GB" w:bidi="bn-BD"/>
              </w:rPr>
              <w:sym w:font="Wingdings" w:char="F0E0"/>
            </w:r>
            <w:r w:rsidRPr="00EC1C4C">
              <w:rPr>
                <w:rFonts w:ascii="Arial" w:eastAsia="SimSun" w:hAnsi="Arial" w:cs="Arial"/>
                <w:sz w:val="18"/>
                <w:szCs w:val="18"/>
                <w:lang w:val="en-GB" w:eastAsia="en-GB" w:bidi="bn-BD"/>
              </w:rPr>
              <w:t>eUICC</w:t>
            </w:r>
          </w:p>
        </w:tc>
        <w:tc>
          <w:tcPr>
            <w:tcW w:w="1955" w:type="pct"/>
            <w:shd w:val="clear" w:color="auto" w:fill="auto"/>
            <w:vAlign w:val="center"/>
          </w:tcPr>
          <w:p w14:paraId="0DB46674" w14:textId="77777777" w:rsidR="00EC1C4C" w:rsidRPr="00EC1C4C" w:rsidDel="00A317D8" w:rsidRDefault="00EC1C4C" w:rsidP="00EC1C4C">
            <w:pPr>
              <w:spacing w:before="60" w:after="60"/>
              <w:jc w:val="both"/>
              <w:rPr>
                <w:rFonts w:ascii="Arial" w:eastAsia="Times New Roman" w:hAnsi="Arial" w:cs="Arial"/>
                <w:sz w:val="18"/>
                <w:szCs w:val="18"/>
                <w:lang w:val="en-GB" w:eastAsia="fr-FR" w:bidi="bn-BD"/>
              </w:rPr>
            </w:pPr>
            <w:r w:rsidRPr="00EC1C4C">
              <w:rPr>
                <w:rFonts w:ascii="Arial" w:eastAsia="Times New Roman" w:hAnsi="Arial" w:cs="Arial"/>
                <w:sz w:val="18"/>
                <w:szCs w:val="18"/>
                <w:lang w:val="en-GB" w:eastAsia="fr-FR" w:bidi="bn-BD"/>
              </w:rPr>
              <w:t>FETCH “XX”</w:t>
            </w:r>
          </w:p>
        </w:tc>
        <w:tc>
          <w:tcPr>
            <w:tcW w:w="1721" w:type="pct"/>
            <w:shd w:val="clear" w:color="auto" w:fill="auto"/>
            <w:vAlign w:val="center"/>
          </w:tcPr>
          <w:p w14:paraId="5CCB3958"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color w:val="000000"/>
                <w:sz w:val="18"/>
                <w:szCs w:val="18"/>
                <w:lang w:val="en-GB" w:eastAsia="en-GB" w:bidi="bn-BD"/>
              </w:rPr>
              <w:t>REFRESH Command (“Application Update”, “BF20”)</w:t>
            </w:r>
          </w:p>
        </w:tc>
      </w:tr>
      <w:tr w:rsidR="00EC1C4C" w:rsidRPr="00EC1C4C" w14:paraId="227DDFAC" w14:textId="77777777" w:rsidTr="00A36920">
        <w:trPr>
          <w:trHeight w:val="314"/>
          <w:jc w:val="center"/>
        </w:trPr>
        <w:tc>
          <w:tcPr>
            <w:tcW w:w="386" w:type="pct"/>
            <w:shd w:val="clear" w:color="auto" w:fill="auto"/>
            <w:vAlign w:val="center"/>
          </w:tcPr>
          <w:p w14:paraId="3F451E39" w14:textId="2967580B" w:rsidR="00EC1C4C" w:rsidRPr="00EC1C4C" w:rsidRDefault="00A36920"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5</w:t>
            </w:r>
          </w:p>
        </w:tc>
        <w:tc>
          <w:tcPr>
            <w:tcW w:w="938" w:type="pct"/>
            <w:shd w:val="clear" w:color="auto" w:fill="auto"/>
            <w:vAlign w:val="center"/>
          </w:tcPr>
          <w:p w14:paraId="59A53890"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S_Device </w:t>
            </w:r>
            <w:r w:rsidRPr="00EC1C4C">
              <w:rPr>
                <w:rFonts w:ascii="Arial" w:eastAsia="SimSun" w:hAnsi="Arial" w:cs="Arial"/>
                <w:color w:val="000000"/>
                <w:sz w:val="18"/>
                <w:szCs w:val="18"/>
                <w:lang w:val="en-GB" w:eastAsia="de-DE" w:bidi="bn-BD"/>
              </w:rPr>
              <w:sym w:font="Wingdings" w:char="F0E0"/>
            </w:r>
            <w:r w:rsidRPr="00EC1C4C">
              <w:rPr>
                <w:rFonts w:ascii="Arial" w:eastAsia="SimSun" w:hAnsi="Arial" w:cs="Arial"/>
                <w:color w:val="000000"/>
                <w:sz w:val="18"/>
                <w:szCs w:val="18"/>
                <w:lang w:val="en-GB" w:eastAsia="de-DE" w:bidi="bn-BD"/>
              </w:rPr>
              <w:t xml:space="preserve"> eUICC</w:t>
            </w:r>
          </w:p>
        </w:tc>
        <w:tc>
          <w:tcPr>
            <w:tcW w:w="1955" w:type="pct"/>
            <w:shd w:val="clear" w:color="auto" w:fill="auto"/>
            <w:vAlign w:val="center"/>
          </w:tcPr>
          <w:p w14:paraId="3277CD92"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39162B0A"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r w:rsidR="00EC1C4C" w:rsidRPr="00EC1C4C" w14:paraId="20D0EADA" w14:textId="77777777" w:rsidTr="00AF4667">
        <w:trPr>
          <w:trHeight w:val="314"/>
          <w:jc w:val="center"/>
        </w:trPr>
        <w:tc>
          <w:tcPr>
            <w:tcW w:w="386" w:type="pct"/>
            <w:shd w:val="clear" w:color="auto" w:fill="auto"/>
            <w:vAlign w:val="center"/>
          </w:tcPr>
          <w:p w14:paraId="51FA966F" w14:textId="7CA96C38" w:rsidR="00EC1C4C" w:rsidRPr="00EC1C4C" w:rsidRDefault="00A36920"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6</w:t>
            </w:r>
          </w:p>
        </w:tc>
        <w:tc>
          <w:tcPr>
            <w:tcW w:w="4614" w:type="pct"/>
            <w:gridSpan w:val="3"/>
            <w:shd w:val="clear" w:color="auto" w:fill="auto"/>
            <w:vAlign w:val="center"/>
          </w:tcPr>
          <w:p w14:paraId="156A0F12"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OPEN_LOGICAL_CHANNEL_AND_SELECT_ISDR</w:t>
            </w:r>
          </w:p>
        </w:tc>
      </w:tr>
      <w:tr w:rsidR="00EC1C4C" w:rsidRPr="00EC1C4C" w14:paraId="6C9CFA81" w14:textId="77777777" w:rsidTr="00A36920">
        <w:trPr>
          <w:trHeight w:val="314"/>
          <w:jc w:val="center"/>
        </w:trPr>
        <w:tc>
          <w:tcPr>
            <w:tcW w:w="386" w:type="pct"/>
            <w:shd w:val="clear" w:color="auto" w:fill="auto"/>
            <w:vAlign w:val="center"/>
          </w:tcPr>
          <w:p w14:paraId="09CE6159" w14:textId="0AA99277" w:rsidR="00EC1C4C" w:rsidRPr="00EC1C4C" w:rsidRDefault="00A36920"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7</w:t>
            </w:r>
          </w:p>
        </w:tc>
        <w:tc>
          <w:tcPr>
            <w:tcW w:w="938" w:type="pct"/>
            <w:shd w:val="clear" w:color="auto" w:fill="auto"/>
            <w:vAlign w:val="center"/>
          </w:tcPr>
          <w:p w14:paraId="4D7956FE"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_LPAd → eUICC</w:t>
            </w:r>
          </w:p>
        </w:tc>
        <w:tc>
          <w:tcPr>
            <w:tcW w:w="1955" w:type="pct"/>
            <w:shd w:val="clear" w:color="auto" w:fill="auto"/>
            <w:vAlign w:val="center"/>
          </w:tcPr>
          <w:p w14:paraId="430B28F0"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TORE_DATA(</w:t>
            </w:r>
          </w:p>
          <w:p w14:paraId="1E2E50C9"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 xml:space="preserve">   #GET_NEW_METADATA</w:t>
            </w:r>
            <w:r w:rsidRPr="00EC1C4C">
              <w:rPr>
                <w:rFonts w:ascii="Arial" w:eastAsia="SimSun" w:hAnsi="Arial" w:cs="Arial"/>
                <w:sz w:val="18"/>
                <w:szCs w:val="18"/>
                <w:lang w:val="en-GB" w:eastAsia="de-DE" w:bidi="bn-BD"/>
              </w:rPr>
              <w:t>_V3</w:t>
            </w:r>
            <w:r w:rsidRPr="00EC1C4C">
              <w:rPr>
                <w:rFonts w:ascii="Arial" w:eastAsia="SimSun" w:hAnsi="Arial" w:cs="Arial"/>
                <w:color w:val="000000"/>
                <w:sz w:val="18"/>
                <w:szCs w:val="18"/>
                <w:lang w:val="en-GB" w:eastAsia="de-DE" w:bidi="bn-BD"/>
              </w:rPr>
              <w:t>)</w:t>
            </w:r>
          </w:p>
        </w:tc>
        <w:tc>
          <w:tcPr>
            <w:tcW w:w="1721" w:type="pct"/>
            <w:shd w:val="clear" w:color="auto" w:fill="auto"/>
            <w:vAlign w:val="center"/>
          </w:tcPr>
          <w:p w14:paraId="71DE0170"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R_GET_UPDATE_N19</w:t>
            </w:r>
          </w:p>
          <w:p w14:paraId="6CEA1E65"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bl>
    <w:p w14:paraId="5D4323C4" w14:textId="77777777" w:rsidR="00EC1C4C" w:rsidRPr="00EC1C4C" w:rsidRDefault="00EC1C4C" w:rsidP="00EC1C4C">
      <w:pPr>
        <w:keepNext/>
        <w:keepLines/>
        <w:spacing w:before="360" w:after="120" w:line="276" w:lineRule="auto"/>
        <w:jc w:val="both"/>
        <w:outlineLvl w:val="5"/>
        <w:rPr>
          <w:rFonts w:ascii="Arial" w:eastAsia="Times New Roman" w:hAnsi="Arial"/>
          <w:b/>
          <w:i/>
          <w:iCs/>
          <w:color w:val="000000"/>
          <w:sz w:val="22"/>
          <w:szCs w:val="22"/>
          <w:lang w:val="en-GB" w:eastAsia="fr-FR" w:bidi="bn-BD"/>
        </w:rPr>
      </w:pPr>
      <w:r w:rsidRPr="00EC1C4C">
        <w:rPr>
          <w:rFonts w:ascii="Arial" w:eastAsia="Times New Roman" w:hAnsi="Arial"/>
          <w:b/>
          <w:i/>
          <w:iCs/>
          <w:color w:val="000000"/>
          <w:sz w:val="22"/>
          <w:szCs w:val="22"/>
          <w:lang w:val="en-GB" w:eastAsia="fr-FR" w:bidi="bn-BD"/>
        </w:rPr>
        <w:t>Test Sequence #04 Nominal: Delete Device Change Configuration with AC</w:t>
      </w:r>
    </w:p>
    <w:p w14:paraId="73C00E9C" w14:textId="77777777" w:rsidR="00EC1C4C" w:rsidRPr="00EC1C4C" w:rsidRDefault="00EC1C4C" w:rsidP="00EC1C4C">
      <w:pPr>
        <w:spacing w:before="120" w:after="200" w:line="276" w:lineRule="auto"/>
        <w:jc w:val="both"/>
        <w:rPr>
          <w:rFonts w:ascii="Arial" w:eastAsia="SimSun" w:hAnsi="Arial"/>
          <w:sz w:val="22"/>
          <w:szCs w:val="22"/>
          <w:lang w:val="en-GB" w:eastAsia="en-GB" w:bidi="bn-BD"/>
        </w:rPr>
      </w:pPr>
      <w:r w:rsidRPr="00EC1C4C">
        <w:rPr>
          <w:rFonts w:ascii="Arial" w:eastAsia="SimSun" w:hAnsi="Arial"/>
          <w:sz w:val="22"/>
          <w:szCs w:val="22"/>
          <w:lang w:val="en-GB" w:eastAsia="en-GB" w:bidi="bn-BD"/>
        </w:rPr>
        <w:t xml:space="preserve">The purpose of this test is to verify that the MNO can delete elements in the Device Change Configuration using the Update Metadata request.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06"/>
        <w:gridCol w:w="7"/>
      </w:tblGrid>
      <w:tr w:rsidR="00EC1C4C" w:rsidRPr="00EC1C4C" w14:paraId="2B2C1649" w14:textId="77777777" w:rsidTr="00AF4667">
        <w:trPr>
          <w:jc w:val="center"/>
        </w:trPr>
        <w:tc>
          <w:tcPr>
            <w:tcW w:w="1167" w:type="pct"/>
            <w:shd w:val="clear" w:color="auto" w:fill="BFBFBF"/>
            <w:vAlign w:val="center"/>
          </w:tcPr>
          <w:p w14:paraId="29FD72E8"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Initial Conditions</w:t>
            </w:r>
          </w:p>
        </w:tc>
        <w:tc>
          <w:tcPr>
            <w:tcW w:w="3833" w:type="pct"/>
            <w:gridSpan w:val="2"/>
            <w:tcBorders>
              <w:top w:val="nil"/>
              <w:right w:val="nil"/>
            </w:tcBorders>
            <w:shd w:val="clear" w:color="auto" w:fill="auto"/>
            <w:vAlign w:val="center"/>
          </w:tcPr>
          <w:p w14:paraId="7B2DE80C"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p>
        </w:tc>
      </w:tr>
      <w:tr w:rsidR="00EC1C4C" w:rsidRPr="00EC1C4C" w14:paraId="79322ADB" w14:textId="77777777" w:rsidTr="00AF4667">
        <w:trPr>
          <w:jc w:val="center"/>
        </w:trPr>
        <w:tc>
          <w:tcPr>
            <w:tcW w:w="1167" w:type="pct"/>
            <w:shd w:val="clear" w:color="auto" w:fill="BFBFBF"/>
            <w:vAlign w:val="center"/>
          </w:tcPr>
          <w:p w14:paraId="555FC729" w14:textId="77777777" w:rsidR="00EC1C4C" w:rsidRPr="00EC1C4C" w:rsidRDefault="00EC1C4C" w:rsidP="00EC1C4C">
            <w:pPr>
              <w:keepNext/>
              <w:spacing w:before="40" w:after="40" w:line="276" w:lineRule="auto"/>
              <w:jc w:val="both"/>
              <w:rPr>
                <w:rFonts w:ascii="Arial" w:eastAsia="Times New Roman" w:hAnsi="Arial" w:cs="Arial"/>
                <w:b/>
                <w:sz w:val="20"/>
                <w:szCs w:val="20"/>
                <w:lang w:val="en-GB" w:eastAsia="zh-CN" w:bidi="bn-BD"/>
              </w:rPr>
            </w:pPr>
            <w:r w:rsidRPr="00EC1C4C">
              <w:rPr>
                <w:rFonts w:ascii="Arial" w:eastAsia="Times New Roman" w:hAnsi="Arial" w:cs="Arial"/>
                <w:b/>
                <w:sz w:val="20"/>
                <w:szCs w:val="20"/>
                <w:lang w:val="en-GB" w:eastAsia="zh-CN" w:bidi="bn-BD"/>
              </w:rPr>
              <w:t>Entity</w:t>
            </w:r>
          </w:p>
        </w:tc>
        <w:tc>
          <w:tcPr>
            <w:tcW w:w="3833" w:type="pct"/>
            <w:gridSpan w:val="2"/>
            <w:shd w:val="clear" w:color="auto" w:fill="BFBFBF"/>
            <w:vAlign w:val="center"/>
          </w:tcPr>
          <w:p w14:paraId="56684529" w14:textId="77777777" w:rsidR="00EC1C4C" w:rsidRPr="00EC1C4C" w:rsidRDefault="00EC1C4C" w:rsidP="00EC1C4C">
            <w:pPr>
              <w:keepNext/>
              <w:spacing w:before="40" w:after="40" w:line="276" w:lineRule="auto"/>
              <w:jc w:val="both"/>
              <w:rPr>
                <w:rFonts w:ascii="Arial" w:eastAsia="SimSun" w:hAnsi="Arial" w:cs="Arial"/>
                <w:b/>
                <w:color w:val="808080"/>
                <w:sz w:val="20"/>
                <w:szCs w:val="20"/>
                <w:lang w:val="en-GB" w:eastAsia="de-DE" w:bidi="bn-BD"/>
              </w:rPr>
            </w:pPr>
            <w:r w:rsidRPr="00EC1C4C">
              <w:rPr>
                <w:rFonts w:ascii="Arial" w:eastAsia="Times New Roman" w:hAnsi="Arial" w:cs="Arial"/>
                <w:b/>
                <w:sz w:val="20"/>
                <w:szCs w:val="20"/>
                <w:lang w:val="en-GB" w:eastAsia="de-DE" w:bidi="bn-BD"/>
              </w:rPr>
              <w:t>Description of the initial condition</w:t>
            </w:r>
          </w:p>
        </w:tc>
      </w:tr>
      <w:tr w:rsidR="00EC1C4C" w:rsidRPr="00EC1C4C" w14:paraId="424FD3AC" w14:textId="77777777" w:rsidTr="00AF4667">
        <w:trPr>
          <w:gridAfter w:val="1"/>
          <w:wAfter w:w="4" w:type="pct"/>
          <w:jc w:val="center"/>
        </w:trPr>
        <w:tc>
          <w:tcPr>
            <w:tcW w:w="1167" w:type="pct"/>
            <w:vAlign w:val="center"/>
          </w:tcPr>
          <w:p w14:paraId="14A30228"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29" w:type="pct"/>
            <w:vAlign w:val="center"/>
          </w:tcPr>
          <w:p w14:paraId="4C966FE7" w14:textId="2FF0060C"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with #METADATA_WITH_ICON_AND_DC_CONFIG_AC is loaded on the eUICC.</w:t>
            </w:r>
          </w:p>
        </w:tc>
      </w:tr>
      <w:tr w:rsidR="00EC1C4C" w:rsidRPr="00EC1C4C" w14:paraId="36830985" w14:textId="77777777" w:rsidTr="00AF4667">
        <w:trPr>
          <w:jc w:val="center"/>
        </w:trPr>
        <w:tc>
          <w:tcPr>
            <w:tcW w:w="1167" w:type="pct"/>
            <w:vAlign w:val="center"/>
          </w:tcPr>
          <w:p w14:paraId="0B7856C3"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eUICC</w:t>
            </w:r>
          </w:p>
        </w:tc>
        <w:tc>
          <w:tcPr>
            <w:tcW w:w="3833" w:type="pct"/>
            <w:gridSpan w:val="2"/>
            <w:vAlign w:val="center"/>
          </w:tcPr>
          <w:p w14:paraId="22A5322F" w14:textId="77777777" w:rsidR="00EC1C4C" w:rsidRPr="00EC1C4C" w:rsidRDefault="00EC1C4C" w:rsidP="00EC1C4C">
            <w:pPr>
              <w:spacing w:before="40" w:after="40" w:line="276" w:lineRule="auto"/>
              <w:jc w:val="both"/>
              <w:rPr>
                <w:rFonts w:ascii="Arial" w:eastAsia="SimSun" w:hAnsi="Arial"/>
                <w:sz w:val="20"/>
                <w:szCs w:val="22"/>
                <w:lang w:val="en-GB" w:eastAsia="de-DE" w:bidi="bn-BD"/>
              </w:rPr>
            </w:pPr>
            <w:r w:rsidRPr="00EC1C4C">
              <w:rPr>
                <w:rFonts w:ascii="Arial" w:eastAsia="SimSun" w:hAnsi="Arial"/>
                <w:sz w:val="20"/>
                <w:szCs w:val="22"/>
                <w:lang w:val="en-GB" w:eastAsia="de-DE" w:bidi="bn-BD"/>
              </w:rPr>
              <w:t>The PROFILE_OPERATIONAL1 is Enabled.</w:t>
            </w:r>
          </w:p>
        </w:tc>
      </w:tr>
    </w:tbl>
    <w:p w14:paraId="5C1101FD" w14:textId="77777777" w:rsidR="00EC1C4C" w:rsidRPr="00EC1C4C" w:rsidRDefault="00EC1C4C" w:rsidP="00EC1C4C">
      <w:pPr>
        <w:spacing w:before="120" w:after="200" w:line="276" w:lineRule="auto"/>
        <w:jc w:val="both"/>
        <w:rPr>
          <w:rFonts w:ascii="Arial" w:eastAsia="SimSun" w:hAnsi="Arial"/>
          <w:sz w:val="22"/>
          <w:szCs w:val="22"/>
          <w:lang w:val="en-GB" w:eastAsia="de-DE" w:bidi="bn-BD"/>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701"/>
        <w:gridCol w:w="3546"/>
        <w:gridCol w:w="3123"/>
      </w:tblGrid>
      <w:tr w:rsidR="00EC1C4C" w:rsidRPr="00EC1C4C" w14:paraId="147991FB" w14:textId="77777777" w:rsidTr="00AF4667">
        <w:trPr>
          <w:trHeight w:val="314"/>
          <w:jc w:val="center"/>
        </w:trPr>
        <w:tc>
          <w:tcPr>
            <w:tcW w:w="385" w:type="pct"/>
            <w:shd w:val="clear" w:color="auto" w:fill="C00000"/>
            <w:vAlign w:val="center"/>
          </w:tcPr>
          <w:p w14:paraId="13863C7A"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tep</w:t>
            </w:r>
          </w:p>
        </w:tc>
        <w:tc>
          <w:tcPr>
            <w:tcW w:w="938" w:type="pct"/>
            <w:shd w:val="clear" w:color="auto" w:fill="C00000"/>
            <w:vAlign w:val="center"/>
          </w:tcPr>
          <w:p w14:paraId="1FCAC793"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Direction</w:t>
            </w:r>
          </w:p>
        </w:tc>
        <w:tc>
          <w:tcPr>
            <w:tcW w:w="1955" w:type="pct"/>
            <w:shd w:val="clear" w:color="auto" w:fill="C00000"/>
            <w:vAlign w:val="center"/>
          </w:tcPr>
          <w:p w14:paraId="41570F2B"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Sequence / Description</w:t>
            </w:r>
          </w:p>
        </w:tc>
        <w:tc>
          <w:tcPr>
            <w:tcW w:w="1722" w:type="pct"/>
            <w:shd w:val="clear" w:color="auto" w:fill="C00000"/>
            <w:vAlign w:val="center"/>
          </w:tcPr>
          <w:p w14:paraId="43EDCA60" w14:textId="77777777" w:rsidR="00EC1C4C" w:rsidRPr="00EC1C4C" w:rsidRDefault="00EC1C4C" w:rsidP="00EC1C4C">
            <w:pPr>
              <w:keepNext/>
              <w:spacing w:before="60" w:line="276" w:lineRule="auto"/>
              <w:jc w:val="both"/>
              <w:rPr>
                <w:rFonts w:ascii="Arial" w:eastAsia="SimSun" w:hAnsi="Arial" w:cs="Arial"/>
                <w:b/>
                <w:color w:val="FFFFFF"/>
                <w:sz w:val="22"/>
                <w:szCs w:val="22"/>
                <w:lang w:val="en-GB" w:eastAsia="en-GB" w:bidi="bn-BD"/>
              </w:rPr>
            </w:pPr>
            <w:r w:rsidRPr="00EC1C4C">
              <w:rPr>
                <w:rFonts w:ascii="Arial" w:eastAsia="SimSun" w:hAnsi="Arial" w:cs="Arial"/>
                <w:b/>
                <w:color w:val="FFFFFF"/>
                <w:sz w:val="22"/>
                <w:szCs w:val="22"/>
                <w:lang w:val="en-GB" w:eastAsia="en-GB" w:bidi="bn-BD"/>
              </w:rPr>
              <w:t>Expected result</w:t>
            </w:r>
          </w:p>
        </w:tc>
      </w:tr>
      <w:tr w:rsidR="00EC1C4C" w:rsidRPr="00EC1C4C" w14:paraId="74B40AB4" w14:textId="77777777" w:rsidTr="00AF4667">
        <w:trPr>
          <w:trHeight w:val="314"/>
          <w:jc w:val="center"/>
        </w:trPr>
        <w:tc>
          <w:tcPr>
            <w:tcW w:w="385" w:type="pct"/>
            <w:shd w:val="clear" w:color="auto" w:fill="auto"/>
            <w:vAlign w:val="center"/>
          </w:tcPr>
          <w:p w14:paraId="16E1FA24"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IC1</w:t>
            </w:r>
          </w:p>
        </w:tc>
        <w:tc>
          <w:tcPr>
            <w:tcW w:w="4615" w:type="pct"/>
            <w:gridSpan w:val="3"/>
            <w:shd w:val="clear" w:color="auto" w:fill="auto"/>
            <w:vAlign w:val="center"/>
          </w:tcPr>
          <w:p w14:paraId="7645F424"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EUICC_INITIALIZATION_SEQUENCE_LPA_Alerting</w:t>
            </w:r>
          </w:p>
        </w:tc>
      </w:tr>
      <w:tr w:rsidR="00EC1C4C" w:rsidRPr="00EC1C4C" w14:paraId="18BB4276" w14:textId="77777777" w:rsidTr="00AF4667">
        <w:trPr>
          <w:trHeight w:val="314"/>
          <w:jc w:val="center"/>
        </w:trPr>
        <w:tc>
          <w:tcPr>
            <w:tcW w:w="385" w:type="pct"/>
            <w:shd w:val="clear" w:color="auto" w:fill="auto"/>
            <w:vAlign w:val="center"/>
          </w:tcPr>
          <w:p w14:paraId="3A0B7E85"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lastRenderedPageBreak/>
              <w:t>1</w:t>
            </w:r>
          </w:p>
        </w:tc>
        <w:tc>
          <w:tcPr>
            <w:tcW w:w="938" w:type="pct"/>
            <w:shd w:val="clear" w:color="auto" w:fill="auto"/>
            <w:vAlign w:val="center"/>
          </w:tcPr>
          <w:p w14:paraId="66019A24"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S_Device → eUICC</w:t>
            </w:r>
          </w:p>
        </w:tc>
        <w:tc>
          <w:tcPr>
            <w:tcW w:w="1955" w:type="pct"/>
            <w:shd w:val="clear" w:color="auto" w:fill="auto"/>
            <w:vAlign w:val="center"/>
          </w:tcPr>
          <w:p w14:paraId="66835182"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END_SMS_PP(</w:t>
            </w:r>
          </w:p>
          <w:p w14:paraId="56DAE0C9"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INSTALL_PERSO_RES_ISDP];</w:t>
            </w:r>
          </w:p>
          <w:p w14:paraId="25EE62D3"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MTD_STORE_DATA_SCRIPT(</w:t>
            </w:r>
          </w:p>
          <w:p w14:paraId="45521065" w14:textId="2624BABA"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REM_DC_CONFIG,</w:t>
            </w:r>
          </w:p>
          <w:p w14:paraId="784BC110"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    FALSE))</w:t>
            </w:r>
          </w:p>
        </w:tc>
        <w:tc>
          <w:tcPr>
            <w:tcW w:w="1722" w:type="pct"/>
            <w:shd w:val="clear" w:color="auto" w:fill="auto"/>
            <w:vAlign w:val="center"/>
          </w:tcPr>
          <w:p w14:paraId="0D3A82DE"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1XX</w:t>
            </w:r>
          </w:p>
        </w:tc>
      </w:tr>
      <w:tr w:rsidR="00A23D12" w:rsidRPr="00EC1C4C" w14:paraId="16B7C51D" w14:textId="77777777" w:rsidTr="00AF4667">
        <w:trPr>
          <w:trHeight w:val="314"/>
          <w:jc w:val="center"/>
        </w:trPr>
        <w:tc>
          <w:tcPr>
            <w:tcW w:w="385" w:type="pct"/>
            <w:shd w:val="clear" w:color="auto" w:fill="auto"/>
            <w:vAlign w:val="center"/>
          </w:tcPr>
          <w:p w14:paraId="72D4FB7B" w14:textId="2ABF180A" w:rsidR="00A23D12" w:rsidRPr="00EC1C4C" w:rsidRDefault="00A23D12" w:rsidP="00A23D12">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eastAsia="ja-JP" w:bidi="bn-BD"/>
              </w:rPr>
              <w:t>2</w:t>
            </w:r>
          </w:p>
        </w:tc>
        <w:tc>
          <w:tcPr>
            <w:tcW w:w="938" w:type="pct"/>
            <w:shd w:val="clear" w:color="auto" w:fill="auto"/>
            <w:vAlign w:val="center"/>
          </w:tcPr>
          <w:p w14:paraId="6FC0836F" w14:textId="000A11A0" w:rsidR="00A23D12" w:rsidRPr="00EC1C4C" w:rsidRDefault="00A23D12" w:rsidP="00A23D12">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vAlign w:val="center"/>
          </w:tcPr>
          <w:p w14:paraId="477F2CF0" w14:textId="1D52E05F" w:rsidR="00A23D12" w:rsidRPr="00EC1C4C" w:rsidRDefault="00A23D12" w:rsidP="00A23D12">
            <w:pPr>
              <w:spacing w:before="80" w:after="80" w:line="259" w:lineRule="auto"/>
              <w:jc w:val="both"/>
              <w:rPr>
                <w:rFonts w:ascii="Arial" w:eastAsia="SimSun" w:hAnsi="Arial" w:cs="Arial"/>
                <w:color w:val="000000"/>
                <w:sz w:val="18"/>
                <w:szCs w:val="18"/>
                <w:lang w:val="en-GB" w:eastAsia="de-DE" w:bidi="bn-BD"/>
              </w:rPr>
            </w:pPr>
            <w:r w:rsidRPr="00FE2F2A">
              <w:rPr>
                <w:rFonts w:ascii="Arial" w:eastAsia="Times New Roman" w:hAnsi="Arial" w:cs="Arial"/>
                <w:sz w:val="18"/>
                <w:szCs w:val="18"/>
                <w:lang w:eastAsia="fr-FR"/>
              </w:rPr>
              <w:t>FETCH “XX”</w:t>
            </w:r>
          </w:p>
        </w:tc>
        <w:tc>
          <w:tcPr>
            <w:tcW w:w="1722" w:type="pct"/>
            <w:shd w:val="clear" w:color="auto" w:fill="auto"/>
            <w:vAlign w:val="center"/>
          </w:tcPr>
          <w:p w14:paraId="0F766DAA" w14:textId="77777777" w:rsidR="00A23D12" w:rsidRPr="007C5F24" w:rsidRDefault="00A23D12" w:rsidP="00A23D12">
            <w:pPr>
              <w:spacing w:before="80" w:after="80"/>
              <w:rPr>
                <w:rFonts w:ascii="Arial" w:eastAsia="SimSun" w:hAnsi="Arial" w:cs="Arial"/>
                <w:color w:val="000000"/>
                <w:sz w:val="18"/>
                <w:szCs w:val="18"/>
                <w:lang w:eastAsia="de-DE" w:bidi="bn-BD"/>
              </w:rPr>
            </w:pPr>
            <w:r w:rsidRPr="007C5F24">
              <w:rPr>
                <w:rFonts w:ascii="Arial" w:eastAsia="SimSun" w:hAnsi="Arial" w:cs="Arial"/>
                <w:color w:val="000000"/>
                <w:sz w:val="18"/>
                <w:szCs w:val="18"/>
                <w:lang w:eastAsia="de-DE" w:bidi="bn-BD"/>
              </w:rPr>
              <w:t>MTD_CHECK_SMS_POR(</w:t>
            </w:r>
          </w:p>
          <w:p w14:paraId="74EBD783" w14:textId="4D59C901" w:rsidR="00A23D12" w:rsidRPr="00EC1C4C" w:rsidRDefault="00A23D12" w:rsidP="00A23D12">
            <w:pPr>
              <w:spacing w:before="80" w:after="80" w:line="259" w:lineRule="auto"/>
              <w:jc w:val="both"/>
              <w:rPr>
                <w:rFonts w:ascii="Arial" w:eastAsia="SimSun" w:hAnsi="Arial" w:cs="Arial"/>
                <w:color w:val="000000"/>
                <w:sz w:val="18"/>
                <w:szCs w:val="18"/>
                <w:lang w:val="en-GB" w:eastAsia="de-DE" w:bidi="bn-BD"/>
              </w:rPr>
            </w:pPr>
            <w:r w:rsidRPr="007C5F24">
              <w:rPr>
                <w:rFonts w:ascii="Arial" w:eastAsia="SimSun" w:hAnsi="Arial" w:cs="Arial"/>
                <w:color w:val="000000"/>
                <w:sz w:val="18"/>
                <w:szCs w:val="18"/>
                <w:lang w:eastAsia="de-DE" w:bidi="bn-BD"/>
              </w:rPr>
              <w:t xml:space="preserve">  0x9000)</w:t>
            </w:r>
          </w:p>
        </w:tc>
      </w:tr>
      <w:tr w:rsidR="00A23D12" w:rsidRPr="00EC1C4C" w14:paraId="1ED995BF" w14:textId="77777777" w:rsidTr="00606CE4">
        <w:trPr>
          <w:trHeight w:val="314"/>
          <w:jc w:val="center"/>
        </w:trPr>
        <w:tc>
          <w:tcPr>
            <w:tcW w:w="385" w:type="pct"/>
            <w:shd w:val="clear" w:color="auto" w:fill="auto"/>
            <w:vAlign w:val="center"/>
          </w:tcPr>
          <w:p w14:paraId="28DAA0B8" w14:textId="088118B0" w:rsidR="00A23D12" w:rsidRPr="00EC1C4C" w:rsidRDefault="00A23D12" w:rsidP="00A23D12">
            <w:pPr>
              <w:spacing w:before="80" w:after="80" w:line="259" w:lineRule="auto"/>
              <w:jc w:val="both"/>
              <w:rPr>
                <w:rFonts w:ascii="Arial" w:eastAsia="SimSun" w:hAnsi="Arial" w:cs="Arial"/>
                <w:color w:val="000000"/>
                <w:sz w:val="18"/>
                <w:szCs w:val="18"/>
                <w:lang w:val="en-GB" w:eastAsia="de-DE" w:bidi="bn-BD"/>
              </w:rPr>
            </w:pPr>
            <w:r w:rsidRPr="0097637D">
              <w:rPr>
                <w:rFonts w:ascii="Arial" w:eastAsia="SimSun" w:hAnsi="Arial" w:cs="Arial"/>
                <w:color w:val="000000"/>
                <w:sz w:val="18"/>
                <w:szCs w:val="18"/>
                <w:lang w:eastAsia="de-DE" w:bidi="bn-BD"/>
              </w:rPr>
              <w:t>3</w:t>
            </w:r>
          </w:p>
        </w:tc>
        <w:tc>
          <w:tcPr>
            <w:tcW w:w="938" w:type="pct"/>
            <w:shd w:val="clear" w:color="auto" w:fill="auto"/>
            <w:vAlign w:val="center"/>
          </w:tcPr>
          <w:p w14:paraId="66546A37" w14:textId="5B9CCBF0" w:rsidR="00A23D12" w:rsidRPr="00EC1C4C" w:rsidRDefault="00A23D12" w:rsidP="00A23D12">
            <w:pPr>
              <w:spacing w:before="80" w:after="80" w:line="259" w:lineRule="auto"/>
              <w:jc w:val="both"/>
              <w:rPr>
                <w:rFonts w:ascii="Arial" w:eastAsia="SimSun" w:hAnsi="Arial" w:cs="Arial"/>
                <w:color w:val="000000"/>
                <w:sz w:val="18"/>
                <w:szCs w:val="18"/>
                <w:lang w:val="en-GB" w:eastAsia="de-DE" w:bidi="bn-BD"/>
              </w:rPr>
            </w:pPr>
            <w:r w:rsidRPr="00FE2F2A">
              <w:rPr>
                <w:rFonts w:ascii="Arial" w:eastAsia="SimSun" w:hAnsi="Arial" w:cs="Arial"/>
                <w:sz w:val="18"/>
                <w:szCs w:val="18"/>
                <w:lang w:eastAsia="en-GB"/>
              </w:rPr>
              <w:t xml:space="preserve">S_Device </w:t>
            </w:r>
            <w:r w:rsidRPr="00FE2F2A">
              <w:rPr>
                <w:rFonts w:ascii="Arial" w:eastAsia="SimSun" w:hAnsi="Arial" w:cs="Arial"/>
                <w:sz w:val="18"/>
                <w:szCs w:val="18"/>
                <w:lang w:eastAsia="en-GB"/>
              </w:rPr>
              <w:sym w:font="Wingdings" w:char="F0E0"/>
            </w:r>
            <w:r w:rsidRPr="00FE2F2A">
              <w:rPr>
                <w:rFonts w:ascii="Arial" w:eastAsia="SimSun" w:hAnsi="Arial" w:cs="Arial"/>
                <w:sz w:val="18"/>
                <w:szCs w:val="18"/>
                <w:lang w:eastAsia="en-GB"/>
              </w:rPr>
              <w:t>eUICC</w:t>
            </w:r>
          </w:p>
        </w:tc>
        <w:tc>
          <w:tcPr>
            <w:tcW w:w="1955" w:type="pct"/>
            <w:shd w:val="clear" w:color="auto" w:fill="auto"/>
          </w:tcPr>
          <w:p w14:paraId="4F7BA2BC" w14:textId="29489247" w:rsidR="00A23D12" w:rsidRPr="00EC1C4C" w:rsidRDefault="00A23D12" w:rsidP="00A23D12">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TERMINAL RESPONSE</w:t>
            </w:r>
          </w:p>
        </w:tc>
        <w:tc>
          <w:tcPr>
            <w:tcW w:w="1722" w:type="pct"/>
            <w:shd w:val="clear" w:color="auto" w:fill="auto"/>
          </w:tcPr>
          <w:p w14:paraId="551EEF92" w14:textId="60206A55" w:rsidR="00A23D12" w:rsidRPr="00EC1C4C" w:rsidRDefault="00A23D12" w:rsidP="00A23D12">
            <w:pPr>
              <w:spacing w:before="80" w:after="80" w:line="259" w:lineRule="auto"/>
              <w:jc w:val="both"/>
              <w:rPr>
                <w:rFonts w:ascii="Arial" w:eastAsia="SimSun" w:hAnsi="Arial" w:cs="Arial"/>
                <w:color w:val="000000"/>
                <w:sz w:val="18"/>
                <w:szCs w:val="18"/>
                <w:lang w:val="en-GB" w:eastAsia="de-DE" w:bidi="bn-BD"/>
              </w:rPr>
            </w:pPr>
            <w:r w:rsidRPr="003143E2">
              <w:rPr>
                <w:rFonts w:ascii="Arial" w:hAnsi="Arial" w:cs="Arial"/>
                <w:sz w:val="18"/>
                <w:szCs w:val="18"/>
              </w:rPr>
              <w:t>SW=0x91XX</w:t>
            </w:r>
          </w:p>
        </w:tc>
      </w:tr>
      <w:tr w:rsidR="00EC1C4C" w:rsidRPr="00EC1C4C" w14:paraId="144DD63D" w14:textId="77777777" w:rsidTr="00AF4667">
        <w:trPr>
          <w:trHeight w:val="314"/>
          <w:jc w:val="center"/>
        </w:trPr>
        <w:tc>
          <w:tcPr>
            <w:tcW w:w="385" w:type="pct"/>
            <w:shd w:val="clear" w:color="auto" w:fill="auto"/>
            <w:vAlign w:val="center"/>
          </w:tcPr>
          <w:p w14:paraId="62F16B1A" w14:textId="266484EC" w:rsidR="00EC1C4C" w:rsidRPr="00EC1C4C" w:rsidRDefault="00A23D12" w:rsidP="00EC1C4C">
            <w:pPr>
              <w:spacing w:before="120"/>
              <w:jc w:val="both"/>
              <w:rPr>
                <w:rFonts w:ascii="Arial" w:eastAsia="SimSun" w:hAnsi="Arial" w:cs="Arial"/>
                <w:color w:val="000000"/>
                <w:sz w:val="18"/>
                <w:szCs w:val="18"/>
                <w:lang w:val="en-GB" w:eastAsia="ja-JP" w:bidi="bn-BD"/>
              </w:rPr>
            </w:pPr>
            <w:r>
              <w:rPr>
                <w:rFonts w:ascii="Arial" w:eastAsia="SimSun" w:hAnsi="Arial" w:cs="Arial"/>
                <w:color w:val="000000"/>
                <w:sz w:val="18"/>
                <w:szCs w:val="18"/>
                <w:lang w:val="en-GB" w:eastAsia="ja-JP" w:bidi="bn-BD"/>
              </w:rPr>
              <w:t>4</w:t>
            </w:r>
          </w:p>
        </w:tc>
        <w:tc>
          <w:tcPr>
            <w:tcW w:w="938" w:type="pct"/>
            <w:shd w:val="clear" w:color="auto" w:fill="auto"/>
            <w:vAlign w:val="center"/>
          </w:tcPr>
          <w:p w14:paraId="62A6B429"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sz w:val="18"/>
                <w:szCs w:val="18"/>
                <w:lang w:val="en-GB" w:eastAsia="en-GB" w:bidi="bn-BD"/>
              </w:rPr>
              <w:t xml:space="preserve">S_Device </w:t>
            </w:r>
            <w:r w:rsidRPr="00EC1C4C">
              <w:rPr>
                <w:rFonts w:ascii="Arial" w:eastAsia="SimSun" w:hAnsi="Arial" w:cs="Arial"/>
                <w:sz w:val="18"/>
                <w:szCs w:val="18"/>
                <w:lang w:val="en-GB" w:eastAsia="en-GB" w:bidi="bn-BD"/>
              </w:rPr>
              <w:sym w:font="Wingdings" w:char="F0E0"/>
            </w:r>
            <w:r w:rsidRPr="00EC1C4C">
              <w:rPr>
                <w:rFonts w:ascii="Arial" w:eastAsia="SimSun" w:hAnsi="Arial" w:cs="Arial"/>
                <w:sz w:val="18"/>
                <w:szCs w:val="18"/>
                <w:lang w:val="en-GB" w:eastAsia="en-GB" w:bidi="bn-BD"/>
              </w:rPr>
              <w:t>eUICC</w:t>
            </w:r>
          </w:p>
        </w:tc>
        <w:tc>
          <w:tcPr>
            <w:tcW w:w="1955" w:type="pct"/>
            <w:shd w:val="clear" w:color="auto" w:fill="auto"/>
            <w:vAlign w:val="center"/>
          </w:tcPr>
          <w:p w14:paraId="305A826E" w14:textId="77777777" w:rsidR="00EC1C4C" w:rsidRPr="00EC1C4C" w:rsidDel="00A317D8" w:rsidRDefault="00EC1C4C" w:rsidP="00EC1C4C">
            <w:pPr>
              <w:spacing w:before="60" w:after="60"/>
              <w:jc w:val="both"/>
              <w:rPr>
                <w:rFonts w:ascii="Arial" w:eastAsia="Times New Roman" w:hAnsi="Arial" w:cs="Arial"/>
                <w:sz w:val="18"/>
                <w:szCs w:val="18"/>
                <w:lang w:val="en-GB" w:eastAsia="fr-FR" w:bidi="bn-BD"/>
              </w:rPr>
            </w:pPr>
            <w:r w:rsidRPr="00EC1C4C">
              <w:rPr>
                <w:rFonts w:ascii="Arial" w:eastAsia="Times New Roman" w:hAnsi="Arial" w:cs="Arial"/>
                <w:sz w:val="18"/>
                <w:szCs w:val="18"/>
                <w:lang w:val="en-GB" w:eastAsia="fr-FR" w:bidi="bn-BD"/>
              </w:rPr>
              <w:t>FETCH “XX”</w:t>
            </w:r>
          </w:p>
        </w:tc>
        <w:tc>
          <w:tcPr>
            <w:tcW w:w="1722" w:type="pct"/>
            <w:shd w:val="clear" w:color="auto" w:fill="auto"/>
            <w:vAlign w:val="center"/>
          </w:tcPr>
          <w:p w14:paraId="1B4A8144" w14:textId="77777777" w:rsidR="00EC1C4C" w:rsidRPr="00EC1C4C" w:rsidRDefault="00EC1C4C" w:rsidP="00EC1C4C">
            <w:pPr>
              <w:spacing w:before="60" w:after="60"/>
              <w:jc w:val="both"/>
              <w:rPr>
                <w:rFonts w:ascii="Arial" w:eastAsia="SimSun" w:hAnsi="Arial" w:cs="Arial"/>
                <w:color w:val="000000"/>
                <w:sz w:val="18"/>
                <w:szCs w:val="18"/>
                <w:lang w:val="en-GB" w:eastAsia="en-GB" w:bidi="bn-BD"/>
              </w:rPr>
            </w:pPr>
            <w:r w:rsidRPr="00EC1C4C">
              <w:rPr>
                <w:rFonts w:ascii="Arial" w:eastAsia="SimSun" w:hAnsi="Arial" w:cs="Arial"/>
                <w:color w:val="000000"/>
                <w:sz w:val="18"/>
                <w:szCs w:val="18"/>
                <w:lang w:val="en-GB" w:eastAsia="en-GB" w:bidi="bn-BD"/>
              </w:rPr>
              <w:t>REFRESH Command (“Application Update”, “BF20”)</w:t>
            </w:r>
          </w:p>
        </w:tc>
      </w:tr>
      <w:tr w:rsidR="00EC1C4C" w:rsidRPr="00EC1C4C" w14:paraId="36B9054D" w14:textId="77777777" w:rsidTr="00AF4667">
        <w:trPr>
          <w:trHeight w:val="314"/>
          <w:jc w:val="center"/>
        </w:trPr>
        <w:tc>
          <w:tcPr>
            <w:tcW w:w="385" w:type="pct"/>
            <w:shd w:val="clear" w:color="auto" w:fill="auto"/>
            <w:vAlign w:val="center"/>
          </w:tcPr>
          <w:p w14:paraId="09208F0C" w14:textId="794C1338" w:rsidR="00EC1C4C" w:rsidRPr="00EC1C4C" w:rsidRDefault="00A23D12"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5</w:t>
            </w:r>
          </w:p>
        </w:tc>
        <w:tc>
          <w:tcPr>
            <w:tcW w:w="938" w:type="pct"/>
            <w:shd w:val="clear" w:color="auto" w:fill="auto"/>
            <w:vAlign w:val="center"/>
          </w:tcPr>
          <w:p w14:paraId="411C6B45"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 xml:space="preserve">S_Device </w:t>
            </w:r>
            <w:r w:rsidRPr="00EC1C4C">
              <w:rPr>
                <w:rFonts w:ascii="Arial" w:eastAsia="SimSun" w:hAnsi="Arial" w:cs="Arial"/>
                <w:color w:val="000000"/>
                <w:sz w:val="18"/>
                <w:szCs w:val="18"/>
                <w:lang w:val="en-GB" w:eastAsia="de-DE" w:bidi="bn-BD"/>
              </w:rPr>
              <w:sym w:font="Wingdings" w:char="F0E0"/>
            </w:r>
            <w:r w:rsidRPr="00EC1C4C">
              <w:rPr>
                <w:rFonts w:ascii="Arial" w:eastAsia="SimSun" w:hAnsi="Arial" w:cs="Arial"/>
                <w:color w:val="000000"/>
                <w:sz w:val="18"/>
                <w:szCs w:val="18"/>
                <w:lang w:val="en-GB" w:eastAsia="de-DE" w:bidi="bn-BD"/>
              </w:rPr>
              <w:t xml:space="preserve"> eUICC</w:t>
            </w:r>
          </w:p>
        </w:tc>
        <w:tc>
          <w:tcPr>
            <w:tcW w:w="1955" w:type="pct"/>
            <w:shd w:val="clear" w:color="auto" w:fill="auto"/>
            <w:vAlign w:val="center"/>
          </w:tcPr>
          <w:p w14:paraId="7A4BFA79"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TERMINAL RESPONSE</w:t>
            </w:r>
          </w:p>
        </w:tc>
        <w:tc>
          <w:tcPr>
            <w:tcW w:w="1722" w:type="pct"/>
            <w:shd w:val="clear" w:color="auto" w:fill="auto"/>
            <w:vAlign w:val="center"/>
          </w:tcPr>
          <w:p w14:paraId="4FD4EDF1"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r w:rsidR="00EC1C4C" w:rsidRPr="00EC1C4C" w14:paraId="46E64F9E" w14:textId="77777777" w:rsidTr="00AF4667">
        <w:trPr>
          <w:trHeight w:val="314"/>
          <w:jc w:val="center"/>
        </w:trPr>
        <w:tc>
          <w:tcPr>
            <w:tcW w:w="385" w:type="pct"/>
            <w:shd w:val="clear" w:color="auto" w:fill="auto"/>
            <w:vAlign w:val="center"/>
          </w:tcPr>
          <w:p w14:paraId="730D3123" w14:textId="768A421A" w:rsidR="00EC1C4C" w:rsidRPr="00EC1C4C" w:rsidRDefault="00A23D12"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6</w:t>
            </w:r>
          </w:p>
        </w:tc>
        <w:tc>
          <w:tcPr>
            <w:tcW w:w="4615" w:type="pct"/>
            <w:gridSpan w:val="3"/>
            <w:shd w:val="clear" w:color="auto" w:fill="auto"/>
            <w:vAlign w:val="center"/>
          </w:tcPr>
          <w:p w14:paraId="5C230792"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PROC_OPEN_LOGICAL_CHANNEL_AND_SELECT_ISDR</w:t>
            </w:r>
          </w:p>
        </w:tc>
      </w:tr>
      <w:tr w:rsidR="00EC1C4C" w:rsidRPr="00EC1C4C" w14:paraId="402091C2" w14:textId="77777777" w:rsidTr="00AF4667">
        <w:trPr>
          <w:trHeight w:val="314"/>
          <w:jc w:val="center"/>
        </w:trPr>
        <w:tc>
          <w:tcPr>
            <w:tcW w:w="385" w:type="pct"/>
            <w:shd w:val="clear" w:color="auto" w:fill="auto"/>
            <w:vAlign w:val="center"/>
          </w:tcPr>
          <w:p w14:paraId="0C89499A" w14:textId="3116DBE7" w:rsidR="00EC1C4C" w:rsidRPr="00EC1C4C" w:rsidRDefault="00A23D12" w:rsidP="00EC1C4C">
            <w:pPr>
              <w:spacing w:before="80" w:after="80" w:line="259" w:lineRule="auto"/>
              <w:jc w:val="both"/>
              <w:rPr>
                <w:rFonts w:ascii="Arial" w:eastAsia="SimSun" w:hAnsi="Arial" w:cs="Arial"/>
                <w:color w:val="000000"/>
                <w:sz w:val="18"/>
                <w:szCs w:val="18"/>
                <w:lang w:val="en-GB" w:eastAsia="de-DE" w:bidi="bn-BD"/>
              </w:rPr>
            </w:pPr>
            <w:r>
              <w:rPr>
                <w:rFonts w:ascii="Arial" w:eastAsia="SimSun" w:hAnsi="Arial" w:cs="Arial"/>
                <w:color w:val="000000"/>
                <w:sz w:val="18"/>
                <w:szCs w:val="18"/>
                <w:lang w:val="en-GB" w:eastAsia="de-DE" w:bidi="bn-BD"/>
              </w:rPr>
              <w:t>7</w:t>
            </w:r>
          </w:p>
        </w:tc>
        <w:tc>
          <w:tcPr>
            <w:tcW w:w="938" w:type="pct"/>
            <w:shd w:val="clear" w:color="auto" w:fill="auto"/>
            <w:vAlign w:val="center"/>
          </w:tcPr>
          <w:p w14:paraId="09D94D53"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_LPAd → eUICC</w:t>
            </w:r>
          </w:p>
        </w:tc>
        <w:tc>
          <w:tcPr>
            <w:tcW w:w="1955" w:type="pct"/>
            <w:shd w:val="clear" w:color="auto" w:fill="auto"/>
            <w:vAlign w:val="center"/>
          </w:tcPr>
          <w:p w14:paraId="70781B5A" w14:textId="77777777"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MTD_STORE_DATA(</w:t>
            </w:r>
          </w:p>
          <w:p w14:paraId="4ABE405C"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 xml:space="preserve">   #GET_NEW_METADATA</w:t>
            </w:r>
            <w:r w:rsidRPr="00EC1C4C">
              <w:rPr>
                <w:rFonts w:ascii="Arial" w:eastAsia="SimSun" w:hAnsi="Arial" w:cs="Arial"/>
                <w:sz w:val="18"/>
                <w:szCs w:val="18"/>
                <w:lang w:val="en-GB" w:eastAsia="de-DE" w:bidi="bn-BD"/>
              </w:rPr>
              <w:t>_V3</w:t>
            </w:r>
            <w:r w:rsidRPr="00EC1C4C">
              <w:rPr>
                <w:rFonts w:ascii="Arial" w:eastAsia="SimSun" w:hAnsi="Arial" w:cs="Arial"/>
                <w:color w:val="000000"/>
                <w:sz w:val="18"/>
                <w:szCs w:val="18"/>
                <w:lang w:val="en-GB" w:eastAsia="de-DE" w:bidi="bn-BD"/>
              </w:rPr>
              <w:t>)</w:t>
            </w:r>
          </w:p>
        </w:tc>
        <w:tc>
          <w:tcPr>
            <w:tcW w:w="1722" w:type="pct"/>
            <w:shd w:val="clear" w:color="auto" w:fill="auto"/>
            <w:vAlign w:val="center"/>
          </w:tcPr>
          <w:p w14:paraId="7FB7DC37" w14:textId="6A1C262B" w:rsidR="00EC1C4C" w:rsidRPr="00EC1C4C" w:rsidRDefault="00EC1C4C" w:rsidP="00EC1C4C">
            <w:pPr>
              <w:spacing w:before="80" w:after="80" w:line="259" w:lineRule="auto"/>
              <w:jc w:val="both"/>
              <w:rPr>
                <w:rFonts w:ascii="Arial" w:eastAsia="SimSun" w:hAnsi="Arial" w:cs="Arial"/>
                <w:color w:val="000000"/>
                <w:sz w:val="18"/>
                <w:szCs w:val="18"/>
                <w:lang w:val="en-GB" w:eastAsia="de-DE" w:bidi="bn-BD"/>
              </w:rPr>
            </w:pPr>
            <w:r w:rsidRPr="00EC1C4C">
              <w:rPr>
                <w:rFonts w:ascii="Arial" w:eastAsia="SimSun" w:hAnsi="Arial" w:cs="Arial"/>
                <w:color w:val="000000"/>
                <w:sz w:val="18"/>
                <w:szCs w:val="18"/>
                <w:lang w:val="en-GB" w:eastAsia="de-DE" w:bidi="bn-BD"/>
              </w:rPr>
              <w:t>#R_GET_UPDATE_N</w:t>
            </w:r>
            <w:r w:rsidR="00A86DA4">
              <w:rPr>
                <w:rFonts w:ascii="Arial" w:eastAsia="SimSun" w:hAnsi="Arial" w:cs="Arial"/>
                <w:color w:val="000000"/>
                <w:sz w:val="18"/>
                <w:szCs w:val="18"/>
                <w:lang w:val="en-GB" w:eastAsia="de-DE" w:bidi="bn-BD"/>
              </w:rPr>
              <w:t>18</w:t>
            </w:r>
          </w:p>
          <w:p w14:paraId="4B881F2B" w14:textId="77777777" w:rsidR="00EC1C4C" w:rsidRPr="00EC1C4C" w:rsidRDefault="00EC1C4C" w:rsidP="00EC1C4C">
            <w:pPr>
              <w:spacing w:before="80" w:after="80" w:line="259" w:lineRule="auto"/>
              <w:jc w:val="both"/>
              <w:rPr>
                <w:rFonts w:ascii="Arial" w:eastAsia="SimSun" w:hAnsi="Arial" w:cs="Arial"/>
                <w:color w:val="000000"/>
                <w:sz w:val="18"/>
                <w:szCs w:val="18"/>
                <w:highlight w:val="yellow"/>
                <w:lang w:val="en-GB" w:eastAsia="de-DE" w:bidi="bn-BD"/>
              </w:rPr>
            </w:pPr>
            <w:r w:rsidRPr="00EC1C4C">
              <w:rPr>
                <w:rFonts w:ascii="Arial" w:eastAsia="SimSun" w:hAnsi="Arial" w:cs="Arial"/>
                <w:color w:val="000000"/>
                <w:sz w:val="18"/>
                <w:szCs w:val="18"/>
                <w:lang w:val="en-GB" w:eastAsia="de-DE" w:bidi="bn-BD"/>
              </w:rPr>
              <w:t>SW=0x9000</w:t>
            </w:r>
          </w:p>
        </w:tc>
      </w:tr>
    </w:tbl>
    <w:p w14:paraId="3C8490D9" w14:textId="77777777" w:rsidR="00EC1C4C" w:rsidRPr="00EC1C4C" w:rsidRDefault="00EC1C4C" w:rsidP="00EC1C4C">
      <w:pPr>
        <w:spacing w:before="120"/>
        <w:jc w:val="both"/>
        <w:rPr>
          <w:rFonts w:ascii="Arial" w:eastAsia="SimSun" w:hAnsi="Arial"/>
          <w:sz w:val="22"/>
          <w:szCs w:val="20"/>
          <w:lang w:val="en-GB" w:bidi="bn-BD"/>
        </w:rPr>
      </w:pPr>
    </w:p>
    <w:p w14:paraId="38EFC7C1" w14:textId="77777777" w:rsidR="00FE2F2A" w:rsidRPr="00606CE4" w:rsidRDefault="00FE2F2A">
      <w:pPr>
        <w:rPr>
          <w:lang w:val="en-GB"/>
        </w:rPr>
      </w:pPr>
    </w:p>
    <w:p w14:paraId="2FDE3BE5" w14:textId="77777777" w:rsidR="00A46E14" w:rsidRPr="00EC768D" w:rsidRDefault="00A46E14" w:rsidP="00A46E14">
      <w:pPr>
        <w:pStyle w:val="Heading3"/>
        <w:numPr>
          <w:ilvl w:val="0"/>
          <w:numId w:val="0"/>
        </w:numPr>
        <w:tabs>
          <w:tab w:val="left" w:pos="851"/>
        </w:tabs>
        <w:ind w:left="851" w:hanging="851"/>
      </w:pPr>
      <w:bookmarkStart w:id="629" w:name="_Toc471821980"/>
      <w:bookmarkStart w:id="630" w:name="_Toc471827317"/>
      <w:bookmarkStart w:id="631" w:name="_Toc471828719"/>
      <w:bookmarkStart w:id="632" w:name="_Toc471829694"/>
      <w:bookmarkStart w:id="633" w:name="_Toc471896166"/>
      <w:bookmarkStart w:id="634" w:name="_Toc472580099"/>
      <w:bookmarkStart w:id="635" w:name="_Toc471821981"/>
      <w:bookmarkStart w:id="636" w:name="_Toc471827318"/>
      <w:bookmarkStart w:id="637" w:name="_Toc471828720"/>
      <w:bookmarkStart w:id="638" w:name="_Toc471829695"/>
      <w:bookmarkStart w:id="639" w:name="_Toc471896167"/>
      <w:bookmarkStart w:id="640" w:name="_Toc472580100"/>
      <w:bookmarkStart w:id="641" w:name="_Toc471821982"/>
      <w:bookmarkStart w:id="642" w:name="_Toc471827319"/>
      <w:bookmarkStart w:id="643" w:name="_Toc471828721"/>
      <w:bookmarkStart w:id="644" w:name="_Toc471829696"/>
      <w:bookmarkStart w:id="645" w:name="_Toc471896168"/>
      <w:bookmarkStart w:id="646" w:name="_Toc472580101"/>
      <w:bookmarkStart w:id="647" w:name="_Toc471821983"/>
      <w:bookmarkStart w:id="648" w:name="_Toc471827320"/>
      <w:bookmarkStart w:id="649" w:name="_Toc471828722"/>
      <w:bookmarkStart w:id="650" w:name="_Toc471829697"/>
      <w:bookmarkStart w:id="651" w:name="_Toc471896169"/>
      <w:bookmarkStart w:id="652" w:name="_Toc472580102"/>
      <w:bookmarkStart w:id="653" w:name="_Toc471821984"/>
      <w:bookmarkStart w:id="654" w:name="_Toc471827321"/>
      <w:bookmarkStart w:id="655" w:name="_Toc471828723"/>
      <w:bookmarkStart w:id="656" w:name="_Toc471829698"/>
      <w:bookmarkStart w:id="657" w:name="_Toc471896170"/>
      <w:bookmarkStart w:id="658" w:name="_Toc472580103"/>
      <w:bookmarkStart w:id="659" w:name="_Toc483841250"/>
      <w:bookmarkStart w:id="660" w:name="_Toc14447836"/>
      <w:bookmarkStart w:id="661" w:name="_Toc161239531"/>
      <w:bookmarkStart w:id="662" w:name="_Toc188884913"/>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r w:rsidRPr="00EC768D">
        <w:t>4.2.3</w:t>
      </w:r>
      <w:r w:rsidRPr="00EC768D">
        <w:tab/>
        <w:t>ES8+ (SM-DP+ -- eUICC): InitialiseSecureChannel</w:t>
      </w:r>
      <w:bookmarkEnd w:id="659"/>
      <w:bookmarkEnd w:id="660"/>
      <w:bookmarkEnd w:id="661"/>
      <w:bookmarkEnd w:id="662"/>
    </w:p>
    <w:p w14:paraId="7BAC9CF3" w14:textId="77777777" w:rsidR="00A46E14" w:rsidRPr="00EC768D" w:rsidRDefault="00A46E14" w:rsidP="000C25B1">
      <w:pPr>
        <w:pStyle w:val="Heading4"/>
        <w:numPr>
          <w:ilvl w:val="0"/>
          <w:numId w:val="0"/>
        </w:numPr>
        <w:tabs>
          <w:tab w:val="left" w:pos="1077"/>
        </w:tabs>
        <w:ind w:left="1077" w:hanging="1077"/>
        <w:rPr>
          <w:bCs/>
          <w:color w:val="000000" w:themeColor="text1"/>
        </w:rPr>
      </w:pPr>
      <w:r w:rsidRPr="00EC768D">
        <w:rPr>
          <w:bCs/>
          <w:color w:val="000000" w:themeColor="text1"/>
        </w:rPr>
        <w:t>4.2.3.1</w:t>
      </w:r>
      <w:r w:rsidRPr="00EC768D">
        <w:rPr>
          <w:bCs/>
          <w:color w:val="000000" w:themeColor="text1"/>
        </w:rPr>
        <w:tab/>
        <w:t>Conformance Requirements</w:t>
      </w:r>
    </w:p>
    <w:p w14:paraId="280E1189" w14:textId="5D2CF926" w:rsidR="00A46E14" w:rsidRPr="00EC768D" w:rsidRDefault="00A46E14" w:rsidP="00ED643C">
      <w:pPr>
        <w:pStyle w:val="NormalParagraph"/>
      </w:pPr>
      <w:r w:rsidRPr="00EC768D">
        <w:rPr>
          <w:b/>
        </w:rPr>
        <w:t>References</w:t>
      </w:r>
    </w:p>
    <w:p w14:paraId="0F0FD3C0" w14:textId="7616D65C" w:rsidR="00F10395" w:rsidRPr="004518E5" w:rsidRDefault="00A46E14" w:rsidP="00F10395">
      <w:pPr>
        <w:pStyle w:val="NormalParagraph"/>
        <w:rPr>
          <w:color w:val="000000" w:themeColor="text1"/>
        </w:rPr>
      </w:pPr>
      <w:r w:rsidRPr="00EC768D">
        <w:rPr>
          <w:color w:val="000000" w:themeColor="text1"/>
        </w:rPr>
        <w:t>GSMA RSP Technical Specification [2]</w:t>
      </w:r>
      <w:r w:rsidR="00F10395" w:rsidRPr="004518E5">
        <w:rPr>
          <w:color w:val="000000" w:themeColor="text1"/>
        </w:rPr>
        <w:t>:</w:t>
      </w:r>
    </w:p>
    <w:p w14:paraId="6D3B1822" w14:textId="77777777" w:rsidR="00F10395" w:rsidRPr="004518E5" w:rsidRDefault="00F10395" w:rsidP="00F10395">
      <w:pPr>
        <w:pStyle w:val="NormalParagraph"/>
        <w:numPr>
          <w:ilvl w:val="0"/>
          <w:numId w:val="190"/>
        </w:numPr>
        <w:rPr>
          <w:color w:val="000000" w:themeColor="text1"/>
        </w:rPr>
      </w:pPr>
      <w:r w:rsidRPr="004518E5">
        <w:rPr>
          <w:color w:val="000000" w:themeColor="text1"/>
        </w:rPr>
        <w:t>Section 2.5.6</w:t>
      </w:r>
    </w:p>
    <w:p w14:paraId="0F19B0B6" w14:textId="77777777" w:rsidR="00F10395" w:rsidRPr="004518E5" w:rsidRDefault="00F10395" w:rsidP="00F10395">
      <w:pPr>
        <w:pStyle w:val="NormalParagraph"/>
        <w:numPr>
          <w:ilvl w:val="0"/>
          <w:numId w:val="190"/>
        </w:numPr>
        <w:rPr>
          <w:color w:val="000000" w:themeColor="text1"/>
        </w:rPr>
      </w:pPr>
      <w:r w:rsidRPr="004518E5">
        <w:rPr>
          <w:color w:val="000000" w:themeColor="text1"/>
        </w:rPr>
        <w:t>Section 3.1.3.3</w:t>
      </w:r>
    </w:p>
    <w:p w14:paraId="679D005E" w14:textId="77777777" w:rsidR="00F10395" w:rsidRPr="004518E5" w:rsidRDefault="00F10395" w:rsidP="00F10395">
      <w:pPr>
        <w:pStyle w:val="NormalParagraph"/>
        <w:numPr>
          <w:ilvl w:val="0"/>
          <w:numId w:val="190"/>
        </w:numPr>
        <w:rPr>
          <w:color w:val="000000" w:themeColor="text1"/>
        </w:rPr>
      </w:pPr>
      <w:r w:rsidRPr="004518E5">
        <w:rPr>
          <w:color w:val="000000" w:themeColor="text1"/>
        </w:rPr>
        <w:t>Section 3.5</w:t>
      </w:r>
    </w:p>
    <w:p w14:paraId="0D241694" w14:textId="77777777" w:rsidR="00F10395" w:rsidRPr="004518E5" w:rsidRDefault="00F10395" w:rsidP="00F10395">
      <w:pPr>
        <w:pStyle w:val="NormalParagraph"/>
        <w:numPr>
          <w:ilvl w:val="0"/>
          <w:numId w:val="190"/>
        </w:numPr>
        <w:rPr>
          <w:color w:val="000000" w:themeColor="text1"/>
        </w:rPr>
      </w:pPr>
      <w:r w:rsidRPr="004518E5">
        <w:rPr>
          <w:color w:val="000000" w:themeColor="text1"/>
        </w:rPr>
        <w:t>Section 5.5.1</w:t>
      </w:r>
    </w:p>
    <w:p w14:paraId="44AB459E" w14:textId="77777777" w:rsidR="00A46E14" w:rsidRPr="007068A2" w:rsidRDefault="00A46E14" w:rsidP="000C25B1">
      <w:pPr>
        <w:pStyle w:val="Heading4"/>
        <w:numPr>
          <w:ilvl w:val="0"/>
          <w:numId w:val="0"/>
        </w:numPr>
        <w:tabs>
          <w:tab w:val="left" w:pos="1077"/>
        </w:tabs>
        <w:ind w:left="1077" w:hanging="1077"/>
        <w:rPr>
          <w:bCs/>
          <w:color w:val="000000" w:themeColor="text1"/>
        </w:rPr>
      </w:pPr>
      <w:r w:rsidRPr="007068A2">
        <w:rPr>
          <w:bCs/>
          <w:color w:val="000000" w:themeColor="text1"/>
        </w:rPr>
        <w:t>4.2.3.2</w:t>
      </w:r>
      <w:r w:rsidRPr="007068A2">
        <w:rPr>
          <w:bCs/>
          <w:color w:val="000000" w:themeColor="text1"/>
        </w:rPr>
        <w:tab/>
        <w:t>Test Cases</w:t>
      </w:r>
    </w:p>
    <w:p w14:paraId="799A9F6D" w14:textId="77777777" w:rsidR="00A46E14" w:rsidRPr="00787971" w:rsidRDefault="00A46E14" w:rsidP="00A46E14">
      <w:pPr>
        <w:pStyle w:val="Heading5"/>
        <w:numPr>
          <w:ilvl w:val="0"/>
          <w:numId w:val="0"/>
        </w:numPr>
        <w:spacing w:before="360" w:after="120"/>
        <w:ind w:left="1008" w:hanging="1008"/>
        <w:rPr>
          <w:color w:val="000000" w:themeColor="text1"/>
          <w:lang w:val="en-GB"/>
        </w:rPr>
      </w:pPr>
      <w:bookmarkStart w:id="663" w:name="_Hlk118292587"/>
      <w:r w:rsidRPr="007068A2">
        <w:rPr>
          <w:lang w:val="en-GB"/>
        </w:rPr>
        <w:t>4.2.3.2.1</w:t>
      </w:r>
      <w:r w:rsidRPr="007068A2">
        <w:rPr>
          <w:lang w:val="en-GB"/>
        </w:rPr>
        <w:tab/>
      </w:r>
      <w:r w:rsidRPr="007068A2">
        <w:rPr>
          <w:color w:val="000000" w:themeColor="text1"/>
          <w:lang w:val="en-GB"/>
        </w:rPr>
        <w:t>TC_eUICC_ES8+.InitialiseSecureChanne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A46E14" w:rsidRPr="00825C6A" w14:paraId="1385D36D" w14:textId="77777777" w:rsidTr="00B4719B">
        <w:trPr>
          <w:jc w:val="center"/>
        </w:trPr>
        <w:tc>
          <w:tcPr>
            <w:tcW w:w="5000" w:type="pct"/>
            <w:gridSpan w:val="2"/>
            <w:shd w:val="clear" w:color="auto" w:fill="BFBFBF" w:themeFill="background1" w:themeFillShade="BF"/>
            <w:vAlign w:val="center"/>
          </w:tcPr>
          <w:p w14:paraId="3BE3216B" w14:textId="77777777" w:rsidR="00A46E14" w:rsidRPr="006D4872" w:rsidRDefault="00A46E14" w:rsidP="00DE698C">
            <w:pPr>
              <w:pStyle w:val="TableHeaderGray"/>
              <w:rPr>
                <w:rStyle w:val="PlaceholderText"/>
                <w:rFonts w:eastAsia="SimSun"/>
                <w:color w:val="000000" w:themeColor="text1"/>
                <w:lang w:val="en-GB" w:eastAsia="de-DE"/>
              </w:rPr>
            </w:pPr>
            <w:r w:rsidRPr="00825C6A">
              <w:rPr>
                <w:color w:val="000000" w:themeColor="text1"/>
                <w:lang w:val="en-GB"/>
              </w:rPr>
              <w:t>General Initial Conditions</w:t>
            </w:r>
          </w:p>
        </w:tc>
      </w:tr>
      <w:tr w:rsidR="00A46E14" w:rsidRPr="00825C6A" w14:paraId="1CAF68E7" w14:textId="77777777" w:rsidTr="00B4719B">
        <w:trPr>
          <w:jc w:val="center"/>
        </w:trPr>
        <w:tc>
          <w:tcPr>
            <w:tcW w:w="1294" w:type="pct"/>
            <w:shd w:val="clear" w:color="auto" w:fill="BFBFBF" w:themeFill="background1" w:themeFillShade="BF"/>
            <w:vAlign w:val="center"/>
          </w:tcPr>
          <w:p w14:paraId="100CB000" w14:textId="77777777" w:rsidR="00A46E14" w:rsidRPr="00825C6A" w:rsidRDefault="00A46E14" w:rsidP="00DE698C">
            <w:pPr>
              <w:pStyle w:val="TableHeaderGray"/>
              <w:rPr>
                <w:color w:val="000000" w:themeColor="text1"/>
                <w:lang w:val="en-GB"/>
              </w:rPr>
            </w:pPr>
            <w:r w:rsidRPr="00825C6A">
              <w:rPr>
                <w:color w:val="000000" w:themeColor="text1"/>
                <w:lang w:val="en-GB"/>
              </w:rPr>
              <w:t>Entity</w:t>
            </w:r>
          </w:p>
        </w:tc>
        <w:tc>
          <w:tcPr>
            <w:tcW w:w="3706" w:type="pct"/>
            <w:shd w:val="clear" w:color="auto" w:fill="BFBFBF" w:themeFill="background1" w:themeFillShade="BF"/>
            <w:vAlign w:val="center"/>
          </w:tcPr>
          <w:p w14:paraId="51C8BAB4" w14:textId="77777777" w:rsidR="00A46E14" w:rsidRPr="00825C6A" w:rsidRDefault="00A46E14" w:rsidP="00DE698C">
            <w:pPr>
              <w:pStyle w:val="TableHeaderGray"/>
              <w:rPr>
                <w:rStyle w:val="PlaceholderText"/>
                <w:rFonts w:eastAsia="SimSun"/>
                <w:color w:val="000000" w:themeColor="text1"/>
                <w:lang w:val="en-GB" w:eastAsia="de-DE"/>
              </w:rPr>
            </w:pPr>
            <w:r w:rsidRPr="00825C6A">
              <w:rPr>
                <w:color w:val="000000" w:themeColor="text1"/>
                <w:lang w:val="en-GB" w:eastAsia="de-DE"/>
              </w:rPr>
              <w:t>Description of the general initial condition</w:t>
            </w:r>
          </w:p>
        </w:tc>
      </w:tr>
      <w:tr w:rsidR="00A46E14" w:rsidRPr="00825C6A" w14:paraId="41ECA7B0" w14:textId="77777777" w:rsidTr="00B4719B">
        <w:trPr>
          <w:jc w:val="center"/>
        </w:trPr>
        <w:tc>
          <w:tcPr>
            <w:tcW w:w="1294" w:type="pct"/>
            <w:vAlign w:val="center"/>
          </w:tcPr>
          <w:p w14:paraId="105833C6" w14:textId="77777777" w:rsidR="00A46E14" w:rsidRPr="00825C6A" w:rsidRDefault="00A46E14" w:rsidP="00B4719B">
            <w:pPr>
              <w:pStyle w:val="TableText"/>
            </w:pPr>
            <w:r w:rsidRPr="00825C6A">
              <w:t>eUICC</w:t>
            </w:r>
          </w:p>
        </w:tc>
        <w:tc>
          <w:tcPr>
            <w:tcW w:w="3706" w:type="pct"/>
            <w:vAlign w:val="center"/>
          </w:tcPr>
          <w:p w14:paraId="22C6DBD8" w14:textId="5582FB5C" w:rsidR="00A46E14" w:rsidRPr="00825C6A" w:rsidRDefault="00A46E14" w:rsidP="00B4719B">
            <w:pPr>
              <w:pStyle w:val="TableText"/>
            </w:pPr>
            <w:r w:rsidRPr="00825C6A">
              <w:t>The PROFILE_OPERATIONAL1 is not loaded on the eUICC</w:t>
            </w:r>
            <w:r w:rsidR="00F10395" w:rsidRPr="00825C6A">
              <w:t>.</w:t>
            </w:r>
          </w:p>
        </w:tc>
      </w:tr>
      <w:tr w:rsidR="00A46E14" w:rsidRPr="00825C6A" w14:paraId="5E75D64B" w14:textId="77777777" w:rsidTr="00B4719B">
        <w:trPr>
          <w:jc w:val="center"/>
        </w:trPr>
        <w:tc>
          <w:tcPr>
            <w:tcW w:w="1294" w:type="pct"/>
            <w:vAlign w:val="center"/>
          </w:tcPr>
          <w:p w14:paraId="2EE9E9F3" w14:textId="77777777" w:rsidR="00A46E14" w:rsidRPr="00825C6A" w:rsidRDefault="00A46E14" w:rsidP="00B4719B">
            <w:pPr>
              <w:pStyle w:val="TableText"/>
            </w:pPr>
            <w:r w:rsidRPr="00825C6A">
              <w:t>eUICC</w:t>
            </w:r>
          </w:p>
        </w:tc>
        <w:tc>
          <w:tcPr>
            <w:tcW w:w="3706" w:type="pct"/>
            <w:vAlign w:val="center"/>
          </w:tcPr>
          <w:p w14:paraId="5EC0CF0A" w14:textId="77777777" w:rsidR="00A46E14" w:rsidRPr="00825C6A" w:rsidRDefault="00A46E14" w:rsidP="00B4719B">
            <w:pPr>
              <w:pStyle w:val="TableText"/>
            </w:pPr>
            <w:r w:rsidRPr="00825C6A">
              <w:t>The communication between the S_Device and the eUICC has been initialized and the S_LPAd has selected the ISD-R.</w:t>
            </w:r>
          </w:p>
          <w:p w14:paraId="25D3A294" w14:textId="77777777" w:rsidR="00A46E14" w:rsidRPr="00825C6A" w:rsidRDefault="00A46E14" w:rsidP="00B4719B">
            <w:pPr>
              <w:pStyle w:val="TableText"/>
            </w:pPr>
            <w:r w:rsidRPr="00825C6A">
              <w:t>Common Mutual Authentication procedure has been successfully executed between the eUICC and the S_SM-DP+</w:t>
            </w:r>
          </w:p>
          <w:p w14:paraId="19B8EDC8" w14:textId="77777777" w:rsidR="00A46E14" w:rsidRPr="00825C6A" w:rsidRDefault="00A46E14" w:rsidP="00B4719B">
            <w:pPr>
              <w:pStyle w:val="TableText"/>
            </w:pPr>
            <w:r w:rsidRPr="00825C6A">
              <w:lastRenderedPageBreak/>
              <w:t>Sub-procedure Profile Download and Installation – End User Confirmation has been successfully executed between the eUICC and the S_SM-DP+</w:t>
            </w:r>
          </w:p>
          <w:p w14:paraId="6686DA69" w14:textId="481F1E5E" w:rsidR="00A46E14" w:rsidRPr="00825C6A" w:rsidRDefault="00A46E14" w:rsidP="00B4719B">
            <w:pPr>
              <w:pStyle w:val="TableBulletText"/>
              <w:ind w:left="745"/>
            </w:pPr>
            <w:r w:rsidRPr="00825C6A">
              <w:t>#PREP_DOWNLOAD_NO_CC has been sent to the eUICC</w:t>
            </w:r>
          </w:p>
        </w:tc>
      </w:tr>
    </w:tbl>
    <w:p w14:paraId="5C809ED9" w14:textId="77777777" w:rsidR="00A46E14" w:rsidRPr="00825C6A" w:rsidRDefault="00A46E14" w:rsidP="00ED643C">
      <w:pPr>
        <w:pStyle w:val="Heading6no"/>
        <w:rPr>
          <w:color w:val="000000" w:themeColor="text1"/>
          <w:lang w:val="en-GB"/>
        </w:rPr>
      </w:pPr>
      <w:r w:rsidRPr="00825C6A">
        <w:lastRenderedPageBreak/>
        <w:t xml:space="preserve">Test </w:t>
      </w:r>
      <w:r w:rsidRPr="00825C6A">
        <w:rPr>
          <w:color w:val="000000" w:themeColor="text1"/>
          <w:lang w:val="en-GB"/>
        </w:rPr>
        <w:t>Sequence #01 Error: Invalid Remote Ope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9"/>
        <w:gridCol w:w="1366"/>
        <w:gridCol w:w="3182"/>
        <w:gridCol w:w="3653"/>
      </w:tblGrid>
      <w:tr w:rsidR="00F10395" w:rsidRPr="00825C6A" w14:paraId="6EC59D4B" w14:textId="77777777" w:rsidTr="00B4719B">
        <w:trPr>
          <w:trHeight w:val="314"/>
          <w:jc w:val="center"/>
        </w:trPr>
        <w:tc>
          <w:tcPr>
            <w:tcW w:w="449" w:type="pct"/>
            <w:shd w:val="clear" w:color="auto" w:fill="C00000"/>
            <w:vAlign w:val="center"/>
          </w:tcPr>
          <w:p w14:paraId="4D5ADA40" w14:textId="77777777" w:rsidR="00F10395" w:rsidRPr="00825C6A" w:rsidRDefault="00F10395" w:rsidP="00B4719B">
            <w:pPr>
              <w:pStyle w:val="TableHeader"/>
              <w:rPr>
                <w:lang w:val="en-GB"/>
              </w:rPr>
            </w:pPr>
            <w:bookmarkStart w:id="664" w:name="_Hlk56769773"/>
            <w:r w:rsidRPr="00825C6A">
              <w:rPr>
                <w:lang w:val="en-GB"/>
              </w:rPr>
              <w:t>Step</w:t>
            </w:r>
          </w:p>
        </w:tc>
        <w:tc>
          <w:tcPr>
            <w:tcW w:w="758" w:type="pct"/>
            <w:shd w:val="clear" w:color="auto" w:fill="C00000"/>
            <w:vAlign w:val="center"/>
          </w:tcPr>
          <w:p w14:paraId="3173A6E9" w14:textId="77777777" w:rsidR="00F10395" w:rsidRPr="00825C6A" w:rsidRDefault="00F10395" w:rsidP="00B4719B">
            <w:pPr>
              <w:pStyle w:val="TableHeader"/>
              <w:rPr>
                <w:lang w:val="en-GB"/>
              </w:rPr>
            </w:pPr>
            <w:r w:rsidRPr="00825C6A">
              <w:rPr>
                <w:lang w:val="en-GB"/>
              </w:rPr>
              <w:t>Direction</w:t>
            </w:r>
          </w:p>
        </w:tc>
        <w:tc>
          <w:tcPr>
            <w:tcW w:w="1766" w:type="pct"/>
            <w:shd w:val="clear" w:color="auto" w:fill="C00000"/>
            <w:vAlign w:val="center"/>
          </w:tcPr>
          <w:p w14:paraId="3CD7146F" w14:textId="77777777" w:rsidR="00F10395" w:rsidRPr="00825C6A" w:rsidRDefault="00F10395" w:rsidP="00B4719B">
            <w:pPr>
              <w:pStyle w:val="TableHeader"/>
              <w:rPr>
                <w:lang w:val="en-GB"/>
              </w:rPr>
            </w:pPr>
            <w:r w:rsidRPr="00825C6A">
              <w:rPr>
                <w:lang w:val="en-GB"/>
              </w:rPr>
              <w:t>Sequence / Description</w:t>
            </w:r>
          </w:p>
        </w:tc>
        <w:tc>
          <w:tcPr>
            <w:tcW w:w="2027" w:type="pct"/>
            <w:shd w:val="clear" w:color="auto" w:fill="C00000"/>
            <w:vAlign w:val="center"/>
          </w:tcPr>
          <w:p w14:paraId="2237AD5C" w14:textId="77777777" w:rsidR="00F10395" w:rsidRPr="00825C6A" w:rsidRDefault="00F10395" w:rsidP="00B4719B">
            <w:pPr>
              <w:pStyle w:val="TableHeader"/>
              <w:rPr>
                <w:lang w:val="en-GB"/>
              </w:rPr>
            </w:pPr>
            <w:r w:rsidRPr="00825C6A">
              <w:rPr>
                <w:lang w:val="en-GB"/>
              </w:rPr>
              <w:t>Expected result</w:t>
            </w:r>
          </w:p>
        </w:tc>
      </w:tr>
      <w:tr w:rsidR="00F10395" w:rsidRPr="00825C6A" w14:paraId="4662FA3E" w14:textId="77777777" w:rsidTr="00B4719B">
        <w:trPr>
          <w:trHeight w:val="314"/>
          <w:jc w:val="center"/>
        </w:trPr>
        <w:tc>
          <w:tcPr>
            <w:tcW w:w="449" w:type="pct"/>
            <w:shd w:val="clear" w:color="auto" w:fill="auto"/>
            <w:vAlign w:val="center"/>
          </w:tcPr>
          <w:p w14:paraId="2E302987" w14:textId="77777777" w:rsidR="00F10395" w:rsidRPr="00825C6A" w:rsidRDefault="00F10395" w:rsidP="00EC3D98">
            <w:pPr>
              <w:pStyle w:val="TableText"/>
              <w:rPr>
                <w:sz w:val="18"/>
              </w:rPr>
            </w:pPr>
            <w:r w:rsidRPr="00825C6A">
              <w:rPr>
                <w:sz w:val="18"/>
              </w:rPr>
              <w:t>IC1</w:t>
            </w:r>
          </w:p>
        </w:tc>
        <w:tc>
          <w:tcPr>
            <w:tcW w:w="4551" w:type="pct"/>
            <w:gridSpan w:val="3"/>
            <w:shd w:val="clear" w:color="auto" w:fill="auto"/>
            <w:vAlign w:val="center"/>
          </w:tcPr>
          <w:p w14:paraId="71A175CD" w14:textId="77777777" w:rsidR="00F10395" w:rsidRPr="00825C6A" w:rsidRDefault="00F10395" w:rsidP="00EC3D98">
            <w:pPr>
              <w:pStyle w:val="TableText"/>
              <w:rPr>
                <w:sz w:val="18"/>
              </w:rPr>
            </w:pPr>
            <w:r w:rsidRPr="00825C6A">
              <w:rPr>
                <w:sz w:val="18"/>
              </w:rPr>
              <w:t>Generate the &lt;OTPK_S_SM_DP+_ECKA&gt; and &lt;OT_SK_S_SM_DP+_ECKA&gt;</w:t>
            </w:r>
          </w:p>
        </w:tc>
      </w:tr>
      <w:tr w:rsidR="00F10395" w:rsidRPr="00825C6A" w14:paraId="330CB0DA" w14:textId="77777777" w:rsidTr="00B4719B">
        <w:trPr>
          <w:trHeight w:val="314"/>
          <w:jc w:val="center"/>
        </w:trPr>
        <w:tc>
          <w:tcPr>
            <w:tcW w:w="449" w:type="pct"/>
            <w:shd w:val="clear" w:color="auto" w:fill="auto"/>
            <w:vAlign w:val="center"/>
          </w:tcPr>
          <w:p w14:paraId="5E26EF78" w14:textId="77777777" w:rsidR="00F10395" w:rsidRPr="00825C6A" w:rsidRDefault="00F10395" w:rsidP="00EC3D98">
            <w:pPr>
              <w:pStyle w:val="TableText"/>
              <w:rPr>
                <w:sz w:val="18"/>
              </w:rPr>
            </w:pPr>
            <w:r w:rsidRPr="00825C6A">
              <w:rPr>
                <w:sz w:val="18"/>
              </w:rPr>
              <w:t>IC2</w:t>
            </w:r>
          </w:p>
        </w:tc>
        <w:tc>
          <w:tcPr>
            <w:tcW w:w="4551" w:type="pct"/>
            <w:gridSpan w:val="3"/>
            <w:shd w:val="clear" w:color="auto" w:fill="auto"/>
            <w:vAlign w:val="center"/>
          </w:tcPr>
          <w:p w14:paraId="16BDAB5C" w14:textId="77777777" w:rsidR="00F10395" w:rsidRPr="00825C6A" w:rsidRDefault="00F10395" w:rsidP="00EC3D98">
            <w:pPr>
              <w:pStyle w:val="TableText"/>
              <w:rPr>
                <w:sz w:val="18"/>
              </w:rPr>
            </w:pPr>
            <w:r w:rsidRPr="00825C6A">
              <w:rPr>
                <w:sz w:val="18"/>
              </w:rPr>
              <w:t>&lt;BPP&gt; = MTD_GENERATE_BPP(</w:t>
            </w:r>
          </w:p>
          <w:p w14:paraId="056396F5" w14:textId="77777777" w:rsidR="00F10395" w:rsidRPr="00825C6A" w:rsidRDefault="00F10395" w:rsidP="00EC3D98">
            <w:pPr>
              <w:pStyle w:val="TableText"/>
              <w:rPr>
                <w:sz w:val="18"/>
              </w:rPr>
            </w:pPr>
            <w:r w:rsidRPr="00825C6A">
              <w:rPr>
                <w:sz w:val="18"/>
              </w:rPr>
              <w:t xml:space="preserve">   #INIT_SC_INVALID_OP_ID,</w:t>
            </w:r>
          </w:p>
          <w:p w14:paraId="285F2D5D" w14:textId="77777777" w:rsidR="00F10395" w:rsidRPr="00825C6A" w:rsidRDefault="00F10395" w:rsidP="00EC3D98">
            <w:pPr>
              <w:pStyle w:val="TableText"/>
              <w:rPr>
                <w:sz w:val="18"/>
              </w:rPr>
            </w:pPr>
            <w:r w:rsidRPr="00825C6A">
              <w:rPr>
                <w:sz w:val="18"/>
              </w:rPr>
              <w:t xml:space="preserve">   #CONF_ISDP_PROF1,</w:t>
            </w:r>
          </w:p>
          <w:p w14:paraId="0DBA52DC" w14:textId="77777777" w:rsidR="00F10395" w:rsidRPr="00825C6A" w:rsidRDefault="00F10395" w:rsidP="00EC3D98">
            <w:pPr>
              <w:pStyle w:val="TableText"/>
              <w:rPr>
                <w:sz w:val="18"/>
              </w:rPr>
            </w:pPr>
            <w:r w:rsidRPr="00825C6A">
              <w:rPr>
                <w:sz w:val="18"/>
              </w:rPr>
              <w:t xml:space="preserve">   #METADATA_OP_PROF1,</w:t>
            </w:r>
          </w:p>
          <w:p w14:paraId="40096C42" w14:textId="77777777" w:rsidR="00F10395" w:rsidRPr="00825C6A" w:rsidRDefault="00F10395" w:rsidP="00EC3D98">
            <w:pPr>
              <w:pStyle w:val="TableText"/>
              <w:rPr>
                <w:sz w:val="18"/>
              </w:rPr>
            </w:pPr>
            <w:r w:rsidRPr="00825C6A">
              <w:rPr>
                <w:sz w:val="18"/>
              </w:rPr>
              <w:t xml:space="preserve">   NO_PARAM,</w:t>
            </w:r>
          </w:p>
          <w:p w14:paraId="07DE13FE" w14:textId="448AEB81" w:rsidR="00F10395" w:rsidRPr="00825C6A" w:rsidRDefault="00F10395" w:rsidP="00EC3D98">
            <w:pPr>
              <w:pStyle w:val="TableText"/>
              <w:rPr>
                <w:sz w:val="18"/>
              </w:rPr>
            </w:pPr>
            <w:r w:rsidRPr="00825C6A">
              <w:rPr>
                <w:sz w:val="18"/>
              </w:rPr>
              <w:t xml:space="preserve">   #UPP_OP_PROF1)</w:t>
            </w:r>
          </w:p>
        </w:tc>
      </w:tr>
      <w:tr w:rsidR="00F10395" w:rsidRPr="00825C6A" w14:paraId="36268253" w14:textId="77777777" w:rsidTr="00B4719B">
        <w:trPr>
          <w:trHeight w:val="314"/>
          <w:jc w:val="center"/>
        </w:trPr>
        <w:tc>
          <w:tcPr>
            <w:tcW w:w="449" w:type="pct"/>
            <w:shd w:val="clear" w:color="auto" w:fill="auto"/>
            <w:vAlign w:val="center"/>
          </w:tcPr>
          <w:p w14:paraId="08E96B4C" w14:textId="77777777" w:rsidR="00F10395" w:rsidRPr="00825C6A" w:rsidRDefault="00F10395" w:rsidP="00EC3D98">
            <w:pPr>
              <w:pStyle w:val="TableText"/>
              <w:rPr>
                <w:sz w:val="18"/>
              </w:rPr>
            </w:pPr>
            <w:r w:rsidRPr="00825C6A">
              <w:rPr>
                <w:sz w:val="18"/>
              </w:rPr>
              <w:t>IC3</w:t>
            </w:r>
          </w:p>
        </w:tc>
        <w:tc>
          <w:tcPr>
            <w:tcW w:w="4551" w:type="pct"/>
            <w:gridSpan w:val="3"/>
            <w:shd w:val="clear" w:color="auto" w:fill="auto"/>
            <w:vAlign w:val="center"/>
          </w:tcPr>
          <w:p w14:paraId="7DC5FCC0" w14:textId="77777777" w:rsidR="00F10395" w:rsidRPr="00825C6A" w:rsidRDefault="00F10395" w:rsidP="00EC3D98">
            <w:pPr>
              <w:pStyle w:val="TableText"/>
              <w:rPr>
                <w:sz w:val="18"/>
              </w:rPr>
            </w:pPr>
            <w:r w:rsidRPr="00825C6A">
              <w:rPr>
                <w:sz w:val="18"/>
              </w:rPr>
              <w:t>Split the &lt;BPP&gt; into several segments arrays named:</w:t>
            </w:r>
          </w:p>
          <w:p w14:paraId="2F7E5028" w14:textId="585F7D64" w:rsidR="00F10395" w:rsidRPr="00825C6A" w:rsidRDefault="00EC3D98" w:rsidP="00EC3D98">
            <w:pPr>
              <w:pStyle w:val="TableBulletText"/>
              <w:ind w:left="728"/>
              <w:rPr>
                <w:sz w:val="18"/>
              </w:rPr>
            </w:pPr>
            <w:r w:rsidRPr="00825C6A">
              <w:rPr>
                <w:sz w:val="18"/>
              </w:rPr>
              <w:tab/>
            </w:r>
            <w:r w:rsidR="00F10395" w:rsidRPr="00825C6A">
              <w:rPr>
                <w:sz w:val="18"/>
              </w:rPr>
              <w:t>&lt;BPP_SEG_INIT&gt;</w:t>
            </w:r>
          </w:p>
          <w:p w14:paraId="5815B2CE" w14:textId="450FD773" w:rsidR="00F10395" w:rsidRPr="00825C6A" w:rsidRDefault="00EC3D98" w:rsidP="00EC3D98">
            <w:pPr>
              <w:pStyle w:val="TableBulletText"/>
              <w:ind w:left="728"/>
              <w:rPr>
                <w:sz w:val="18"/>
              </w:rPr>
            </w:pPr>
            <w:r w:rsidRPr="00825C6A">
              <w:rPr>
                <w:sz w:val="18"/>
              </w:rPr>
              <w:tab/>
            </w:r>
            <w:r w:rsidR="00F10395" w:rsidRPr="00825C6A">
              <w:rPr>
                <w:sz w:val="18"/>
              </w:rPr>
              <w:t>&lt;BPP_SEG_A0&gt;</w:t>
            </w:r>
          </w:p>
          <w:p w14:paraId="34F6715A" w14:textId="18828C75" w:rsidR="00F10395" w:rsidRPr="00825C6A" w:rsidRDefault="00EC3D98" w:rsidP="00EC3D98">
            <w:pPr>
              <w:pStyle w:val="TableBulletText"/>
              <w:ind w:left="728"/>
              <w:rPr>
                <w:sz w:val="18"/>
              </w:rPr>
            </w:pPr>
            <w:r w:rsidRPr="00825C6A">
              <w:rPr>
                <w:sz w:val="18"/>
              </w:rPr>
              <w:tab/>
            </w:r>
            <w:r w:rsidR="00F10395" w:rsidRPr="00825C6A">
              <w:rPr>
                <w:sz w:val="18"/>
              </w:rPr>
              <w:t>&lt;BPP_SEG_A1&gt;</w:t>
            </w:r>
          </w:p>
          <w:p w14:paraId="3378E1DD" w14:textId="765561CA" w:rsidR="00F10395" w:rsidRPr="00825C6A" w:rsidRDefault="00F10395" w:rsidP="00EC3D98">
            <w:pPr>
              <w:pStyle w:val="TableBulletText"/>
              <w:ind w:left="728"/>
            </w:pPr>
            <w:r w:rsidRPr="00825C6A">
              <w:rPr>
                <w:sz w:val="18"/>
              </w:rPr>
              <w:t>&lt;BPP_SEG_A3&gt;</w:t>
            </w:r>
          </w:p>
        </w:tc>
      </w:tr>
      <w:tr w:rsidR="00F10395" w:rsidRPr="00825C6A" w14:paraId="1C455B4A" w14:textId="77777777" w:rsidTr="00B4719B">
        <w:trPr>
          <w:trHeight w:val="314"/>
          <w:jc w:val="center"/>
        </w:trPr>
        <w:tc>
          <w:tcPr>
            <w:tcW w:w="449" w:type="pct"/>
            <w:shd w:val="clear" w:color="auto" w:fill="auto"/>
            <w:vAlign w:val="center"/>
          </w:tcPr>
          <w:p w14:paraId="7E627560" w14:textId="77777777" w:rsidR="00F10395" w:rsidRPr="00825C6A" w:rsidRDefault="00F10395" w:rsidP="00EC3D98">
            <w:pPr>
              <w:pStyle w:val="TableText"/>
              <w:rPr>
                <w:sz w:val="18"/>
              </w:rPr>
            </w:pPr>
            <w:r w:rsidRPr="00825C6A">
              <w:rPr>
                <w:sz w:val="18"/>
              </w:rPr>
              <w:t>1</w:t>
            </w:r>
          </w:p>
        </w:tc>
        <w:tc>
          <w:tcPr>
            <w:tcW w:w="758" w:type="pct"/>
            <w:shd w:val="clear" w:color="auto" w:fill="auto"/>
            <w:vAlign w:val="center"/>
          </w:tcPr>
          <w:p w14:paraId="223DF22A" w14:textId="77777777" w:rsidR="00F10395" w:rsidRPr="00825C6A" w:rsidRDefault="00F10395" w:rsidP="00EC3D98">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66" w:type="pct"/>
            <w:shd w:val="clear" w:color="auto" w:fill="auto"/>
            <w:vAlign w:val="center"/>
          </w:tcPr>
          <w:p w14:paraId="3D800CB3" w14:textId="77777777" w:rsidR="00F10395" w:rsidRPr="00825C6A" w:rsidRDefault="00F10395" w:rsidP="00EC3D98">
            <w:pPr>
              <w:pStyle w:val="TableText"/>
              <w:rPr>
                <w:sz w:val="18"/>
              </w:rPr>
            </w:pPr>
            <w:r w:rsidRPr="00825C6A">
              <w:rPr>
                <w:sz w:val="18"/>
              </w:rPr>
              <w:t>MTD_STORE_DATA_SCRIPT(</w:t>
            </w:r>
          </w:p>
          <w:p w14:paraId="747407E4" w14:textId="77777777" w:rsidR="00F10395" w:rsidRPr="00825C6A" w:rsidRDefault="00F10395" w:rsidP="00EC3D98">
            <w:pPr>
              <w:pStyle w:val="TableText"/>
              <w:rPr>
                <w:sz w:val="18"/>
              </w:rPr>
            </w:pPr>
            <w:r w:rsidRPr="00825C6A">
              <w:rPr>
                <w:sz w:val="18"/>
              </w:rPr>
              <w:t xml:space="preserve">   &lt;BPP_SEG_INIT&gt;)</w:t>
            </w:r>
          </w:p>
        </w:tc>
        <w:tc>
          <w:tcPr>
            <w:tcW w:w="2027" w:type="pct"/>
            <w:shd w:val="clear" w:color="auto" w:fill="auto"/>
            <w:vAlign w:val="center"/>
          </w:tcPr>
          <w:p w14:paraId="225FA001" w14:textId="77777777" w:rsidR="00F10395" w:rsidRPr="00825C6A" w:rsidRDefault="00F10395" w:rsidP="00EC3D98">
            <w:pPr>
              <w:pStyle w:val="TableText"/>
              <w:rPr>
                <w:sz w:val="18"/>
              </w:rPr>
            </w:pPr>
            <w:r w:rsidRPr="00825C6A">
              <w:rPr>
                <w:sz w:val="18"/>
              </w:rPr>
              <w:t>SW=0x9000 without response data for all STORE DATA commands except the last one</w:t>
            </w:r>
          </w:p>
          <w:p w14:paraId="498A08AD" w14:textId="77777777" w:rsidR="00F10395" w:rsidRPr="00825C6A" w:rsidRDefault="00F10395" w:rsidP="00EC3D98">
            <w:pPr>
              <w:pStyle w:val="TableText"/>
              <w:rPr>
                <w:sz w:val="18"/>
              </w:rPr>
            </w:pPr>
          </w:p>
          <w:p w14:paraId="4F7BA52C" w14:textId="77777777" w:rsidR="00F10395" w:rsidRPr="00825C6A" w:rsidRDefault="00F10395" w:rsidP="00EC3D98">
            <w:pPr>
              <w:pStyle w:val="TableText"/>
              <w:rPr>
                <w:sz w:val="18"/>
              </w:rPr>
            </w:pPr>
            <w:r w:rsidRPr="00825C6A">
              <w:rPr>
                <w:sz w:val="18"/>
              </w:rPr>
              <w:t>SW=0x9000 with the response data #R_PIR_INVALID_OP_ID for the last STORE DATA command</w:t>
            </w:r>
          </w:p>
          <w:p w14:paraId="557C5808" w14:textId="5BA16684" w:rsidR="00F10395" w:rsidRPr="00825C6A" w:rsidRDefault="00F10395" w:rsidP="00EC3D98">
            <w:pPr>
              <w:pStyle w:val="TableText"/>
              <w:rPr>
                <w:sz w:val="18"/>
              </w:rPr>
            </w:pPr>
            <w:r w:rsidRPr="00825C6A">
              <w:rPr>
                <w:sz w:val="18"/>
              </w:rPr>
              <w:t>The euiccSignPIR SHALL be verified with the #PK_EUICC_</w:t>
            </w:r>
            <w:r w:rsidR="00BF106F" w:rsidRPr="00825C6A">
              <w:rPr>
                <w:sz w:val="18"/>
              </w:rPr>
              <w:t>SIG</w:t>
            </w:r>
          </w:p>
        </w:tc>
      </w:tr>
    </w:tbl>
    <w:bookmarkEnd w:id="664"/>
    <w:p w14:paraId="2BCBE486" w14:textId="77777777" w:rsidR="00A46E14" w:rsidRPr="00825C6A" w:rsidRDefault="00A46E14" w:rsidP="00A46E14">
      <w:pPr>
        <w:pStyle w:val="Heading6no"/>
        <w:rPr>
          <w:color w:val="000000" w:themeColor="text1"/>
          <w:lang w:val="en-GB"/>
        </w:rPr>
      </w:pPr>
      <w:r w:rsidRPr="00825C6A">
        <w:rPr>
          <w:color w:val="000000" w:themeColor="text1"/>
          <w:lang w:val="en-GB"/>
        </w:rPr>
        <w:t>Test Sequence #02 Error: Invalid SM-DP+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08"/>
        <w:gridCol w:w="1406"/>
        <w:gridCol w:w="3117"/>
        <w:gridCol w:w="3579"/>
      </w:tblGrid>
      <w:tr w:rsidR="00F10395" w:rsidRPr="00825C6A" w14:paraId="7335D93E" w14:textId="77777777" w:rsidTr="00F10395">
        <w:trPr>
          <w:trHeight w:val="314"/>
          <w:jc w:val="center"/>
        </w:trPr>
        <w:tc>
          <w:tcPr>
            <w:tcW w:w="504" w:type="pct"/>
            <w:shd w:val="clear" w:color="auto" w:fill="C00000"/>
            <w:vAlign w:val="center"/>
          </w:tcPr>
          <w:p w14:paraId="480ABCD3" w14:textId="77777777" w:rsidR="00F10395" w:rsidRPr="00825C6A" w:rsidRDefault="00F10395" w:rsidP="00EC3D98">
            <w:pPr>
              <w:pStyle w:val="TableHeader"/>
              <w:rPr>
                <w:lang w:val="en-GB"/>
              </w:rPr>
            </w:pPr>
            <w:r w:rsidRPr="00825C6A">
              <w:rPr>
                <w:lang w:val="en-GB"/>
              </w:rPr>
              <w:t>Step</w:t>
            </w:r>
          </w:p>
        </w:tc>
        <w:tc>
          <w:tcPr>
            <w:tcW w:w="780" w:type="pct"/>
            <w:shd w:val="clear" w:color="auto" w:fill="C00000"/>
            <w:vAlign w:val="center"/>
          </w:tcPr>
          <w:p w14:paraId="5EFAC3D1" w14:textId="77777777" w:rsidR="00F10395" w:rsidRPr="00825C6A" w:rsidRDefault="00F10395" w:rsidP="00EC3D98">
            <w:pPr>
              <w:pStyle w:val="TableHeader"/>
              <w:rPr>
                <w:lang w:val="en-GB"/>
              </w:rPr>
            </w:pPr>
            <w:r w:rsidRPr="00825C6A">
              <w:rPr>
                <w:lang w:val="en-GB"/>
              </w:rPr>
              <w:t>Direction</w:t>
            </w:r>
          </w:p>
        </w:tc>
        <w:tc>
          <w:tcPr>
            <w:tcW w:w="1730" w:type="pct"/>
            <w:shd w:val="clear" w:color="auto" w:fill="C00000"/>
            <w:vAlign w:val="center"/>
          </w:tcPr>
          <w:p w14:paraId="5537089C" w14:textId="77777777" w:rsidR="00F10395" w:rsidRPr="00825C6A" w:rsidRDefault="00F10395" w:rsidP="00EC3D98">
            <w:pPr>
              <w:pStyle w:val="TableHeader"/>
              <w:rPr>
                <w:lang w:val="en-GB"/>
              </w:rPr>
            </w:pPr>
            <w:r w:rsidRPr="00825C6A">
              <w:rPr>
                <w:lang w:val="en-GB"/>
              </w:rPr>
              <w:t>Sequence / Description</w:t>
            </w:r>
          </w:p>
        </w:tc>
        <w:tc>
          <w:tcPr>
            <w:tcW w:w="1986" w:type="pct"/>
            <w:shd w:val="clear" w:color="auto" w:fill="C00000"/>
            <w:vAlign w:val="center"/>
          </w:tcPr>
          <w:p w14:paraId="3B5220CA" w14:textId="77777777" w:rsidR="00F10395" w:rsidRPr="00825C6A" w:rsidRDefault="00F10395" w:rsidP="00EC3D98">
            <w:pPr>
              <w:pStyle w:val="TableHeader"/>
              <w:rPr>
                <w:lang w:val="en-GB"/>
              </w:rPr>
            </w:pPr>
            <w:r w:rsidRPr="00825C6A">
              <w:rPr>
                <w:lang w:val="en-GB"/>
              </w:rPr>
              <w:t>Expected result</w:t>
            </w:r>
          </w:p>
        </w:tc>
      </w:tr>
      <w:tr w:rsidR="00F10395" w:rsidRPr="00825C6A" w14:paraId="509AF961" w14:textId="77777777" w:rsidTr="00F10395">
        <w:trPr>
          <w:trHeight w:val="314"/>
          <w:jc w:val="center"/>
        </w:trPr>
        <w:tc>
          <w:tcPr>
            <w:tcW w:w="504" w:type="pct"/>
            <w:shd w:val="clear" w:color="auto" w:fill="FFFFFF" w:themeFill="background1"/>
            <w:vAlign w:val="center"/>
          </w:tcPr>
          <w:p w14:paraId="73DC0B7E" w14:textId="77777777" w:rsidR="00F10395" w:rsidRPr="00825C6A" w:rsidRDefault="00F10395" w:rsidP="00EC3D98">
            <w:pPr>
              <w:pStyle w:val="TableText"/>
              <w:rPr>
                <w:sz w:val="18"/>
              </w:rPr>
            </w:pPr>
            <w:r w:rsidRPr="00825C6A">
              <w:rPr>
                <w:sz w:val="18"/>
              </w:rPr>
              <w:t>IC1</w:t>
            </w:r>
          </w:p>
        </w:tc>
        <w:tc>
          <w:tcPr>
            <w:tcW w:w="4488" w:type="pct"/>
            <w:gridSpan w:val="3"/>
            <w:shd w:val="clear" w:color="auto" w:fill="FFFFFF" w:themeFill="background1"/>
            <w:vAlign w:val="center"/>
          </w:tcPr>
          <w:p w14:paraId="772042E4" w14:textId="77777777" w:rsidR="00F10395" w:rsidRPr="00825C6A" w:rsidRDefault="00F10395" w:rsidP="00EC3D98">
            <w:pPr>
              <w:pStyle w:val="TableText"/>
              <w:rPr>
                <w:sz w:val="18"/>
              </w:rPr>
            </w:pPr>
            <w:r w:rsidRPr="00825C6A">
              <w:rPr>
                <w:sz w:val="18"/>
              </w:rPr>
              <w:t>Generate the &lt;OTPK_S_SM_DP+_ECKA&gt; and &lt;OT_SK_S_SM_DP+_ECKA&gt;</w:t>
            </w:r>
          </w:p>
        </w:tc>
      </w:tr>
      <w:tr w:rsidR="00F10395" w:rsidRPr="00825C6A" w14:paraId="11CC5D7B" w14:textId="77777777" w:rsidTr="00F10395">
        <w:trPr>
          <w:trHeight w:val="314"/>
          <w:jc w:val="center"/>
        </w:trPr>
        <w:tc>
          <w:tcPr>
            <w:tcW w:w="504" w:type="pct"/>
            <w:shd w:val="clear" w:color="auto" w:fill="FFFFFF" w:themeFill="background1"/>
            <w:vAlign w:val="center"/>
          </w:tcPr>
          <w:p w14:paraId="645DDD3F" w14:textId="77777777" w:rsidR="00F10395" w:rsidRPr="00825C6A" w:rsidRDefault="00F10395" w:rsidP="00EC3D98">
            <w:pPr>
              <w:pStyle w:val="TableText"/>
              <w:rPr>
                <w:sz w:val="18"/>
              </w:rPr>
            </w:pPr>
            <w:r w:rsidRPr="00825C6A">
              <w:rPr>
                <w:sz w:val="18"/>
              </w:rPr>
              <w:t>IC2</w:t>
            </w:r>
          </w:p>
        </w:tc>
        <w:tc>
          <w:tcPr>
            <w:tcW w:w="4488" w:type="pct"/>
            <w:gridSpan w:val="3"/>
            <w:shd w:val="clear" w:color="auto" w:fill="FFFFFF" w:themeFill="background1"/>
            <w:vAlign w:val="center"/>
          </w:tcPr>
          <w:p w14:paraId="7FFDA003" w14:textId="77777777" w:rsidR="00F10395" w:rsidRPr="00825C6A" w:rsidRDefault="00F10395" w:rsidP="00EC3D98">
            <w:pPr>
              <w:pStyle w:val="TableText"/>
              <w:rPr>
                <w:sz w:val="18"/>
              </w:rPr>
            </w:pPr>
            <w:r w:rsidRPr="00825C6A">
              <w:rPr>
                <w:sz w:val="18"/>
              </w:rPr>
              <w:t>&lt;BPP&gt; = MTD_GENERATE_BPP(</w:t>
            </w:r>
          </w:p>
          <w:p w14:paraId="3FF08308" w14:textId="77777777" w:rsidR="00F10395" w:rsidRPr="00825C6A" w:rsidRDefault="00F10395" w:rsidP="00EC3D98">
            <w:pPr>
              <w:pStyle w:val="TableText"/>
              <w:rPr>
                <w:sz w:val="18"/>
              </w:rPr>
            </w:pPr>
            <w:r w:rsidRPr="00825C6A">
              <w:rPr>
                <w:sz w:val="18"/>
              </w:rPr>
              <w:t xml:space="preserve">   #INIT_SC_INVALID_SIGN,</w:t>
            </w:r>
          </w:p>
          <w:p w14:paraId="5616AD2F" w14:textId="77777777" w:rsidR="00F10395" w:rsidRPr="00825C6A" w:rsidRDefault="00F10395" w:rsidP="00EC3D98">
            <w:pPr>
              <w:pStyle w:val="TableText"/>
              <w:rPr>
                <w:sz w:val="18"/>
              </w:rPr>
            </w:pPr>
            <w:r w:rsidRPr="00825C6A">
              <w:rPr>
                <w:sz w:val="18"/>
              </w:rPr>
              <w:t xml:space="preserve">   #CONF_ISDP_PROF1,</w:t>
            </w:r>
          </w:p>
          <w:p w14:paraId="7C701DAB" w14:textId="77777777" w:rsidR="00F10395" w:rsidRPr="00825C6A" w:rsidRDefault="00F10395" w:rsidP="00EC3D98">
            <w:pPr>
              <w:pStyle w:val="TableText"/>
              <w:rPr>
                <w:sz w:val="18"/>
              </w:rPr>
            </w:pPr>
            <w:r w:rsidRPr="00825C6A">
              <w:rPr>
                <w:sz w:val="18"/>
              </w:rPr>
              <w:t xml:space="preserve">   #METADATA_OP_PROF1,</w:t>
            </w:r>
          </w:p>
          <w:p w14:paraId="742F219A" w14:textId="77777777" w:rsidR="00F10395" w:rsidRPr="00825C6A" w:rsidRDefault="00F10395" w:rsidP="00EC3D98">
            <w:pPr>
              <w:pStyle w:val="TableText"/>
              <w:rPr>
                <w:sz w:val="18"/>
              </w:rPr>
            </w:pPr>
            <w:r w:rsidRPr="00825C6A">
              <w:rPr>
                <w:sz w:val="18"/>
              </w:rPr>
              <w:t xml:space="preserve">   NO_PARAM,</w:t>
            </w:r>
          </w:p>
          <w:p w14:paraId="399D9AEC" w14:textId="4F291425" w:rsidR="00F10395" w:rsidRPr="00825C6A" w:rsidRDefault="00F10395" w:rsidP="00EC3D98">
            <w:pPr>
              <w:pStyle w:val="TableText"/>
              <w:rPr>
                <w:sz w:val="18"/>
              </w:rPr>
            </w:pPr>
            <w:r w:rsidRPr="00825C6A">
              <w:rPr>
                <w:sz w:val="18"/>
              </w:rPr>
              <w:t xml:space="preserve">   #UPP_OP_PROF1)</w:t>
            </w:r>
          </w:p>
        </w:tc>
      </w:tr>
      <w:tr w:rsidR="00F10395" w:rsidRPr="00825C6A" w14:paraId="5A123E4F" w14:textId="77777777" w:rsidTr="00F10395">
        <w:trPr>
          <w:trHeight w:val="314"/>
          <w:jc w:val="center"/>
        </w:trPr>
        <w:tc>
          <w:tcPr>
            <w:tcW w:w="504" w:type="pct"/>
            <w:shd w:val="clear" w:color="auto" w:fill="FFFFFF" w:themeFill="background1"/>
            <w:vAlign w:val="center"/>
          </w:tcPr>
          <w:p w14:paraId="682AFEDD" w14:textId="77777777" w:rsidR="00F10395" w:rsidRPr="00825C6A" w:rsidRDefault="00F10395" w:rsidP="00EC3D98">
            <w:pPr>
              <w:pStyle w:val="TableText"/>
              <w:rPr>
                <w:sz w:val="18"/>
              </w:rPr>
            </w:pPr>
            <w:r w:rsidRPr="00825C6A">
              <w:rPr>
                <w:sz w:val="18"/>
              </w:rPr>
              <w:t>IC3</w:t>
            </w:r>
          </w:p>
        </w:tc>
        <w:tc>
          <w:tcPr>
            <w:tcW w:w="4488" w:type="pct"/>
            <w:gridSpan w:val="3"/>
            <w:shd w:val="clear" w:color="auto" w:fill="FFFFFF" w:themeFill="background1"/>
            <w:vAlign w:val="center"/>
          </w:tcPr>
          <w:p w14:paraId="129801C3" w14:textId="77777777" w:rsidR="00F10395" w:rsidRPr="00825C6A" w:rsidRDefault="00F10395" w:rsidP="00EC3D98">
            <w:pPr>
              <w:pStyle w:val="TableText"/>
              <w:rPr>
                <w:sz w:val="18"/>
              </w:rPr>
            </w:pPr>
            <w:r w:rsidRPr="00825C6A">
              <w:rPr>
                <w:sz w:val="18"/>
              </w:rPr>
              <w:t>Execute the step IC3 of the Test Sequence #01 defined in this section</w:t>
            </w:r>
          </w:p>
        </w:tc>
      </w:tr>
      <w:tr w:rsidR="00F10395" w:rsidRPr="00825C6A" w14:paraId="5D0D94D5" w14:textId="77777777" w:rsidTr="00F10395">
        <w:trPr>
          <w:trHeight w:val="314"/>
          <w:jc w:val="center"/>
        </w:trPr>
        <w:tc>
          <w:tcPr>
            <w:tcW w:w="504" w:type="pct"/>
            <w:shd w:val="clear" w:color="auto" w:fill="auto"/>
            <w:vAlign w:val="center"/>
          </w:tcPr>
          <w:p w14:paraId="08ED40BB" w14:textId="77777777" w:rsidR="00F10395" w:rsidRPr="00825C6A" w:rsidRDefault="00F10395" w:rsidP="00EC3D98">
            <w:pPr>
              <w:pStyle w:val="TableText"/>
              <w:rPr>
                <w:sz w:val="18"/>
              </w:rPr>
            </w:pPr>
            <w:r w:rsidRPr="00825C6A">
              <w:rPr>
                <w:sz w:val="18"/>
              </w:rPr>
              <w:t>1</w:t>
            </w:r>
          </w:p>
        </w:tc>
        <w:tc>
          <w:tcPr>
            <w:tcW w:w="780" w:type="pct"/>
            <w:shd w:val="clear" w:color="auto" w:fill="auto"/>
            <w:vAlign w:val="center"/>
          </w:tcPr>
          <w:p w14:paraId="10D90C38" w14:textId="77777777" w:rsidR="00F10395" w:rsidRPr="00825C6A" w:rsidRDefault="00F10395" w:rsidP="00EC3D98">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30" w:type="pct"/>
            <w:shd w:val="clear" w:color="auto" w:fill="auto"/>
            <w:vAlign w:val="center"/>
          </w:tcPr>
          <w:p w14:paraId="71B6825A" w14:textId="77777777" w:rsidR="00F10395" w:rsidRPr="00825C6A" w:rsidRDefault="00F10395" w:rsidP="00EC3D98">
            <w:pPr>
              <w:pStyle w:val="TableText"/>
              <w:rPr>
                <w:sz w:val="18"/>
              </w:rPr>
            </w:pPr>
            <w:r w:rsidRPr="00825C6A">
              <w:rPr>
                <w:sz w:val="18"/>
              </w:rPr>
              <w:t>MTD_STORE_DATA_SCRIPT(</w:t>
            </w:r>
          </w:p>
          <w:p w14:paraId="01B3B7E0" w14:textId="77777777" w:rsidR="00F10395" w:rsidRPr="00825C6A" w:rsidRDefault="00F10395" w:rsidP="00EC3D98">
            <w:pPr>
              <w:pStyle w:val="TableText"/>
              <w:rPr>
                <w:sz w:val="18"/>
              </w:rPr>
            </w:pPr>
            <w:r w:rsidRPr="00825C6A">
              <w:rPr>
                <w:sz w:val="18"/>
              </w:rPr>
              <w:t xml:space="preserve">   &lt;BPP_SEG_INIT&gt;)</w:t>
            </w:r>
          </w:p>
        </w:tc>
        <w:tc>
          <w:tcPr>
            <w:tcW w:w="1986" w:type="pct"/>
            <w:shd w:val="clear" w:color="auto" w:fill="auto"/>
            <w:vAlign w:val="center"/>
          </w:tcPr>
          <w:p w14:paraId="66A1C58B" w14:textId="77777777" w:rsidR="00F10395" w:rsidRPr="00825C6A" w:rsidRDefault="00F10395" w:rsidP="00EC3D98">
            <w:pPr>
              <w:pStyle w:val="TableText"/>
              <w:rPr>
                <w:sz w:val="18"/>
              </w:rPr>
            </w:pPr>
            <w:r w:rsidRPr="00825C6A">
              <w:rPr>
                <w:sz w:val="18"/>
              </w:rPr>
              <w:t>SW=0x9000 without response data all STORE DATA commands except for the last one</w:t>
            </w:r>
          </w:p>
          <w:p w14:paraId="6724560A" w14:textId="77777777" w:rsidR="00F10395" w:rsidRPr="00825C6A" w:rsidRDefault="00F10395" w:rsidP="00EC3D98">
            <w:pPr>
              <w:pStyle w:val="TableText"/>
              <w:rPr>
                <w:sz w:val="18"/>
              </w:rPr>
            </w:pPr>
          </w:p>
          <w:p w14:paraId="7805A7BA" w14:textId="77777777" w:rsidR="00F10395" w:rsidRPr="00825C6A" w:rsidRDefault="00F10395" w:rsidP="00EC3D98">
            <w:pPr>
              <w:pStyle w:val="TableText"/>
              <w:rPr>
                <w:sz w:val="18"/>
              </w:rPr>
            </w:pPr>
            <w:r w:rsidRPr="00825C6A">
              <w:rPr>
                <w:sz w:val="18"/>
              </w:rPr>
              <w:t>SW=0x9000 with the response data #R_PIR_INVALID_SIGN for the last STORE DATA command</w:t>
            </w:r>
          </w:p>
          <w:p w14:paraId="0C009292" w14:textId="59E6BDE1" w:rsidR="00F10395" w:rsidRPr="00825C6A" w:rsidRDefault="00F10395" w:rsidP="00EC3D98">
            <w:pPr>
              <w:pStyle w:val="TableText"/>
              <w:rPr>
                <w:sz w:val="18"/>
              </w:rPr>
            </w:pPr>
            <w:r w:rsidRPr="00825C6A">
              <w:rPr>
                <w:sz w:val="18"/>
              </w:rPr>
              <w:lastRenderedPageBreak/>
              <w:t>The euiccSignPIR SHALL be verified with the #PK_EUICC_</w:t>
            </w:r>
            <w:r w:rsidR="00BF106F" w:rsidRPr="00825C6A">
              <w:rPr>
                <w:sz w:val="18"/>
              </w:rPr>
              <w:t>SIG</w:t>
            </w:r>
          </w:p>
        </w:tc>
      </w:tr>
    </w:tbl>
    <w:p w14:paraId="6D13A071" w14:textId="77777777" w:rsidR="00A46E14" w:rsidRPr="00825C6A" w:rsidRDefault="00A46E14" w:rsidP="00A46E14">
      <w:pPr>
        <w:pStyle w:val="Heading6no"/>
        <w:rPr>
          <w:lang w:val="en-GB"/>
        </w:rPr>
      </w:pPr>
      <w:r w:rsidRPr="00825C6A">
        <w:rPr>
          <w:lang w:val="en-GB"/>
        </w:rPr>
        <w:lastRenderedPageBreak/>
        <w:t>Test Sequence #03 Error: Invalid Transaction Identifie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3"/>
        <w:gridCol w:w="1301"/>
        <w:gridCol w:w="3197"/>
        <w:gridCol w:w="3709"/>
      </w:tblGrid>
      <w:tr w:rsidR="00F10395" w:rsidRPr="00825C6A" w14:paraId="27747E78" w14:textId="77777777" w:rsidTr="00EC3D98">
        <w:trPr>
          <w:trHeight w:val="314"/>
          <w:jc w:val="center"/>
        </w:trPr>
        <w:tc>
          <w:tcPr>
            <w:tcW w:w="446" w:type="pct"/>
            <w:shd w:val="clear" w:color="auto" w:fill="C00000"/>
            <w:vAlign w:val="center"/>
          </w:tcPr>
          <w:p w14:paraId="24FF12ED" w14:textId="77777777" w:rsidR="00F10395" w:rsidRPr="00825C6A" w:rsidRDefault="00F10395" w:rsidP="00EC3D98">
            <w:pPr>
              <w:pStyle w:val="TableHeader"/>
              <w:rPr>
                <w:lang w:val="en-GB"/>
              </w:rPr>
            </w:pPr>
            <w:r w:rsidRPr="00825C6A">
              <w:rPr>
                <w:lang w:val="en-GB"/>
              </w:rPr>
              <w:t>Step</w:t>
            </w:r>
          </w:p>
        </w:tc>
        <w:tc>
          <w:tcPr>
            <w:tcW w:w="722" w:type="pct"/>
            <w:shd w:val="clear" w:color="auto" w:fill="C00000"/>
            <w:vAlign w:val="center"/>
          </w:tcPr>
          <w:p w14:paraId="6885DBF2" w14:textId="77777777" w:rsidR="00F10395" w:rsidRPr="00825C6A" w:rsidRDefault="00F10395" w:rsidP="00EC3D98">
            <w:pPr>
              <w:pStyle w:val="TableHeader"/>
              <w:rPr>
                <w:lang w:val="en-GB"/>
              </w:rPr>
            </w:pPr>
            <w:r w:rsidRPr="00825C6A">
              <w:rPr>
                <w:lang w:val="en-GB"/>
              </w:rPr>
              <w:t>Direction</w:t>
            </w:r>
          </w:p>
        </w:tc>
        <w:tc>
          <w:tcPr>
            <w:tcW w:w="1774" w:type="pct"/>
            <w:shd w:val="clear" w:color="auto" w:fill="C00000"/>
            <w:vAlign w:val="center"/>
          </w:tcPr>
          <w:p w14:paraId="7253C88C" w14:textId="77777777" w:rsidR="00F10395" w:rsidRPr="00825C6A" w:rsidRDefault="00F10395" w:rsidP="00EC3D98">
            <w:pPr>
              <w:pStyle w:val="TableHeader"/>
              <w:rPr>
                <w:lang w:val="en-GB"/>
              </w:rPr>
            </w:pPr>
            <w:r w:rsidRPr="00825C6A">
              <w:rPr>
                <w:lang w:val="en-GB"/>
              </w:rPr>
              <w:t>Sequence / Description</w:t>
            </w:r>
          </w:p>
        </w:tc>
        <w:tc>
          <w:tcPr>
            <w:tcW w:w="2058" w:type="pct"/>
            <w:shd w:val="clear" w:color="auto" w:fill="C00000"/>
            <w:vAlign w:val="center"/>
          </w:tcPr>
          <w:p w14:paraId="1341A9CF" w14:textId="77777777" w:rsidR="00F10395" w:rsidRPr="00825C6A" w:rsidRDefault="00F10395" w:rsidP="00EC3D98">
            <w:pPr>
              <w:pStyle w:val="TableHeader"/>
              <w:rPr>
                <w:lang w:val="en-GB"/>
              </w:rPr>
            </w:pPr>
            <w:r w:rsidRPr="00825C6A">
              <w:rPr>
                <w:lang w:val="en-GB"/>
              </w:rPr>
              <w:t>Expected result</w:t>
            </w:r>
          </w:p>
        </w:tc>
      </w:tr>
      <w:tr w:rsidR="00F10395" w:rsidRPr="00825C6A" w14:paraId="445407C4" w14:textId="77777777" w:rsidTr="00EC3D98">
        <w:trPr>
          <w:trHeight w:val="314"/>
          <w:jc w:val="center"/>
        </w:trPr>
        <w:tc>
          <w:tcPr>
            <w:tcW w:w="446" w:type="pct"/>
            <w:shd w:val="clear" w:color="auto" w:fill="FFFFFF" w:themeFill="background1"/>
            <w:vAlign w:val="center"/>
          </w:tcPr>
          <w:p w14:paraId="3B24870E" w14:textId="77777777" w:rsidR="00F10395" w:rsidRPr="00825C6A" w:rsidRDefault="00F10395" w:rsidP="00EC3D98">
            <w:pPr>
              <w:pStyle w:val="TableText"/>
              <w:rPr>
                <w:sz w:val="18"/>
                <w:szCs w:val="18"/>
              </w:rPr>
            </w:pPr>
            <w:r w:rsidRPr="00825C6A">
              <w:rPr>
                <w:sz w:val="18"/>
                <w:szCs w:val="18"/>
              </w:rPr>
              <w:t>IC1</w:t>
            </w:r>
          </w:p>
        </w:tc>
        <w:tc>
          <w:tcPr>
            <w:tcW w:w="4554" w:type="pct"/>
            <w:gridSpan w:val="3"/>
            <w:shd w:val="clear" w:color="auto" w:fill="FFFFFF" w:themeFill="background1"/>
            <w:vAlign w:val="center"/>
          </w:tcPr>
          <w:p w14:paraId="3828C488" w14:textId="77777777" w:rsidR="00F10395" w:rsidRPr="00825C6A" w:rsidRDefault="00F10395" w:rsidP="00EC3D98">
            <w:pPr>
              <w:pStyle w:val="TableText"/>
              <w:rPr>
                <w:sz w:val="18"/>
                <w:szCs w:val="18"/>
              </w:rPr>
            </w:pPr>
            <w:r w:rsidRPr="00825C6A">
              <w:rPr>
                <w:sz w:val="18"/>
                <w:szCs w:val="18"/>
              </w:rPr>
              <w:t>Generate the &lt;OTPK_S_SM_DP+_ECKA&gt; and &lt;OT_SK_S_SM_DP+_ECKA&gt;</w:t>
            </w:r>
          </w:p>
        </w:tc>
      </w:tr>
      <w:tr w:rsidR="00F10395" w:rsidRPr="00825C6A" w14:paraId="5A8AD6B1" w14:textId="77777777" w:rsidTr="00EC3D98">
        <w:trPr>
          <w:trHeight w:val="314"/>
          <w:jc w:val="center"/>
        </w:trPr>
        <w:tc>
          <w:tcPr>
            <w:tcW w:w="446" w:type="pct"/>
            <w:shd w:val="clear" w:color="auto" w:fill="FFFFFF" w:themeFill="background1"/>
            <w:vAlign w:val="center"/>
          </w:tcPr>
          <w:p w14:paraId="66BAC59D" w14:textId="77777777" w:rsidR="00F10395" w:rsidRPr="00825C6A" w:rsidRDefault="00F10395" w:rsidP="00EC3D98">
            <w:pPr>
              <w:pStyle w:val="TableText"/>
              <w:rPr>
                <w:sz w:val="18"/>
                <w:szCs w:val="18"/>
              </w:rPr>
            </w:pPr>
            <w:r w:rsidRPr="00825C6A">
              <w:rPr>
                <w:sz w:val="18"/>
                <w:szCs w:val="18"/>
              </w:rPr>
              <w:t>IC2</w:t>
            </w:r>
          </w:p>
        </w:tc>
        <w:tc>
          <w:tcPr>
            <w:tcW w:w="4554" w:type="pct"/>
            <w:gridSpan w:val="3"/>
            <w:shd w:val="clear" w:color="auto" w:fill="FFFFFF" w:themeFill="background1"/>
            <w:vAlign w:val="center"/>
          </w:tcPr>
          <w:p w14:paraId="263C08F4" w14:textId="77777777" w:rsidR="00F10395" w:rsidRPr="00825C6A" w:rsidRDefault="00F10395" w:rsidP="00EC3D98">
            <w:pPr>
              <w:pStyle w:val="TableText"/>
              <w:rPr>
                <w:sz w:val="18"/>
                <w:szCs w:val="18"/>
              </w:rPr>
            </w:pPr>
            <w:r w:rsidRPr="00825C6A">
              <w:rPr>
                <w:sz w:val="18"/>
                <w:szCs w:val="18"/>
              </w:rPr>
              <w:t>&lt;BPP&gt; = MTD_GENERATE_BPP(</w:t>
            </w:r>
          </w:p>
          <w:p w14:paraId="68304836" w14:textId="77777777" w:rsidR="00F10395" w:rsidRPr="00825C6A" w:rsidRDefault="00F10395" w:rsidP="00EC3D98">
            <w:pPr>
              <w:pStyle w:val="TableText"/>
              <w:rPr>
                <w:sz w:val="18"/>
                <w:szCs w:val="18"/>
              </w:rPr>
            </w:pPr>
            <w:r w:rsidRPr="00825C6A">
              <w:rPr>
                <w:sz w:val="18"/>
                <w:szCs w:val="18"/>
              </w:rPr>
              <w:t xml:space="preserve">   #INIT_SC_INVALID_TRANS_ID,</w:t>
            </w:r>
          </w:p>
          <w:p w14:paraId="18DF8BFA" w14:textId="77777777" w:rsidR="00F10395" w:rsidRPr="00825C6A" w:rsidRDefault="00F10395" w:rsidP="00EC3D98">
            <w:pPr>
              <w:pStyle w:val="TableText"/>
              <w:rPr>
                <w:sz w:val="18"/>
                <w:szCs w:val="18"/>
              </w:rPr>
            </w:pPr>
            <w:r w:rsidRPr="00825C6A">
              <w:rPr>
                <w:sz w:val="18"/>
                <w:szCs w:val="18"/>
              </w:rPr>
              <w:t xml:space="preserve">   #CONF_ISDP_PROF1,</w:t>
            </w:r>
          </w:p>
          <w:p w14:paraId="6221ABFF" w14:textId="77777777" w:rsidR="00F10395" w:rsidRPr="00825C6A" w:rsidRDefault="00F10395" w:rsidP="00EC3D98">
            <w:pPr>
              <w:pStyle w:val="TableText"/>
              <w:rPr>
                <w:sz w:val="18"/>
                <w:szCs w:val="18"/>
              </w:rPr>
            </w:pPr>
            <w:r w:rsidRPr="00825C6A">
              <w:rPr>
                <w:sz w:val="18"/>
                <w:szCs w:val="18"/>
              </w:rPr>
              <w:t xml:space="preserve">   #METADATA_OP_PROF1,</w:t>
            </w:r>
          </w:p>
          <w:p w14:paraId="40D04967" w14:textId="77777777" w:rsidR="00F10395" w:rsidRPr="00825C6A" w:rsidRDefault="00F10395" w:rsidP="00EC3D98">
            <w:pPr>
              <w:pStyle w:val="TableText"/>
              <w:rPr>
                <w:sz w:val="18"/>
                <w:szCs w:val="18"/>
              </w:rPr>
            </w:pPr>
            <w:r w:rsidRPr="00825C6A">
              <w:rPr>
                <w:sz w:val="18"/>
                <w:szCs w:val="18"/>
              </w:rPr>
              <w:t xml:space="preserve">   NO_PARAM,</w:t>
            </w:r>
          </w:p>
          <w:p w14:paraId="571F47EF" w14:textId="119CC040" w:rsidR="00F10395" w:rsidRPr="00825C6A" w:rsidRDefault="00F10395" w:rsidP="00EC3D98">
            <w:pPr>
              <w:pStyle w:val="TableText"/>
              <w:rPr>
                <w:sz w:val="18"/>
                <w:szCs w:val="18"/>
              </w:rPr>
            </w:pPr>
            <w:r w:rsidRPr="00825C6A">
              <w:rPr>
                <w:sz w:val="18"/>
                <w:szCs w:val="18"/>
              </w:rPr>
              <w:t xml:space="preserve">   #UPP_OP_PROF1)</w:t>
            </w:r>
          </w:p>
        </w:tc>
      </w:tr>
      <w:tr w:rsidR="00F10395" w:rsidRPr="00825C6A" w14:paraId="4212717A" w14:textId="77777777" w:rsidTr="00EC3D98">
        <w:trPr>
          <w:trHeight w:val="314"/>
          <w:jc w:val="center"/>
        </w:trPr>
        <w:tc>
          <w:tcPr>
            <w:tcW w:w="446" w:type="pct"/>
            <w:shd w:val="clear" w:color="auto" w:fill="FFFFFF" w:themeFill="background1"/>
            <w:vAlign w:val="center"/>
          </w:tcPr>
          <w:p w14:paraId="1B5B3119" w14:textId="77777777" w:rsidR="00F10395" w:rsidRPr="00825C6A" w:rsidRDefault="00F10395" w:rsidP="00EC3D98">
            <w:pPr>
              <w:pStyle w:val="TableText"/>
              <w:rPr>
                <w:sz w:val="18"/>
                <w:szCs w:val="18"/>
              </w:rPr>
            </w:pPr>
            <w:r w:rsidRPr="00825C6A">
              <w:rPr>
                <w:sz w:val="18"/>
                <w:szCs w:val="18"/>
              </w:rPr>
              <w:t>IC3</w:t>
            </w:r>
          </w:p>
        </w:tc>
        <w:tc>
          <w:tcPr>
            <w:tcW w:w="4554" w:type="pct"/>
            <w:gridSpan w:val="3"/>
            <w:shd w:val="clear" w:color="auto" w:fill="FFFFFF" w:themeFill="background1"/>
            <w:vAlign w:val="center"/>
          </w:tcPr>
          <w:p w14:paraId="40A50243" w14:textId="040F381C" w:rsidR="00F10395" w:rsidRPr="00825C6A" w:rsidRDefault="00F10395" w:rsidP="00EC3D98">
            <w:pPr>
              <w:pStyle w:val="TableText"/>
              <w:rPr>
                <w:b/>
                <w:sz w:val="18"/>
                <w:szCs w:val="18"/>
              </w:rPr>
            </w:pPr>
            <w:r w:rsidRPr="00825C6A">
              <w:rPr>
                <w:sz w:val="18"/>
                <w:szCs w:val="18"/>
              </w:rPr>
              <w:t>Execute the step IC3 of the Test Sequence #01 defined in this section</w:t>
            </w:r>
          </w:p>
        </w:tc>
      </w:tr>
      <w:tr w:rsidR="00F10395" w:rsidRPr="00825C6A" w14:paraId="14000E26" w14:textId="77777777" w:rsidTr="00EC3D98">
        <w:trPr>
          <w:trHeight w:val="314"/>
          <w:jc w:val="center"/>
        </w:trPr>
        <w:tc>
          <w:tcPr>
            <w:tcW w:w="446" w:type="pct"/>
            <w:shd w:val="clear" w:color="auto" w:fill="auto"/>
            <w:vAlign w:val="center"/>
          </w:tcPr>
          <w:p w14:paraId="5898359A" w14:textId="77777777" w:rsidR="00F10395" w:rsidRPr="00825C6A" w:rsidRDefault="00F10395" w:rsidP="00EC3D98">
            <w:pPr>
              <w:pStyle w:val="TableText"/>
              <w:rPr>
                <w:sz w:val="18"/>
                <w:szCs w:val="18"/>
              </w:rPr>
            </w:pPr>
            <w:r w:rsidRPr="00825C6A">
              <w:rPr>
                <w:sz w:val="18"/>
                <w:szCs w:val="18"/>
              </w:rPr>
              <w:t>1</w:t>
            </w:r>
          </w:p>
        </w:tc>
        <w:tc>
          <w:tcPr>
            <w:tcW w:w="722" w:type="pct"/>
            <w:shd w:val="clear" w:color="auto" w:fill="auto"/>
            <w:vAlign w:val="center"/>
          </w:tcPr>
          <w:p w14:paraId="624D3E71" w14:textId="77777777" w:rsidR="00F10395" w:rsidRPr="00825C6A" w:rsidRDefault="00F10395" w:rsidP="00EC3D98">
            <w:pPr>
              <w:pStyle w:val="TableText"/>
              <w:rPr>
                <w:sz w:val="18"/>
                <w:szCs w:val="18"/>
              </w:rPr>
            </w:pPr>
            <w:r w:rsidRPr="00825C6A">
              <w:rPr>
                <w:sz w:val="18"/>
                <w:szCs w:val="18"/>
              </w:rPr>
              <w:t xml:space="preserve">S_LPAd </w:t>
            </w:r>
            <w:r w:rsidRPr="00825C6A">
              <w:rPr>
                <w:rFonts w:hint="eastAsia"/>
                <w:sz w:val="18"/>
                <w:szCs w:val="18"/>
              </w:rPr>
              <w:t>→</w:t>
            </w:r>
            <w:r w:rsidRPr="00825C6A">
              <w:rPr>
                <w:sz w:val="18"/>
                <w:szCs w:val="18"/>
              </w:rPr>
              <w:t xml:space="preserve"> eUICC</w:t>
            </w:r>
          </w:p>
        </w:tc>
        <w:tc>
          <w:tcPr>
            <w:tcW w:w="1774" w:type="pct"/>
            <w:shd w:val="clear" w:color="auto" w:fill="auto"/>
            <w:vAlign w:val="center"/>
          </w:tcPr>
          <w:p w14:paraId="48616BA9" w14:textId="77777777" w:rsidR="00F10395" w:rsidRPr="00825C6A" w:rsidRDefault="00F10395" w:rsidP="00EC3D98">
            <w:pPr>
              <w:pStyle w:val="TableText"/>
              <w:rPr>
                <w:sz w:val="18"/>
                <w:szCs w:val="18"/>
              </w:rPr>
            </w:pPr>
            <w:r w:rsidRPr="00825C6A">
              <w:rPr>
                <w:sz w:val="18"/>
                <w:szCs w:val="18"/>
              </w:rPr>
              <w:t>MTD_STORE_DATA_SCRIPT(</w:t>
            </w:r>
          </w:p>
          <w:p w14:paraId="5C6C20D6" w14:textId="77777777" w:rsidR="00F10395" w:rsidRPr="00825C6A" w:rsidRDefault="00F10395" w:rsidP="00EC3D98">
            <w:pPr>
              <w:pStyle w:val="TableText"/>
              <w:rPr>
                <w:sz w:val="18"/>
                <w:szCs w:val="18"/>
              </w:rPr>
            </w:pPr>
            <w:r w:rsidRPr="00825C6A">
              <w:rPr>
                <w:sz w:val="18"/>
                <w:szCs w:val="18"/>
              </w:rPr>
              <w:t xml:space="preserve">   &lt;BPP_SEG_INIT&gt;)</w:t>
            </w:r>
          </w:p>
        </w:tc>
        <w:tc>
          <w:tcPr>
            <w:tcW w:w="2058" w:type="pct"/>
            <w:shd w:val="clear" w:color="auto" w:fill="auto"/>
            <w:vAlign w:val="center"/>
          </w:tcPr>
          <w:p w14:paraId="3B34A7E8" w14:textId="77777777" w:rsidR="00F10395" w:rsidRPr="00825C6A" w:rsidRDefault="00F10395" w:rsidP="00EC3D98">
            <w:pPr>
              <w:pStyle w:val="TableText"/>
              <w:rPr>
                <w:sz w:val="18"/>
                <w:szCs w:val="18"/>
              </w:rPr>
            </w:pPr>
            <w:r w:rsidRPr="00825C6A">
              <w:rPr>
                <w:sz w:val="18"/>
                <w:szCs w:val="18"/>
              </w:rPr>
              <w:t>SW=0x9000 without response data for all STORE DATA commands except the last one</w:t>
            </w:r>
          </w:p>
          <w:p w14:paraId="6E1A33EA" w14:textId="77777777" w:rsidR="00F10395" w:rsidRPr="00825C6A" w:rsidRDefault="00F10395" w:rsidP="00EC3D98">
            <w:pPr>
              <w:pStyle w:val="TableText"/>
              <w:rPr>
                <w:sz w:val="18"/>
                <w:szCs w:val="18"/>
              </w:rPr>
            </w:pPr>
          </w:p>
          <w:p w14:paraId="7E468088" w14:textId="77777777" w:rsidR="00F10395" w:rsidRPr="00825C6A" w:rsidRDefault="00F10395" w:rsidP="00EC3D98">
            <w:pPr>
              <w:pStyle w:val="TableText"/>
              <w:rPr>
                <w:sz w:val="18"/>
                <w:szCs w:val="18"/>
              </w:rPr>
            </w:pPr>
            <w:r w:rsidRPr="00825C6A">
              <w:rPr>
                <w:sz w:val="18"/>
                <w:szCs w:val="18"/>
              </w:rPr>
              <w:t>SW=0x9000 with the response data #R_PIR_INVALID_TRANS_ID for the last STORE DATA command</w:t>
            </w:r>
          </w:p>
          <w:p w14:paraId="71BDCA3A" w14:textId="77777777" w:rsidR="00F10395" w:rsidRPr="00825C6A" w:rsidRDefault="00F10395" w:rsidP="00EC3D98">
            <w:pPr>
              <w:pStyle w:val="TableText"/>
              <w:rPr>
                <w:sz w:val="18"/>
                <w:szCs w:val="18"/>
              </w:rPr>
            </w:pPr>
            <w:r w:rsidRPr="00825C6A">
              <w:rPr>
                <w:sz w:val="18"/>
                <w:szCs w:val="18"/>
              </w:rPr>
              <w:t xml:space="preserve">The transactionId returned in the response SHALL not be checked (any value SHALL be accepted) </w:t>
            </w:r>
          </w:p>
          <w:p w14:paraId="190417C5" w14:textId="56E835B4" w:rsidR="00F10395" w:rsidRPr="00825C6A" w:rsidRDefault="00F10395" w:rsidP="00EC3D98">
            <w:pPr>
              <w:pStyle w:val="TableText"/>
              <w:rPr>
                <w:sz w:val="18"/>
                <w:szCs w:val="18"/>
              </w:rPr>
            </w:pPr>
            <w:r w:rsidRPr="00825C6A">
              <w:rPr>
                <w:sz w:val="18"/>
                <w:szCs w:val="18"/>
              </w:rPr>
              <w:t>The euiccSignPIR SHALL be verified with the #PK_EUICC_</w:t>
            </w:r>
            <w:r w:rsidR="00BF106F" w:rsidRPr="00825C6A">
              <w:rPr>
                <w:sz w:val="18"/>
                <w:szCs w:val="18"/>
              </w:rPr>
              <w:t>SIG</w:t>
            </w:r>
          </w:p>
        </w:tc>
      </w:tr>
    </w:tbl>
    <w:p w14:paraId="612B8206" w14:textId="77777777" w:rsidR="00A46E14" w:rsidRPr="00825C6A" w:rsidRDefault="00A46E14" w:rsidP="00A46E14">
      <w:pPr>
        <w:pStyle w:val="Heading6no"/>
        <w:rPr>
          <w:lang w:val="en-GB"/>
        </w:rPr>
      </w:pPr>
      <w:r w:rsidRPr="00825C6A">
        <w:rPr>
          <w:lang w:val="en-GB"/>
        </w:rPr>
        <w:t>Test Sequence #04 Error: Invalid CRT Valu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8"/>
        <w:gridCol w:w="1078"/>
        <w:gridCol w:w="159"/>
        <w:gridCol w:w="2917"/>
        <w:gridCol w:w="157"/>
        <w:gridCol w:w="3921"/>
      </w:tblGrid>
      <w:tr w:rsidR="00F10395" w:rsidRPr="00825C6A" w14:paraId="2EF0202E" w14:textId="77777777" w:rsidTr="00EC3D98">
        <w:trPr>
          <w:trHeight w:val="314"/>
          <w:jc w:val="center"/>
        </w:trPr>
        <w:tc>
          <w:tcPr>
            <w:tcW w:w="432" w:type="pct"/>
            <w:shd w:val="clear" w:color="auto" w:fill="C00000"/>
            <w:vAlign w:val="center"/>
          </w:tcPr>
          <w:p w14:paraId="5D27FF30" w14:textId="77777777" w:rsidR="00F10395" w:rsidRPr="00825C6A" w:rsidRDefault="00F10395" w:rsidP="00EC3D98">
            <w:pPr>
              <w:pStyle w:val="TableHeader"/>
              <w:rPr>
                <w:lang w:val="en-GB"/>
              </w:rPr>
            </w:pPr>
            <w:r w:rsidRPr="00825C6A">
              <w:rPr>
                <w:lang w:val="en-GB"/>
              </w:rPr>
              <w:t>Step</w:t>
            </w:r>
          </w:p>
        </w:tc>
        <w:tc>
          <w:tcPr>
            <w:tcW w:w="686" w:type="pct"/>
            <w:gridSpan w:val="2"/>
            <w:shd w:val="clear" w:color="auto" w:fill="C00000"/>
            <w:vAlign w:val="center"/>
          </w:tcPr>
          <w:p w14:paraId="6275BA90" w14:textId="77777777" w:rsidR="00F10395" w:rsidRPr="00825C6A" w:rsidRDefault="00F10395" w:rsidP="00EC3D98">
            <w:pPr>
              <w:pStyle w:val="TableHeader"/>
              <w:rPr>
                <w:lang w:val="en-GB"/>
              </w:rPr>
            </w:pPr>
            <w:r w:rsidRPr="00825C6A">
              <w:rPr>
                <w:lang w:val="en-GB"/>
              </w:rPr>
              <w:t>Direction</w:t>
            </w:r>
          </w:p>
        </w:tc>
        <w:tc>
          <w:tcPr>
            <w:tcW w:w="1706" w:type="pct"/>
            <w:gridSpan w:val="2"/>
            <w:shd w:val="clear" w:color="auto" w:fill="C00000"/>
            <w:vAlign w:val="center"/>
          </w:tcPr>
          <w:p w14:paraId="59831641" w14:textId="77777777" w:rsidR="00F10395" w:rsidRPr="00825C6A" w:rsidRDefault="00F10395" w:rsidP="00EC3D98">
            <w:pPr>
              <w:pStyle w:val="TableHeader"/>
              <w:rPr>
                <w:lang w:val="en-GB"/>
              </w:rPr>
            </w:pPr>
            <w:r w:rsidRPr="00825C6A">
              <w:rPr>
                <w:lang w:val="en-GB"/>
              </w:rPr>
              <w:t>Sequence / Description</w:t>
            </w:r>
          </w:p>
        </w:tc>
        <w:tc>
          <w:tcPr>
            <w:tcW w:w="2176" w:type="pct"/>
            <w:shd w:val="clear" w:color="auto" w:fill="C00000"/>
            <w:vAlign w:val="center"/>
          </w:tcPr>
          <w:p w14:paraId="14F9A3B1" w14:textId="77777777" w:rsidR="00F10395" w:rsidRPr="00825C6A" w:rsidRDefault="00F10395" w:rsidP="00EC3D98">
            <w:pPr>
              <w:pStyle w:val="TableHeader"/>
              <w:rPr>
                <w:lang w:val="en-GB"/>
              </w:rPr>
            </w:pPr>
            <w:r w:rsidRPr="00825C6A">
              <w:rPr>
                <w:lang w:val="en-GB"/>
              </w:rPr>
              <w:t>Expected result</w:t>
            </w:r>
          </w:p>
        </w:tc>
      </w:tr>
      <w:tr w:rsidR="00F10395" w:rsidRPr="00825C6A" w14:paraId="56EA299E" w14:textId="77777777" w:rsidTr="00F10395">
        <w:trPr>
          <w:trHeight w:val="314"/>
          <w:jc w:val="center"/>
        </w:trPr>
        <w:tc>
          <w:tcPr>
            <w:tcW w:w="432" w:type="pct"/>
            <w:shd w:val="clear" w:color="auto" w:fill="FFFFFF" w:themeFill="background1"/>
            <w:vAlign w:val="center"/>
          </w:tcPr>
          <w:p w14:paraId="4D0F4D64" w14:textId="77777777" w:rsidR="00F10395" w:rsidRPr="00825C6A" w:rsidRDefault="00F10395" w:rsidP="00EC3D98">
            <w:pPr>
              <w:pStyle w:val="TableText"/>
              <w:rPr>
                <w:sz w:val="18"/>
              </w:rPr>
            </w:pPr>
            <w:r w:rsidRPr="00825C6A">
              <w:rPr>
                <w:sz w:val="18"/>
              </w:rPr>
              <w:t>IC1</w:t>
            </w:r>
          </w:p>
        </w:tc>
        <w:tc>
          <w:tcPr>
            <w:tcW w:w="4568" w:type="pct"/>
            <w:gridSpan w:val="5"/>
            <w:shd w:val="clear" w:color="auto" w:fill="FFFFFF" w:themeFill="background1"/>
            <w:vAlign w:val="center"/>
          </w:tcPr>
          <w:p w14:paraId="55CB98E0" w14:textId="77777777" w:rsidR="00F10395" w:rsidRPr="00825C6A" w:rsidRDefault="00F10395" w:rsidP="00EC3D98">
            <w:pPr>
              <w:pStyle w:val="TableText"/>
              <w:rPr>
                <w:sz w:val="18"/>
              </w:rPr>
            </w:pPr>
            <w:r w:rsidRPr="00825C6A">
              <w:rPr>
                <w:sz w:val="18"/>
              </w:rPr>
              <w:t>Generate the &lt;OTPK_S_SM_DP+_ECKA&gt; and &lt;OT_SK_S_SM_DP+_ECKA&gt;</w:t>
            </w:r>
          </w:p>
        </w:tc>
      </w:tr>
      <w:tr w:rsidR="00F10395" w:rsidRPr="00825C6A" w14:paraId="7D46D112" w14:textId="77777777" w:rsidTr="00F10395">
        <w:trPr>
          <w:trHeight w:val="314"/>
          <w:jc w:val="center"/>
        </w:trPr>
        <w:tc>
          <w:tcPr>
            <w:tcW w:w="432" w:type="pct"/>
            <w:shd w:val="clear" w:color="auto" w:fill="FFFFFF" w:themeFill="background1"/>
            <w:vAlign w:val="center"/>
          </w:tcPr>
          <w:p w14:paraId="704B7DEB" w14:textId="77777777" w:rsidR="00F10395" w:rsidRPr="00825C6A" w:rsidRDefault="00F10395" w:rsidP="00EC3D98">
            <w:pPr>
              <w:pStyle w:val="TableText"/>
              <w:rPr>
                <w:sz w:val="18"/>
              </w:rPr>
            </w:pPr>
            <w:r w:rsidRPr="00825C6A">
              <w:rPr>
                <w:sz w:val="18"/>
              </w:rPr>
              <w:t>IC2</w:t>
            </w:r>
          </w:p>
        </w:tc>
        <w:tc>
          <w:tcPr>
            <w:tcW w:w="4568" w:type="pct"/>
            <w:gridSpan w:val="5"/>
            <w:shd w:val="clear" w:color="auto" w:fill="FFFFFF" w:themeFill="background1"/>
            <w:vAlign w:val="center"/>
          </w:tcPr>
          <w:p w14:paraId="1B2A9350" w14:textId="77777777" w:rsidR="00F10395" w:rsidRPr="00825C6A" w:rsidRDefault="00F10395" w:rsidP="00EC3D98">
            <w:pPr>
              <w:pStyle w:val="TableText"/>
              <w:rPr>
                <w:sz w:val="18"/>
              </w:rPr>
            </w:pPr>
            <w:r w:rsidRPr="00825C6A">
              <w:rPr>
                <w:sz w:val="18"/>
              </w:rPr>
              <w:t>&lt;BPP&gt; = MTD_GENERATE_BPP(</w:t>
            </w:r>
          </w:p>
          <w:p w14:paraId="4B62301D" w14:textId="77777777" w:rsidR="00F10395" w:rsidRPr="00825C6A" w:rsidRDefault="00F10395" w:rsidP="00EC3D98">
            <w:pPr>
              <w:pStyle w:val="TableText"/>
              <w:rPr>
                <w:sz w:val="18"/>
              </w:rPr>
            </w:pPr>
            <w:r w:rsidRPr="00825C6A">
              <w:rPr>
                <w:sz w:val="18"/>
              </w:rPr>
              <w:t xml:space="preserve">   #INIT_SC_INVALID_CRT,</w:t>
            </w:r>
          </w:p>
          <w:p w14:paraId="5931E190" w14:textId="77777777" w:rsidR="00F10395" w:rsidRPr="00825C6A" w:rsidRDefault="00F10395" w:rsidP="00EC3D98">
            <w:pPr>
              <w:pStyle w:val="TableText"/>
              <w:rPr>
                <w:sz w:val="18"/>
              </w:rPr>
            </w:pPr>
            <w:r w:rsidRPr="00825C6A">
              <w:rPr>
                <w:sz w:val="18"/>
              </w:rPr>
              <w:t xml:space="preserve">   #CONF_ISDP_PROF1,</w:t>
            </w:r>
          </w:p>
          <w:p w14:paraId="5939E83B" w14:textId="77777777" w:rsidR="00F10395" w:rsidRPr="00825C6A" w:rsidRDefault="00F10395" w:rsidP="00EC3D98">
            <w:pPr>
              <w:pStyle w:val="TableText"/>
              <w:rPr>
                <w:sz w:val="18"/>
              </w:rPr>
            </w:pPr>
            <w:r w:rsidRPr="00825C6A">
              <w:rPr>
                <w:sz w:val="18"/>
              </w:rPr>
              <w:t xml:space="preserve">   #METADATA_OP_PROF1,</w:t>
            </w:r>
          </w:p>
          <w:p w14:paraId="1D8EFEE5" w14:textId="77777777" w:rsidR="00F10395" w:rsidRPr="00825C6A" w:rsidRDefault="00F10395" w:rsidP="00EC3D98">
            <w:pPr>
              <w:pStyle w:val="TableText"/>
              <w:rPr>
                <w:sz w:val="18"/>
              </w:rPr>
            </w:pPr>
            <w:r w:rsidRPr="00825C6A">
              <w:rPr>
                <w:sz w:val="18"/>
              </w:rPr>
              <w:t xml:space="preserve">   NO_PARAM,</w:t>
            </w:r>
          </w:p>
          <w:p w14:paraId="6F9FC123" w14:textId="11D55A68" w:rsidR="00F10395" w:rsidRPr="00825C6A" w:rsidRDefault="00F10395" w:rsidP="00EC3D98">
            <w:pPr>
              <w:pStyle w:val="TableText"/>
              <w:rPr>
                <w:sz w:val="18"/>
              </w:rPr>
            </w:pPr>
            <w:r w:rsidRPr="00825C6A">
              <w:rPr>
                <w:sz w:val="18"/>
              </w:rPr>
              <w:t xml:space="preserve">   #UPP_OP_PROF1)</w:t>
            </w:r>
          </w:p>
        </w:tc>
      </w:tr>
      <w:tr w:rsidR="00F10395" w:rsidRPr="00825C6A" w14:paraId="369B4FC6" w14:textId="77777777" w:rsidTr="00F10395">
        <w:trPr>
          <w:trHeight w:val="314"/>
          <w:jc w:val="center"/>
        </w:trPr>
        <w:tc>
          <w:tcPr>
            <w:tcW w:w="432" w:type="pct"/>
            <w:shd w:val="clear" w:color="auto" w:fill="FFFFFF" w:themeFill="background1"/>
            <w:vAlign w:val="center"/>
          </w:tcPr>
          <w:p w14:paraId="20CFA763" w14:textId="77777777" w:rsidR="00F10395" w:rsidRPr="00825C6A" w:rsidRDefault="00F10395" w:rsidP="00EC3D98">
            <w:pPr>
              <w:pStyle w:val="TableText"/>
              <w:rPr>
                <w:sz w:val="18"/>
              </w:rPr>
            </w:pPr>
            <w:r w:rsidRPr="00825C6A">
              <w:rPr>
                <w:sz w:val="18"/>
              </w:rPr>
              <w:t>IC3</w:t>
            </w:r>
          </w:p>
        </w:tc>
        <w:tc>
          <w:tcPr>
            <w:tcW w:w="4568" w:type="pct"/>
            <w:gridSpan w:val="5"/>
            <w:shd w:val="clear" w:color="auto" w:fill="FFFFFF" w:themeFill="background1"/>
            <w:vAlign w:val="center"/>
          </w:tcPr>
          <w:p w14:paraId="36FA70DE" w14:textId="256128B0" w:rsidR="00F10395" w:rsidRPr="00825C6A" w:rsidRDefault="00F10395" w:rsidP="00EC3D98">
            <w:pPr>
              <w:pStyle w:val="TableText"/>
              <w:rPr>
                <w:sz w:val="18"/>
              </w:rPr>
            </w:pPr>
            <w:r w:rsidRPr="00825C6A">
              <w:rPr>
                <w:sz w:val="18"/>
              </w:rPr>
              <w:t>Execute the step IC3 of the Test Sequence #01 defined in this section</w:t>
            </w:r>
          </w:p>
        </w:tc>
      </w:tr>
      <w:tr w:rsidR="00F10395" w:rsidRPr="00825C6A" w14:paraId="7C99A8ED" w14:textId="77777777" w:rsidTr="00EC3D98">
        <w:trPr>
          <w:trHeight w:val="314"/>
          <w:jc w:val="center"/>
        </w:trPr>
        <w:tc>
          <w:tcPr>
            <w:tcW w:w="432" w:type="pct"/>
            <w:shd w:val="clear" w:color="auto" w:fill="auto"/>
            <w:vAlign w:val="center"/>
          </w:tcPr>
          <w:p w14:paraId="7F5028E1" w14:textId="77777777" w:rsidR="00F10395" w:rsidRPr="00825C6A" w:rsidRDefault="00F10395" w:rsidP="00EC3D98">
            <w:pPr>
              <w:pStyle w:val="TableText"/>
              <w:rPr>
                <w:sz w:val="18"/>
              </w:rPr>
            </w:pPr>
            <w:r w:rsidRPr="00825C6A">
              <w:rPr>
                <w:sz w:val="18"/>
              </w:rPr>
              <w:t>1</w:t>
            </w:r>
          </w:p>
        </w:tc>
        <w:tc>
          <w:tcPr>
            <w:tcW w:w="598" w:type="pct"/>
            <w:shd w:val="clear" w:color="auto" w:fill="auto"/>
            <w:vAlign w:val="center"/>
          </w:tcPr>
          <w:p w14:paraId="413D4AA8" w14:textId="77777777" w:rsidR="00F10395" w:rsidRPr="00825C6A" w:rsidRDefault="00F10395" w:rsidP="00EC3D98">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07" w:type="pct"/>
            <w:gridSpan w:val="2"/>
            <w:shd w:val="clear" w:color="auto" w:fill="auto"/>
            <w:vAlign w:val="center"/>
          </w:tcPr>
          <w:p w14:paraId="6765DFE0" w14:textId="77777777" w:rsidR="00F10395" w:rsidRPr="00825C6A" w:rsidRDefault="00F10395" w:rsidP="00EC3D98">
            <w:pPr>
              <w:pStyle w:val="TableText"/>
              <w:rPr>
                <w:sz w:val="18"/>
              </w:rPr>
            </w:pPr>
            <w:r w:rsidRPr="00825C6A">
              <w:rPr>
                <w:sz w:val="18"/>
              </w:rPr>
              <w:t>MTD_STORE_DATA_SCRIPT(</w:t>
            </w:r>
          </w:p>
          <w:p w14:paraId="4A4A9434" w14:textId="77777777" w:rsidR="00F10395" w:rsidRPr="00825C6A" w:rsidRDefault="00F10395" w:rsidP="00EC3D98">
            <w:pPr>
              <w:pStyle w:val="TableText"/>
              <w:rPr>
                <w:sz w:val="18"/>
              </w:rPr>
            </w:pPr>
            <w:r w:rsidRPr="00825C6A">
              <w:rPr>
                <w:sz w:val="18"/>
              </w:rPr>
              <w:t xml:space="preserve">   &lt;BPP_SEG_INIT&gt;)</w:t>
            </w:r>
          </w:p>
        </w:tc>
        <w:tc>
          <w:tcPr>
            <w:tcW w:w="2263" w:type="pct"/>
            <w:gridSpan w:val="2"/>
            <w:shd w:val="clear" w:color="auto" w:fill="auto"/>
            <w:vAlign w:val="center"/>
          </w:tcPr>
          <w:p w14:paraId="2A246416" w14:textId="77777777" w:rsidR="00F10395" w:rsidRPr="00825C6A" w:rsidRDefault="00F10395" w:rsidP="00EC3D98">
            <w:pPr>
              <w:pStyle w:val="TableText"/>
              <w:rPr>
                <w:sz w:val="18"/>
              </w:rPr>
            </w:pPr>
            <w:r w:rsidRPr="00825C6A">
              <w:rPr>
                <w:sz w:val="18"/>
              </w:rPr>
              <w:t>SW=0x9000 without response data for the intermediate STORE DATA commands (if any)</w:t>
            </w:r>
          </w:p>
          <w:p w14:paraId="5120679F" w14:textId="77777777" w:rsidR="00F10395" w:rsidRPr="00825C6A" w:rsidRDefault="00F10395" w:rsidP="00EC3D98">
            <w:pPr>
              <w:pStyle w:val="TableText"/>
              <w:rPr>
                <w:sz w:val="18"/>
              </w:rPr>
            </w:pPr>
          </w:p>
          <w:p w14:paraId="6334317A" w14:textId="77777777" w:rsidR="00F10395" w:rsidRPr="00825C6A" w:rsidRDefault="00F10395" w:rsidP="00EC3D98">
            <w:pPr>
              <w:pStyle w:val="TableText"/>
              <w:rPr>
                <w:sz w:val="18"/>
              </w:rPr>
            </w:pPr>
            <w:r w:rsidRPr="00825C6A">
              <w:rPr>
                <w:sz w:val="18"/>
              </w:rPr>
              <w:t>SW=0x9000 with the response data #R_PIR_INVALID_CRT</w:t>
            </w:r>
          </w:p>
          <w:p w14:paraId="645AF2AE" w14:textId="77777777" w:rsidR="00F10395" w:rsidRPr="00825C6A" w:rsidRDefault="00F10395" w:rsidP="00EC3D98">
            <w:pPr>
              <w:pStyle w:val="TableText"/>
              <w:rPr>
                <w:sz w:val="18"/>
              </w:rPr>
            </w:pPr>
            <w:r w:rsidRPr="00825C6A">
              <w:rPr>
                <w:sz w:val="18"/>
              </w:rPr>
              <w:t>for the last STORE DATA command</w:t>
            </w:r>
          </w:p>
          <w:p w14:paraId="101CE37E" w14:textId="1B62A9CD" w:rsidR="00F10395" w:rsidRPr="00825C6A" w:rsidRDefault="00F10395" w:rsidP="00EC3D98">
            <w:pPr>
              <w:pStyle w:val="TableText"/>
              <w:rPr>
                <w:sz w:val="18"/>
              </w:rPr>
            </w:pPr>
            <w:r w:rsidRPr="00825C6A">
              <w:rPr>
                <w:sz w:val="18"/>
              </w:rPr>
              <w:t>The euiccSignPIR SHALL be verified with the #PK_EUICC_</w:t>
            </w:r>
            <w:r w:rsidR="00BF106F" w:rsidRPr="00825C6A">
              <w:rPr>
                <w:sz w:val="18"/>
              </w:rPr>
              <w:t>SIG</w:t>
            </w:r>
          </w:p>
        </w:tc>
      </w:tr>
    </w:tbl>
    <w:p w14:paraId="2DF29884" w14:textId="5339197F" w:rsidR="00A46E14" w:rsidRPr="00825C6A" w:rsidRDefault="00A46E14" w:rsidP="00A46E14">
      <w:pPr>
        <w:pStyle w:val="Heading6no"/>
        <w:rPr>
          <w:lang w:val="en-GB"/>
        </w:rPr>
      </w:pPr>
      <w:bookmarkStart w:id="665" w:name="_Toc471393162"/>
      <w:bookmarkStart w:id="666" w:name="_Toc471721967"/>
      <w:bookmarkStart w:id="667" w:name="_Toc471821986"/>
      <w:bookmarkStart w:id="668" w:name="_Toc471827323"/>
      <w:bookmarkStart w:id="669" w:name="_Toc471828725"/>
      <w:bookmarkStart w:id="670" w:name="_Toc471829700"/>
      <w:bookmarkStart w:id="671" w:name="_Toc471896172"/>
      <w:bookmarkStart w:id="672" w:name="_Toc472580105"/>
      <w:bookmarkEnd w:id="665"/>
      <w:bookmarkEnd w:id="666"/>
      <w:bookmarkEnd w:id="667"/>
      <w:bookmarkEnd w:id="668"/>
      <w:bookmarkEnd w:id="669"/>
      <w:bookmarkEnd w:id="670"/>
      <w:bookmarkEnd w:id="671"/>
      <w:bookmarkEnd w:id="672"/>
      <w:r w:rsidRPr="00825C6A">
        <w:rPr>
          <w:lang w:val="en-GB"/>
        </w:rPr>
        <w:lastRenderedPageBreak/>
        <w:t>Test Sequence #05 Error: InitialiseSecureChannel request while Se</w:t>
      </w:r>
      <w:r w:rsidR="00B4719B" w:rsidRPr="00825C6A">
        <w:rPr>
          <w:lang w:val="en-GB"/>
        </w:rPr>
        <w:t>cure Channel Session is ongoing</w:t>
      </w:r>
    </w:p>
    <w:p w14:paraId="4ED1C2B7" w14:textId="77777777" w:rsidR="00A46E14" w:rsidRPr="00825C6A" w:rsidRDefault="00A46E14" w:rsidP="00A46E14">
      <w:pPr>
        <w:pStyle w:val="NormalParagraph"/>
      </w:pPr>
      <w:r w:rsidRPr="00825C6A">
        <w:t>The purpose of this test is to ensure that the eUICC rejects an InitialiseSecureChannel request if a secure channel session is already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7"/>
        <w:gridCol w:w="1287"/>
        <w:gridCol w:w="3386"/>
        <w:gridCol w:w="3570"/>
      </w:tblGrid>
      <w:tr w:rsidR="00F10395" w:rsidRPr="00825C6A" w14:paraId="34C60D7F" w14:textId="77777777" w:rsidTr="00B4719B">
        <w:trPr>
          <w:trHeight w:val="314"/>
          <w:jc w:val="center"/>
        </w:trPr>
        <w:tc>
          <w:tcPr>
            <w:tcW w:w="426" w:type="pct"/>
            <w:shd w:val="clear" w:color="auto" w:fill="C00000"/>
            <w:vAlign w:val="center"/>
          </w:tcPr>
          <w:p w14:paraId="6027BA40" w14:textId="77777777" w:rsidR="00F10395" w:rsidRPr="00825C6A" w:rsidRDefault="00F10395" w:rsidP="00B4719B">
            <w:pPr>
              <w:pStyle w:val="TableHeader"/>
              <w:rPr>
                <w:lang w:val="en-GB"/>
              </w:rPr>
            </w:pPr>
            <w:r w:rsidRPr="00825C6A">
              <w:rPr>
                <w:lang w:val="en-GB"/>
              </w:rPr>
              <w:t>Step</w:t>
            </w:r>
          </w:p>
        </w:tc>
        <w:tc>
          <w:tcPr>
            <w:tcW w:w="714" w:type="pct"/>
            <w:shd w:val="clear" w:color="auto" w:fill="C00000"/>
            <w:vAlign w:val="center"/>
          </w:tcPr>
          <w:p w14:paraId="6F2105EF" w14:textId="77777777" w:rsidR="00F10395" w:rsidRPr="00825C6A" w:rsidRDefault="00F10395" w:rsidP="00B4719B">
            <w:pPr>
              <w:pStyle w:val="TableHeader"/>
              <w:rPr>
                <w:lang w:val="en-GB"/>
              </w:rPr>
            </w:pPr>
            <w:r w:rsidRPr="00825C6A">
              <w:rPr>
                <w:lang w:val="en-GB"/>
              </w:rPr>
              <w:t>Direction</w:t>
            </w:r>
          </w:p>
        </w:tc>
        <w:tc>
          <w:tcPr>
            <w:tcW w:w="1879" w:type="pct"/>
            <w:shd w:val="clear" w:color="auto" w:fill="C00000"/>
            <w:vAlign w:val="center"/>
          </w:tcPr>
          <w:p w14:paraId="60ED961C" w14:textId="77777777" w:rsidR="00F10395" w:rsidRPr="00825C6A" w:rsidRDefault="00F10395" w:rsidP="00B4719B">
            <w:pPr>
              <w:pStyle w:val="TableHeader"/>
              <w:rPr>
                <w:lang w:val="en-GB"/>
              </w:rPr>
            </w:pPr>
            <w:r w:rsidRPr="00825C6A">
              <w:rPr>
                <w:lang w:val="en-GB"/>
              </w:rPr>
              <w:t>Sequence / Description</w:t>
            </w:r>
          </w:p>
        </w:tc>
        <w:tc>
          <w:tcPr>
            <w:tcW w:w="1981" w:type="pct"/>
            <w:shd w:val="clear" w:color="auto" w:fill="C00000"/>
            <w:vAlign w:val="center"/>
          </w:tcPr>
          <w:p w14:paraId="15A4ACC8" w14:textId="77777777" w:rsidR="00F10395" w:rsidRPr="00825C6A" w:rsidRDefault="00F10395" w:rsidP="00B4719B">
            <w:pPr>
              <w:pStyle w:val="TableHeader"/>
              <w:rPr>
                <w:lang w:val="en-GB"/>
              </w:rPr>
            </w:pPr>
            <w:r w:rsidRPr="00825C6A">
              <w:rPr>
                <w:lang w:val="en-GB"/>
              </w:rPr>
              <w:t>Expected result</w:t>
            </w:r>
          </w:p>
        </w:tc>
      </w:tr>
      <w:tr w:rsidR="00F10395" w:rsidRPr="00825C6A" w14:paraId="066D3260" w14:textId="77777777" w:rsidTr="00B4719B">
        <w:trPr>
          <w:trHeight w:val="314"/>
          <w:jc w:val="center"/>
        </w:trPr>
        <w:tc>
          <w:tcPr>
            <w:tcW w:w="426" w:type="pct"/>
            <w:shd w:val="clear" w:color="auto" w:fill="auto"/>
            <w:vAlign w:val="center"/>
          </w:tcPr>
          <w:p w14:paraId="2D00A3BE" w14:textId="77777777" w:rsidR="00F10395" w:rsidRPr="00825C6A" w:rsidRDefault="00F10395" w:rsidP="00DE698C">
            <w:pPr>
              <w:pStyle w:val="TableContentLeft"/>
            </w:pPr>
            <w:r w:rsidRPr="00825C6A">
              <w:t>IC1</w:t>
            </w:r>
          </w:p>
        </w:tc>
        <w:tc>
          <w:tcPr>
            <w:tcW w:w="4574" w:type="pct"/>
            <w:gridSpan w:val="3"/>
            <w:shd w:val="clear" w:color="auto" w:fill="auto"/>
            <w:vAlign w:val="center"/>
          </w:tcPr>
          <w:p w14:paraId="6CB52B84" w14:textId="77777777" w:rsidR="00F10395" w:rsidRPr="00825C6A" w:rsidRDefault="00F10395" w:rsidP="00DE698C">
            <w:pPr>
              <w:pStyle w:val="TableContentLeft"/>
              <w:rPr>
                <w:color w:val="000000" w:themeColor="text1"/>
              </w:rPr>
            </w:pPr>
            <w:r w:rsidRPr="00825C6A">
              <w:t>Generate the &lt;OTPK_S_SM_DP+_ECKA&gt; and &lt;OT_SK_S_SM_DP+_ECKA&gt;</w:t>
            </w:r>
          </w:p>
        </w:tc>
      </w:tr>
      <w:tr w:rsidR="00F10395" w:rsidRPr="00825C6A" w14:paraId="1086AE77" w14:textId="77777777" w:rsidTr="00B4719B">
        <w:trPr>
          <w:trHeight w:val="314"/>
          <w:jc w:val="center"/>
        </w:trPr>
        <w:tc>
          <w:tcPr>
            <w:tcW w:w="426" w:type="pct"/>
            <w:shd w:val="clear" w:color="auto" w:fill="auto"/>
            <w:vAlign w:val="center"/>
          </w:tcPr>
          <w:p w14:paraId="26323A35" w14:textId="77777777" w:rsidR="00F10395" w:rsidRPr="00825C6A" w:rsidRDefault="00F10395" w:rsidP="00DE698C">
            <w:pPr>
              <w:pStyle w:val="TableContentLeft"/>
            </w:pPr>
            <w:r w:rsidRPr="00825C6A">
              <w:t>IC2</w:t>
            </w:r>
          </w:p>
        </w:tc>
        <w:tc>
          <w:tcPr>
            <w:tcW w:w="4574" w:type="pct"/>
            <w:gridSpan w:val="3"/>
            <w:shd w:val="clear" w:color="auto" w:fill="auto"/>
            <w:vAlign w:val="center"/>
          </w:tcPr>
          <w:p w14:paraId="6FEFD8F8" w14:textId="77777777" w:rsidR="00F10395" w:rsidRPr="00825C6A" w:rsidRDefault="00F10395" w:rsidP="00DE698C">
            <w:pPr>
              <w:pStyle w:val="TableContentLeft"/>
            </w:pPr>
            <w:r w:rsidRPr="00825C6A">
              <w:t>&lt;BPP&gt; = MTD_GENERATE_BPP(</w:t>
            </w:r>
          </w:p>
          <w:p w14:paraId="5F639A80" w14:textId="77777777" w:rsidR="00F10395" w:rsidRPr="00825C6A" w:rsidRDefault="00F10395" w:rsidP="00DE698C">
            <w:pPr>
              <w:pStyle w:val="TableContentLeft"/>
            </w:pPr>
            <w:r w:rsidRPr="00825C6A">
              <w:t xml:space="preserve">   #S_INIT_SC_PROF1,</w:t>
            </w:r>
          </w:p>
          <w:p w14:paraId="0E1CFA12" w14:textId="77777777" w:rsidR="00F10395" w:rsidRPr="00825C6A" w:rsidRDefault="00F10395" w:rsidP="00DE698C">
            <w:pPr>
              <w:pStyle w:val="TableContentLeft"/>
            </w:pPr>
            <w:r w:rsidRPr="00825C6A">
              <w:t xml:space="preserve">   #CONF_ISDP_PROF1,</w:t>
            </w:r>
          </w:p>
        </w:tc>
      </w:tr>
      <w:tr w:rsidR="00F10395" w:rsidRPr="00825C6A" w14:paraId="70A8B20F" w14:textId="77777777" w:rsidTr="00B4719B">
        <w:trPr>
          <w:trHeight w:val="314"/>
          <w:jc w:val="center"/>
        </w:trPr>
        <w:tc>
          <w:tcPr>
            <w:tcW w:w="426" w:type="pct"/>
            <w:shd w:val="clear" w:color="auto" w:fill="auto"/>
            <w:vAlign w:val="center"/>
          </w:tcPr>
          <w:p w14:paraId="19DFD497" w14:textId="77777777" w:rsidR="00F10395" w:rsidRPr="00825C6A" w:rsidRDefault="00F10395" w:rsidP="00DE698C">
            <w:pPr>
              <w:pStyle w:val="TableContentLeft"/>
            </w:pPr>
            <w:r w:rsidRPr="00825C6A">
              <w:t>IC3</w:t>
            </w:r>
          </w:p>
        </w:tc>
        <w:tc>
          <w:tcPr>
            <w:tcW w:w="4574" w:type="pct"/>
            <w:gridSpan w:val="3"/>
            <w:shd w:val="clear" w:color="auto" w:fill="auto"/>
            <w:vAlign w:val="center"/>
          </w:tcPr>
          <w:p w14:paraId="5DA9EE9F" w14:textId="77777777" w:rsidR="00F10395" w:rsidRPr="00825C6A" w:rsidRDefault="00F10395" w:rsidP="00DE698C">
            <w:pPr>
              <w:pStyle w:val="TableContentLeft"/>
            </w:pPr>
            <w:r w:rsidRPr="00825C6A">
              <w:t>Execute the step IC3 of the Test Sequence #01 defined in this section</w:t>
            </w:r>
          </w:p>
        </w:tc>
      </w:tr>
      <w:tr w:rsidR="00F10395" w:rsidRPr="00825C6A" w14:paraId="1D6EC65C" w14:textId="77777777" w:rsidTr="00B4719B">
        <w:trPr>
          <w:trHeight w:val="314"/>
          <w:jc w:val="center"/>
        </w:trPr>
        <w:tc>
          <w:tcPr>
            <w:tcW w:w="426" w:type="pct"/>
            <w:shd w:val="clear" w:color="auto" w:fill="auto"/>
            <w:vAlign w:val="center"/>
          </w:tcPr>
          <w:p w14:paraId="12C3D859" w14:textId="77777777" w:rsidR="00F10395" w:rsidRPr="00825C6A" w:rsidRDefault="00F10395" w:rsidP="00DE698C">
            <w:pPr>
              <w:pStyle w:val="TableContentLeft"/>
            </w:pPr>
            <w:r w:rsidRPr="00825C6A">
              <w:t>IC4</w:t>
            </w:r>
          </w:p>
        </w:tc>
        <w:tc>
          <w:tcPr>
            <w:tcW w:w="714" w:type="pct"/>
            <w:shd w:val="clear" w:color="auto" w:fill="auto"/>
            <w:vAlign w:val="center"/>
          </w:tcPr>
          <w:p w14:paraId="7E4F7B36" w14:textId="77777777" w:rsidR="00F10395" w:rsidRPr="00825C6A" w:rsidRDefault="00F10395" w:rsidP="00DE698C">
            <w:pPr>
              <w:pStyle w:val="TableContentLeft"/>
            </w:pPr>
            <w:r w:rsidRPr="00825C6A">
              <w:t xml:space="preserve">S_LPAd </w:t>
            </w:r>
            <w:r w:rsidRPr="00825C6A">
              <w:rPr>
                <w:rFonts w:hint="eastAsia"/>
              </w:rPr>
              <w:t>→</w:t>
            </w:r>
            <w:r w:rsidRPr="00825C6A">
              <w:t xml:space="preserve"> eUICC</w:t>
            </w:r>
          </w:p>
        </w:tc>
        <w:tc>
          <w:tcPr>
            <w:tcW w:w="1879" w:type="pct"/>
            <w:shd w:val="clear" w:color="auto" w:fill="auto"/>
            <w:vAlign w:val="center"/>
          </w:tcPr>
          <w:p w14:paraId="4A36BF40" w14:textId="77777777" w:rsidR="00F10395" w:rsidRPr="00825C6A" w:rsidRDefault="00F10395" w:rsidP="00DE698C">
            <w:pPr>
              <w:pStyle w:val="TableContentLeft"/>
            </w:pPr>
            <w:r w:rsidRPr="00825C6A">
              <w:t>MTD_STORE_DATA_SCRIPT(</w:t>
            </w:r>
          </w:p>
          <w:p w14:paraId="3153E52D" w14:textId="77777777" w:rsidR="00F10395" w:rsidRPr="00825C6A" w:rsidRDefault="00F10395" w:rsidP="00DE698C">
            <w:pPr>
              <w:pStyle w:val="TableContentLeft"/>
            </w:pPr>
            <w:r w:rsidRPr="00825C6A">
              <w:t xml:space="preserve">   &lt;BPP_SEG_INIT&gt;)</w:t>
            </w:r>
          </w:p>
        </w:tc>
        <w:tc>
          <w:tcPr>
            <w:tcW w:w="1981" w:type="pct"/>
            <w:shd w:val="clear" w:color="auto" w:fill="auto"/>
            <w:vAlign w:val="center"/>
          </w:tcPr>
          <w:p w14:paraId="7A8BAA8A" w14:textId="77777777" w:rsidR="00F10395" w:rsidRPr="00825C6A" w:rsidRDefault="00F10395" w:rsidP="00DE698C">
            <w:pPr>
              <w:pStyle w:val="TableContentLeft"/>
            </w:pPr>
            <w:r w:rsidRPr="00825C6A">
              <w:t>SW=0x9000 without response data for all STORE DATA commands</w:t>
            </w:r>
          </w:p>
        </w:tc>
      </w:tr>
      <w:tr w:rsidR="00F10395" w:rsidRPr="00825C6A" w14:paraId="4462B000" w14:textId="77777777" w:rsidTr="00B4719B">
        <w:trPr>
          <w:trHeight w:val="314"/>
          <w:jc w:val="center"/>
        </w:trPr>
        <w:tc>
          <w:tcPr>
            <w:tcW w:w="426" w:type="pct"/>
            <w:shd w:val="clear" w:color="auto" w:fill="auto"/>
            <w:vAlign w:val="center"/>
          </w:tcPr>
          <w:p w14:paraId="3DBC667A" w14:textId="77777777" w:rsidR="00F10395" w:rsidRPr="00825C6A" w:rsidRDefault="00F10395" w:rsidP="00DE698C">
            <w:pPr>
              <w:pStyle w:val="TableContentLeft"/>
            </w:pPr>
            <w:r w:rsidRPr="00825C6A">
              <w:t>IC5</w:t>
            </w:r>
          </w:p>
        </w:tc>
        <w:tc>
          <w:tcPr>
            <w:tcW w:w="714" w:type="pct"/>
            <w:shd w:val="clear" w:color="auto" w:fill="auto"/>
            <w:vAlign w:val="center"/>
          </w:tcPr>
          <w:p w14:paraId="7FB432DA" w14:textId="77777777" w:rsidR="00F10395" w:rsidRPr="00825C6A" w:rsidRDefault="00F10395" w:rsidP="00DE698C">
            <w:pPr>
              <w:pStyle w:val="TableContentLeft"/>
            </w:pPr>
            <w:r w:rsidRPr="00825C6A">
              <w:t xml:space="preserve">S_LPAd </w:t>
            </w:r>
            <w:r w:rsidRPr="00825C6A">
              <w:rPr>
                <w:rFonts w:hint="eastAsia"/>
              </w:rPr>
              <w:t>→</w:t>
            </w:r>
            <w:r w:rsidRPr="00825C6A">
              <w:t xml:space="preserve"> eUICC</w:t>
            </w:r>
          </w:p>
        </w:tc>
        <w:tc>
          <w:tcPr>
            <w:tcW w:w="1879" w:type="pct"/>
            <w:shd w:val="clear" w:color="auto" w:fill="auto"/>
            <w:vAlign w:val="center"/>
          </w:tcPr>
          <w:p w14:paraId="3F0FE1E9" w14:textId="77777777" w:rsidR="00F10395" w:rsidRPr="00825C6A" w:rsidRDefault="00F10395" w:rsidP="00DE698C">
            <w:pPr>
              <w:pStyle w:val="TableContentLeft"/>
            </w:pPr>
            <w:r w:rsidRPr="00825C6A">
              <w:t>MTD_STORE_DATA_SCRIPT(</w:t>
            </w:r>
          </w:p>
          <w:p w14:paraId="5F5A8647" w14:textId="77777777" w:rsidR="00F10395" w:rsidRPr="00825C6A" w:rsidRDefault="00F10395" w:rsidP="00DE698C">
            <w:pPr>
              <w:pStyle w:val="TableContentLeft"/>
            </w:pPr>
            <w:r w:rsidRPr="00825C6A">
              <w:t xml:space="preserve">   &lt;BPP_SEG_A0&gt;)</w:t>
            </w:r>
          </w:p>
        </w:tc>
        <w:tc>
          <w:tcPr>
            <w:tcW w:w="1981" w:type="pct"/>
            <w:shd w:val="clear" w:color="auto" w:fill="auto"/>
            <w:vAlign w:val="center"/>
          </w:tcPr>
          <w:p w14:paraId="2EDE3B71" w14:textId="77777777" w:rsidR="00F10395" w:rsidRPr="00825C6A" w:rsidRDefault="00F10395" w:rsidP="00DE698C">
            <w:pPr>
              <w:pStyle w:val="TableContentLeft"/>
            </w:pPr>
            <w:r w:rsidRPr="00825C6A">
              <w:t>SW=0x9000 without response data for all STORE DATA commands</w:t>
            </w:r>
          </w:p>
        </w:tc>
      </w:tr>
      <w:tr w:rsidR="00F10395" w:rsidRPr="00CC21B9" w14:paraId="66324F2A" w14:textId="77777777" w:rsidTr="00B4719B">
        <w:trPr>
          <w:trHeight w:val="314"/>
          <w:jc w:val="center"/>
        </w:trPr>
        <w:tc>
          <w:tcPr>
            <w:tcW w:w="426" w:type="pct"/>
            <w:shd w:val="clear" w:color="auto" w:fill="auto"/>
            <w:vAlign w:val="center"/>
          </w:tcPr>
          <w:p w14:paraId="1906C08D" w14:textId="77777777" w:rsidR="00F10395" w:rsidRPr="00825C6A" w:rsidRDefault="00F10395" w:rsidP="00DE698C">
            <w:pPr>
              <w:pStyle w:val="TableContentLeft"/>
            </w:pPr>
            <w:r w:rsidRPr="00825C6A">
              <w:t>1</w:t>
            </w:r>
          </w:p>
        </w:tc>
        <w:tc>
          <w:tcPr>
            <w:tcW w:w="714" w:type="pct"/>
            <w:shd w:val="clear" w:color="auto" w:fill="auto"/>
            <w:vAlign w:val="center"/>
          </w:tcPr>
          <w:p w14:paraId="33159ED1" w14:textId="77777777" w:rsidR="00F10395" w:rsidRPr="00825C6A" w:rsidRDefault="00F10395" w:rsidP="00DE698C">
            <w:pPr>
              <w:pStyle w:val="TableContentLeft"/>
            </w:pPr>
            <w:r w:rsidRPr="00825C6A">
              <w:t xml:space="preserve">S_LPAd </w:t>
            </w:r>
            <w:r w:rsidRPr="00825C6A">
              <w:rPr>
                <w:rFonts w:hint="eastAsia"/>
              </w:rPr>
              <w:t>→</w:t>
            </w:r>
            <w:r w:rsidRPr="00825C6A">
              <w:t xml:space="preserve"> eUICC</w:t>
            </w:r>
          </w:p>
        </w:tc>
        <w:tc>
          <w:tcPr>
            <w:tcW w:w="1879" w:type="pct"/>
            <w:shd w:val="clear" w:color="auto" w:fill="auto"/>
            <w:vAlign w:val="center"/>
          </w:tcPr>
          <w:p w14:paraId="5F7A773D" w14:textId="77777777" w:rsidR="00F10395" w:rsidRPr="00825C6A" w:rsidRDefault="00F10395" w:rsidP="00DE698C">
            <w:pPr>
              <w:pStyle w:val="TableContentLeft"/>
            </w:pPr>
            <w:r w:rsidRPr="00825C6A">
              <w:t>MTD_STORE_DATA_SCRIPT(</w:t>
            </w:r>
          </w:p>
          <w:p w14:paraId="783D4BA7" w14:textId="77777777" w:rsidR="00F10395" w:rsidRPr="00825C6A" w:rsidRDefault="00F10395" w:rsidP="00DE698C">
            <w:pPr>
              <w:pStyle w:val="TableContentLeft"/>
            </w:pPr>
            <w:r w:rsidRPr="00825C6A">
              <w:t xml:space="preserve">   &lt;BPP_SEG_INIT&gt;)</w:t>
            </w:r>
          </w:p>
        </w:tc>
        <w:tc>
          <w:tcPr>
            <w:tcW w:w="1981" w:type="pct"/>
            <w:shd w:val="clear" w:color="auto" w:fill="auto"/>
            <w:vAlign w:val="center"/>
          </w:tcPr>
          <w:p w14:paraId="628C4678" w14:textId="77777777" w:rsidR="00F10395" w:rsidRPr="00825C6A" w:rsidRDefault="00F10395" w:rsidP="00DE698C">
            <w:pPr>
              <w:pStyle w:val="TableContentLeft"/>
            </w:pPr>
            <w:r w:rsidRPr="00825C6A">
              <w:t xml:space="preserve">SW=0x6A88 or 0x6985 </w:t>
            </w:r>
          </w:p>
          <w:p w14:paraId="3A784CB9" w14:textId="77777777" w:rsidR="00F10395" w:rsidRPr="00825C6A" w:rsidRDefault="00F10395" w:rsidP="00DE698C">
            <w:pPr>
              <w:pStyle w:val="TableContentLeft"/>
            </w:pPr>
            <w:r w:rsidRPr="00825C6A">
              <w:t xml:space="preserve">or </w:t>
            </w:r>
          </w:p>
          <w:p w14:paraId="34243AF6" w14:textId="77777777" w:rsidR="00F10395" w:rsidRPr="00825C6A" w:rsidRDefault="00F10395" w:rsidP="00DE698C">
            <w:pPr>
              <w:pStyle w:val="TableContentLeft"/>
            </w:pPr>
            <w:r w:rsidRPr="00825C6A">
              <w:t xml:space="preserve">SW=0x9000 with a ProfileInstallationResult containing an ErrorResult </w:t>
            </w:r>
          </w:p>
        </w:tc>
      </w:tr>
    </w:tbl>
    <w:p w14:paraId="3313E13E" w14:textId="77777777" w:rsidR="00A46E14" w:rsidRPr="006D4872" w:rsidRDefault="00A46E14" w:rsidP="00A46E14">
      <w:pPr>
        <w:pStyle w:val="Heading3"/>
        <w:numPr>
          <w:ilvl w:val="0"/>
          <w:numId w:val="0"/>
        </w:numPr>
        <w:tabs>
          <w:tab w:val="left" w:pos="851"/>
        </w:tabs>
        <w:ind w:left="851" w:hanging="851"/>
        <w:rPr>
          <w:iCs w:val="0"/>
        </w:rPr>
      </w:pPr>
      <w:bookmarkStart w:id="673" w:name="_Toc483841251"/>
      <w:bookmarkStart w:id="674" w:name="_Toc14447837"/>
      <w:bookmarkStart w:id="675" w:name="_Toc161239532"/>
      <w:bookmarkStart w:id="676" w:name="_Toc188884914"/>
      <w:bookmarkEnd w:id="663"/>
      <w:r w:rsidRPr="006D4872">
        <w:rPr>
          <w:iCs w:val="0"/>
        </w:rPr>
        <w:t>4.2.4</w:t>
      </w:r>
      <w:r w:rsidRPr="006D4872">
        <w:rPr>
          <w:iCs w:val="0"/>
        </w:rPr>
        <w:tab/>
        <w:t>ES8+ (SM-DP+ -- eUICC): ConfigureISDP</w:t>
      </w:r>
      <w:bookmarkEnd w:id="673"/>
      <w:bookmarkEnd w:id="674"/>
      <w:bookmarkEnd w:id="675"/>
      <w:bookmarkEnd w:id="676"/>
    </w:p>
    <w:p w14:paraId="1CB4CFFB" w14:textId="77777777" w:rsidR="00A46E14" w:rsidRPr="00CA6137" w:rsidRDefault="00A46E14" w:rsidP="000C25B1">
      <w:pPr>
        <w:pStyle w:val="Heading4"/>
        <w:numPr>
          <w:ilvl w:val="0"/>
          <w:numId w:val="0"/>
        </w:numPr>
        <w:tabs>
          <w:tab w:val="left" w:pos="1077"/>
        </w:tabs>
        <w:ind w:left="1077" w:hanging="1077"/>
        <w:rPr>
          <w:bCs/>
        </w:rPr>
      </w:pPr>
      <w:r w:rsidRPr="00CA6137">
        <w:rPr>
          <w:bCs/>
        </w:rPr>
        <w:t>4.2.4.1</w:t>
      </w:r>
      <w:r w:rsidRPr="00CA6137">
        <w:rPr>
          <w:bCs/>
        </w:rPr>
        <w:tab/>
        <w:t>Conformance Requirements</w:t>
      </w:r>
    </w:p>
    <w:p w14:paraId="5F9B9C76" w14:textId="3318EA5A" w:rsidR="00A46E14" w:rsidRPr="00CA6137" w:rsidRDefault="00A46E14" w:rsidP="00ED643C">
      <w:pPr>
        <w:pStyle w:val="NormalParagraph"/>
      </w:pPr>
      <w:r w:rsidRPr="00CA6137">
        <w:rPr>
          <w:b/>
        </w:rPr>
        <w:t>References</w:t>
      </w:r>
    </w:p>
    <w:p w14:paraId="1A3CB210" w14:textId="6FDF5D55" w:rsidR="00FA5064" w:rsidRPr="00CA6137" w:rsidRDefault="00A46E14" w:rsidP="00FA5064">
      <w:pPr>
        <w:pStyle w:val="NormalParagraph"/>
      </w:pPr>
      <w:r w:rsidRPr="00CA6137">
        <w:t>GSMA RSP Technical Specification [2]</w:t>
      </w:r>
      <w:r w:rsidR="00FA5064" w:rsidRPr="00CA6137">
        <w:t>:</w:t>
      </w:r>
    </w:p>
    <w:p w14:paraId="2587D3C6" w14:textId="77777777" w:rsidR="00FA5064" w:rsidRPr="00CA6137" w:rsidRDefault="00FA5064" w:rsidP="006D4872">
      <w:pPr>
        <w:pStyle w:val="ListBullet1"/>
      </w:pPr>
      <w:r w:rsidRPr="00CA6137">
        <w:t>Section 2.4.4</w:t>
      </w:r>
    </w:p>
    <w:p w14:paraId="66D4231A" w14:textId="77777777" w:rsidR="00FA5064" w:rsidRPr="00CA6137" w:rsidRDefault="00FA5064" w:rsidP="006D4872">
      <w:pPr>
        <w:pStyle w:val="ListBullet1"/>
      </w:pPr>
      <w:r w:rsidRPr="00CA6137">
        <w:t>Section 2.5.6</w:t>
      </w:r>
    </w:p>
    <w:p w14:paraId="735383EB" w14:textId="77777777" w:rsidR="00FA5064" w:rsidRPr="00CA6137" w:rsidRDefault="00FA5064" w:rsidP="006D4872">
      <w:pPr>
        <w:pStyle w:val="ListBullet1"/>
      </w:pPr>
      <w:r w:rsidRPr="00CA6137">
        <w:t>Section 3.1.3.3</w:t>
      </w:r>
    </w:p>
    <w:p w14:paraId="65F8C8A7" w14:textId="77777777" w:rsidR="00FA5064" w:rsidRPr="00CA6137" w:rsidRDefault="00FA5064" w:rsidP="006D4872">
      <w:pPr>
        <w:pStyle w:val="ListBullet1"/>
      </w:pPr>
      <w:r w:rsidRPr="00CA6137">
        <w:t>Section 3.5</w:t>
      </w:r>
    </w:p>
    <w:p w14:paraId="6FCE3142" w14:textId="1436994B" w:rsidR="00A46E14" w:rsidRPr="00CA6137" w:rsidRDefault="00FA5064" w:rsidP="006D4872">
      <w:pPr>
        <w:pStyle w:val="ListBullet1"/>
      </w:pPr>
      <w:r w:rsidRPr="00CA6137">
        <w:t>Section 5.5.2</w:t>
      </w:r>
    </w:p>
    <w:p w14:paraId="7113B2AE" w14:textId="77777777" w:rsidR="00A46E14" w:rsidRPr="00CA6137" w:rsidRDefault="00A46E14" w:rsidP="000C25B1">
      <w:pPr>
        <w:pStyle w:val="Heading4"/>
        <w:numPr>
          <w:ilvl w:val="0"/>
          <w:numId w:val="0"/>
        </w:numPr>
        <w:tabs>
          <w:tab w:val="left" w:pos="1077"/>
        </w:tabs>
        <w:ind w:left="1077" w:hanging="1077"/>
        <w:rPr>
          <w:bCs/>
        </w:rPr>
      </w:pPr>
      <w:bookmarkStart w:id="677" w:name="_Hlk118470698"/>
      <w:r w:rsidRPr="00CA6137">
        <w:rPr>
          <w:bCs/>
        </w:rPr>
        <w:t>4.2.4.2</w:t>
      </w:r>
      <w:r w:rsidRPr="00CA6137">
        <w:rPr>
          <w:bCs/>
        </w:rPr>
        <w:tab/>
        <w:t>Test Cases</w:t>
      </w:r>
    </w:p>
    <w:p w14:paraId="1BBAA7C3" w14:textId="77777777" w:rsidR="00A46E14" w:rsidRPr="006D4872" w:rsidRDefault="00A46E14" w:rsidP="00A46E14">
      <w:pPr>
        <w:pStyle w:val="Heading5"/>
        <w:numPr>
          <w:ilvl w:val="0"/>
          <w:numId w:val="0"/>
        </w:numPr>
        <w:spacing w:before="360" w:after="120"/>
        <w:ind w:left="1008" w:hanging="1008"/>
        <w:rPr>
          <w:lang w:val="en-GB"/>
        </w:rPr>
      </w:pPr>
      <w:r w:rsidRPr="006D4872">
        <w:rPr>
          <w:lang w:val="en-GB"/>
        </w:rPr>
        <w:t>4.2.4.2.1</w:t>
      </w:r>
      <w:r w:rsidRPr="006D4872">
        <w:rPr>
          <w:lang w:val="en-GB"/>
        </w:rPr>
        <w:tab/>
        <w:t>TC_eUICC_ES8+.ConfigureIS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CA6137" w14:paraId="5FE8BC70" w14:textId="77777777" w:rsidTr="006D4872">
        <w:trPr>
          <w:jc w:val="center"/>
        </w:trPr>
        <w:tc>
          <w:tcPr>
            <w:tcW w:w="5000" w:type="pct"/>
            <w:gridSpan w:val="2"/>
            <w:shd w:val="clear" w:color="auto" w:fill="BFBFBF" w:themeFill="background1" w:themeFillShade="BF"/>
            <w:vAlign w:val="center"/>
          </w:tcPr>
          <w:p w14:paraId="62C2A2B4" w14:textId="77777777" w:rsidR="00A46E14" w:rsidRPr="006D4872" w:rsidRDefault="00A46E14" w:rsidP="00DE698C">
            <w:pPr>
              <w:pStyle w:val="TableHeaderGray"/>
              <w:rPr>
                <w:rStyle w:val="PlaceholderText"/>
                <w:rFonts w:eastAsia="SimSun"/>
                <w:color w:val="FFFFFF" w:themeColor="background1"/>
                <w:lang w:val="en-GB" w:eastAsia="de-DE"/>
              </w:rPr>
            </w:pPr>
            <w:r w:rsidRPr="006D4872">
              <w:rPr>
                <w:lang w:val="en-GB"/>
              </w:rPr>
              <w:t>General Initial Conditions</w:t>
            </w:r>
          </w:p>
        </w:tc>
      </w:tr>
      <w:tr w:rsidR="00A46E14" w:rsidRPr="00CA6137" w14:paraId="26334EEA" w14:textId="77777777" w:rsidTr="006D4872">
        <w:trPr>
          <w:jc w:val="center"/>
        </w:trPr>
        <w:tc>
          <w:tcPr>
            <w:tcW w:w="1167" w:type="pct"/>
            <w:shd w:val="clear" w:color="auto" w:fill="BFBFBF" w:themeFill="background1" w:themeFillShade="BF"/>
            <w:vAlign w:val="center"/>
          </w:tcPr>
          <w:p w14:paraId="7E9207D9" w14:textId="77777777" w:rsidR="00A46E14" w:rsidRPr="00CA6137" w:rsidRDefault="00A46E14" w:rsidP="00DE698C">
            <w:pPr>
              <w:pStyle w:val="TableHeaderGray"/>
              <w:rPr>
                <w:lang w:val="en-GB"/>
              </w:rPr>
            </w:pPr>
            <w:r w:rsidRPr="00CA6137">
              <w:rPr>
                <w:lang w:val="en-GB"/>
              </w:rPr>
              <w:t>Entity</w:t>
            </w:r>
          </w:p>
        </w:tc>
        <w:tc>
          <w:tcPr>
            <w:tcW w:w="3833" w:type="pct"/>
            <w:shd w:val="clear" w:color="auto" w:fill="BFBFBF" w:themeFill="background1" w:themeFillShade="BF"/>
            <w:vAlign w:val="center"/>
          </w:tcPr>
          <w:p w14:paraId="43441701" w14:textId="77777777" w:rsidR="00A46E14" w:rsidRPr="00CA6137" w:rsidRDefault="00A46E14" w:rsidP="00DE698C">
            <w:pPr>
              <w:pStyle w:val="TableHeaderGray"/>
              <w:rPr>
                <w:rStyle w:val="PlaceholderText"/>
                <w:rFonts w:eastAsia="SimSun"/>
                <w:color w:val="000000" w:themeColor="text1"/>
                <w:lang w:val="en-GB" w:eastAsia="de-DE"/>
              </w:rPr>
            </w:pPr>
            <w:r w:rsidRPr="006D4872">
              <w:rPr>
                <w:lang w:val="en-GB" w:eastAsia="de-DE"/>
              </w:rPr>
              <w:t>Description of the general initial condition</w:t>
            </w:r>
          </w:p>
        </w:tc>
      </w:tr>
      <w:tr w:rsidR="00A46E14" w:rsidRPr="00CA6137" w14:paraId="3367425D" w14:textId="77777777" w:rsidTr="006D4872">
        <w:trPr>
          <w:jc w:val="center"/>
        </w:trPr>
        <w:tc>
          <w:tcPr>
            <w:tcW w:w="1167" w:type="pct"/>
            <w:vAlign w:val="center"/>
          </w:tcPr>
          <w:p w14:paraId="196740C6" w14:textId="77777777" w:rsidR="00A46E14" w:rsidRPr="00CA6137" w:rsidRDefault="00A46E14" w:rsidP="006D4872">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292CB6A3" w14:textId="4AEDE05D" w:rsidR="00A46E14" w:rsidRPr="00CA6137" w:rsidRDefault="00A46E14" w:rsidP="006D4872">
            <w:pPr>
              <w:pStyle w:val="TableText"/>
              <w:rPr>
                <w:rStyle w:val="PlaceholderText"/>
                <w:color w:val="000000" w:themeColor="text1"/>
              </w:rPr>
            </w:pPr>
            <w:r w:rsidRPr="00CA6137">
              <w:rPr>
                <w:rStyle w:val="PlaceholderText"/>
                <w:color w:val="000000" w:themeColor="text1"/>
              </w:rPr>
              <w:t>The PROFILE_OPERATIONAL1 is not loaded on the eUICC</w:t>
            </w:r>
            <w:r w:rsidR="00570830" w:rsidRPr="00CA6137">
              <w:rPr>
                <w:rStyle w:val="PlaceholderText"/>
                <w:color w:val="000000" w:themeColor="text1"/>
              </w:rPr>
              <w:t>.</w:t>
            </w:r>
          </w:p>
        </w:tc>
      </w:tr>
      <w:tr w:rsidR="00A46E14" w:rsidRPr="00CA6137" w14:paraId="432F85D6" w14:textId="77777777" w:rsidTr="006D4872">
        <w:trPr>
          <w:jc w:val="center"/>
        </w:trPr>
        <w:tc>
          <w:tcPr>
            <w:tcW w:w="1167" w:type="pct"/>
            <w:vAlign w:val="center"/>
          </w:tcPr>
          <w:p w14:paraId="1B69B7A3" w14:textId="77777777" w:rsidR="00A46E14" w:rsidRPr="006D4872" w:rsidRDefault="00A46E14" w:rsidP="006D4872">
            <w:pPr>
              <w:pStyle w:val="TableText"/>
            </w:pPr>
            <w:r w:rsidRPr="006D4872">
              <w:t>eUICC</w:t>
            </w:r>
          </w:p>
        </w:tc>
        <w:tc>
          <w:tcPr>
            <w:tcW w:w="3833" w:type="pct"/>
            <w:vAlign w:val="center"/>
          </w:tcPr>
          <w:p w14:paraId="41B6B77D" w14:textId="77777777" w:rsidR="00A46E14" w:rsidRPr="006D4872" w:rsidRDefault="00A46E14" w:rsidP="006D4872">
            <w:pPr>
              <w:pStyle w:val="TableText"/>
            </w:pPr>
            <w:r w:rsidRPr="006D4872">
              <w:t>The communication between the S_Device and the eUICC has been initialized and the S_LPAd has selected the ISD-R.</w:t>
            </w:r>
          </w:p>
          <w:p w14:paraId="19AA16FF" w14:textId="77777777" w:rsidR="00A46E14" w:rsidRPr="006D4872" w:rsidRDefault="00A46E14" w:rsidP="006D4872">
            <w:pPr>
              <w:pStyle w:val="TableText"/>
            </w:pPr>
            <w:r w:rsidRPr="006D4872">
              <w:t>Common Mutual Authentication procedure has been successfully executed between the eUICC and the S_SM-DP+</w:t>
            </w:r>
          </w:p>
          <w:p w14:paraId="40C5BF19" w14:textId="77777777" w:rsidR="00A46E14" w:rsidRPr="006D4872" w:rsidRDefault="00A46E14" w:rsidP="006D4872">
            <w:pPr>
              <w:pStyle w:val="TableText"/>
            </w:pPr>
            <w:r w:rsidRPr="006D4872">
              <w:lastRenderedPageBreak/>
              <w:t>Sub-procedure Profile Download and Installation – End User Confirmation has been successfully executed between the eUICC and the S_SM-DP+</w:t>
            </w:r>
          </w:p>
          <w:p w14:paraId="7D410A27" w14:textId="569B3C48" w:rsidR="00A46E14" w:rsidRPr="006D4872" w:rsidRDefault="00A46E14" w:rsidP="006D4872">
            <w:pPr>
              <w:pStyle w:val="TableBulletText"/>
            </w:pPr>
            <w:r w:rsidRPr="006D4872">
              <w:t>#PREP_DOWNLOAD_NO_CC has been sent to the eUICC</w:t>
            </w:r>
          </w:p>
        </w:tc>
      </w:tr>
    </w:tbl>
    <w:p w14:paraId="112E2C66" w14:textId="6C9CA925" w:rsidR="00A46E14" w:rsidRPr="00CA6137" w:rsidRDefault="00A46E14" w:rsidP="00A46E14">
      <w:pPr>
        <w:pStyle w:val="Heading6no"/>
        <w:rPr>
          <w:lang w:val="en-GB"/>
        </w:rPr>
      </w:pPr>
      <w:r w:rsidRPr="00CA6137">
        <w:rPr>
          <w:lang w:val="en-GB"/>
        </w:rPr>
        <w:lastRenderedPageBreak/>
        <w:t>Test Sequence #01 Nominal: Empty Proprietary 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0"/>
        <w:gridCol w:w="1314"/>
        <w:gridCol w:w="3063"/>
        <w:gridCol w:w="3853"/>
      </w:tblGrid>
      <w:tr w:rsidR="00FA5064" w:rsidRPr="00CA6137" w14:paraId="4679C161" w14:textId="77777777" w:rsidTr="00B4719B">
        <w:trPr>
          <w:trHeight w:val="314"/>
          <w:jc w:val="center"/>
        </w:trPr>
        <w:tc>
          <w:tcPr>
            <w:tcW w:w="433" w:type="pct"/>
            <w:shd w:val="clear" w:color="auto" w:fill="C00000"/>
            <w:vAlign w:val="center"/>
          </w:tcPr>
          <w:p w14:paraId="336A0DBC" w14:textId="77777777" w:rsidR="00FA5064" w:rsidRPr="00CA6137" w:rsidRDefault="00FA5064" w:rsidP="00B4719B">
            <w:pPr>
              <w:pStyle w:val="TableHeader"/>
              <w:rPr>
                <w:lang w:val="en-GB"/>
              </w:rPr>
            </w:pPr>
            <w:r w:rsidRPr="00CA6137">
              <w:rPr>
                <w:lang w:val="en-GB"/>
              </w:rPr>
              <w:t>Step</w:t>
            </w:r>
          </w:p>
        </w:tc>
        <w:tc>
          <w:tcPr>
            <w:tcW w:w="729" w:type="pct"/>
            <w:shd w:val="clear" w:color="auto" w:fill="C00000"/>
            <w:vAlign w:val="center"/>
          </w:tcPr>
          <w:p w14:paraId="069DC67C" w14:textId="77777777" w:rsidR="00FA5064" w:rsidRPr="00CA6137" w:rsidRDefault="00FA5064" w:rsidP="00B4719B">
            <w:pPr>
              <w:pStyle w:val="TableHeader"/>
              <w:rPr>
                <w:lang w:val="en-GB"/>
              </w:rPr>
            </w:pPr>
            <w:r w:rsidRPr="00CA6137">
              <w:rPr>
                <w:lang w:val="en-GB"/>
              </w:rPr>
              <w:t>Direction</w:t>
            </w:r>
          </w:p>
        </w:tc>
        <w:tc>
          <w:tcPr>
            <w:tcW w:w="1700" w:type="pct"/>
            <w:shd w:val="clear" w:color="auto" w:fill="C00000"/>
            <w:vAlign w:val="center"/>
          </w:tcPr>
          <w:p w14:paraId="6DD426B6" w14:textId="77777777" w:rsidR="00FA5064" w:rsidRPr="00CA6137" w:rsidRDefault="00FA5064" w:rsidP="00B4719B">
            <w:pPr>
              <w:pStyle w:val="TableHeader"/>
              <w:rPr>
                <w:lang w:val="en-GB"/>
              </w:rPr>
            </w:pPr>
            <w:r w:rsidRPr="00CA6137">
              <w:rPr>
                <w:lang w:val="en-GB"/>
              </w:rPr>
              <w:t>Sequence / Description</w:t>
            </w:r>
          </w:p>
        </w:tc>
        <w:tc>
          <w:tcPr>
            <w:tcW w:w="2138" w:type="pct"/>
            <w:shd w:val="clear" w:color="auto" w:fill="C00000"/>
            <w:vAlign w:val="center"/>
          </w:tcPr>
          <w:p w14:paraId="7EDDFFA3" w14:textId="77777777" w:rsidR="00FA5064" w:rsidRPr="00CA6137" w:rsidRDefault="00FA5064" w:rsidP="00B4719B">
            <w:pPr>
              <w:pStyle w:val="TableHeader"/>
              <w:rPr>
                <w:lang w:val="en-GB"/>
              </w:rPr>
            </w:pPr>
            <w:r w:rsidRPr="00CA6137">
              <w:rPr>
                <w:lang w:val="en-GB"/>
              </w:rPr>
              <w:t>Expected result</w:t>
            </w:r>
          </w:p>
        </w:tc>
      </w:tr>
      <w:tr w:rsidR="00FA5064" w:rsidRPr="00CA6137" w14:paraId="054A0251" w14:textId="77777777" w:rsidTr="00FA5064">
        <w:trPr>
          <w:trHeight w:val="314"/>
          <w:jc w:val="center"/>
        </w:trPr>
        <w:tc>
          <w:tcPr>
            <w:tcW w:w="433" w:type="pct"/>
            <w:shd w:val="clear" w:color="auto" w:fill="FFFFFF" w:themeFill="background1"/>
            <w:vAlign w:val="center"/>
          </w:tcPr>
          <w:p w14:paraId="47FC8300" w14:textId="77777777" w:rsidR="00FA5064" w:rsidRPr="00CA6137" w:rsidRDefault="00FA5064" w:rsidP="00EC3D98">
            <w:pPr>
              <w:pStyle w:val="TableText"/>
              <w:rPr>
                <w:sz w:val="18"/>
                <w:szCs w:val="18"/>
              </w:rPr>
            </w:pPr>
            <w:r w:rsidRPr="00CA6137">
              <w:rPr>
                <w:sz w:val="18"/>
                <w:szCs w:val="18"/>
              </w:rPr>
              <w:t>IC1</w:t>
            </w:r>
          </w:p>
        </w:tc>
        <w:tc>
          <w:tcPr>
            <w:tcW w:w="4567" w:type="pct"/>
            <w:gridSpan w:val="3"/>
            <w:shd w:val="clear" w:color="auto" w:fill="FFFFFF" w:themeFill="background1"/>
            <w:vAlign w:val="center"/>
          </w:tcPr>
          <w:p w14:paraId="78DD42DC" w14:textId="77777777" w:rsidR="00FA5064" w:rsidRPr="00CA6137" w:rsidRDefault="00FA5064" w:rsidP="00EC3D98">
            <w:pPr>
              <w:pStyle w:val="TableText"/>
              <w:rPr>
                <w:sz w:val="18"/>
                <w:szCs w:val="18"/>
              </w:rPr>
            </w:pPr>
            <w:r w:rsidRPr="00CA6137">
              <w:rPr>
                <w:sz w:val="18"/>
                <w:szCs w:val="18"/>
              </w:rPr>
              <w:t>Generate the &lt;OTPK_S_SM_DP+_ECKA&gt; and &lt;OT_SK_S_SM_DP+_ECKA&gt;</w:t>
            </w:r>
          </w:p>
        </w:tc>
      </w:tr>
      <w:tr w:rsidR="00FA5064" w:rsidRPr="00CA6137" w14:paraId="545BA48F" w14:textId="77777777" w:rsidTr="00FA5064">
        <w:trPr>
          <w:trHeight w:val="314"/>
          <w:jc w:val="center"/>
        </w:trPr>
        <w:tc>
          <w:tcPr>
            <w:tcW w:w="433" w:type="pct"/>
            <w:shd w:val="clear" w:color="auto" w:fill="FFFFFF" w:themeFill="background1"/>
            <w:vAlign w:val="center"/>
          </w:tcPr>
          <w:p w14:paraId="034793E7" w14:textId="77777777" w:rsidR="00FA5064" w:rsidRPr="00CA6137" w:rsidRDefault="00FA5064" w:rsidP="00EC3D98">
            <w:pPr>
              <w:pStyle w:val="TableText"/>
              <w:rPr>
                <w:sz w:val="18"/>
                <w:szCs w:val="18"/>
              </w:rPr>
            </w:pPr>
            <w:r w:rsidRPr="00CA6137">
              <w:rPr>
                <w:sz w:val="18"/>
                <w:szCs w:val="18"/>
              </w:rPr>
              <w:t>IC2</w:t>
            </w:r>
          </w:p>
        </w:tc>
        <w:tc>
          <w:tcPr>
            <w:tcW w:w="4567" w:type="pct"/>
            <w:gridSpan w:val="3"/>
            <w:shd w:val="clear" w:color="auto" w:fill="FFFFFF" w:themeFill="background1"/>
            <w:vAlign w:val="center"/>
          </w:tcPr>
          <w:p w14:paraId="6C01BA6A" w14:textId="77777777" w:rsidR="00FA5064" w:rsidRPr="00CA6137" w:rsidRDefault="00FA5064" w:rsidP="00EC3D98">
            <w:pPr>
              <w:pStyle w:val="TableText"/>
              <w:rPr>
                <w:sz w:val="18"/>
                <w:szCs w:val="18"/>
              </w:rPr>
            </w:pPr>
            <w:r w:rsidRPr="00CA6137">
              <w:rPr>
                <w:sz w:val="18"/>
                <w:szCs w:val="18"/>
              </w:rPr>
              <w:t>&lt;BPP&gt; = MTD_GENERATE_BPP(</w:t>
            </w:r>
          </w:p>
          <w:p w14:paraId="195968E0" w14:textId="77777777" w:rsidR="00FA5064" w:rsidRPr="00CA6137" w:rsidRDefault="00FA5064" w:rsidP="00EC3D98">
            <w:pPr>
              <w:pStyle w:val="TableText"/>
              <w:rPr>
                <w:sz w:val="18"/>
                <w:szCs w:val="18"/>
              </w:rPr>
            </w:pPr>
            <w:r w:rsidRPr="00CA6137">
              <w:rPr>
                <w:sz w:val="18"/>
                <w:szCs w:val="18"/>
              </w:rPr>
              <w:t xml:space="preserve">   #S_INIT_SC_PROF1,</w:t>
            </w:r>
          </w:p>
          <w:p w14:paraId="31A0BEC5" w14:textId="77777777" w:rsidR="00FA5064" w:rsidRPr="00CA6137" w:rsidRDefault="00FA5064" w:rsidP="00EC3D98">
            <w:pPr>
              <w:pStyle w:val="TableText"/>
              <w:rPr>
                <w:sz w:val="18"/>
                <w:szCs w:val="18"/>
              </w:rPr>
            </w:pPr>
            <w:r w:rsidRPr="00CA6137">
              <w:rPr>
                <w:sz w:val="18"/>
                <w:szCs w:val="18"/>
              </w:rPr>
              <w:t xml:space="preserve">   #CONF_ISDP_EMPTY,</w:t>
            </w:r>
          </w:p>
          <w:p w14:paraId="26D6211F" w14:textId="77777777" w:rsidR="00FA5064" w:rsidRPr="00CA6137" w:rsidRDefault="00FA5064" w:rsidP="00EC3D98">
            <w:pPr>
              <w:pStyle w:val="TableText"/>
              <w:rPr>
                <w:sz w:val="18"/>
                <w:szCs w:val="18"/>
              </w:rPr>
            </w:pPr>
            <w:r w:rsidRPr="00CA6137">
              <w:rPr>
                <w:sz w:val="18"/>
                <w:szCs w:val="18"/>
              </w:rPr>
              <w:t xml:space="preserve">   #METADATA_OP_PROF1,</w:t>
            </w:r>
          </w:p>
          <w:p w14:paraId="7FC165D8" w14:textId="77777777" w:rsidR="00FA5064" w:rsidRPr="00CA6137" w:rsidRDefault="00FA5064" w:rsidP="00EC3D98">
            <w:pPr>
              <w:pStyle w:val="TableText"/>
              <w:rPr>
                <w:sz w:val="18"/>
                <w:szCs w:val="18"/>
              </w:rPr>
            </w:pPr>
            <w:r w:rsidRPr="00CA6137">
              <w:rPr>
                <w:sz w:val="18"/>
                <w:szCs w:val="18"/>
              </w:rPr>
              <w:t xml:space="preserve">   NO_PARAM,</w:t>
            </w:r>
          </w:p>
          <w:p w14:paraId="38A69C04" w14:textId="396D0987" w:rsidR="00FA5064" w:rsidRPr="00CA6137" w:rsidRDefault="00FA5064" w:rsidP="00EC3D98">
            <w:pPr>
              <w:pStyle w:val="TableText"/>
              <w:rPr>
                <w:sz w:val="18"/>
                <w:szCs w:val="18"/>
              </w:rPr>
            </w:pPr>
            <w:r w:rsidRPr="00CA6137">
              <w:rPr>
                <w:sz w:val="18"/>
                <w:szCs w:val="18"/>
              </w:rPr>
              <w:t xml:space="preserve">   #UPP_OP_PROF1)</w:t>
            </w:r>
          </w:p>
        </w:tc>
      </w:tr>
      <w:tr w:rsidR="00FA5064" w:rsidRPr="00CA6137" w14:paraId="66C2766D" w14:textId="77777777" w:rsidTr="00FA5064">
        <w:trPr>
          <w:trHeight w:val="314"/>
          <w:jc w:val="center"/>
        </w:trPr>
        <w:tc>
          <w:tcPr>
            <w:tcW w:w="433" w:type="pct"/>
            <w:shd w:val="clear" w:color="auto" w:fill="FFFFFF" w:themeFill="background1"/>
            <w:vAlign w:val="center"/>
          </w:tcPr>
          <w:p w14:paraId="5AC4F1E4" w14:textId="77777777" w:rsidR="00FA5064" w:rsidRPr="00CA6137" w:rsidRDefault="00FA5064" w:rsidP="00EC3D98">
            <w:pPr>
              <w:pStyle w:val="TableText"/>
              <w:rPr>
                <w:sz w:val="18"/>
                <w:szCs w:val="18"/>
              </w:rPr>
            </w:pPr>
            <w:r w:rsidRPr="00CA6137">
              <w:rPr>
                <w:sz w:val="18"/>
                <w:szCs w:val="18"/>
              </w:rPr>
              <w:t>IC3</w:t>
            </w:r>
          </w:p>
        </w:tc>
        <w:tc>
          <w:tcPr>
            <w:tcW w:w="4567" w:type="pct"/>
            <w:gridSpan w:val="3"/>
            <w:shd w:val="clear" w:color="auto" w:fill="FFFFFF" w:themeFill="background1"/>
            <w:vAlign w:val="center"/>
          </w:tcPr>
          <w:p w14:paraId="50809FE7" w14:textId="77777777" w:rsidR="00FA5064" w:rsidRPr="00CA6137" w:rsidRDefault="00FA5064" w:rsidP="00EC3D98">
            <w:pPr>
              <w:pStyle w:val="TableText"/>
              <w:rPr>
                <w:sz w:val="18"/>
                <w:szCs w:val="18"/>
              </w:rPr>
            </w:pPr>
            <w:r w:rsidRPr="00CA6137">
              <w:rPr>
                <w:sz w:val="18"/>
                <w:szCs w:val="18"/>
              </w:rPr>
              <w:t>Split the &lt;BPP&gt; into several segments arrays named:</w:t>
            </w:r>
          </w:p>
          <w:p w14:paraId="71834638" w14:textId="77777777" w:rsidR="00FA5064" w:rsidRPr="00CA6137" w:rsidRDefault="00FA5064" w:rsidP="00EC3D98">
            <w:pPr>
              <w:pStyle w:val="TableBulletText"/>
              <w:ind w:left="758"/>
              <w:rPr>
                <w:sz w:val="18"/>
              </w:rPr>
            </w:pPr>
            <w:r w:rsidRPr="00CA6137">
              <w:rPr>
                <w:sz w:val="18"/>
              </w:rPr>
              <w:t>&lt;BPP_SEG_INIT&gt;</w:t>
            </w:r>
          </w:p>
          <w:p w14:paraId="21A96029" w14:textId="77777777" w:rsidR="00FA5064" w:rsidRPr="00CA6137" w:rsidRDefault="00FA5064" w:rsidP="00EC3D98">
            <w:pPr>
              <w:pStyle w:val="TableBulletText"/>
              <w:ind w:left="758"/>
              <w:rPr>
                <w:sz w:val="18"/>
              </w:rPr>
            </w:pPr>
            <w:r w:rsidRPr="00CA6137">
              <w:rPr>
                <w:sz w:val="18"/>
              </w:rPr>
              <w:t>&lt;BPP_SEG_A0&gt;</w:t>
            </w:r>
          </w:p>
          <w:p w14:paraId="5321C4A8" w14:textId="77777777" w:rsidR="00FA5064" w:rsidRPr="00CA6137" w:rsidRDefault="00FA5064" w:rsidP="00EC3D98">
            <w:pPr>
              <w:pStyle w:val="TableBulletText"/>
              <w:ind w:left="758"/>
              <w:rPr>
                <w:sz w:val="18"/>
              </w:rPr>
            </w:pPr>
            <w:r w:rsidRPr="00CA6137">
              <w:rPr>
                <w:sz w:val="18"/>
              </w:rPr>
              <w:t>&lt;BPP_SEG_A1&gt;</w:t>
            </w:r>
          </w:p>
          <w:p w14:paraId="3982C36A" w14:textId="518234BA" w:rsidR="00FA5064" w:rsidRPr="00CA6137" w:rsidRDefault="00FA5064" w:rsidP="00EC3D98">
            <w:pPr>
              <w:pStyle w:val="TableBulletText"/>
              <w:ind w:left="758"/>
            </w:pPr>
            <w:r w:rsidRPr="00CA6137">
              <w:rPr>
                <w:sz w:val="18"/>
              </w:rPr>
              <w:t>&lt;BPP_SEG_A3&gt;</w:t>
            </w:r>
          </w:p>
        </w:tc>
      </w:tr>
      <w:tr w:rsidR="00FA5064" w:rsidRPr="00CA6137" w14:paraId="3C4E48E9" w14:textId="77777777" w:rsidTr="00EC3D98">
        <w:trPr>
          <w:trHeight w:val="314"/>
          <w:jc w:val="center"/>
        </w:trPr>
        <w:tc>
          <w:tcPr>
            <w:tcW w:w="433" w:type="pct"/>
            <w:shd w:val="clear" w:color="auto" w:fill="auto"/>
            <w:vAlign w:val="center"/>
          </w:tcPr>
          <w:p w14:paraId="4D461F7E" w14:textId="77777777" w:rsidR="00FA5064" w:rsidRPr="00CA6137" w:rsidRDefault="00FA5064" w:rsidP="00EC3D98">
            <w:pPr>
              <w:pStyle w:val="TableText"/>
              <w:rPr>
                <w:sz w:val="18"/>
                <w:szCs w:val="18"/>
              </w:rPr>
            </w:pPr>
            <w:r w:rsidRPr="00CA6137">
              <w:rPr>
                <w:sz w:val="18"/>
                <w:szCs w:val="18"/>
              </w:rPr>
              <w:t>IC4</w:t>
            </w:r>
          </w:p>
        </w:tc>
        <w:tc>
          <w:tcPr>
            <w:tcW w:w="729" w:type="pct"/>
            <w:shd w:val="clear" w:color="auto" w:fill="auto"/>
            <w:vAlign w:val="center"/>
          </w:tcPr>
          <w:p w14:paraId="16331432" w14:textId="77777777" w:rsidR="00FA5064" w:rsidRPr="00CA6137" w:rsidRDefault="00FA5064" w:rsidP="00EC3D98">
            <w:pPr>
              <w:pStyle w:val="TableText"/>
              <w:rPr>
                <w:sz w:val="18"/>
                <w:szCs w:val="18"/>
              </w:rPr>
            </w:pPr>
            <w:r w:rsidRPr="00CA6137">
              <w:rPr>
                <w:sz w:val="18"/>
                <w:szCs w:val="18"/>
              </w:rPr>
              <w:t xml:space="preserve">S_LPAd </w:t>
            </w:r>
            <w:r w:rsidRPr="00CA6137">
              <w:rPr>
                <w:rFonts w:hint="eastAsia"/>
                <w:sz w:val="18"/>
                <w:szCs w:val="18"/>
              </w:rPr>
              <w:t>→</w:t>
            </w:r>
            <w:r w:rsidRPr="00CA6137">
              <w:rPr>
                <w:sz w:val="18"/>
                <w:szCs w:val="18"/>
              </w:rPr>
              <w:t xml:space="preserve"> eUICC</w:t>
            </w:r>
          </w:p>
        </w:tc>
        <w:tc>
          <w:tcPr>
            <w:tcW w:w="1700" w:type="pct"/>
            <w:shd w:val="clear" w:color="auto" w:fill="auto"/>
            <w:vAlign w:val="center"/>
          </w:tcPr>
          <w:p w14:paraId="409A7976" w14:textId="77777777" w:rsidR="00FA5064" w:rsidRPr="00CA6137" w:rsidRDefault="00FA5064" w:rsidP="00EC3D98">
            <w:pPr>
              <w:pStyle w:val="TableText"/>
              <w:rPr>
                <w:sz w:val="18"/>
                <w:szCs w:val="18"/>
              </w:rPr>
            </w:pPr>
            <w:r w:rsidRPr="00CA6137">
              <w:rPr>
                <w:sz w:val="18"/>
                <w:szCs w:val="18"/>
              </w:rPr>
              <w:t>MTD_STORE_DATA_SCRIPT(</w:t>
            </w:r>
          </w:p>
          <w:p w14:paraId="01327FA9" w14:textId="77777777" w:rsidR="00FA5064" w:rsidRPr="00CA6137" w:rsidRDefault="00FA5064" w:rsidP="00EC3D98">
            <w:pPr>
              <w:pStyle w:val="TableText"/>
              <w:rPr>
                <w:sz w:val="18"/>
                <w:szCs w:val="18"/>
              </w:rPr>
            </w:pPr>
            <w:r w:rsidRPr="00CA6137">
              <w:rPr>
                <w:sz w:val="18"/>
                <w:szCs w:val="18"/>
              </w:rPr>
              <w:t xml:space="preserve">   &lt;BPP_SEG_INIT&gt;)</w:t>
            </w:r>
          </w:p>
        </w:tc>
        <w:tc>
          <w:tcPr>
            <w:tcW w:w="2138" w:type="pct"/>
            <w:shd w:val="clear" w:color="auto" w:fill="auto"/>
            <w:vAlign w:val="center"/>
          </w:tcPr>
          <w:p w14:paraId="09581711" w14:textId="342D3021" w:rsidR="00FA5064" w:rsidRPr="00CA6137" w:rsidRDefault="00FA5064" w:rsidP="00EC3D98">
            <w:pPr>
              <w:pStyle w:val="TableText"/>
              <w:rPr>
                <w:sz w:val="18"/>
                <w:szCs w:val="18"/>
              </w:rPr>
            </w:pPr>
            <w:r w:rsidRPr="00CA6137">
              <w:rPr>
                <w:sz w:val="18"/>
                <w:szCs w:val="18"/>
              </w:rPr>
              <w:t>SW=0x9000 without response d</w:t>
            </w:r>
            <w:r w:rsidR="00EC3D98" w:rsidRPr="00CA6137">
              <w:rPr>
                <w:sz w:val="18"/>
                <w:szCs w:val="18"/>
              </w:rPr>
              <w:t>ata for all STORE DATA commands</w:t>
            </w:r>
          </w:p>
        </w:tc>
      </w:tr>
      <w:tr w:rsidR="00FA5064" w:rsidRPr="00CA6137" w14:paraId="32C05497" w14:textId="77777777" w:rsidTr="00EC3D98">
        <w:trPr>
          <w:trHeight w:val="314"/>
          <w:jc w:val="center"/>
        </w:trPr>
        <w:tc>
          <w:tcPr>
            <w:tcW w:w="433" w:type="pct"/>
            <w:shd w:val="clear" w:color="auto" w:fill="auto"/>
            <w:vAlign w:val="center"/>
          </w:tcPr>
          <w:p w14:paraId="224FDE36" w14:textId="77777777" w:rsidR="00FA5064" w:rsidRPr="00CA6137" w:rsidRDefault="00FA5064" w:rsidP="00EC3D98">
            <w:pPr>
              <w:pStyle w:val="TableText"/>
              <w:rPr>
                <w:sz w:val="18"/>
                <w:szCs w:val="18"/>
              </w:rPr>
            </w:pPr>
            <w:r w:rsidRPr="00CA6137">
              <w:rPr>
                <w:sz w:val="18"/>
                <w:szCs w:val="18"/>
              </w:rPr>
              <w:t>1</w:t>
            </w:r>
          </w:p>
        </w:tc>
        <w:tc>
          <w:tcPr>
            <w:tcW w:w="729" w:type="pct"/>
            <w:shd w:val="clear" w:color="auto" w:fill="auto"/>
            <w:vAlign w:val="center"/>
          </w:tcPr>
          <w:p w14:paraId="6D0C8B64" w14:textId="77777777" w:rsidR="00FA5064" w:rsidRPr="00CA6137" w:rsidRDefault="00FA5064" w:rsidP="00EC3D98">
            <w:pPr>
              <w:pStyle w:val="TableText"/>
              <w:rPr>
                <w:sz w:val="18"/>
                <w:szCs w:val="18"/>
              </w:rPr>
            </w:pPr>
            <w:r w:rsidRPr="00CA6137">
              <w:rPr>
                <w:sz w:val="18"/>
                <w:szCs w:val="18"/>
              </w:rPr>
              <w:t xml:space="preserve">S_LPAd </w:t>
            </w:r>
            <w:r w:rsidRPr="00CA6137">
              <w:rPr>
                <w:rFonts w:hint="eastAsia"/>
                <w:sz w:val="18"/>
                <w:szCs w:val="18"/>
              </w:rPr>
              <w:t>→</w:t>
            </w:r>
            <w:r w:rsidRPr="00CA6137">
              <w:rPr>
                <w:sz w:val="18"/>
                <w:szCs w:val="18"/>
              </w:rPr>
              <w:t xml:space="preserve"> eUICC</w:t>
            </w:r>
          </w:p>
        </w:tc>
        <w:tc>
          <w:tcPr>
            <w:tcW w:w="1700" w:type="pct"/>
            <w:shd w:val="clear" w:color="auto" w:fill="auto"/>
            <w:vAlign w:val="center"/>
          </w:tcPr>
          <w:p w14:paraId="154C6A00" w14:textId="77777777" w:rsidR="00FA5064" w:rsidRPr="00CA6137" w:rsidRDefault="00FA5064" w:rsidP="00EC3D98">
            <w:pPr>
              <w:pStyle w:val="TableText"/>
              <w:rPr>
                <w:sz w:val="18"/>
                <w:szCs w:val="18"/>
              </w:rPr>
            </w:pPr>
            <w:r w:rsidRPr="00CA6137">
              <w:rPr>
                <w:sz w:val="18"/>
                <w:szCs w:val="18"/>
              </w:rPr>
              <w:t>MTD_STORE_DATA_SCRIPT(</w:t>
            </w:r>
          </w:p>
          <w:p w14:paraId="2F8B406B" w14:textId="77777777" w:rsidR="00FA5064" w:rsidRPr="00CA6137" w:rsidRDefault="00FA5064" w:rsidP="00EC3D98">
            <w:pPr>
              <w:pStyle w:val="TableText"/>
              <w:rPr>
                <w:sz w:val="18"/>
                <w:szCs w:val="18"/>
              </w:rPr>
            </w:pPr>
            <w:r w:rsidRPr="00CA6137">
              <w:rPr>
                <w:sz w:val="18"/>
                <w:szCs w:val="18"/>
              </w:rPr>
              <w:t xml:space="preserve">   &lt;BPP_SEG_A0&gt;)</w:t>
            </w:r>
          </w:p>
        </w:tc>
        <w:tc>
          <w:tcPr>
            <w:tcW w:w="2138" w:type="pct"/>
            <w:shd w:val="clear" w:color="auto" w:fill="auto"/>
            <w:vAlign w:val="center"/>
          </w:tcPr>
          <w:p w14:paraId="0C33081D" w14:textId="5A38B6EB" w:rsidR="00FA5064" w:rsidRPr="00CA6137" w:rsidRDefault="00FA5064" w:rsidP="00EC3D98">
            <w:pPr>
              <w:pStyle w:val="TableText"/>
              <w:rPr>
                <w:sz w:val="18"/>
                <w:szCs w:val="18"/>
              </w:rPr>
            </w:pPr>
            <w:r w:rsidRPr="00CA6137">
              <w:rPr>
                <w:sz w:val="18"/>
                <w:szCs w:val="18"/>
              </w:rPr>
              <w:t>SW=0x9000 without response d</w:t>
            </w:r>
            <w:r w:rsidR="00EC3D98" w:rsidRPr="00CA6137">
              <w:rPr>
                <w:sz w:val="18"/>
                <w:szCs w:val="18"/>
              </w:rPr>
              <w:t>ata for all STORE DATA commands</w:t>
            </w:r>
          </w:p>
        </w:tc>
      </w:tr>
      <w:tr w:rsidR="00FA5064" w:rsidRPr="00CA6137" w14:paraId="5237CAC6" w14:textId="77777777" w:rsidTr="00EC3D98">
        <w:trPr>
          <w:trHeight w:val="314"/>
          <w:jc w:val="center"/>
        </w:trPr>
        <w:tc>
          <w:tcPr>
            <w:tcW w:w="433" w:type="pct"/>
            <w:shd w:val="clear" w:color="auto" w:fill="auto"/>
            <w:vAlign w:val="center"/>
          </w:tcPr>
          <w:p w14:paraId="1779E12D" w14:textId="77777777" w:rsidR="00FA5064" w:rsidRPr="00CA6137" w:rsidRDefault="00FA5064" w:rsidP="00EC3D98">
            <w:pPr>
              <w:pStyle w:val="TableText"/>
              <w:rPr>
                <w:sz w:val="18"/>
                <w:szCs w:val="18"/>
              </w:rPr>
            </w:pPr>
            <w:r w:rsidRPr="00CA6137">
              <w:rPr>
                <w:sz w:val="18"/>
                <w:szCs w:val="18"/>
              </w:rPr>
              <w:t>2</w:t>
            </w:r>
          </w:p>
        </w:tc>
        <w:tc>
          <w:tcPr>
            <w:tcW w:w="729" w:type="pct"/>
            <w:shd w:val="clear" w:color="auto" w:fill="auto"/>
            <w:vAlign w:val="center"/>
          </w:tcPr>
          <w:p w14:paraId="39C0374A" w14:textId="77777777" w:rsidR="00FA5064" w:rsidRPr="00CA6137" w:rsidRDefault="00FA5064" w:rsidP="00EC3D98">
            <w:pPr>
              <w:pStyle w:val="TableText"/>
              <w:rPr>
                <w:sz w:val="18"/>
                <w:szCs w:val="18"/>
              </w:rPr>
            </w:pPr>
            <w:r w:rsidRPr="00CA6137">
              <w:rPr>
                <w:sz w:val="18"/>
                <w:szCs w:val="18"/>
              </w:rPr>
              <w:t xml:space="preserve">S_LPAd </w:t>
            </w:r>
            <w:r w:rsidRPr="00CA6137">
              <w:rPr>
                <w:rFonts w:hint="eastAsia"/>
                <w:sz w:val="18"/>
                <w:szCs w:val="18"/>
              </w:rPr>
              <w:t>→</w:t>
            </w:r>
            <w:r w:rsidRPr="00CA6137">
              <w:rPr>
                <w:sz w:val="18"/>
                <w:szCs w:val="18"/>
              </w:rPr>
              <w:t xml:space="preserve"> eUICC</w:t>
            </w:r>
          </w:p>
        </w:tc>
        <w:tc>
          <w:tcPr>
            <w:tcW w:w="1700" w:type="pct"/>
            <w:shd w:val="clear" w:color="auto" w:fill="auto"/>
            <w:vAlign w:val="center"/>
          </w:tcPr>
          <w:p w14:paraId="1E15F7B6" w14:textId="77777777" w:rsidR="00FA5064" w:rsidRPr="00CA6137" w:rsidRDefault="00FA5064" w:rsidP="00EC3D98">
            <w:pPr>
              <w:pStyle w:val="TableText"/>
              <w:rPr>
                <w:sz w:val="18"/>
                <w:szCs w:val="18"/>
              </w:rPr>
            </w:pPr>
            <w:r w:rsidRPr="00CA6137">
              <w:rPr>
                <w:sz w:val="18"/>
                <w:szCs w:val="18"/>
              </w:rPr>
              <w:t>MTD_STORE_DATA_SCRIPT(</w:t>
            </w:r>
          </w:p>
          <w:p w14:paraId="4BCCD530" w14:textId="77777777" w:rsidR="00FA5064" w:rsidRPr="00CA6137" w:rsidRDefault="00FA5064" w:rsidP="00EC3D98">
            <w:pPr>
              <w:pStyle w:val="TableText"/>
              <w:rPr>
                <w:sz w:val="18"/>
                <w:szCs w:val="18"/>
              </w:rPr>
            </w:pPr>
            <w:r w:rsidRPr="00CA6137">
              <w:rPr>
                <w:sz w:val="18"/>
                <w:szCs w:val="18"/>
              </w:rPr>
              <w:t xml:space="preserve">  &lt;BPP_SEG_A1&gt;)</w:t>
            </w:r>
          </w:p>
        </w:tc>
        <w:tc>
          <w:tcPr>
            <w:tcW w:w="2138" w:type="pct"/>
            <w:shd w:val="clear" w:color="auto" w:fill="auto"/>
            <w:vAlign w:val="center"/>
          </w:tcPr>
          <w:p w14:paraId="0C1B64A3" w14:textId="77777777" w:rsidR="00FA5064" w:rsidRPr="00CA6137" w:rsidRDefault="00FA5064" w:rsidP="00EC3D98">
            <w:pPr>
              <w:pStyle w:val="TableText"/>
              <w:rPr>
                <w:sz w:val="18"/>
                <w:szCs w:val="18"/>
              </w:rPr>
            </w:pPr>
            <w:r w:rsidRPr="00CA6137">
              <w:rPr>
                <w:sz w:val="18"/>
                <w:szCs w:val="18"/>
              </w:rPr>
              <w:t>SW=0x9000 without response data for all STORE DATA commands</w:t>
            </w:r>
          </w:p>
        </w:tc>
      </w:tr>
      <w:tr w:rsidR="00FA5064" w:rsidRPr="00CA6137" w14:paraId="713F2AC2" w14:textId="77777777" w:rsidTr="00EC3D98">
        <w:trPr>
          <w:trHeight w:val="314"/>
          <w:jc w:val="center"/>
        </w:trPr>
        <w:tc>
          <w:tcPr>
            <w:tcW w:w="433" w:type="pct"/>
            <w:shd w:val="clear" w:color="auto" w:fill="auto"/>
            <w:vAlign w:val="center"/>
          </w:tcPr>
          <w:p w14:paraId="416ADC4E" w14:textId="77777777" w:rsidR="00FA5064" w:rsidRPr="00CA6137" w:rsidRDefault="00FA5064" w:rsidP="00EC3D98">
            <w:pPr>
              <w:pStyle w:val="TableText"/>
              <w:rPr>
                <w:sz w:val="18"/>
                <w:szCs w:val="18"/>
              </w:rPr>
            </w:pPr>
            <w:r w:rsidRPr="00CA6137">
              <w:rPr>
                <w:sz w:val="18"/>
                <w:szCs w:val="18"/>
              </w:rPr>
              <w:t>3</w:t>
            </w:r>
          </w:p>
        </w:tc>
        <w:tc>
          <w:tcPr>
            <w:tcW w:w="729" w:type="pct"/>
            <w:shd w:val="clear" w:color="auto" w:fill="auto"/>
            <w:vAlign w:val="center"/>
          </w:tcPr>
          <w:p w14:paraId="3B927607" w14:textId="77777777" w:rsidR="00FA5064" w:rsidRPr="00CA6137" w:rsidRDefault="00FA5064" w:rsidP="00EC3D98">
            <w:pPr>
              <w:pStyle w:val="TableText"/>
              <w:rPr>
                <w:sz w:val="18"/>
                <w:szCs w:val="18"/>
              </w:rPr>
            </w:pPr>
            <w:r w:rsidRPr="00CA6137">
              <w:rPr>
                <w:sz w:val="18"/>
                <w:szCs w:val="18"/>
              </w:rPr>
              <w:t xml:space="preserve">S_LPAd </w:t>
            </w:r>
            <w:r w:rsidRPr="00CA6137">
              <w:rPr>
                <w:rFonts w:hint="eastAsia"/>
                <w:sz w:val="18"/>
                <w:szCs w:val="18"/>
              </w:rPr>
              <w:t>→</w:t>
            </w:r>
            <w:r w:rsidRPr="00CA6137">
              <w:rPr>
                <w:sz w:val="18"/>
                <w:szCs w:val="18"/>
              </w:rPr>
              <w:t xml:space="preserve"> eUICC</w:t>
            </w:r>
          </w:p>
        </w:tc>
        <w:tc>
          <w:tcPr>
            <w:tcW w:w="1700" w:type="pct"/>
            <w:shd w:val="clear" w:color="auto" w:fill="auto"/>
            <w:vAlign w:val="center"/>
          </w:tcPr>
          <w:p w14:paraId="7CC6AE46" w14:textId="77777777" w:rsidR="00FA5064" w:rsidRPr="00CA6137" w:rsidRDefault="00FA5064" w:rsidP="00EC3D98">
            <w:pPr>
              <w:pStyle w:val="TableText"/>
              <w:rPr>
                <w:sz w:val="18"/>
                <w:szCs w:val="18"/>
              </w:rPr>
            </w:pPr>
            <w:r w:rsidRPr="00CA6137">
              <w:rPr>
                <w:sz w:val="18"/>
                <w:szCs w:val="18"/>
              </w:rPr>
              <w:t>MTD_STORE_DATA_SCRIPT(</w:t>
            </w:r>
          </w:p>
          <w:p w14:paraId="6D18BB6C" w14:textId="77777777" w:rsidR="00FA5064" w:rsidRPr="00CA6137" w:rsidRDefault="00FA5064" w:rsidP="00EC3D98">
            <w:pPr>
              <w:pStyle w:val="TableText"/>
              <w:rPr>
                <w:sz w:val="18"/>
                <w:szCs w:val="18"/>
              </w:rPr>
            </w:pPr>
            <w:r w:rsidRPr="00CA6137">
              <w:rPr>
                <w:sz w:val="18"/>
                <w:szCs w:val="18"/>
              </w:rPr>
              <w:t xml:space="preserve">   &lt;BPP_SEG_A3&gt;)</w:t>
            </w:r>
          </w:p>
        </w:tc>
        <w:tc>
          <w:tcPr>
            <w:tcW w:w="2138" w:type="pct"/>
            <w:shd w:val="clear" w:color="auto" w:fill="auto"/>
            <w:vAlign w:val="center"/>
          </w:tcPr>
          <w:p w14:paraId="68DB1225" w14:textId="77777777" w:rsidR="00FA5064" w:rsidRPr="00CA6137" w:rsidRDefault="00FA5064" w:rsidP="00EC3D98">
            <w:pPr>
              <w:pStyle w:val="TableText"/>
              <w:rPr>
                <w:sz w:val="18"/>
                <w:szCs w:val="18"/>
              </w:rPr>
            </w:pPr>
            <w:r w:rsidRPr="00CA6137">
              <w:rPr>
                <w:sz w:val="18"/>
                <w:szCs w:val="18"/>
              </w:rPr>
              <w:t>SW=0x9000 without response data for all STORE DATA commands except the last one</w:t>
            </w:r>
          </w:p>
          <w:p w14:paraId="375415A5" w14:textId="77777777" w:rsidR="00FA5064" w:rsidRPr="00CA6137" w:rsidRDefault="00FA5064" w:rsidP="00EC3D98">
            <w:pPr>
              <w:pStyle w:val="TableText"/>
              <w:rPr>
                <w:sz w:val="18"/>
                <w:szCs w:val="18"/>
              </w:rPr>
            </w:pPr>
          </w:p>
          <w:p w14:paraId="2FCF2C9D" w14:textId="77777777" w:rsidR="00FA5064" w:rsidRPr="00CA6137" w:rsidRDefault="00FA5064" w:rsidP="00EC3D98">
            <w:pPr>
              <w:pStyle w:val="TableText"/>
              <w:rPr>
                <w:sz w:val="18"/>
                <w:szCs w:val="18"/>
              </w:rPr>
            </w:pPr>
            <w:r w:rsidRPr="00CA6137">
              <w:rPr>
                <w:sz w:val="18"/>
                <w:szCs w:val="18"/>
              </w:rPr>
              <w:t>SW=0x9000 with the response data #R_PIR_OK</w:t>
            </w:r>
          </w:p>
          <w:p w14:paraId="39EF5C6D" w14:textId="77777777" w:rsidR="00FA5064" w:rsidRPr="00CA6137" w:rsidRDefault="00FA5064" w:rsidP="00EC3D98">
            <w:pPr>
              <w:pStyle w:val="TableText"/>
              <w:rPr>
                <w:sz w:val="18"/>
                <w:szCs w:val="18"/>
              </w:rPr>
            </w:pPr>
            <w:r w:rsidRPr="00CA6137">
              <w:rPr>
                <w:sz w:val="18"/>
                <w:szCs w:val="18"/>
              </w:rPr>
              <w:t>for the last STORE DATA command</w:t>
            </w:r>
          </w:p>
          <w:p w14:paraId="2EB98FD3" w14:textId="1C646B81" w:rsidR="00FA5064" w:rsidRPr="00CA6137" w:rsidRDefault="00FA5064" w:rsidP="00EC3D98">
            <w:pPr>
              <w:pStyle w:val="TableText"/>
              <w:rPr>
                <w:sz w:val="18"/>
                <w:szCs w:val="18"/>
              </w:rPr>
            </w:pPr>
            <w:r w:rsidRPr="00CA6137">
              <w:rPr>
                <w:sz w:val="18"/>
                <w:szCs w:val="18"/>
              </w:rPr>
              <w:t>The euiccSignPIR SHALL be verified with the #PK_EUICC_</w:t>
            </w:r>
            <w:r w:rsidR="00BF106F" w:rsidRPr="00CA6137">
              <w:rPr>
                <w:sz w:val="18"/>
                <w:szCs w:val="18"/>
              </w:rPr>
              <w:t>SIG</w:t>
            </w:r>
            <w:r w:rsidRPr="00CA6137">
              <w:rPr>
                <w:sz w:val="18"/>
                <w:szCs w:val="18"/>
              </w:rPr>
              <w:t>.</w:t>
            </w:r>
          </w:p>
        </w:tc>
      </w:tr>
      <w:tr w:rsidR="00FA5064" w:rsidRPr="00CA6137" w14:paraId="7292A448" w14:textId="77777777" w:rsidTr="00EC3D98">
        <w:trPr>
          <w:trHeight w:val="314"/>
          <w:jc w:val="center"/>
        </w:trPr>
        <w:tc>
          <w:tcPr>
            <w:tcW w:w="433" w:type="pct"/>
            <w:shd w:val="clear" w:color="auto" w:fill="auto"/>
            <w:vAlign w:val="center"/>
          </w:tcPr>
          <w:p w14:paraId="1F58355C" w14:textId="77777777" w:rsidR="00FA5064" w:rsidRPr="00CA6137" w:rsidRDefault="00FA5064" w:rsidP="00EC3D98">
            <w:pPr>
              <w:pStyle w:val="TableText"/>
              <w:rPr>
                <w:sz w:val="18"/>
                <w:szCs w:val="18"/>
              </w:rPr>
            </w:pPr>
            <w:r w:rsidRPr="00CA6137">
              <w:rPr>
                <w:sz w:val="18"/>
                <w:szCs w:val="18"/>
              </w:rPr>
              <w:t>4</w:t>
            </w:r>
          </w:p>
        </w:tc>
        <w:tc>
          <w:tcPr>
            <w:tcW w:w="729" w:type="pct"/>
            <w:shd w:val="clear" w:color="auto" w:fill="auto"/>
            <w:vAlign w:val="center"/>
          </w:tcPr>
          <w:p w14:paraId="1603DF05" w14:textId="77777777" w:rsidR="00FA5064" w:rsidRPr="00CA6137" w:rsidRDefault="00FA5064" w:rsidP="00EC3D98">
            <w:pPr>
              <w:pStyle w:val="TableText"/>
              <w:rPr>
                <w:sz w:val="18"/>
                <w:szCs w:val="18"/>
              </w:rPr>
            </w:pPr>
            <w:r w:rsidRPr="00CA6137">
              <w:rPr>
                <w:sz w:val="18"/>
                <w:szCs w:val="18"/>
              </w:rPr>
              <w:t xml:space="preserve">S_LPAd </w:t>
            </w:r>
            <w:r w:rsidRPr="00CA6137">
              <w:rPr>
                <w:rFonts w:hint="eastAsia"/>
                <w:sz w:val="18"/>
                <w:szCs w:val="18"/>
              </w:rPr>
              <w:t>→</w:t>
            </w:r>
            <w:r w:rsidRPr="00CA6137">
              <w:rPr>
                <w:sz w:val="18"/>
                <w:szCs w:val="18"/>
              </w:rPr>
              <w:t xml:space="preserve"> eUICC</w:t>
            </w:r>
          </w:p>
        </w:tc>
        <w:tc>
          <w:tcPr>
            <w:tcW w:w="1700" w:type="pct"/>
            <w:shd w:val="clear" w:color="auto" w:fill="auto"/>
            <w:vAlign w:val="center"/>
          </w:tcPr>
          <w:p w14:paraId="2D8F7911" w14:textId="77777777" w:rsidR="00FA5064" w:rsidRPr="00CA6137" w:rsidRDefault="00FA5064" w:rsidP="00EC3D98">
            <w:pPr>
              <w:pStyle w:val="TableText"/>
              <w:rPr>
                <w:sz w:val="18"/>
                <w:szCs w:val="18"/>
              </w:rPr>
            </w:pPr>
            <w:r w:rsidRPr="00CA6137">
              <w:rPr>
                <w:sz w:val="18"/>
                <w:szCs w:val="18"/>
              </w:rPr>
              <w:t>MTD_STORE_DATA(</w:t>
            </w:r>
          </w:p>
          <w:p w14:paraId="74244821" w14:textId="77777777" w:rsidR="00FA5064" w:rsidRPr="00CA6137" w:rsidRDefault="00FA5064" w:rsidP="00EC3D98">
            <w:pPr>
              <w:pStyle w:val="TableText"/>
              <w:rPr>
                <w:sz w:val="18"/>
                <w:szCs w:val="18"/>
              </w:rPr>
            </w:pPr>
            <w:r w:rsidRPr="00CA6137">
              <w:rPr>
                <w:sz w:val="18"/>
                <w:szCs w:val="18"/>
              </w:rPr>
              <w:t xml:space="preserve">   #GET_CONF_OP_PROF1)</w:t>
            </w:r>
          </w:p>
        </w:tc>
        <w:tc>
          <w:tcPr>
            <w:tcW w:w="2138" w:type="pct"/>
            <w:shd w:val="clear" w:color="auto" w:fill="auto"/>
            <w:vAlign w:val="center"/>
          </w:tcPr>
          <w:p w14:paraId="2EF01AB7" w14:textId="00CD53FD" w:rsidR="00FA5064" w:rsidRPr="00CA6137" w:rsidRDefault="00FA5064" w:rsidP="00EC3D98">
            <w:pPr>
              <w:pStyle w:val="TableText"/>
              <w:rPr>
                <w:sz w:val="18"/>
                <w:szCs w:val="18"/>
              </w:rPr>
            </w:pPr>
            <w:r w:rsidRPr="00CA6137">
              <w:rPr>
                <w:sz w:val="18"/>
                <w:szCs w:val="18"/>
              </w:rPr>
              <w:t>res</w:t>
            </w:r>
            <w:r w:rsidR="00EC3D98" w:rsidRPr="00CA6137">
              <w:rPr>
                <w:sz w:val="18"/>
                <w:szCs w:val="18"/>
              </w:rPr>
              <w:t>p ProfileInfoListResponse ::=</w:t>
            </w:r>
          </w:p>
          <w:p w14:paraId="4C3DBAB7" w14:textId="77777777" w:rsidR="00FA5064" w:rsidRPr="00CA6137" w:rsidRDefault="00FA5064" w:rsidP="00EC3D98">
            <w:pPr>
              <w:pStyle w:val="TableText"/>
              <w:rPr>
                <w:sz w:val="18"/>
                <w:szCs w:val="18"/>
              </w:rPr>
            </w:pPr>
            <w:r w:rsidRPr="00CA6137">
              <w:rPr>
                <w:sz w:val="18"/>
                <w:szCs w:val="18"/>
              </w:rPr>
              <w:t xml:space="preserve">  profileInfoListOk :{</w:t>
            </w:r>
          </w:p>
          <w:p w14:paraId="7730EF52" w14:textId="43E71440" w:rsidR="00FA5064" w:rsidRPr="00CA6137" w:rsidRDefault="00EC3D98" w:rsidP="00EC3D98">
            <w:pPr>
              <w:pStyle w:val="TableText"/>
              <w:rPr>
                <w:sz w:val="18"/>
                <w:szCs w:val="18"/>
              </w:rPr>
            </w:pPr>
            <w:r w:rsidRPr="00CA6137">
              <w:rPr>
                <w:sz w:val="18"/>
                <w:szCs w:val="18"/>
              </w:rPr>
              <w:t xml:space="preserve">    {</w:t>
            </w:r>
          </w:p>
          <w:p w14:paraId="2B5A0BC2" w14:textId="77777777" w:rsidR="00FA5064" w:rsidRPr="00CA6137" w:rsidRDefault="00FA5064" w:rsidP="00EC3D98">
            <w:pPr>
              <w:pStyle w:val="TableText"/>
              <w:rPr>
                <w:sz w:val="18"/>
                <w:szCs w:val="18"/>
              </w:rPr>
            </w:pPr>
            <w:r w:rsidRPr="00CA6137">
              <w:rPr>
                <w:sz w:val="18"/>
                <w:szCs w:val="18"/>
              </w:rPr>
              <w:t xml:space="preserve">       isdpAid &lt;ISD_P_AID&gt;</w:t>
            </w:r>
          </w:p>
          <w:p w14:paraId="3881EBC4" w14:textId="62BAF0C7" w:rsidR="00FA5064" w:rsidRPr="00CA6137" w:rsidRDefault="00FA5064" w:rsidP="00EC3D98">
            <w:pPr>
              <w:pStyle w:val="TableText"/>
              <w:rPr>
                <w:i/>
                <w:sz w:val="18"/>
                <w:szCs w:val="18"/>
              </w:rPr>
            </w:pPr>
            <w:r w:rsidRPr="00CA6137">
              <w:rPr>
                <w:sz w:val="18"/>
                <w:szCs w:val="18"/>
              </w:rPr>
              <w:t xml:space="preserve">       </w:t>
            </w:r>
            <w:r w:rsidRPr="00CA6137">
              <w:rPr>
                <w:i/>
                <w:sz w:val="18"/>
                <w:szCs w:val="18"/>
              </w:rPr>
              <w:t>--</w:t>
            </w:r>
            <w:r w:rsidR="00EC3D98" w:rsidRPr="00CA6137">
              <w:rPr>
                <w:i/>
                <w:sz w:val="18"/>
                <w:szCs w:val="18"/>
              </w:rPr>
              <w:t xml:space="preserve"> dpProprietaryData SHALL not be</w:t>
            </w:r>
          </w:p>
          <w:p w14:paraId="6B3E9352" w14:textId="77777777" w:rsidR="00FA5064" w:rsidRPr="00CA6137" w:rsidRDefault="00FA5064" w:rsidP="00EC3D98">
            <w:pPr>
              <w:pStyle w:val="TableText"/>
              <w:rPr>
                <w:sz w:val="18"/>
                <w:szCs w:val="18"/>
              </w:rPr>
            </w:pPr>
            <w:r w:rsidRPr="00CA6137">
              <w:rPr>
                <w:i/>
                <w:sz w:val="18"/>
                <w:szCs w:val="18"/>
              </w:rPr>
              <w:t xml:space="preserve">       -- present</w:t>
            </w:r>
          </w:p>
          <w:p w14:paraId="5AA697D0" w14:textId="77777777" w:rsidR="00FA5064" w:rsidRPr="00CA6137" w:rsidRDefault="00FA5064" w:rsidP="00EC3D98">
            <w:pPr>
              <w:pStyle w:val="TableText"/>
              <w:rPr>
                <w:sz w:val="18"/>
                <w:szCs w:val="18"/>
              </w:rPr>
            </w:pPr>
            <w:r w:rsidRPr="00CA6137">
              <w:rPr>
                <w:sz w:val="18"/>
                <w:szCs w:val="18"/>
              </w:rPr>
              <w:t xml:space="preserve">    }</w:t>
            </w:r>
          </w:p>
          <w:p w14:paraId="441AFD79" w14:textId="77777777" w:rsidR="00FA5064" w:rsidRPr="00CA6137" w:rsidRDefault="00FA5064" w:rsidP="00EC3D98">
            <w:pPr>
              <w:pStyle w:val="TableText"/>
              <w:rPr>
                <w:sz w:val="18"/>
                <w:szCs w:val="18"/>
              </w:rPr>
            </w:pPr>
            <w:r w:rsidRPr="00CA6137">
              <w:rPr>
                <w:sz w:val="18"/>
                <w:szCs w:val="18"/>
              </w:rPr>
              <w:t>}</w:t>
            </w:r>
          </w:p>
          <w:p w14:paraId="5A7AEEE9" w14:textId="77777777" w:rsidR="00FA5064" w:rsidRPr="00CA6137" w:rsidRDefault="00FA5064" w:rsidP="00EC3D98">
            <w:pPr>
              <w:pStyle w:val="TableText"/>
              <w:rPr>
                <w:sz w:val="18"/>
                <w:szCs w:val="18"/>
              </w:rPr>
            </w:pPr>
            <w:r w:rsidRPr="00CA6137">
              <w:rPr>
                <w:sz w:val="18"/>
                <w:szCs w:val="18"/>
              </w:rPr>
              <w:t>SW=0x9000</w:t>
            </w:r>
          </w:p>
        </w:tc>
      </w:tr>
    </w:tbl>
    <w:p w14:paraId="7EB55EF4" w14:textId="77777777" w:rsidR="00A46E14" w:rsidRPr="00CA6137" w:rsidRDefault="00A46E14" w:rsidP="00A46E14">
      <w:pPr>
        <w:pStyle w:val="Heading6no"/>
        <w:rPr>
          <w:color w:val="000000" w:themeColor="text1"/>
          <w:lang w:val="en-GB"/>
        </w:rPr>
      </w:pPr>
      <w:r w:rsidRPr="00CA6137">
        <w:rPr>
          <w:color w:val="000000" w:themeColor="text1"/>
          <w:lang w:val="en-GB"/>
        </w:rPr>
        <w:lastRenderedPageBreak/>
        <w:t>Test Sequence #02 Nominal: Proprietary Data with the maximum length authorized (i.e. 128 byt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0"/>
        <w:gridCol w:w="1335"/>
        <w:gridCol w:w="3103"/>
        <w:gridCol w:w="3782"/>
      </w:tblGrid>
      <w:tr w:rsidR="00FA5064" w:rsidRPr="00CA6137" w14:paraId="65AD1ABD" w14:textId="77777777" w:rsidTr="00FA5064">
        <w:trPr>
          <w:trHeight w:val="314"/>
          <w:jc w:val="center"/>
        </w:trPr>
        <w:tc>
          <w:tcPr>
            <w:tcW w:w="438" w:type="pct"/>
            <w:shd w:val="clear" w:color="auto" w:fill="C00000"/>
            <w:vAlign w:val="center"/>
          </w:tcPr>
          <w:p w14:paraId="0F08C023" w14:textId="77777777" w:rsidR="00FA5064" w:rsidRPr="00CA6137" w:rsidRDefault="00FA5064" w:rsidP="00EC3D98">
            <w:pPr>
              <w:pStyle w:val="TableHeader"/>
              <w:rPr>
                <w:lang w:val="en-GB"/>
              </w:rPr>
            </w:pPr>
            <w:r w:rsidRPr="00CA6137">
              <w:rPr>
                <w:lang w:val="en-GB"/>
              </w:rPr>
              <w:t>Step</w:t>
            </w:r>
          </w:p>
        </w:tc>
        <w:tc>
          <w:tcPr>
            <w:tcW w:w="741" w:type="pct"/>
            <w:shd w:val="clear" w:color="auto" w:fill="C00000"/>
            <w:vAlign w:val="center"/>
          </w:tcPr>
          <w:p w14:paraId="5DBFBE2D" w14:textId="77777777" w:rsidR="00FA5064" w:rsidRPr="00CA6137" w:rsidRDefault="00FA5064" w:rsidP="00EC3D98">
            <w:pPr>
              <w:pStyle w:val="TableHeader"/>
              <w:rPr>
                <w:lang w:val="en-GB"/>
              </w:rPr>
            </w:pPr>
            <w:r w:rsidRPr="00CA6137">
              <w:rPr>
                <w:lang w:val="en-GB"/>
              </w:rPr>
              <w:t>Direction</w:t>
            </w:r>
          </w:p>
        </w:tc>
        <w:tc>
          <w:tcPr>
            <w:tcW w:w="1722" w:type="pct"/>
            <w:shd w:val="clear" w:color="auto" w:fill="C00000"/>
            <w:vAlign w:val="center"/>
          </w:tcPr>
          <w:p w14:paraId="1FEFBEC8" w14:textId="77777777" w:rsidR="00FA5064" w:rsidRPr="00CA6137" w:rsidRDefault="00FA5064" w:rsidP="00EC3D98">
            <w:pPr>
              <w:pStyle w:val="TableHeader"/>
              <w:rPr>
                <w:lang w:val="en-GB"/>
              </w:rPr>
            </w:pPr>
            <w:r w:rsidRPr="00CA6137">
              <w:rPr>
                <w:lang w:val="en-GB"/>
              </w:rPr>
              <w:t>Sequence / Description</w:t>
            </w:r>
          </w:p>
        </w:tc>
        <w:tc>
          <w:tcPr>
            <w:tcW w:w="2099" w:type="pct"/>
            <w:shd w:val="clear" w:color="auto" w:fill="C00000"/>
            <w:vAlign w:val="center"/>
          </w:tcPr>
          <w:p w14:paraId="4B76D0DA" w14:textId="77777777" w:rsidR="00FA5064" w:rsidRPr="00CA6137" w:rsidRDefault="00FA5064" w:rsidP="00EC3D98">
            <w:pPr>
              <w:pStyle w:val="TableHeader"/>
              <w:rPr>
                <w:lang w:val="en-GB"/>
              </w:rPr>
            </w:pPr>
            <w:r w:rsidRPr="00CA6137">
              <w:rPr>
                <w:lang w:val="en-GB"/>
              </w:rPr>
              <w:t>Expected result</w:t>
            </w:r>
          </w:p>
        </w:tc>
      </w:tr>
      <w:tr w:rsidR="00FA5064" w:rsidRPr="00CA6137" w14:paraId="0DF2FE20" w14:textId="77777777" w:rsidTr="00EC3D98">
        <w:trPr>
          <w:trHeight w:val="314"/>
          <w:jc w:val="center"/>
        </w:trPr>
        <w:tc>
          <w:tcPr>
            <w:tcW w:w="438" w:type="pct"/>
            <w:shd w:val="clear" w:color="auto" w:fill="FFFFFF" w:themeFill="background1"/>
            <w:vAlign w:val="center"/>
          </w:tcPr>
          <w:p w14:paraId="3CE7B966" w14:textId="77777777" w:rsidR="00FA5064" w:rsidRPr="00CA6137" w:rsidRDefault="00FA5064" w:rsidP="00EC3D98">
            <w:pPr>
              <w:pStyle w:val="TableText"/>
              <w:rPr>
                <w:sz w:val="18"/>
              </w:rPr>
            </w:pPr>
            <w:r w:rsidRPr="00CA6137">
              <w:rPr>
                <w:sz w:val="18"/>
              </w:rPr>
              <w:t>IC1</w:t>
            </w:r>
          </w:p>
        </w:tc>
        <w:tc>
          <w:tcPr>
            <w:tcW w:w="4562" w:type="pct"/>
            <w:gridSpan w:val="3"/>
            <w:shd w:val="clear" w:color="auto" w:fill="FFFFFF" w:themeFill="background1"/>
            <w:vAlign w:val="center"/>
          </w:tcPr>
          <w:p w14:paraId="2CFC7D5E" w14:textId="77777777" w:rsidR="00FA5064" w:rsidRPr="00CA6137" w:rsidRDefault="00FA5064" w:rsidP="00EC3D98">
            <w:pPr>
              <w:pStyle w:val="TableText"/>
              <w:rPr>
                <w:sz w:val="18"/>
              </w:rPr>
            </w:pPr>
            <w:r w:rsidRPr="00CA6137">
              <w:rPr>
                <w:sz w:val="18"/>
              </w:rPr>
              <w:t>Generate the &lt;OTPK_S_SM_DP+_ECKA&gt; and &lt;OT_SK_S_SM_DP+_ECKA&gt;</w:t>
            </w:r>
          </w:p>
        </w:tc>
      </w:tr>
      <w:tr w:rsidR="00FA5064" w:rsidRPr="00CA6137" w14:paraId="48189E9E" w14:textId="77777777" w:rsidTr="00EC3D98">
        <w:trPr>
          <w:trHeight w:val="314"/>
          <w:jc w:val="center"/>
        </w:trPr>
        <w:tc>
          <w:tcPr>
            <w:tcW w:w="438" w:type="pct"/>
            <w:shd w:val="clear" w:color="auto" w:fill="FFFFFF" w:themeFill="background1"/>
            <w:vAlign w:val="center"/>
          </w:tcPr>
          <w:p w14:paraId="3E0BCCE5" w14:textId="77777777" w:rsidR="00FA5064" w:rsidRPr="00CA6137" w:rsidRDefault="00FA5064" w:rsidP="00EC3D98">
            <w:pPr>
              <w:pStyle w:val="TableText"/>
              <w:rPr>
                <w:sz w:val="18"/>
              </w:rPr>
            </w:pPr>
            <w:r w:rsidRPr="00CA6137">
              <w:rPr>
                <w:sz w:val="18"/>
              </w:rPr>
              <w:t>IC2</w:t>
            </w:r>
          </w:p>
        </w:tc>
        <w:tc>
          <w:tcPr>
            <w:tcW w:w="4562" w:type="pct"/>
            <w:gridSpan w:val="3"/>
            <w:shd w:val="clear" w:color="auto" w:fill="FFFFFF" w:themeFill="background1"/>
            <w:vAlign w:val="center"/>
          </w:tcPr>
          <w:p w14:paraId="65C03AAA" w14:textId="77777777" w:rsidR="00FA5064" w:rsidRPr="00CA6137" w:rsidRDefault="00FA5064" w:rsidP="00EC3D98">
            <w:pPr>
              <w:pStyle w:val="TableText"/>
              <w:rPr>
                <w:sz w:val="18"/>
              </w:rPr>
            </w:pPr>
            <w:r w:rsidRPr="00CA6137">
              <w:rPr>
                <w:sz w:val="18"/>
              </w:rPr>
              <w:t>&lt;BPP&gt; = MTD_GENERATE_BPP(</w:t>
            </w:r>
          </w:p>
          <w:p w14:paraId="1A9784EB" w14:textId="77777777" w:rsidR="00FA5064" w:rsidRPr="00CA6137" w:rsidRDefault="00FA5064" w:rsidP="00EC3D98">
            <w:pPr>
              <w:pStyle w:val="TableText"/>
              <w:rPr>
                <w:sz w:val="18"/>
              </w:rPr>
            </w:pPr>
            <w:r w:rsidRPr="00CA6137">
              <w:rPr>
                <w:sz w:val="18"/>
              </w:rPr>
              <w:t xml:space="preserve">   #S_INIT_SC_PROF1,</w:t>
            </w:r>
          </w:p>
          <w:p w14:paraId="26E1BA43" w14:textId="77777777" w:rsidR="00FA5064" w:rsidRPr="00CA6137" w:rsidRDefault="00FA5064" w:rsidP="00EC3D98">
            <w:pPr>
              <w:pStyle w:val="TableText"/>
              <w:rPr>
                <w:sz w:val="18"/>
              </w:rPr>
            </w:pPr>
            <w:r w:rsidRPr="00CA6137">
              <w:rPr>
                <w:sz w:val="18"/>
              </w:rPr>
              <w:t xml:space="preserve">   #CONF_ISDP_MAX_LENGTH,</w:t>
            </w:r>
          </w:p>
          <w:p w14:paraId="32284A39" w14:textId="77777777" w:rsidR="00FA5064" w:rsidRPr="00CA6137" w:rsidRDefault="00FA5064" w:rsidP="00EC3D98">
            <w:pPr>
              <w:pStyle w:val="TableText"/>
              <w:rPr>
                <w:sz w:val="18"/>
              </w:rPr>
            </w:pPr>
            <w:r w:rsidRPr="00CA6137">
              <w:rPr>
                <w:sz w:val="18"/>
              </w:rPr>
              <w:t xml:space="preserve">   #METADATA_OP_PROF1,</w:t>
            </w:r>
          </w:p>
          <w:p w14:paraId="4EB43C0E" w14:textId="77777777" w:rsidR="00FA5064" w:rsidRPr="00CA6137" w:rsidRDefault="00FA5064" w:rsidP="00EC3D98">
            <w:pPr>
              <w:pStyle w:val="TableText"/>
              <w:rPr>
                <w:sz w:val="18"/>
              </w:rPr>
            </w:pPr>
            <w:r w:rsidRPr="00CA6137">
              <w:rPr>
                <w:sz w:val="18"/>
              </w:rPr>
              <w:t xml:space="preserve">   NO_PARAM,</w:t>
            </w:r>
          </w:p>
          <w:p w14:paraId="532EDF05" w14:textId="7370CCA2" w:rsidR="00FA5064" w:rsidRPr="00CA6137" w:rsidRDefault="00FA5064" w:rsidP="00EC3D98">
            <w:pPr>
              <w:pStyle w:val="TableText"/>
              <w:rPr>
                <w:sz w:val="18"/>
              </w:rPr>
            </w:pPr>
            <w:r w:rsidRPr="00CA6137">
              <w:rPr>
                <w:sz w:val="18"/>
              </w:rPr>
              <w:t xml:space="preserve">   #UPP_OP_PROF1)</w:t>
            </w:r>
          </w:p>
        </w:tc>
      </w:tr>
      <w:tr w:rsidR="00FA5064" w:rsidRPr="00CA6137" w14:paraId="0927496C" w14:textId="77777777" w:rsidTr="00EC3D98">
        <w:trPr>
          <w:trHeight w:val="314"/>
          <w:jc w:val="center"/>
        </w:trPr>
        <w:tc>
          <w:tcPr>
            <w:tcW w:w="438" w:type="pct"/>
            <w:shd w:val="clear" w:color="auto" w:fill="FFFFFF" w:themeFill="background1"/>
            <w:vAlign w:val="center"/>
          </w:tcPr>
          <w:p w14:paraId="7389E49E" w14:textId="77777777" w:rsidR="00FA5064" w:rsidRPr="00CA6137" w:rsidRDefault="00FA5064" w:rsidP="00EC3D98">
            <w:pPr>
              <w:pStyle w:val="TableText"/>
              <w:rPr>
                <w:sz w:val="18"/>
              </w:rPr>
            </w:pPr>
            <w:r w:rsidRPr="00CA6137">
              <w:rPr>
                <w:sz w:val="18"/>
              </w:rPr>
              <w:t>IC3</w:t>
            </w:r>
          </w:p>
        </w:tc>
        <w:tc>
          <w:tcPr>
            <w:tcW w:w="4562" w:type="pct"/>
            <w:gridSpan w:val="3"/>
            <w:shd w:val="clear" w:color="auto" w:fill="FFFFFF" w:themeFill="background1"/>
            <w:vAlign w:val="center"/>
          </w:tcPr>
          <w:p w14:paraId="0D06319A" w14:textId="77777777" w:rsidR="00FA5064" w:rsidRPr="00CA6137" w:rsidRDefault="00FA5064" w:rsidP="00EC3D98">
            <w:pPr>
              <w:pStyle w:val="TableText"/>
              <w:rPr>
                <w:sz w:val="18"/>
              </w:rPr>
            </w:pPr>
            <w:r w:rsidRPr="00CA6137">
              <w:rPr>
                <w:sz w:val="18"/>
              </w:rPr>
              <w:t>Execute the step IC3 of the Test Sequence #01 defined in this section</w:t>
            </w:r>
          </w:p>
        </w:tc>
      </w:tr>
      <w:tr w:rsidR="00FA5064" w:rsidRPr="00CA6137" w14:paraId="610535B6" w14:textId="77777777" w:rsidTr="00FA5064">
        <w:trPr>
          <w:trHeight w:val="314"/>
          <w:jc w:val="center"/>
        </w:trPr>
        <w:tc>
          <w:tcPr>
            <w:tcW w:w="438" w:type="pct"/>
            <w:shd w:val="clear" w:color="auto" w:fill="auto"/>
            <w:vAlign w:val="center"/>
          </w:tcPr>
          <w:p w14:paraId="43385E58" w14:textId="77777777" w:rsidR="00FA5064" w:rsidRPr="00CA6137" w:rsidRDefault="00FA5064" w:rsidP="00EC3D98">
            <w:pPr>
              <w:pStyle w:val="TableText"/>
              <w:rPr>
                <w:sz w:val="18"/>
              </w:rPr>
            </w:pPr>
            <w:r w:rsidRPr="00CA6137">
              <w:rPr>
                <w:sz w:val="18"/>
              </w:rPr>
              <w:t>IC4</w:t>
            </w:r>
          </w:p>
        </w:tc>
        <w:tc>
          <w:tcPr>
            <w:tcW w:w="741" w:type="pct"/>
            <w:shd w:val="clear" w:color="auto" w:fill="auto"/>
            <w:vAlign w:val="center"/>
          </w:tcPr>
          <w:p w14:paraId="648832F4" w14:textId="77777777" w:rsidR="00FA5064" w:rsidRPr="00CA6137" w:rsidRDefault="00FA5064" w:rsidP="00EC3D98">
            <w:pPr>
              <w:pStyle w:val="TableText"/>
              <w:rPr>
                <w:sz w:val="18"/>
              </w:rPr>
            </w:pPr>
            <w:r w:rsidRPr="00CA6137">
              <w:rPr>
                <w:sz w:val="18"/>
              </w:rPr>
              <w:t xml:space="preserve">S_LPAd </w:t>
            </w:r>
            <w:r w:rsidRPr="00CA6137">
              <w:rPr>
                <w:rFonts w:hint="eastAsia"/>
                <w:sz w:val="18"/>
              </w:rPr>
              <w:t>→</w:t>
            </w:r>
            <w:r w:rsidRPr="00CA6137">
              <w:rPr>
                <w:sz w:val="18"/>
              </w:rPr>
              <w:t xml:space="preserve"> eUICC</w:t>
            </w:r>
          </w:p>
        </w:tc>
        <w:tc>
          <w:tcPr>
            <w:tcW w:w="1722" w:type="pct"/>
            <w:shd w:val="clear" w:color="auto" w:fill="auto"/>
            <w:vAlign w:val="center"/>
          </w:tcPr>
          <w:p w14:paraId="5817A470" w14:textId="77777777" w:rsidR="00FA5064" w:rsidRPr="00CA6137" w:rsidRDefault="00FA5064" w:rsidP="00EC3D98">
            <w:pPr>
              <w:pStyle w:val="TableText"/>
              <w:rPr>
                <w:sz w:val="18"/>
              </w:rPr>
            </w:pPr>
            <w:r w:rsidRPr="00CA6137">
              <w:rPr>
                <w:sz w:val="18"/>
              </w:rPr>
              <w:t>MTD_STORE_DATA_SCRIPT(</w:t>
            </w:r>
          </w:p>
          <w:p w14:paraId="1E0C48D0" w14:textId="77777777" w:rsidR="00FA5064" w:rsidRPr="00CA6137" w:rsidRDefault="00FA5064" w:rsidP="00EC3D98">
            <w:pPr>
              <w:pStyle w:val="TableText"/>
              <w:rPr>
                <w:sz w:val="18"/>
              </w:rPr>
            </w:pPr>
            <w:r w:rsidRPr="00CA6137">
              <w:rPr>
                <w:sz w:val="18"/>
              </w:rPr>
              <w:t xml:space="preserve">   &lt;BPP_SEG_INIT&gt;)</w:t>
            </w:r>
          </w:p>
        </w:tc>
        <w:tc>
          <w:tcPr>
            <w:tcW w:w="2099" w:type="pct"/>
            <w:shd w:val="clear" w:color="auto" w:fill="auto"/>
            <w:vAlign w:val="center"/>
          </w:tcPr>
          <w:p w14:paraId="58520B28" w14:textId="3C6C6C1E" w:rsidR="00FA5064" w:rsidRPr="00CA6137" w:rsidRDefault="00FA5064" w:rsidP="00EC3D98">
            <w:pPr>
              <w:pStyle w:val="TableText"/>
              <w:rPr>
                <w:sz w:val="18"/>
              </w:rPr>
            </w:pPr>
            <w:r w:rsidRPr="00CA6137">
              <w:rPr>
                <w:sz w:val="18"/>
              </w:rPr>
              <w:t>SW=0x9000 without response d</w:t>
            </w:r>
            <w:r w:rsidR="00EC3D98" w:rsidRPr="00CA6137">
              <w:rPr>
                <w:sz w:val="18"/>
              </w:rPr>
              <w:t>ata for all STORE DATA commands</w:t>
            </w:r>
          </w:p>
        </w:tc>
      </w:tr>
      <w:tr w:rsidR="00FA5064" w:rsidRPr="00CA6137" w14:paraId="08CD09EA" w14:textId="77777777" w:rsidTr="00FA5064">
        <w:trPr>
          <w:trHeight w:val="314"/>
          <w:jc w:val="center"/>
        </w:trPr>
        <w:tc>
          <w:tcPr>
            <w:tcW w:w="438" w:type="pct"/>
            <w:shd w:val="clear" w:color="auto" w:fill="auto"/>
            <w:vAlign w:val="center"/>
          </w:tcPr>
          <w:p w14:paraId="1FEA69F3" w14:textId="77777777" w:rsidR="00FA5064" w:rsidRPr="00CA6137" w:rsidRDefault="00FA5064" w:rsidP="00EC3D98">
            <w:pPr>
              <w:pStyle w:val="TableText"/>
              <w:rPr>
                <w:sz w:val="18"/>
              </w:rPr>
            </w:pPr>
            <w:r w:rsidRPr="00CA6137">
              <w:rPr>
                <w:sz w:val="18"/>
              </w:rPr>
              <w:t>1</w:t>
            </w:r>
          </w:p>
        </w:tc>
        <w:tc>
          <w:tcPr>
            <w:tcW w:w="741" w:type="pct"/>
            <w:shd w:val="clear" w:color="auto" w:fill="auto"/>
            <w:vAlign w:val="center"/>
          </w:tcPr>
          <w:p w14:paraId="7EEF5927" w14:textId="77777777" w:rsidR="00FA5064" w:rsidRPr="00CA6137" w:rsidRDefault="00FA5064" w:rsidP="00EC3D98">
            <w:pPr>
              <w:pStyle w:val="TableText"/>
              <w:rPr>
                <w:sz w:val="18"/>
              </w:rPr>
            </w:pPr>
            <w:r w:rsidRPr="00CA6137">
              <w:rPr>
                <w:sz w:val="18"/>
              </w:rPr>
              <w:t xml:space="preserve">S_LPAd </w:t>
            </w:r>
            <w:r w:rsidRPr="00CA6137">
              <w:rPr>
                <w:rFonts w:hint="eastAsia"/>
                <w:sz w:val="18"/>
              </w:rPr>
              <w:t>→</w:t>
            </w:r>
            <w:r w:rsidRPr="00CA6137">
              <w:rPr>
                <w:sz w:val="18"/>
              </w:rPr>
              <w:t xml:space="preserve"> eUICC</w:t>
            </w:r>
          </w:p>
        </w:tc>
        <w:tc>
          <w:tcPr>
            <w:tcW w:w="1722" w:type="pct"/>
            <w:shd w:val="clear" w:color="auto" w:fill="auto"/>
            <w:vAlign w:val="center"/>
          </w:tcPr>
          <w:p w14:paraId="3F3C311E" w14:textId="77777777" w:rsidR="00FA5064" w:rsidRPr="00CA6137" w:rsidRDefault="00FA5064" w:rsidP="00EC3D98">
            <w:pPr>
              <w:pStyle w:val="TableText"/>
              <w:rPr>
                <w:sz w:val="18"/>
              </w:rPr>
            </w:pPr>
            <w:r w:rsidRPr="00CA6137">
              <w:rPr>
                <w:sz w:val="18"/>
              </w:rPr>
              <w:t>MTD_STORE_DATA_SCRIPT(</w:t>
            </w:r>
          </w:p>
          <w:p w14:paraId="033520CC" w14:textId="77777777" w:rsidR="00FA5064" w:rsidRPr="00CA6137" w:rsidRDefault="00FA5064" w:rsidP="00EC3D98">
            <w:pPr>
              <w:pStyle w:val="TableText"/>
              <w:rPr>
                <w:sz w:val="18"/>
              </w:rPr>
            </w:pPr>
            <w:r w:rsidRPr="00CA6137">
              <w:rPr>
                <w:sz w:val="18"/>
              </w:rPr>
              <w:t xml:space="preserve">   &lt;BPP_SEG_A0&gt;)</w:t>
            </w:r>
          </w:p>
        </w:tc>
        <w:tc>
          <w:tcPr>
            <w:tcW w:w="2099" w:type="pct"/>
            <w:shd w:val="clear" w:color="auto" w:fill="auto"/>
            <w:vAlign w:val="center"/>
          </w:tcPr>
          <w:p w14:paraId="2837DDDF" w14:textId="393CA38E" w:rsidR="00FA5064" w:rsidRPr="00CA6137" w:rsidRDefault="00FA5064" w:rsidP="00EC3D98">
            <w:pPr>
              <w:pStyle w:val="TableText"/>
              <w:rPr>
                <w:sz w:val="18"/>
              </w:rPr>
            </w:pPr>
            <w:r w:rsidRPr="00CA6137">
              <w:rPr>
                <w:sz w:val="18"/>
              </w:rPr>
              <w:t>SW=0x9000 without response d</w:t>
            </w:r>
            <w:r w:rsidR="00EC3D98" w:rsidRPr="00CA6137">
              <w:rPr>
                <w:sz w:val="18"/>
              </w:rPr>
              <w:t>ata for all STORE DATA commands</w:t>
            </w:r>
          </w:p>
        </w:tc>
      </w:tr>
      <w:tr w:rsidR="00FA5064" w:rsidRPr="00CA6137" w14:paraId="13259C5E" w14:textId="77777777" w:rsidTr="00FA5064">
        <w:trPr>
          <w:trHeight w:val="314"/>
          <w:jc w:val="center"/>
        </w:trPr>
        <w:tc>
          <w:tcPr>
            <w:tcW w:w="438" w:type="pct"/>
            <w:shd w:val="clear" w:color="auto" w:fill="auto"/>
            <w:vAlign w:val="center"/>
          </w:tcPr>
          <w:p w14:paraId="3D021AF2" w14:textId="77777777" w:rsidR="00FA5064" w:rsidRPr="00CA6137" w:rsidRDefault="00FA5064" w:rsidP="00EC3D98">
            <w:pPr>
              <w:pStyle w:val="TableText"/>
              <w:rPr>
                <w:sz w:val="18"/>
              </w:rPr>
            </w:pPr>
            <w:r w:rsidRPr="00CA6137">
              <w:rPr>
                <w:sz w:val="18"/>
              </w:rPr>
              <w:t>2</w:t>
            </w:r>
          </w:p>
        </w:tc>
        <w:tc>
          <w:tcPr>
            <w:tcW w:w="741" w:type="pct"/>
            <w:shd w:val="clear" w:color="auto" w:fill="auto"/>
            <w:vAlign w:val="center"/>
          </w:tcPr>
          <w:p w14:paraId="14D08495" w14:textId="77777777" w:rsidR="00FA5064" w:rsidRPr="00CA6137" w:rsidRDefault="00FA5064" w:rsidP="00EC3D98">
            <w:pPr>
              <w:pStyle w:val="TableText"/>
              <w:rPr>
                <w:sz w:val="18"/>
              </w:rPr>
            </w:pPr>
            <w:r w:rsidRPr="00CA6137">
              <w:rPr>
                <w:sz w:val="18"/>
              </w:rPr>
              <w:t xml:space="preserve">S_LPAd </w:t>
            </w:r>
            <w:r w:rsidRPr="00CA6137">
              <w:rPr>
                <w:rFonts w:hint="eastAsia"/>
                <w:sz w:val="18"/>
              </w:rPr>
              <w:t>→</w:t>
            </w:r>
            <w:r w:rsidRPr="00CA6137">
              <w:rPr>
                <w:sz w:val="18"/>
              </w:rPr>
              <w:t xml:space="preserve"> eUICC</w:t>
            </w:r>
          </w:p>
        </w:tc>
        <w:tc>
          <w:tcPr>
            <w:tcW w:w="1722" w:type="pct"/>
            <w:shd w:val="clear" w:color="auto" w:fill="auto"/>
            <w:vAlign w:val="center"/>
          </w:tcPr>
          <w:p w14:paraId="1E7B080C" w14:textId="77777777" w:rsidR="00FA5064" w:rsidRPr="00CA6137" w:rsidRDefault="00FA5064" w:rsidP="00EC3D98">
            <w:pPr>
              <w:pStyle w:val="TableText"/>
              <w:rPr>
                <w:sz w:val="18"/>
              </w:rPr>
            </w:pPr>
            <w:r w:rsidRPr="00CA6137">
              <w:rPr>
                <w:sz w:val="18"/>
              </w:rPr>
              <w:t>MTD_STORE_DATA_SCRIPT(</w:t>
            </w:r>
          </w:p>
          <w:p w14:paraId="70F06582" w14:textId="77777777" w:rsidR="00FA5064" w:rsidRPr="00CA6137" w:rsidRDefault="00FA5064" w:rsidP="00EC3D98">
            <w:pPr>
              <w:pStyle w:val="TableText"/>
              <w:rPr>
                <w:sz w:val="18"/>
              </w:rPr>
            </w:pPr>
            <w:r w:rsidRPr="00CA6137">
              <w:rPr>
                <w:sz w:val="18"/>
              </w:rPr>
              <w:t xml:space="preserve">   &lt;BPP_SEG_A1&gt;) </w:t>
            </w:r>
          </w:p>
        </w:tc>
        <w:tc>
          <w:tcPr>
            <w:tcW w:w="2099" w:type="pct"/>
            <w:shd w:val="clear" w:color="auto" w:fill="auto"/>
            <w:vAlign w:val="center"/>
          </w:tcPr>
          <w:p w14:paraId="5173326C" w14:textId="77777777" w:rsidR="00FA5064" w:rsidRPr="00CA6137" w:rsidRDefault="00FA5064" w:rsidP="00EC3D98">
            <w:pPr>
              <w:pStyle w:val="TableText"/>
              <w:rPr>
                <w:sz w:val="18"/>
              </w:rPr>
            </w:pPr>
            <w:r w:rsidRPr="00CA6137">
              <w:rPr>
                <w:sz w:val="18"/>
              </w:rPr>
              <w:t>SW=0x9000 without response data for all STORE DATA commands</w:t>
            </w:r>
          </w:p>
        </w:tc>
      </w:tr>
      <w:tr w:rsidR="00FA5064" w:rsidRPr="00CA6137" w14:paraId="2C7D81A5" w14:textId="77777777" w:rsidTr="00FA5064">
        <w:trPr>
          <w:trHeight w:val="314"/>
          <w:jc w:val="center"/>
        </w:trPr>
        <w:tc>
          <w:tcPr>
            <w:tcW w:w="438" w:type="pct"/>
            <w:shd w:val="clear" w:color="auto" w:fill="auto"/>
            <w:vAlign w:val="center"/>
          </w:tcPr>
          <w:p w14:paraId="24EC83DD" w14:textId="77777777" w:rsidR="00FA5064" w:rsidRPr="00CA6137" w:rsidRDefault="00FA5064" w:rsidP="00EC3D98">
            <w:pPr>
              <w:pStyle w:val="TableText"/>
              <w:rPr>
                <w:sz w:val="18"/>
              </w:rPr>
            </w:pPr>
            <w:r w:rsidRPr="00CA6137">
              <w:rPr>
                <w:sz w:val="18"/>
              </w:rPr>
              <w:t>3</w:t>
            </w:r>
          </w:p>
        </w:tc>
        <w:tc>
          <w:tcPr>
            <w:tcW w:w="741" w:type="pct"/>
            <w:shd w:val="clear" w:color="auto" w:fill="auto"/>
            <w:vAlign w:val="center"/>
          </w:tcPr>
          <w:p w14:paraId="208B743A" w14:textId="77777777" w:rsidR="00FA5064" w:rsidRPr="00CA6137" w:rsidRDefault="00FA5064" w:rsidP="00EC3D98">
            <w:pPr>
              <w:pStyle w:val="TableText"/>
              <w:rPr>
                <w:sz w:val="18"/>
              </w:rPr>
            </w:pPr>
            <w:r w:rsidRPr="00CA6137">
              <w:rPr>
                <w:sz w:val="18"/>
              </w:rPr>
              <w:t xml:space="preserve">S_LPAd </w:t>
            </w:r>
            <w:r w:rsidRPr="00CA6137">
              <w:rPr>
                <w:rFonts w:hint="eastAsia"/>
                <w:sz w:val="18"/>
              </w:rPr>
              <w:t>→</w:t>
            </w:r>
            <w:r w:rsidRPr="00CA6137">
              <w:rPr>
                <w:sz w:val="18"/>
              </w:rPr>
              <w:t xml:space="preserve"> eUICC</w:t>
            </w:r>
          </w:p>
        </w:tc>
        <w:tc>
          <w:tcPr>
            <w:tcW w:w="1722" w:type="pct"/>
            <w:shd w:val="clear" w:color="auto" w:fill="auto"/>
            <w:vAlign w:val="center"/>
          </w:tcPr>
          <w:p w14:paraId="20F69EBA" w14:textId="77777777" w:rsidR="00FA5064" w:rsidRPr="00CA6137" w:rsidRDefault="00FA5064" w:rsidP="00EC3D98">
            <w:pPr>
              <w:pStyle w:val="TableText"/>
              <w:rPr>
                <w:sz w:val="18"/>
              </w:rPr>
            </w:pPr>
            <w:r w:rsidRPr="00CA6137">
              <w:rPr>
                <w:sz w:val="18"/>
              </w:rPr>
              <w:t>MTD_STORE_DATA_SCRIPT(</w:t>
            </w:r>
          </w:p>
          <w:p w14:paraId="30340E41" w14:textId="77777777" w:rsidR="00FA5064" w:rsidRPr="00CA6137" w:rsidRDefault="00FA5064" w:rsidP="00EC3D98">
            <w:pPr>
              <w:pStyle w:val="TableText"/>
              <w:rPr>
                <w:sz w:val="18"/>
              </w:rPr>
            </w:pPr>
            <w:r w:rsidRPr="00CA6137">
              <w:rPr>
                <w:sz w:val="18"/>
              </w:rPr>
              <w:t xml:space="preserve">   &lt;BPP_SEG_A3&gt;)</w:t>
            </w:r>
          </w:p>
        </w:tc>
        <w:tc>
          <w:tcPr>
            <w:tcW w:w="2099" w:type="pct"/>
            <w:shd w:val="clear" w:color="auto" w:fill="auto"/>
            <w:vAlign w:val="center"/>
          </w:tcPr>
          <w:p w14:paraId="58138E6E" w14:textId="77777777" w:rsidR="00FA5064" w:rsidRPr="00CA6137" w:rsidRDefault="00FA5064" w:rsidP="00EC3D98">
            <w:pPr>
              <w:pStyle w:val="TableText"/>
              <w:rPr>
                <w:sz w:val="18"/>
              </w:rPr>
            </w:pPr>
            <w:r w:rsidRPr="00CA6137">
              <w:rPr>
                <w:sz w:val="18"/>
              </w:rPr>
              <w:t>SW=0x9000 without response data for all STORE DATA commands except the last one</w:t>
            </w:r>
          </w:p>
          <w:p w14:paraId="014C025C" w14:textId="77777777" w:rsidR="00FA5064" w:rsidRPr="00CA6137" w:rsidRDefault="00FA5064" w:rsidP="00EC3D98">
            <w:pPr>
              <w:pStyle w:val="TableText"/>
              <w:rPr>
                <w:sz w:val="18"/>
              </w:rPr>
            </w:pPr>
          </w:p>
          <w:p w14:paraId="5C032237" w14:textId="77777777" w:rsidR="00FA5064" w:rsidRPr="00CA6137" w:rsidRDefault="00FA5064" w:rsidP="00EC3D98">
            <w:pPr>
              <w:pStyle w:val="TableText"/>
              <w:rPr>
                <w:sz w:val="18"/>
              </w:rPr>
            </w:pPr>
            <w:r w:rsidRPr="00CA6137">
              <w:rPr>
                <w:sz w:val="18"/>
              </w:rPr>
              <w:t>SW=0x9000 with the response data #R_PIR_OK</w:t>
            </w:r>
          </w:p>
          <w:p w14:paraId="7F448AEB" w14:textId="77777777" w:rsidR="00FA5064" w:rsidRPr="00CA6137" w:rsidRDefault="00FA5064" w:rsidP="00EC3D98">
            <w:pPr>
              <w:pStyle w:val="TableText"/>
              <w:rPr>
                <w:sz w:val="18"/>
              </w:rPr>
            </w:pPr>
            <w:r w:rsidRPr="00CA6137">
              <w:rPr>
                <w:sz w:val="18"/>
              </w:rPr>
              <w:t>for the last STORE DATA command</w:t>
            </w:r>
          </w:p>
          <w:p w14:paraId="0392571B" w14:textId="537CE311" w:rsidR="00FA5064" w:rsidRPr="00CA6137" w:rsidRDefault="00FA5064" w:rsidP="00EC3D98">
            <w:pPr>
              <w:pStyle w:val="TableText"/>
              <w:rPr>
                <w:sz w:val="18"/>
              </w:rPr>
            </w:pPr>
            <w:r w:rsidRPr="00CA6137">
              <w:rPr>
                <w:sz w:val="18"/>
              </w:rPr>
              <w:t>The euiccSignPIR SHALL be verified with the #PK_EUICC_</w:t>
            </w:r>
            <w:r w:rsidR="00BF106F" w:rsidRPr="00CA6137">
              <w:rPr>
                <w:sz w:val="18"/>
              </w:rPr>
              <w:t>SIG</w:t>
            </w:r>
            <w:r w:rsidRPr="00CA6137">
              <w:rPr>
                <w:sz w:val="18"/>
              </w:rPr>
              <w:t>.</w:t>
            </w:r>
          </w:p>
        </w:tc>
      </w:tr>
      <w:tr w:rsidR="00FA5064" w:rsidRPr="00CA6137" w14:paraId="3D11B0E1" w14:textId="77777777" w:rsidTr="00FA5064">
        <w:trPr>
          <w:trHeight w:val="314"/>
          <w:jc w:val="center"/>
        </w:trPr>
        <w:tc>
          <w:tcPr>
            <w:tcW w:w="438" w:type="pct"/>
            <w:shd w:val="clear" w:color="auto" w:fill="auto"/>
            <w:vAlign w:val="center"/>
          </w:tcPr>
          <w:p w14:paraId="65E3508F" w14:textId="77777777" w:rsidR="00FA5064" w:rsidRPr="00CA6137" w:rsidRDefault="00FA5064" w:rsidP="00EC3D98">
            <w:pPr>
              <w:pStyle w:val="TableText"/>
              <w:rPr>
                <w:sz w:val="18"/>
              </w:rPr>
            </w:pPr>
            <w:r w:rsidRPr="00CA6137">
              <w:rPr>
                <w:sz w:val="18"/>
              </w:rPr>
              <w:t>4</w:t>
            </w:r>
          </w:p>
        </w:tc>
        <w:tc>
          <w:tcPr>
            <w:tcW w:w="741" w:type="pct"/>
            <w:shd w:val="clear" w:color="auto" w:fill="auto"/>
            <w:vAlign w:val="center"/>
          </w:tcPr>
          <w:p w14:paraId="5C9671F0" w14:textId="77777777" w:rsidR="00FA5064" w:rsidRPr="00CA6137" w:rsidRDefault="00FA5064" w:rsidP="00EC3D98">
            <w:pPr>
              <w:pStyle w:val="TableText"/>
              <w:rPr>
                <w:sz w:val="18"/>
              </w:rPr>
            </w:pPr>
            <w:r w:rsidRPr="00CA6137">
              <w:rPr>
                <w:sz w:val="18"/>
              </w:rPr>
              <w:t xml:space="preserve">S_LPAd </w:t>
            </w:r>
            <w:r w:rsidRPr="00CA6137">
              <w:rPr>
                <w:rFonts w:hint="eastAsia"/>
                <w:sz w:val="18"/>
              </w:rPr>
              <w:t>→</w:t>
            </w:r>
            <w:r w:rsidRPr="00CA6137">
              <w:rPr>
                <w:sz w:val="18"/>
              </w:rPr>
              <w:t xml:space="preserve"> eUICC</w:t>
            </w:r>
          </w:p>
        </w:tc>
        <w:tc>
          <w:tcPr>
            <w:tcW w:w="1722" w:type="pct"/>
            <w:shd w:val="clear" w:color="auto" w:fill="auto"/>
            <w:vAlign w:val="center"/>
          </w:tcPr>
          <w:p w14:paraId="129DE4EC" w14:textId="77777777" w:rsidR="00FA5064" w:rsidRPr="00CA6137" w:rsidRDefault="00FA5064" w:rsidP="00EC3D98">
            <w:pPr>
              <w:pStyle w:val="TableText"/>
              <w:rPr>
                <w:sz w:val="18"/>
              </w:rPr>
            </w:pPr>
            <w:r w:rsidRPr="00CA6137">
              <w:rPr>
                <w:sz w:val="18"/>
              </w:rPr>
              <w:t>MTD_STORE_DATA(</w:t>
            </w:r>
          </w:p>
          <w:p w14:paraId="4E63F851" w14:textId="77777777" w:rsidR="00FA5064" w:rsidRPr="00CA6137" w:rsidRDefault="00FA5064" w:rsidP="00EC3D98">
            <w:pPr>
              <w:pStyle w:val="TableText"/>
              <w:rPr>
                <w:sz w:val="18"/>
              </w:rPr>
            </w:pPr>
            <w:r w:rsidRPr="00CA6137">
              <w:rPr>
                <w:sz w:val="18"/>
              </w:rPr>
              <w:t xml:space="preserve">   #GET_CONF_OP_PROF1)</w:t>
            </w:r>
          </w:p>
        </w:tc>
        <w:tc>
          <w:tcPr>
            <w:tcW w:w="2099" w:type="pct"/>
            <w:shd w:val="clear" w:color="auto" w:fill="auto"/>
            <w:vAlign w:val="center"/>
          </w:tcPr>
          <w:p w14:paraId="6C3A194F" w14:textId="77777777" w:rsidR="00FA5064" w:rsidRPr="00CA6137" w:rsidRDefault="00FA5064" w:rsidP="00EC3D98">
            <w:pPr>
              <w:pStyle w:val="TableText"/>
              <w:rPr>
                <w:sz w:val="18"/>
              </w:rPr>
            </w:pPr>
            <w:r w:rsidRPr="00CA6137">
              <w:rPr>
                <w:sz w:val="18"/>
              </w:rPr>
              <w:t>#R_CONF_OP_PROF1</w:t>
            </w:r>
          </w:p>
          <w:p w14:paraId="0BE9DC65" w14:textId="23DB6E70" w:rsidR="00FA5064" w:rsidRPr="00CA6137" w:rsidRDefault="00EC3D98" w:rsidP="00EC3D98">
            <w:pPr>
              <w:pStyle w:val="TableText"/>
              <w:rPr>
                <w:sz w:val="18"/>
              </w:rPr>
            </w:pPr>
            <w:r w:rsidRPr="00CA6137">
              <w:rPr>
                <w:sz w:val="18"/>
              </w:rPr>
              <w:t>SW=0x9000</w:t>
            </w:r>
          </w:p>
        </w:tc>
      </w:tr>
    </w:tbl>
    <w:p w14:paraId="6ABB7523" w14:textId="77777777" w:rsidR="00A46E14" w:rsidRPr="00CA6137" w:rsidRDefault="00A46E14" w:rsidP="00A46E14">
      <w:pPr>
        <w:pStyle w:val="Heading6no"/>
        <w:rPr>
          <w:color w:val="000000" w:themeColor="text1"/>
          <w:lang w:val="en-GB"/>
        </w:rPr>
      </w:pPr>
      <w:r w:rsidRPr="00CA6137">
        <w:rPr>
          <w:color w:val="000000" w:themeColor="text1"/>
          <w:lang w:val="en-GB"/>
        </w:rPr>
        <w:t>Test Sequence #03 Error: Proprietary Data with the maximum length exceeded (i.e. 129 byt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11"/>
        <w:gridCol w:w="1267"/>
        <w:gridCol w:w="3170"/>
        <w:gridCol w:w="3662"/>
      </w:tblGrid>
      <w:tr w:rsidR="00FA5064" w:rsidRPr="00CA6137" w14:paraId="63DA6D0F" w14:textId="77777777" w:rsidTr="00B4719B">
        <w:trPr>
          <w:trHeight w:val="314"/>
          <w:jc w:val="center"/>
        </w:trPr>
        <w:tc>
          <w:tcPr>
            <w:tcW w:w="506" w:type="pct"/>
            <w:shd w:val="clear" w:color="auto" w:fill="C00000"/>
            <w:vAlign w:val="center"/>
          </w:tcPr>
          <w:p w14:paraId="3489B1E8" w14:textId="77777777" w:rsidR="00FA5064" w:rsidRPr="00CA6137" w:rsidRDefault="00FA5064" w:rsidP="00B4719B">
            <w:pPr>
              <w:pStyle w:val="TableHeader"/>
              <w:rPr>
                <w:lang w:val="en-GB"/>
              </w:rPr>
            </w:pPr>
            <w:r w:rsidRPr="00CA6137">
              <w:rPr>
                <w:lang w:val="en-GB"/>
              </w:rPr>
              <w:t>Step</w:t>
            </w:r>
          </w:p>
        </w:tc>
        <w:tc>
          <w:tcPr>
            <w:tcW w:w="703" w:type="pct"/>
            <w:shd w:val="clear" w:color="auto" w:fill="C00000"/>
            <w:vAlign w:val="center"/>
          </w:tcPr>
          <w:p w14:paraId="217AE43B" w14:textId="77777777" w:rsidR="00FA5064" w:rsidRPr="00CA6137" w:rsidRDefault="00FA5064" w:rsidP="00B4719B">
            <w:pPr>
              <w:pStyle w:val="TableHeader"/>
              <w:rPr>
                <w:lang w:val="en-GB"/>
              </w:rPr>
            </w:pPr>
            <w:r w:rsidRPr="00CA6137">
              <w:rPr>
                <w:lang w:val="en-GB"/>
              </w:rPr>
              <w:t>Direction</w:t>
            </w:r>
          </w:p>
        </w:tc>
        <w:tc>
          <w:tcPr>
            <w:tcW w:w="1759" w:type="pct"/>
            <w:shd w:val="clear" w:color="auto" w:fill="C00000"/>
            <w:vAlign w:val="center"/>
          </w:tcPr>
          <w:p w14:paraId="029261D6" w14:textId="77777777" w:rsidR="00FA5064" w:rsidRPr="00CA6137" w:rsidRDefault="00FA5064" w:rsidP="00B4719B">
            <w:pPr>
              <w:pStyle w:val="TableHeader"/>
              <w:rPr>
                <w:lang w:val="en-GB"/>
              </w:rPr>
            </w:pPr>
            <w:r w:rsidRPr="00CA6137">
              <w:rPr>
                <w:lang w:val="en-GB"/>
              </w:rPr>
              <w:t>Sequence / Description</w:t>
            </w:r>
          </w:p>
        </w:tc>
        <w:tc>
          <w:tcPr>
            <w:tcW w:w="2032" w:type="pct"/>
            <w:shd w:val="clear" w:color="auto" w:fill="C00000"/>
            <w:vAlign w:val="center"/>
          </w:tcPr>
          <w:p w14:paraId="44BFFD46" w14:textId="77777777" w:rsidR="00FA5064" w:rsidRPr="00CA6137" w:rsidRDefault="00FA5064" w:rsidP="00B4719B">
            <w:pPr>
              <w:pStyle w:val="TableHeader"/>
              <w:rPr>
                <w:lang w:val="en-GB"/>
              </w:rPr>
            </w:pPr>
            <w:r w:rsidRPr="00CA6137">
              <w:rPr>
                <w:lang w:val="en-GB"/>
              </w:rPr>
              <w:t>Expected result</w:t>
            </w:r>
          </w:p>
        </w:tc>
      </w:tr>
      <w:tr w:rsidR="00FA5064" w:rsidRPr="00CA6137" w14:paraId="08F61147" w14:textId="77777777" w:rsidTr="00B4719B">
        <w:trPr>
          <w:trHeight w:val="314"/>
          <w:jc w:val="center"/>
        </w:trPr>
        <w:tc>
          <w:tcPr>
            <w:tcW w:w="506" w:type="pct"/>
            <w:shd w:val="clear" w:color="auto" w:fill="FFFFFF" w:themeFill="background1"/>
            <w:vAlign w:val="center"/>
          </w:tcPr>
          <w:p w14:paraId="4D96D19C" w14:textId="77777777" w:rsidR="00FA5064" w:rsidRPr="00CA6137" w:rsidRDefault="00FA5064" w:rsidP="00DE698C">
            <w:pPr>
              <w:pStyle w:val="TableContentLeft"/>
              <w:rPr>
                <w:color w:val="000000" w:themeColor="text1"/>
              </w:rPr>
            </w:pPr>
            <w:r w:rsidRPr="00CA6137">
              <w:rPr>
                <w:color w:val="000000" w:themeColor="text1"/>
              </w:rPr>
              <w:t>IC1</w:t>
            </w:r>
          </w:p>
        </w:tc>
        <w:tc>
          <w:tcPr>
            <w:tcW w:w="4494" w:type="pct"/>
            <w:gridSpan w:val="3"/>
            <w:shd w:val="clear" w:color="auto" w:fill="FFFFFF" w:themeFill="background1"/>
            <w:vAlign w:val="center"/>
          </w:tcPr>
          <w:p w14:paraId="46A51892" w14:textId="77777777" w:rsidR="00FA5064" w:rsidRPr="00CA6137" w:rsidRDefault="00FA5064" w:rsidP="00DE698C">
            <w:pPr>
              <w:pStyle w:val="TableContentLeft"/>
              <w:rPr>
                <w:color w:val="000000" w:themeColor="text1"/>
              </w:rPr>
            </w:pPr>
            <w:r w:rsidRPr="00CA6137">
              <w:rPr>
                <w:color w:val="000000" w:themeColor="text1"/>
              </w:rPr>
              <w:t>Generate the &lt;OTPK_S_SM_DP+_ECKA&gt; and &lt;OT_SK_S_SM_DP+_ECKA&gt;</w:t>
            </w:r>
          </w:p>
        </w:tc>
      </w:tr>
      <w:tr w:rsidR="00FA5064" w:rsidRPr="00CA6137" w14:paraId="7E75FDC0" w14:textId="77777777" w:rsidTr="00B4719B">
        <w:trPr>
          <w:trHeight w:val="314"/>
          <w:jc w:val="center"/>
        </w:trPr>
        <w:tc>
          <w:tcPr>
            <w:tcW w:w="506" w:type="pct"/>
            <w:shd w:val="clear" w:color="auto" w:fill="FFFFFF" w:themeFill="background1"/>
            <w:vAlign w:val="center"/>
          </w:tcPr>
          <w:p w14:paraId="63017BCD" w14:textId="77777777" w:rsidR="00FA5064" w:rsidRPr="00CA6137" w:rsidRDefault="00FA5064" w:rsidP="00DE698C">
            <w:pPr>
              <w:pStyle w:val="TableContentLeft"/>
              <w:rPr>
                <w:color w:val="000000" w:themeColor="text1"/>
              </w:rPr>
            </w:pPr>
            <w:r w:rsidRPr="00CA6137">
              <w:rPr>
                <w:color w:val="000000" w:themeColor="text1"/>
              </w:rPr>
              <w:t>IC2</w:t>
            </w:r>
          </w:p>
        </w:tc>
        <w:tc>
          <w:tcPr>
            <w:tcW w:w="4494" w:type="pct"/>
            <w:gridSpan w:val="3"/>
            <w:shd w:val="clear" w:color="auto" w:fill="FFFFFF" w:themeFill="background1"/>
            <w:vAlign w:val="center"/>
          </w:tcPr>
          <w:p w14:paraId="4AF74B5A" w14:textId="77777777" w:rsidR="00FA5064" w:rsidRPr="00CA6137" w:rsidRDefault="00FA5064" w:rsidP="00DE698C">
            <w:pPr>
              <w:pStyle w:val="TableContentLeft"/>
              <w:rPr>
                <w:color w:val="000000" w:themeColor="text1"/>
              </w:rPr>
            </w:pPr>
            <w:r w:rsidRPr="00CA6137">
              <w:rPr>
                <w:color w:val="000000" w:themeColor="text1"/>
              </w:rPr>
              <w:t>&lt;BPP&gt; = MTD_GENERATE_BPP(</w:t>
            </w:r>
          </w:p>
          <w:p w14:paraId="0C129A68" w14:textId="77777777" w:rsidR="00FA5064" w:rsidRPr="00CA6137" w:rsidRDefault="00FA5064" w:rsidP="00DE698C">
            <w:pPr>
              <w:pStyle w:val="TableContentLeft"/>
              <w:rPr>
                <w:color w:val="000000" w:themeColor="text1"/>
              </w:rPr>
            </w:pPr>
            <w:r w:rsidRPr="00CA6137">
              <w:rPr>
                <w:color w:val="000000" w:themeColor="text1"/>
              </w:rPr>
              <w:t xml:space="preserve">   #S_INIT_SC_PROF1,</w:t>
            </w:r>
          </w:p>
          <w:p w14:paraId="2EEB59D7" w14:textId="77777777" w:rsidR="00FA5064" w:rsidRPr="00CA6137" w:rsidRDefault="00FA5064" w:rsidP="00DE698C">
            <w:pPr>
              <w:pStyle w:val="TableContentLeft"/>
              <w:rPr>
                <w:color w:val="000000" w:themeColor="text1"/>
              </w:rPr>
            </w:pPr>
            <w:r w:rsidRPr="00CA6137">
              <w:rPr>
                <w:color w:val="000000" w:themeColor="text1"/>
              </w:rPr>
              <w:t xml:space="preserve">   #CONF_ISDP_SIZE_EXCEEDED,</w:t>
            </w:r>
          </w:p>
          <w:p w14:paraId="36EB5A16" w14:textId="77777777" w:rsidR="00FA5064" w:rsidRPr="00CA6137" w:rsidRDefault="00FA5064" w:rsidP="00FA5064">
            <w:pPr>
              <w:pStyle w:val="TableContentLeft"/>
              <w:rPr>
                <w:color w:val="000000" w:themeColor="text1"/>
              </w:rPr>
            </w:pPr>
            <w:r w:rsidRPr="00CA6137">
              <w:rPr>
                <w:color w:val="000000" w:themeColor="text1"/>
              </w:rPr>
              <w:t xml:space="preserve">   #METADATA_OP_PROF1,</w:t>
            </w:r>
          </w:p>
          <w:p w14:paraId="7DEBCE63" w14:textId="77777777" w:rsidR="00FA5064" w:rsidRPr="00CA6137" w:rsidRDefault="00FA5064" w:rsidP="00FA5064">
            <w:pPr>
              <w:pStyle w:val="TableContentLeft"/>
              <w:rPr>
                <w:color w:val="000000" w:themeColor="text1"/>
              </w:rPr>
            </w:pPr>
            <w:r w:rsidRPr="00CA6137">
              <w:rPr>
                <w:color w:val="000000" w:themeColor="text1"/>
              </w:rPr>
              <w:t xml:space="preserve">   NO_PARAM,</w:t>
            </w:r>
          </w:p>
          <w:p w14:paraId="0EBC0A0F" w14:textId="5A59A858" w:rsidR="00FA5064" w:rsidRPr="00CA6137" w:rsidRDefault="00FA5064" w:rsidP="00FA5064">
            <w:pPr>
              <w:pStyle w:val="TableContentLeft"/>
              <w:rPr>
                <w:color w:val="000000" w:themeColor="text1"/>
              </w:rPr>
            </w:pPr>
            <w:r w:rsidRPr="00CA6137">
              <w:rPr>
                <w:color w:val="000000" w:themeColor="text1"/>
              </w:rPr>
              <w:t xml:space="preserve">   #UPP_OP_PROF1)</w:t>
            </w:r>
          </w:p>
        </w:tc>
      </w:tr>
      <w:tr w:rsidR="00FA5064" w:rsidRPr="00CA6137" w14:paraId="65670A34" w14:textId="77777777" w:rsidTr="00B4719B">
        <w:trPr>
          <w:trHeight w:val="314"/>
          <w:jc w:val="center"/>
        </w:trPr>
        <w:tc>
          <w:tcPr>
            <w:tcW w:w="506" w:type="pct"/>
            <w:shd w:val="clear" w:color="auto" w:fill="FFFFFF" w:themeFill="background1"/>
            <w:vAlign w:val="center"/>
          </w:tcPr>
          <w:p w14:paraId="0F94BCBE" w14:textId="77777777" w:rsidR="00FA5064" w:rsidRPr="00CA6137" w:rsidRDefault="00FA5064" w:rsidP="00DE698C">
            <w:pPr>
              <w:pStyle w:val="TableContentLeft"/>
              <w:rPr>
                <w:color w:val="000000" w:themeColor="text1"/>
              </w:rPr>
            </w:pPr>
            <w:r w:rsidRPr="00CA6137">
              <w:rPr>
                <w:color w:val="000000" w:themeColor="text1"/>
              </w:rPr>
              <w:t>IC3</w:t>
            </w:r>
          </w:p>
        </w:tc>
        <w:tc>
          <w:tcPr>
            <w:tcW w:w="4494" w:type="pct"/>
            <w:gridSpan w:val="3"/>
            <w:shd w:val="clear" w:color="auto" w:fill="FFFFFF" w:themeFill="background1"/>
            <w:vAlign w:val="center"/>
          </w:tcPr>
          <w:p w14:paraId="21F8124A" w14:textId="77777777" w:rsidR="00FA5064" w:rsidRPr="00CA6137" w:rsidRDefault="00FA5064" w:rsidP="00DE698C">
            <w:pPr>
              <w:pStyle w:val="TableContentLeft"/>
              <w:rPr>
                <w:color w:val="000000" w:themeColor="text1"/>
              </w:rPr>
            </w:pPr>
            <w:r w:rsidRPr="00CA6137">
              <w:rPr>
                <w:color w:val="000000" w:themeColor="text1"/>
              </w:rPr>
              <w:t>Execute the step IC3 of the Test Sequence #01 defined in this section</w:t>
            </w:r>
          </w:p>
        </w:tc>
      </w:tr>
      <w:tr w:rsidR="00FA5064" w:rsidRPr="00CA6137" w14:paraId="7F6C7F16" w14:textId="77777777" w:rsidTr="00B4719B">
        <w:trPr>
          <w:trHeight w:val="314"/>
          <w:jc w:val="center"/>
        </w:trPr>
        <w:tc>
          <w:tcPr>
            <w:tcW w:w="506" w:type="pct"/>
            <w:shd w:val="clear" w:color="auto" w:fill="auto"/>
            <w:vAlign w:val="center"/>
          </w:tcPr>
          <w:p w14:paraId="3CFF5591" w14:textId="77777777" w:rsidR="00FA5064" w:rsidRPr="00CA6137" w:rsidRDefault="00FA5064" w:rsidP="00DE698C">
            <w:pPr>
              <w:pStyle w:val="TableContentLeft"/>
              <w:rPr>
                <w:color w:val="000000" w:themeColor="text1"/>
              </w:rPr>
            </w:pPr>
            <w:r w:rsidRPr="00CA6137">
              <w:rPr>
                <w:color w:val="000000" w:themeColor="text1"/>
              </w:rPr>
              <w:t>IC4</w:t>
            </w:r>
          </w:p>
        </w:tc>
        <w:tc>
          <w:tcPr>
            <w:tcW w:w="703" w:type="pct"/>
            <w:shd w:val="clear" w:color="auto" w:fill="auto"/>
            <w:vAlign w:val="center"/>
          </w:tcPr>
          <w:p w14:paraId="2A826C00" w14:textId="77777777" w:rsidR="00FA5064" w:rsidRPr="00CA6137" w:rsidRDefault="00FA5064" w:rsidP="00DE698C">
            <w:pPr>
              <w:pStyle w:val="TableContentLeft"/>
              <w:rPr>
                <w:color w:val="000000" w:themeColor="text1"/>
              </w:rPr>
            </w:pPr>
            <w:r w:rsidRPr="00CA6137">
              <w:rPr>
                <w:color w:val="000000" w:themeColor="text1"/>
              </w:rPr>
              <w:t xml:space="preserve">S_LPAd </w:t>
            </w:r>
            <w:r w:rsidRPr="00CA6137">
              <w:rPr>
                <w:rFonts w:hint="eastAsia"/>
                <w:color w:val="000000" w:themeColor="text1"/>
              </w:rPr>
              <w:t>→</w:t>
            </w:r>
            <w:r w:rsidRPr="00CA6137">
              <w:rPr>
                <w:color w:val="000000" w:themeColor="text1"/>
              </w:rPr>
              <w:t xml:space="preserve"> eUICC</w:t>
            </w:r>
          </w:p>
        </w:tc>
        <w:tc>
          <w:tcPr>
            <w:tcW w:w="1759" w:type="pct"/>
            <w:shd w:val="clear" w:color="auto" w:fill="auto"/>
            <w:vAlign w:val="center"/>
          </w:tcPr>
          <w:p w14:paraId="68760B0C" w14:textId="77777777" w:rsidR="00FA5064" w:rsidRPr="00CA6137" w:rsidRDefault="00FA5064" w:rsidP="00DE698C">
            <w:pPr>
              <w:pStyle w:val="TableContentLeft"/>
              <w:rPr>
                <w:color w:val="000000" w:themeColor="text1"/>
              </w:rPr>
            </w:pPr>
            <w:r w:rsidRPr="00CA6137">
              <w:rPr>
                <w:color w:val="000000" w:themeColor="text1"/>
              </w:rPr>
              <w:t>MTD_STORE_DATA_SCRIPT(</w:t>
            </w:r>
          </w:p>
          <w:p w14:paraId="1392BD67" w14:textId="77777777" w:rsidR="00FA5064" w:rsidRPr="00CA6137" w:rsidRDefault="00FA5064" w:rsidP="00DE698C">
            <w:pPr>
              <w:pStyle w:val="TableContentLeft"/>
              <w:rPr>
                <w:color w:val="000000" w:themeColor="text1"/>
              </w:rPr>
            </w:pPr>
            <w:r w:rsidRPr="00CA6137">
              <w:rPr>
                <w:color w:val="000000" w:themeColor="text1"/>
              </w:rPr>
              <w:t xml:space="preserve">   &lt;BPP_SEG_INIT&gt;)</w:t>
            </w:r>
          </w:p>
        </w:tc>
        <w:tc>
          <w:tcPr>
            <w:tcW w:w="2032" w:type="pct"/>
            <w:shd w:val="clear" w:color="auto" w:fill="auto"/>
            <w:vAlign w:val="center"/>
          </w:tcPr>
          <w:p w14:paraId="7F78DD6C" w14:textId="77777777" w:rsidR="00FA5064" w:rsidRPr="00CA6137" w:rsidRDefault="00FA5064" w:rsidP="00DE698C">
            <w:pPr>
              <w:pStyle w:val="TableContentLeft"/>
              <w:rPr>
                <w:color w:val="000000" w:themeColor="text1"/>
              </w:rPr>
            </w:pPr>
            <w:r w:rsidRPr="00CA6137">
              <w:rPr>
                <w:color w:val="000000" w:themeColor="text1"/>
              </w:rPr>
              <w:t xml:space="preserve">SW=0x9000 without response data for all STORE DATA commands </w:t>
            </w:r>
          </w:p>
        </w:tc>
      </w:tr>
      <w:tr w:rsidR="00FA5064" w:rsidRPr="00CC21B9" w14:paraId="25872DF1" w14:textId="77777777" w:rsidTr="00B4719B">
        <w:trPr>
          <w:trHeight w:val="314"/>
          <w:jc w:val="center"/>
        </w:trPr>
        <w:tc>
          <w:tcPr>
            <w:tcW w:w="506" w:type="pct"/>
            <w:shd w:val="clear" w:color="auto" w:fill="auto"/>
            <w:vAlign w:val="center"/>
          </w:tcPr>
          <w:p w14:paraId="00546E86" w14:textId="77777777" w:rsidR="00FA5064" w:rsidRPr="00CA6137" w:rsidRDefault="00FA5064" w:rsidP="00DE698C">
            <w:pPr>
              <w:pStyle w:val="TableContentLeft"/>
              <w:rPr>
                <w:color w:val="000000" w:themeColor="text1"/>
              </w:rPr>
            </w:pPr>
            <w:r w:rsidRPr="00CA6137">
              <w:rPr>
                <w:color w:val="000000" w:themeColor="text1"/>
              </w:rPr>
              <w:lastRenderedPageBreak/>
              <w:t>1</w:t>
            </w:r>
          </w:p>
        </w:tc>
        <w:tc>
          <w:tcPr>
            <w:tcW w:w="703" w:type="pct"/>
            <w:shd w:val="clear" w:color="auto" w:fill="auto"/>
            <w:vAlign w:val="center"/>
          </w:tcPr>
          <w:p w14:paraId="4220C426" w14:textId="77777777" w:rsidR="00FA5064" w:rsidRPr="00CA6137" w:rsidRDefault="00FA5064" w:rsidP="00DE698C">
            <w:pPr>
              <w:pStyle w:val="TableContentLeft"/>
              <w:rPr>
                <w:color w:val="000000" w:themeColor="text1"/>
              </w:rPr>
            </w:pPr>
            <w:r w:rsidRPr="00CA6137">
              <w:rPr>
                <w:color w:val="000000" w:themeColor="text1"/>
              </w:rPr>
              <w:t xml:space="preserve">S_LPAd </w:t>
            </w:r>
            <w:r w:rsidRPr="00CA6137">
              <w:rPr>
                <w:rFonts w:hint="eastAsia"/>
                <w:color w:val="000000" w:themeColor="text1"/>
              </w:rPr>
              <w:t>→</w:t>
            </w:r>
            <w:r w:rsidRPr="00CA6137">
              <w:rPr>
                <w:color w:val="000000" w:themeColor="text1"/>
              </w:rPr>
              <w:t xml:space="preserve"> eUICC</w:t>
            </w:r>
          </w:p>
        </w:tc>
        <w:tc>
          <w:tcPr>
            <w:tcW w:w="1759" w:type="pct"/>
            <w:shd w:val="clear" w:color="auto" w:fill="auto"/>
            <w:vAlign w:val="center"/>
          </w:tcPr>
          <w:p w14:paraId="7E11CBDB" w14:textId="77777777" w:rsidR="00FA5064" w:rsidRPr="00CA6137" w:rsidRDefault="00FA5064" w:rsidP="00DE698C">
            <w:pPr>
              <w:pStyle w:val="TableContentLeft"/>
              <w:rPr>
                <w:color w:val="000000" w:themeColor="text1"/>
              </w:rPr>
            </w:pPr>
            <w:r w:rsidRPr="00CA6137">
              <w:rPr>
                <w:color w:val="000000" w:themeColor="text1"/>
              </w:rPr>
              <w:t>MTD_STORE_DATA_SCRIPT(</w:t>
            </w:r>
          </w:p>
          <w:p w14:paraId="0BC687EC" w14:textId="77777777" w:rsidR="00FA5064" w:rsidRPr="00CA6137" w:rsidRDefault="00FA5064" w:rsidP="00DE698C">
            <w:pPr>
              <w:pStyle w:val="TableContentLeft"/>
              <w:rPr>
                <w:color w:val="000000" w:themeColor="text1"/>
              </w:rPr>
            </w:pPr>
            <w:r w:rsidRPr="00CA6137">
              <w:rPr>
                <w:color w:val="000000" w:themeColor="text1"/>
              </w:rPr>
              <w:t xml:space="preserve">   &lt;BPP_SEG_A0&gt;)</w:t>
            </w:r>
          </w:p>
        </w:tc>
        <w:tc>
          <w:tcPr>
            <w:tcW w:w="2032" w:type="pct"/>
            <w:shd w:val="clear" w:color="auto" w:fill="auto"/>
            <w:vAlign w:val="center"/>
          </w:tcPr>
          <w:p w14:paraId="5A5929D9" w14:textId="77777777" w:rsidR="00FA5064" w:rsidRPr="00CA6137" w:rsidRDefault="00FA5064" w:rsidP="00DE698C">
            <w:pPr>
              <w:pStyle w:val="TableContentLeft"/>
              <w:rPr>
                <w:color w:val="000000" w:themeColor="text1"/>
              </w:rPr>
            </w:pPr>
            <w:r w:rsidRPr="00CA6137">
              <w:rPr>
                <w:color w:val="000000" w:themeColor="text1"/>
              </w:rPr>
              <w:t>SW=0x9000 without response data for all STORE DATA commands except the last one</w:t>
            </w:r>
          </w:p>
          <w:p w14:paraId="29A73DC1" w14:textId="77777777" w:rsidR="00FA5064" w:rsidRPr="00CA6137" w:rsidRDefault="00FA5064" w:rsidP="00DE698C">
            <w:pPr>
              <w:pStyle w:val="TableContentLeft"/>
              <w:rPr>
                <w:color w:val="000000" w:themeColor="text1"/>
              </w:rPr>
            </w:pPr>
          </w:p>
          <w:p w14:paraId="0FF8D960" w14:textId="77777777" w:rsidR="00FA5064" w:rsidRPr="00CA6137" w:rsidRDefault="00FA5064" w:rsidP="00DE698C">
            <w:pPr>
              <w:pStyle w:val="TableContentLeft"/>
              <w:rPr>
                <w:color w:val="000000" w:themeColor="text1"/>
              </w:rPr>
            </w:pPr>
            <w:r w:rsidRPr="00CA6137">
              <w:rPr>
                <w:color w:val="000000" w:themeColor="text1"/>
              </w:rPr>
              <w:t>SW=0x9000 with the response data #R_PIR_INVALID_DATA for the last STORE DATA command</w:t>
            </w:r>
          </w:p>
        </w:tc>
      </w:tr>
    </w:tbl>
    <w:p w14:paraId="4DFA4BF8" w14:textId="77777777" w:rsidR="00A46E14" w:rsidRPr="006D4872" w:rsidRDefault="00A46E14" w:rsidP="00A46E14">
      <w:pPr>
        <w:pStyle w:val="Heading3"/>
        <w:numPr>
          <w:ilvl w:val="0"/>
          <w:numId w:val="0"/>
        </w:numPr>
        <w:tabs>
          <w:tab w:val="left" w:pos="851"/>
        </w:tabs>
        <w:ind w:left="851" w:hanging="851"/>
        <w:rPr>
          <w:iCs w:val="0"/>
        </w:rPr>
      </w:pPr>
      <w:bookmarkStart w:id="678" w:name="_Toc483841252"/>
      <w:bookmarkStart w:id="679" w:name="_Toc14447838"/>
      <w:bookmarkStart w:id="680" w:name="_Toc161239533"/>
      <w:bookmarkStart w:id="681" w:name="_Toc188884915"/>
      <w:bookmarkEnd w:id="677"/>
      <w:r w:rsidRPr="006D4872">
        <w:rPr>
          <w:iCs w:val="0"/>
        </w:rPr>
        <w:t>4.2.5</w:t>
      </w:r>
      <w:r w:rsidRPr="006D4872">
        <w:rPr>
          <w:iCs w:val="0"/>
        </w:rPr>
        <w:tab/>
        <w:t>ES8+ (SM-DP+ -- eUICC): StoreMetadata</w:t>
      </w:r>
      <w:bookmarkEnd w:id="678"/>
      <w:bookmarkEnd w:id="679"/>
      <w:bookmarkEnd w:id="680"/>
      <w:bookmarkEnd w:id="681"/>
    </w:p>
    <w:p w14:paraId="164145A2" w14:textId="77777777" w:rsidR="00A46E14" w:rsidRPr="00825C6A" w:rsidRDefault="00A46E14" w:rsidP="000C25B1">
      <w:pPr>
        <w:pStyle w:val="Heading4"/>
        <w:numPr>
          <w:ilvl w:val="0"/>
          <w:numId w:val="0"/>
        </w:numPr>
        <w:tabs>
          <w:tab w:val="left" w:pos="1077"/>
        </w:tabs>
        <w:ind w:left="1077" w:hanging="1077"/>
        <w:rPr>
          <w:bCs/>
        </w:rPr>
      </w:pPr>
      <w:r w:rsidRPr="00825C6A">
        <w:rPr>
          <w:bCs/>
        </w:rPr>
        <w:t>4.2.5.1</w:t>
      </w:r>
      <w:r w:rsidRPr="00825C6A">
        <w:rPr>
          <w:bCs/>
        </w:rPr>
        <w:tab/>
        <w:t>Conformance Requirements</w:t>
      </w:r>
    </w:p>
    <w:p w14:paraId="611917D7" w14:textId="791FEDA5" w:rsidR="00A46E14" w:rsidRPr="00825C6A" w:rsidRDefault="00A46E14" w:rsidP="00ED643C">
      <w:pPr>
        <w:pStyle w:val="NormalParagraph"/>
      </w:pPr>
      <w:r w:rsidRPr="00825C6A">
        <w:rPr>
          <w:b/>
        </w:rPr>
        <w:t>References</w:t>
      </w:r>
    </w:p>
    <w:p w14:paraId="48CB17F0" w14:textId="68F9C3AB" w:rsidR="00E91FE8" w:rsidRPr="00825C6A" w:rsidRDefault="00A46E14" w:rsidP="00E91FE8">
      <w:pPr>
        <w:pStyle w:val="NormalParagraph"/>
      </w:pPr>
      <w:r w:rsidRPr="00825C6A">
        <w:t>GSMA RSP Technical Specification [2]</w:t>
      </w:r>
      <w:r w:rsidR="00E91FE8" w:rsidRPr="00825C6A">
        <w:t>:</w:t>
      </w:r>
    </w:p>
    <w:p w14:paraId="32621FF7" w14:textId="77777777" w:rsidR="00E91FE8" w:rsidRPr="00825C6A" w:rsidRDefault="00E91FE8" w:rsidP="006D4872">
      <w:pPr>
        <w:pStyle w:val="ListBullet1"/>
      </w:pPr>
      <w:r w:rsidRPr="00825C6A">
        <w:t>Section 2.4.5.1</w:t>
      </w:r>
    </w:p>
    <w:p w14:paraId="79710F08" w14:textId="77777777" w:rsidR="00E91FE8" w:rsidRPr="00825C6A" w:rsidRDefault="00E91FE8" w:rsidP="006D4872">
      <w:pPr>
        <w:pStyle w:val="ListBullet1"/>
      </w:pPr>
      <w:r w:rsidRPr="00825C6A">
        <w:t>Section 2.5.6</w:t>
      </w:r>
    </w:p>
    <w:p w14:paraId="015AB0FA" w14:textId="77777777" w:rsidR="00E91FE8" w:rsidRPr="00825C6A" w:rsidRDefault="00E91FE8" w:rsidP="006D4872">
      <w:pPr>
        <w:pStyle w:val="ListBullet1"/>
      </w:pPr>
      <w:r w:rsidRPr="00825C6A">
        <w:t>Section 2.9.1</w:t>
      </w:r>
    </w:p>
    <w:p w14:paraId="0F441F18" w14:textId="77777777" w:rsidR="00E91FE8" w:rsidRPr="00825C6A" w:rsidRDefault="00E91FE8" w:rsidP="006D4872">
      <w:pPr>
        <w:pStyle w:val="ListBullet1"/>
      </w:pPr>
      <w:r w:rsidRPr="00825C6A">
        <w:t>Section 3.1.3.3</w:t>
      </w:r>
    </w:p>
    <w:p w14:paraId="43699F01" w14:textId="77777777" w:rsidR="00E91FE8" w:rsidRPr="00825C6A" w:rsidRDefault="00E91FE8" w:rsidP="006D4872">
      <w:pPr>
        <w:pStyle w:val="ListBullet1"/>
      </w:pPr>
      <w:r w:rsidRPr="00825C6A">
        <w:t>Section 3.2.5</w:t>
      </w:r>
    </w:p>
    <w:p w14:paraId="4605D30D" w14:textId="77777777" w:rsidR="00E91FE8" w:rsidRPr="00825C6A" w:rsidRDefault="00E91FE8" w:rsidP="006D4872">
      <w:pPr>
        <w:pStyle w:val="ListBullet1"/>
      </w:pPr>
      <w:r w:rsidRPr="00825C6A">
        <w:t>Section 5.5.3</w:t>
      </w:r>
    </w:p>
    <w:p w14:paraId="4E08BC51" w14:textId="77777777" w:rsidR="00A46E14" w:rsidRPr="00825C6A" w:rsidRDefault="00A46E14" w:rsidP="000C25B1">
      <w:pPr>
        <w:pStyle w:val="Heading4"/>
        <w:numPr>
          <w:ilvl w:val="0"/>
          <w:numId w:val="0"/>
        </w:numPr>
        <w:tabs>
          <w:tab w:val="left" w:pos="1077"/>
        </w:tabs>
        <w:ind w:left="1077" w:hanging="1077"/>
        <w:rPr>
          <w:bCs/>
        </w:rPr>
      </w:pPr>
      <w:r w:rsidRPr="00825C6A">
        <w:rPr>
          <w:bCs/>
        </w:rPr>
        <w:t>4.2.5.2</w:t>
      </w:r>
      <w:r w:rsidRPr="00825C6A">
        <w:rPr>
          <w:bCs/>
        </w:rPr>
        <w:tab/>
        <w:t>Test Cases</w:t>
      </w:r>
    </w:p>
    <w:p w14:paraId="402D3E7A" w14:textId="77777777" w:rsidR="00A46E14" w:rsidRPr="006D4872" w:rsidRDefault="00A46E14" w:rsidP="00A46E14">
      <w:pPr>
        <w:pStyle w:val="Heading5"/>
        <w:numPr>
          <w:ilvl w:val="0"/>
          <w:numId w:val="0"/>
        </w:numPr>
        <w:spacing w:before="360" w:after="120"/>
        <w:ind w:left="1008" w:hanging="1008"/>
        <w:rPr>
          <w:lang w:val="en-GB"/>
        </w:rPr>
      </w:pPr>
      <w:r w:rsidRPr="006D4872">
        <w:rPr>
          <w:lang w:val="en-GB"/>
        </w:rPr>
        <w:t>4.2.5.2.1</w:t>
      </w:r>
      <w:r w:rsidRPr="006D4872">
        <w:rPr>
          <w:lang w:val="en-GB"/>
        </w:rPr>
        <w:tab/>
        <w:t>TC_eUICC_ES8+.StoreMeta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825C6A" w14:paraId="1E9AB703" w14:textId="77777777" w:rsidTr="006D4872">
        <w:trPr>
          <w:jc w:val="center"/>
        </w:trPr>
        <w:tc>
          <w:tcPr>
            <w:tcW w:w="5000" w:type="pct"/>
            <w:gridSpan w:val="2"/>
            <w:shd w:val="clear" w:color="auto" w:fill="BFBFBF" w:themeFill="background1" w:themeFillShade="BF"/>
            <w:vAlign w:val="center"/>
          </w:tcPr>
          <w:p w14:paraId="22C29A00" w14:textId="77777777" w:rsidR="00A46E14" w:rsidRPr="006D4872" w:rsidRDefault="00A46E14" w:rsidP="00DE698C">
            <w:pPr>
              <w:pStyle w:val="TableHeaderGray"/>
              <w:rPr>
                <w:rStyle w:val="PlaceholderText"/>
                <w:rFonts w:eastAsia="SimSun"/>
                <w:color w:val="FFFFFF" w:themeColor="background1"/>
                <w:lang w:val="en-GB" w:eastAsia="de-DE"/>
              </w:rPr>
            </w:pPr>
            <w:r w:rsidRPr="006D4872">
              <w:rPr>
                <w:lang w:val="en-GB"/>
              </w:rPr>
              <w:t>General Initial Conditions</w:t>
            </w:r>
          </w:p>
        </w:tc>
      </w:tr>
      <w:tr w:rsidR="00A46E14" w:rsidRPr="00825C6A" w14:paraId="5FC9166E" w14:textId="77777777" w:rsidTr="006D4872">
        <w:trPr>
          <w:jc w:val="center"/>
        </w:trPr>
        <w:tc>
          <w:tcPr>
            <w:tcW w:w="1167" w:type="pct"/>
            <w:shd w:val="clear" w:color="auto" w:fill="BFBFBF" w:themeFill="background1" w:themeFillShade="BF"/>
            <w:vAlign w:val="center"/>
          </w:tcPr>
          <w:p w14:paraId="306BACBB" w14:textId="77777777" w:rsidR="00A46E14" w:rsidRPr="00825C6A" w:rsidRDefault="00A46E14" w:rsidP="00DE698C">
            <w:pPr>
              <w:pStyle w:val="TableHeaderGray"/>
              <w:rPr>
                <w:lang w:val="en-GB"/>
              </w:rPr>
            </w:pPr>
            <w:r w:rsidRPr="00825C6A">
              <w:rPr>
                <w:lang w:val="en-GB"/>
              </w:rPr>
              <w:t>Entity</w:t>
            </w:r>
          </w:p>
        </w:tc>
        <w:tc>
          <w:tcPr>
            <w:tcW w:w="3833" w:type="pct"/>
            <w:shd w:val="clear" w:color="auto" w:fill="BFBFBF" w:themeFill="background1" w:themeFillShade="BF"/>
            <w:vAlign w:val="center"/>
          </w:tcPr>
          <w:p w14:paraId="2DCE5614" w14:textId="77777777" w:rsidR="00A46E14" w:rsidRPr="00825C6A" w:rsidRDefault="00A46E14" w:rsidP="00DE698C">
            <w:pPr>
              <w:pStyle w:val="TableHeaderGray"/>
              <w:rPr>
                <w:rStyle w:val="PlaceholderText"/>
                <w:rFonts w:eastAsia="SimSun"/>
                <w:color w:val="000000" w:themeColor="text1"/>
                <w:lang w:val="en-GB" w:eastAsia="de-DE"/>
              </w:rPr>
            </w:pPr>
            <w:r w:rsidRPr="006D4872">
              <w:rPr>
                <w:lang w:val="en-GB" w:eastAsia="de-DE"/>
              </w:rPr>
              <w:t>Description of the general initial condition</w:t>
            </w:r>
          </w:p>
        </w:tc>
      </w:tr>
      <w:tr w:rsidR="00A46E14" w:rsidRPr="00825C6A" w14:paraId="0DC21D48" w14:textId="77777777" w:rsidTr="006D4872">
        <w:trPr>
          <w:jc w:val="center"/>
        </w:trPr>
        <w:tc>
          <w:tcPr>
            <w:tcW w:w="1167" w:type="pct"/>
            <w:vAlign w:val="center"/>
          </w:tcPr>
          <w:p w14:paraId="406E59A5" w14:textId="77777777" w:rsidR="00A46E14" w:rsidRPr="006D4872" w:rsidRDefault="00A46E14" w:rsidP="00C264F9">
            <w:pPr>
              <w:pStyle w:val="TableText"/>
            </w:pPr>
            <w:r w:rsidRPr="006D4872">
              <w:t>eUICC</w:t>
            </w:r>
          </w:p>
        </w:tc>
        <w:tc>
          <w:tcPr>
            <w:tcW w:w="3833" w:type="pct"/>
            <w:vAlign w:val="center"/>
          </w:tcPr>
          <w:p w14:paraId="6471E70E" w14:textId="77777777" w:rsidR="00A46E14" w:rsidRPr="006D4872" w:rsidRDefault="00A46E14" w:rsidP="00C264F9">
            <w:pPr>
              <w:pStyle w:val="TableText"/>
            </w:pPr>
            <w:r w:rsidRPr="006D4872">
              <w:t>The communication between the S_Device and the eUICC has been initialized and the S_LPAd has selected the ISD-R.</w:t>
            </w:r>
          </w:p>
          <w:p w14:paraId="00B9F54F" w14:textId="77777777" w:rsidR="00A46E14" w:rsidRPr="006D4872" w:rsidRDefault="00A46E14" w:rsidP="00C264F9">
            <w:pPr>
              <w:pStyle w:val="TableText"/>
            </w:pPr>
            <w:r w:rsidRPr="006D4872">
              <w:t>Common Mutual Authentication procedure has been successfully executed between the eUICC and the S_SM-DP+</w:t>
            </w:r>
          </w:p>
          <w:p w14:paraId="1A88841C" w14:textId="77777777" w:rsidR="00A46E14" w:rsidRPr="006D4872" w:rsidRDefault="00A46E14" w:rsidP="00C264F9">
            <w:pPr>
              <w:pStyle w:val="TableText"/>
            </w:pPr>
            <w:r w:rsidRPr="006D4872">
              <w:t>Sub-procedure Profile Download and Installation – End User Confirmation has been successfully executed between the eUICC and the S_SM-DP+</w:t>
            </w:r>
          </w:p>
          <w:p w14:paraId="0240DF45" w14:textId="0B98B5E9" w:rsidR="00A46E14" w:rsidRPr="006D4872" w:rsidRDefault="00A46E14" w:rsidP="006D4872">
            <w:pPr>
              <w:pStyle w:val="TableBulletText"/>
            </w:pPr>
            <w:r w:rsidRPr="006D4872">
              <w:t>#PREP_DOWNLOAD_NO_CC has been sent to the eUICC</w:t>
            </w:r>
          </w:p>
        </w:tc>
      </w:tr>
    </w:tbl>
    <w:p w14:paraId="6AEA0402" w14:textId="77777777" w:rsidR="00A46E14" w:rsidRPr="00825C6A" w:rsidRDefault="00A46E14" w:rsidP="00A46E14">
      <w:pPr>
        <w:pStyle w:val="Heading6no"/>
        <w:rPr>
          <w:color w:val="000000" w:themeColor="text1"/>
          <w:lang w:val="en-GB"/>
        </w:rPr>
      </w:pPr>
      <w:r w:rsidRPr="00825C6A">
        <w:rPr>
          <w:color w:val="000000" w:themeColor="text1"/>
          <w:lang w:val="en-GB"/>
        </w:rPr>
        <w:t>Test Sequence #01 Nominal: All Metadata fields present (PNG icon used and PPR1 set)</w:t>
      </w:r>
    </w:p>
    <w:p w14:paraId="2EA8C20E" w14:textId="77777777" w:rsidR="00A46E14" w:rsidRPr="00825C6A" w:rsidRDefault="00A46E14" w:rsidP="00A46E14">
      <w:pPr>
        <w:pStyle w:val="NormalParagraph"/>
        <w:rPr>
          <w:color w:val="000000" w:themeColor="text1"/>
        </w:rPr>
      </w:pPr>
      <w:r w:rsidRPr="00825C6A">
        <w:rPr>
          <w:color w:val="000000" w:themeColor="text1"/>
        </w:rPr>
        <w:t>The purpose of this test is to download the PROFILE_OPERATIONAL1 by setting all Metadata fields. In this sequence, a PNG icon is used and PPR1 is set.</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A46E14" w:rsidRPr="00825C6A" w14:paraId="50627712"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B295A58" w14:textId="77777777" w:rsidR="00A46E14" w:rsidRPr="00825C6A" w:rsidRDefault="00A46E14" w:rsidP="00DE698C">
            <w:pPr>
              <w:pStyle w:val="TableHeaderGray"/>
              <w:rPr>
                <w:color w:val="FFFFFF" w:themeColor="background1"/>
                <w:lang w:val="en-GB"/>
              </w:rPr>
            </w:pPr>
            <w:r w:rsidRPr="00825C6A">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1C7BB1D8" w14:textId="77777777" w:rsidR="00A46E14" w:rsidRPr="00825C6A" w:rsidRDefault="00A46E14" w:rsidP="00DE698C">
            <w:pPr>
              <w:pStyle w:val="TableHeaderGray"/>
              <w:rPr>
                <w:rStyle w:val="PlaceholderText"/>
                <w:rFonts w:eastAsia="SimSun"/>
                <w:color w:val="FFFFFF" w:themeColor="background1"/>
                <w:lang w:val="en-GB" w:eastAsia="de-DE"/>
              </w:rPr>
            </w:pPr>
          </w:p>
        </w:tc>
      </w:tr>
      <w:tr w:rsidR="00A46E14" w:rsidRPr="00825C6A" w14:paraId="01B907B2"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C7ED1F1" w14:textId="77777777" w:rsidR="00A46E14" w:rsidRPr="00825C6A" w:rsidRDefault="00A46E14" w:rsidP="00DE698C">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848F3AD" w14:textId="77777777" w:rsidR="00A46E14" w:rsidRPr="00825C6A" w:rsidRDefault="00A46E14" w:rsidP="00DE698C">
            <w:pPr>
              <w:pStyle w:val="TableHeaderGray"/>
              <w:rPr>
                <w:rStyle w:val="PlaceholderText"/>
                <w:rFonts w:eastAsia="SimSun"/>
                <w:color w:val="000000" w:themeColor="text1"/>
                <w:lang w:val="en-GB" w:eastAsia="de-DE"/>
              </w:rPr>
            </w:pPr>
            <w:r w:rsidRPr="00825C6A">
              <w:rPr>
                <w:color w:val="000000" w:themeColor="text1"/>
                <w:lang w:val="en-GB" w:eastAsia="de-DE"/>
              </w:rPr>
              <w:t>Description of the initial condition</w:t>
            </w:r>
          </w:p>
        </w:tc>
      </w:tr>
      <w:tr w:rsidR="00A46E14" w:rsidRPr="00825C6A" w14:paraId="71B306D1"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3268F4F5" w14:textId="77777777" w:rsidR="00A46E14" w:rsidRPr="00825C6A" w:rsidRDefault="00A46E14" w:rsidP="004D69E0">
            <w:pPr>
              <w:pStyle w:val="TableText"/>
            </w:pPr>
            <w:r w:rsidRPr="00825C6A">
              <w:rPr>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7F8A24CF" w14:textId="2BDB975A" w:rsidR="00A46E14" w:rsidRPr="00825C6A" w:rsidRDefault="00A46E14" w:rsidP="004D69E0">
            <w:pPr>
              <w:pStyle w:val="TableText"/>
              <w:rPr>
                <w:color w:val="000000" w:themeColor="text1"/>
              </w:rPr>
            </w:pPr>
            <w:r w:rsidRPr="00825C6A">
              <w:rPr>
                <w:color w:val="000000" w:themeColor="text1"/>
              </w:rPr>
              <w:t>No Operational Profile is present on the eUICC</w:t>
            </w:r>
            <w:r w:rsidR="00E91FE8" w:rsidRPr="00825C6A">
              <w:rPr>
                <w:color w:val="000000" w:themeColor="text1"/>
              </w:rPr>
              <w:t>.</w:t>
            </w:r>
          </w:p>
        </w:tc>
      </w:tr>
    </w:tbl>
    <w:p w14:paraId="7C19763C" w14:textId="77777777" w:rsidR="00A46E14" w:rsidRPr="00825C6A" w:rsidRDefault="00A46E14" w:rsidP="004D69E0">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0"/>
        <w:gridCol w:w="1314"/>
        <w:gridCol w:w="3244"/>
        <w:gridCol w:w="3672"/>
      </w:tblGrid>
      <w:tr w:rsidR="00E91FE8" w:rsidRPr="00825C6A" w14:paraId="29771B73" w14:textId="77777777" w:rsidTr="004D69E0">
        <w:trPr>
          <w:trHeight w:val="314"/>
          <w:jc w:val="center"/>
        </w:trPr>
        <w:tc>
          <w:tcPr>
            <w:tcW w:w="433" w:type="pct"/>
            <w:shd w:val="clear" w:color="auto" w:fill="C00000"/>
            <w:vAlign w:val="center"/>
          </w:tcPr>
          <w:p w14:paraId="77D9D4CE" w14:textId="77777777" w:rsidR="00E91FE8" w:rsidRPr="00825C6A" w:rsidRDefault="00E91FE8" w:rsidP="004D69E0">
            <w:pPr>
              <w:pStyle w:val="TableHeader"/>
              <w:rPr>
                <w:lang w:val="en-GB"/>
              </w:rPr>
            </w:pPr>
            <w:r w:rsidRPr="00825C6A">
              <w:rPr>
                <w:lang w:val="en-GB"/>
              </w:rPr>
              <w:lastRenderedPageBreak/>
              <w:t>Step</w:t>
            </w:r>
          </w:p>
        </w:tc>
        <w:tc>
          <w:tcPr>
            <w:tcW w:w="729" w:type="pct"/>
            <w:shd w:val="clear" w:color="auto" w:fill="C00000"/>
            <w:vAlign w:val="center"/>
          </w:tcPr>
          <w:p w14:paraId="7AC5CA29" w14:textId="77777777" w:rsidR="00E91FE8" w:rsidRPr="00825C6A" w:rsidRDefault="00E91FE8" w:rsidP="004D69E0">
            <w:pPr>
              <w:pStyle w:val="TableHeader"/>
              <w:rPr>
                <w:lang w:val="en-GB"/>
              </w:rPr>
            </w:pPr>
            <w:r w:rsidRPr="00825C6A">
              <w:rPr>
                <w:lang w:val="en-GB"/>
              </w:rPr>
              <w:t>Direction</w:t>
            </w:r>
          </w:p>
        </w:tc>
        <w:tc>
          <w:tcPr>
            <w:tcW w:w="1800" w:type="pct"/>
            <w:shd w:val="clear" w:color="auto" w:fill="C00000"/>
            <w:vAlign w:val="center"/>
          </w:tcPr>
          <w:p w14:paraId="10E97352" w14:textId="77777777" w:rsidR="00E91FE8" w:rsidRPr="00825C6A" w:rsidRDefault="00E91FE8" w:rsidP="004D69E0">
            <w:pPr>
              <w:pStyle w:val="TableHeader"/>
              <w:rPr>
                <w:lang w:val="en-GB"/>
              </w:rPr>
            </w:pPr>
            <w:r w:rsidRPr="00825C6A">
              <w:rPr>
                <w:lang w:val="en-GB"/>
              </w:rPr>
              <w:t>Sequence / Description</w:t>
            </w:r>
          </w:p>
        </w:tc>
        <w:tc>
          <w:tcPr>
            <w:tcW w:w="2038" w:type="pct"/>
            <w:shd w:val="clear" w:color="auto" w:fill="C00000"/>
            <w:vAlign w:val="center"/>
          </w:tcPr>
          <w:p w14:paraId="66F9BDF8" w14:textId="77777777" w:rsidR="00E91FE8" w:rsidRPr="00825C6A" w:rsidRDefault="00E91FE8" w:rsidP="004D69E0">
            <w:pPr>
              <w:pStyle w:val="TableHeader"/>
              <w:rPr>
                <w:lang w:val="en-GB"/>
              </w:rPr>
            </w:pPr>
            <w:r w:rsidRPr="00825C6A">
              <w:rPr>
                <w:lang w:val="en-GB"/>
              </w:rPr>
              <w:t>Expected result</w:t>
            </w:r>
          </w:p>
        </w:tc>
      </w:tr>
      <w:tr w:rsidR="00E91FE8" w:rsidRPr="00825C6A" w14:paraId="0762A3D2" w14:textId="77777777" w:rsidTr="00E91FE8">
        <w:trPr>
          <w:trHeight w:val="314"/>
          <w:jc w:val="center"/>
        </w:trPr>
        <w:tc>
          <w:tcPr>
            <w:tcW w:w="433" w:type="pct"/>
            <w:shd w:val="clear" w:color="auto" w:fill="FFFFFF" w:themeFill="background1"/>
            <w:vAlign w:val="center"/>
          </w:tcPr>
          <w:p w14:paraId="5964DFE5" w14:textId="77777777" w:rsidR="00E91FE8" w:rsidRPr="00825C6A" w:rsidRDefault="00E91FE8" w:rsidP="004D69E0">
            <w:pPr>
              <w:pStyle w:val="TableText"/>
              <w:rPr>
                <w:sz w:val="18"/>
              </w:rPr>
            </w:pPr>
            <w:r w:rsidRPr="00825C6A">
              <w:rPr>
                <w:sz w:val="18"/>
              </w:rPr>
              <w:t>IC1</w:t>
            </w:r>
          </w:p>
        </w:tc>
        <w:tc>
          <w:tcPr>
            <w:tcW w:w="4567" w:type="pct"/>
            <w:gridSpan w:val="3"/>
            <w:shd w:val="clear" w:color="auto" w:fill="FFFFFF" w:themeFill="background1"/>
            <w:vAlign w:val="center"/>
          </w:tcPr>
          <w:p w14:paraId="5D9B3917" w14:textId="77777777" w:rsidR="00E91FE8" w:rsidRPr="00825C6A" w:rsidRDefault="00E91FE8" w:rsidP="004D69E0">
            <w:pPr>
              <w:pStyle w:val="TableText"/>
              <w:rPr>
                <w:sz w:val="18"/>
              </w:rPr>
            </w:pPr>
            <w:r w:rsidRPr="00825C6A">
              <w:rPr>
                <w:sz w:val="18"/>
              </w:rPr>
              <w:t>Generate the &lt;OTPK_S_SM_DP+_ECKA&gt; and &lt;OT_SK_S_SM_DP+_ECKA&gt;</w:t>
            </w:r>
          </w:p>
        </w:tc>
      </w:tr>
      <w:tr w:rsidR="00E91FE8" w:rsidRPr="00825C6A" w14:paraId="56342241" w14:textId="77777777" w:rsidTr="00E91FE8">
        <w:trPr>
          <w:trHeight w:val="314"/>
          <w:jc w:val="center"/>
        </w:trPr>
        <w:tc>
          <w:tcPr>
            <w:tcW w:w="433" w:type="pct"/>
            <w:shd w:val="clear" w:color="auto" w:fill="FFFFFF" w:themeFill="background1"/>
            <w:vAlign w:val="center"/>
          </w:tcPr>
          <w:p w14:paraId="6E3365E9" w14:textId="77777777" w:rsidR="00E91FE8" w:rsidRPr="00825C6A" w:rsidRDefault="00E91FE8" w:rsidP="004D69E0">
            <w:pPr>
              <w:pStyle w:val="TableText"/>
              <w:rPr>
                <w:sz w:val="18"/>
              </w:rPr>
            </w:pPr>
            <w:r w:rsidRPr="00825C6A">
              <w:rPr>
                <w:sz w:val="18"/>
              </w:rPr>
              <w:t>IC2</w:t>
            </w:r>
          </w:p>
        </w:tc>
        <w:tc>
          <w:tcPr>
            <w:tcW w:w="4567" w:type="pct"/>
            <w:gridSpan w:val="3"/>
            <w:shd w:val="clear" w:color="auto" w:fill="FFFFFF" w:themeFill="background1"/>
            <w:vAlign w:val="center"/>
          </w:tcPr>
          <w:p w14:paraId="44D98571" w14:textId="77777777" w:rsidR="00E91FE8" w:rsidRPr="00825C6A" w:rsidRDefault="00E91FE8" w:rsidP="004D69E0">
            <w:pPr>
              <w:pStyle w:val="TableText"/>
              <w:rPr>
                <w:sz w:val="18"/>
              </w:rPr>
            </w:pPr>
            <w:r w:rsidRPr="00825C6A">
              <w:rPr>
                <w:sz w:val="18"/>
              </w:rPr>
              <w:t>&lt;BPP&gt; = MTD_GENERATE_BPP(</w:t>
            </w:r>
          </w:p>
          <w:p w14:paraId="67E12C2C" w14:textId="77777777" w:rsidR="00E91FE8" w:rsidRPr="00825C6A" w:rsidRDefault="00E91FE8" w:rsidP="004D69E0">
            <w:pPr>
              <w:pStyle w:val="TableText"/>
              <w:rPr>
                <w:sz w:val="18"/>
              </w:rPr>
            </w:pPr>
            <w:r w:rsidRPr="00825C6A">
              <w:rPr>
                <w:sz w:val="18"/>
              </w:rPr>
              <w:t xml:space="preserve">   #S_INIT_SC_PROF1,</w:t>
            </w:r>
          </w:p>
          <w:p w14:paraId="1B9AC300" w14:textId="77777777" w:rsidR="00E91FE8" w:rsidRPr="00825C6A" w:rsidRDefault="00E91FE8" w:rsidP="004D69E0">
            <w:pPr>
              <w:pStyle w:val="TableText"/>
              <w:rPr>
                <w:sz w:val="18"/>
              </w:rPr>
            </w:pPr>
            <w:r w:rsidRPr="00825C6A">
              <w:rPr>
                <w:sz w:val="18"/>
              </w:rPr>
              <w:t xml:space="preserve">   #CONF_ISDP_PROF1,</w:t>
            </w:r>
          </w:p>
          <w:p w14:paraId="709CB110" w14:textId="77777777" w:rsidR="00E91FE8" w:rsidRPr="00825C6A" w:rsidRDefault="00E91FE8" w:rsidP="004D69E0">
            <w:pPr>
              <w:pStyle w:val="TableText"/>
              <w:rPr>
                <w:sz w:val="18"/>
              </w:rPr>
            </w:pPr>
            <w:r w:rsidRPr="00825C6A">
              <w:rPr>
                <w:sz w:val="18"/>
              </w:rPr>
              <w:t xml:space="preserve">   #FULL_METADATA,</w:t>
            </w:r>
          </w:p>
          <w:p w14:paraId="46419CB0" w14:textId="77777777" w:rsidR="00E91FE8" w:rsidRPr="00825C6A" w:rsidRDefault="00E91FE8" w:rsidP="004D69E0">
            <w:pPr>
              <w:pStyle w:val="TableText"/>
              <w:rPr>
                <w:sz w:val="18"/>
              </w:rPr>
            </w:pPr>
            <w:r w:rsidRPr="00825C6A">
              <w:rPr>
                <w:sz w:val="18"/>
              </w:rPr>
              <w:t xml:space="preserve">   NO_PARAM,</w:t>
            </w:r>
          </w:p>
          <w:p w14:paraId="5305888B" w14:textId="5E24D8BD" w:rsidR="00E91FE8" w:rsidRPr="00825C6A" w:rsidRDefault="00E91FE8" w:rsidP="004D69E0">
            <w:pPr>
              <w:pStyle w:val="TableText"/>
              <w:rPr>
                <w:sz w:val="18"/>
              </w:rPr>
            </w:pPr>
            <w:r w:rsidRPr="00825C6A">
              <w:rPr>
                <w:sz w:val="18"/>
              </w:rPr>
              <w:t xml:space="preserve">   #UPP_OP_PROF1)</w:t>
            </w:r>
          </w:p>
        </w:tc>
      </w:tr>
      <w:tr w:rsidR="00E91FE8" w:rsidRPr="00825C6A" w14:paraId="7E2C644B" w14:textId="77777777" w:rsidTr="00E91FE8">
        <w:trPr>
          <w:trHeight w:val="314"/>
          <w:jc w:val="center"/>
        </w:trPr>
        <w:tc>
          <w:tcPr>
            <w:tcW w:w="433" w:type="pct"/>
            <w:shd w:val="clear" w:color="auto" w:fill="FFFFFF" w:themeFill="background1"/>
            <w:vAlign w:val="center"/>
          </w:tcPr>
          <w:p w14:paraId="2912F533" w14:textId="77777777" w:rsidR="00E91FE8" w:rsidRPr="00825C6A" w:rsidRDefault="00E91FE8" w:rsidP="004D69E0">
            <w:pPr>
              <w:pStyle w:val="TableText"/>
              <w:rPr>
                <w:sz w:val="18"/>
              </w:rPr>
            </w:pPr>
            <w:r w:rsidRPr="00825C6A">
              <w:rPr>
                <w:sz w:val="18"/>
              </w:rPr>
              <w:t>IC3</w:t>
            </w:r>
          </w:p>
        </w:tc>
        <w:tc>
          <w:tcPr>
            <w:tcW w:w="4567" w:type="pct"/>
            <w:gridSpan w:val="3"/>
            <w:shd w:val="clear" w:color="auto" w:fill="FFFFFF" w:themeFill="background1"/>
            <w:vAlign w:val="center"/>
          </w:tcPr>
          <w:p w14:paraId="57557A58" w14:textId="77777777" w:rsidR="00E91FE8" w:rsidRPr="00825C6A" w:rsidRDefault="00E91FE8" w:rsidP="004D69E0">
            <w:pPr>
              <w:pStyle w:val="TableText"/>
              <w:rPr>
                <w:sz w:val="18"/>
              </w:rPr>
            </w:pPr>
            <w:r w:rsidRPr="00825C6A">
              <w:rPr>
                <w:sz w:val="18"/>
              </w:rPr>
              <w:t>Split the &lt;BPP&gt; into several segments arrays named:</w:t>
            </w:r>
          </w:p>
          <w:p w14:paraId="0543737D" w14:textId="3B494FAD" w:rsidR="00E91FE8" w:rsidRPr="00825C6A" w:rsidRDefault="00E91FE8" w:rsidP="004D69E0">
            <w:pPr>
              <w:pStyle w:val="TableBulletText"/>
              <w:ind w:left="758"/>
              <w:rPr>
                <w:sz w:val="18"/>
              </w:rPr>
            </w:pPr>
            <w:r w:rsidRPr="00825C6A">
              <w:rPr>
                <w:sz w:val="18"/>
              </w:rPr>
              <w:t>&lt;BPP_SEG_INIT&gt;</w:t>
            </w:r>
          </w:p>
          <w:p w14:paraId="58E7D631" w14:textId="220505D9" w:rsidR="00E91FE8" w:rsidRPr="00825C6A" w:rsidRDefault="00E91FE8" w:rsidP="004D69E0">
            <w:pPr>
              <w:pStyle w:val="TableBulletText"/>
              <w:ind w:left="758"/>
              <w:rPr>
                <w:sz w:val="18"/>
              </w:rPr>
            </w:pPr>
            <w:r w:rsidRPr="00825C6A">
              <w:rPr>
                <w:sz w:val="18"/>
              </w:rPr>
              <w:t>&lt;BPP_SEG_A0&gt;</w:t>
            </w:r>
          </w:p>
          <w:p w14:paraId="1996C5AD" w14:textId="088B4653" w:rsidR="00E91FE8" w:rsidRPr="00825C6A" w:rsidRDefault="00E91FE8" w:rsidP="004D69E0">
            <w:pPr>
              <w:pStyle w:val="TableBulletText"/>
              <w:ind w:left="758"/>
              <w:rPr>
                <w:sz w:val="18"/>
              </w:rPr>
            </w:pPr>
            <w:r w:rsidRPr="00825C6A">
              <w:rPr>
                <w:sz w:val="18"/>
              </w:rPr>
              <w:t>&lt;BPP_SEG_A1&gt;</w:t>
            </w:r>
          </w:p>
          <w:p w14:paraId="56D4CDA1" w14:textId="01D324B8" w:rsidR="00E91FE8" w:rsidRPr="00825C6A" w:rsidRDefault="00E91FE8" w:rsidP="004D69E0">
            <w:pPr>
              <w:pStyle w:val="TableBulletText"/>
              <w:ind w:left="758"/>
            </w:pPr>
            <w:r w:rsidRPr="00825C6A">
              <w:rPr>
                <w:sz w:val="18"/>
              </w:rPr>
              <w:t>&lt;BPP_SEG_A3&gt;</w:t>
            </w:r>
          </w:p>
        </w:tc>
      </w:tr>
      <w:tr w:rsidR="00E91FE8" w:rsidRPr="00825C6A" w14:paraId="18C064B6" w14:textId="77777777" w:rsidTr="004D69E0">
        <w:trPr>
          <w:trHeight w:val="314"/>
          <w:jc w:val="center"/>
        </w:trPr>
        <w:tc>
          <w:tcPr>
            <w:tcW w:w="433" w:type="pct"/>
            <w:shd w:val="clear" w:color="auto" w:fill="auto"/>
            <w:vAlign w:val="center"/>
          </w:tcPr>
          <w:p w14:paraId="08108E15" w14:textId="77777777" w:rsidR="00E91FE8" w:rsidRPr="00825C6A" w:rsidRDefault="00E91FE8" w:rsidP="004D69E0">
            <w:pPr>
              <w:pStyle w:val="TableText"/>
              <w:rPr>
                <w:sz w:val="18"/>
              </w:rPr>
            </w:pPr>
            <w:r w:rsidRPr="00825C6A">
              <w:rPr>
                <w:sz w:val="18"/>
              </w:rPr>
              <w:t>IC4</w:t>
            </w:r>
          </w:p>
        </w:tc>
        <w:tc>
          <w:tcPr>
            <w:tcW w:w="729" w:type="pct"/>
            <w:shd w:val="clear" w:color="auto" w:fill="auto"/>
            <w:vAlign w:val="center"/>
          </w:tcPr>
          <w:p w14:paraId="7E277758"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800" w:type="pct"/>
            <w:shd w:val="clear" w:color="auto" w:fill="auto"/>
            <w:vAlign w:val="center"/>
          </w:tcPr>
          <w:p w14:paraId="4B1A6241" w14:textId="77777777" w:rsidR="00E91FE8" w:rsidRPr="00825C6A" w:rsidRDefault="00E91FE8" w:rsidP="004D69E0">
            <w:pPr>
              <w:pStyle w:val="TableText"/>
              <w:rPr>
                <w:sz w:val="18"/>
              </w:rPr>
            </w:pPr>
            <w:r w:rsidRPr="00825C6A">
              <w:rPr>
                <w:sz w:val="18"/>
              </w:rPr>
              <w:t>MTD_STORE_DATA_SCRIPT(</w:t>
            </w:r>
          </w:p>
          <w:p w14:paraId="4E38380C" w14:textId="77777777" w:rsidR="00E91FE8" w:rsidRPr="00825C6A" w:rsidRDefault="00E91FE8" w:rsidP="004D69E0">
            <w:pPr>
              <w:pStyle w:val="TableText"/>
              <w:rPr>
                <w:sz w:val="18"/>
              </w:rPr>
            </w:pPr>
            <w:r w:rsidRPr="00825C6A">
              <w:rPr>
                <w:sz w:val="18"/>
              </w:rPr>
              <w:t xml:space="preserve">   &lt;BPP_SEG_INIT&gt;)</w:t>
            </w:r>
          </w:p>
        </w:tc>
        <w:tc>
          <w:tcPr>
            <w:tcW w:w="2038" w:type="pct"/>
            <w:shd w:val="clear" w:color="auto" w:fill="auto"/>
            <w:vAlign w:val="center"/>
          </w:tcPr>
          <w:p w14:paraId="5DCAF56E" w14:textId="6BC69A03" w:rsidR="00E91FE8" w:rsidRPr="00825C6A" w:rsidRDefault="00E91FE8" w:rsidP="004D69E0">
            <w:pPr>
              <w:pStyle w:val="TableText"/>
              <w:rPr>
                <w:sz w:val="18"/>
              </w:rPr>
            </w:pPr>
            <w:r w:rsidRPr="00825C6A">
              <w:rPr>
                <w:sz w:val="18"/>
              </w:rPr>
              <w:t>SW=0x9000 without response d</w:t>
            </w:r>
            <w:r w:rsidR="004D69E0" w:rsidRPr="00825C6A">
              <w:rPr>
                <w:sz w:val="18"/>
              </w:rPr>
              <w:t>ata for all STORE DATA commands</w:t>
            </w:r>
          </w:p>
        </w:tc>
      </w:tr>
      <w:tr w:rsidR="00E91FE8" w:rsidRPr="00825C6A" w14:paraId="0E739829" w14:textId="77777777" w:rsidTr="004D69E0">
        <w:trPr>
          <w:trHeight w:val="314"/>
          <w:jc w:val="center"/>
        </w:trPr>
        <w:tc>
          <w:tcPr>
            <w:tcW w:w="433" w:type="pct"/>
            <w:shd w:val="clear" w:color="auto" w:fill="auto"/>
            <w:vAlign w:val="center"/>
          </w:tcPr>
          <w:p w14:paraId="27E462E0" w14:textId="77777777" w:rsidR="00E91FE8" w:rsidRPr="00825C6A" w:rsidRDefault="00E91FE8" w:rsidP="004D69E0">
            <w:pPr>
              <w:pStyle w:val="TableText"/>
              <w:rPr>
                <w:sz w:val="18"/>
              </w:rPr>
            </w:pPr>
            <w:r w:rsidRPr="00825C6A">
              <w:rPr>
                <w:sz w:val="18"/>
              </w:rPr>
              <w:t>IC5</w:t>
            </w:r>
          </w:p>
        </w:tc>
        <w:tc>
          <w:tcPr>
            <w:tcW w:w="729" w:type="pct"/>
            <w:shd w:val="clear" w:color="auto" w:fill="auto"/>
            <w:vAlign w:val="center"/>
          </w:tcPr>
          <w:p w14:paraId="7FB1ED29"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800" w:type="pct"/>
            <w:shd w:val="clear" w:color="auto" w:fill="auto"/>
            <w:vAlign w:val="center"/>
          </w:tcPr>
          <w:p w14:paraId="67E42A2A" w14:textId="77777777" w:rsidR="00E91FE8" w:rsidRPr="00825C6A" w:rsidRDefault="00E91FE8" w:rsidP="004D69E0">
            <w:pPr>
              <w:pStyle w:val="TableText"/>
              <w:rPr>
                <w:sz w:val="18"/>
              </w:rPr>
            </w:pPr>
            <w:r w:rsidRPr="00825C6A">
              <w:rPr>
                <w:sz w:val="18"/>
              </w:rPr>
              <w:t>MTD_STORE_DATA_SCRIPT(</w:t>
            </w:r>
          </w:p>
          <w:p w14:paraId="3732793B" w14:textId="77777777" w:rsidR="00E91FE8" w:rsidRPr="00825C6A" w:rsidRDefault="00E91FE8" w:rsidP="004D69E0">
            <w:pPr>
              <w:pStyle w:val="TableText"/>
              <w:rPr>
                <w:sz w:val="18"/>
              </w:rPr>
            </w:pPr>
            <w:r w:rsidRPr="00825C6A">
              <w:rPr>
                <w:sz w:val="18"/>
              </w:rPr>
              <w:t xml:space="preserve">   &lt;BPP_SEG_A0&gt;)</w:t>
            </w:r>
          </w:p>
        </w:tc>
        <w:tc>
          <w:tcPr>
            <w:tcW w:w="2038" w:type="pct"/>
            <w:shd w:val="clear" w:color="auto" w:fill="auto"/>
            <w:vAlign w:val="center"/>
          </w:tcPr>
          <w:p w14:paraId="26619C75" w14:textId="77777777" w:rsidR="00E91FE8" w:rsidRPr="00825C6A" w:rsidRDefault="00E91FE8" w:rsidP="004D69E0">
            <w:pPr>
              <w:pStyle w:val="TableText"/>
              <w:rPr>
                <w:sz w:val="18"/>
              </w:rPr>
            </w:pPr>
            <w:r w:rsidRPr="00825C6A">
              <w:rPr>
                <w:sz w:val="18"/>
              </w:rPr>
              <w:t>SW=0x9000 without response data for all STORE DATA commands</w:t>
            </w:r>
          </w:p>
        </w:tc>
      </w:tr>
      <w:tr w:rsidR="00E91FE8" w:rsidRPr="00825C6A" w14:paraId="7C915272" w14:textId="77777777" w:rsidTr="004D69E0">
        <w:trPr>
          <w:trHeight w:val="314"/>
          <w:jc w:val="center"/>
        </w:trPr>
        <w:tc>
          <w:tcPr>
            <w:tcW w:w="433" w:type="pct"/>
            <w:shd w:val="clear" w:color="auto" w:fill="auto"/>
            <w:vAlign w:val="center"/>
          </w:tcPr>
          <w:p w14:paraId="03A12069" w14:textId="77777777" w:rsidR="00E91FE8" w:rsidRPr="00825C6A" w:rsidRDefault="00E91FE8" w:rsidP="004D69E0">
            <w:pPr>
              <w:pStyle w:val="TableText"/>
              <w:rPr>
                <w:sz w:val="18"/>
              </w:rPr>
            </w:pPr>
            <w:r w:rsidRPr="00825C6A">
              <w:rPr>
                <w:sz w:val="18"/>
              </w:rPr>
              <w:t>1</w:t>
            </w:r>
          </w:p>
        </w:tc>
        <w:tc>
          <w:tcPr>
            <w:tcW w:w="729" w:type="pct"/>
            <w:shd w:val="clear" w:color="auto" w:fill="auto"/>
            <w:vAlign w:val="center"/>
          </w:tcPr>
          <w:p w14:paraId="57650282"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800" w:type="pct"/>
            <w:shd w:val="clear" w:color="auto" w:fill="auto"/>
            <w:vAlign w:val="center"/>
          </w:tcPr>
          <w:p w14:paraId="591E0F10" w14:textId="77777777" w:rsidR="00E91FE8" w:rsidRPr="00825C6A" w:rsidRDefault="00E91FE8" w:rsidP="004D69E0">
            <w:pPr>
              <w:pStyle w:val="TableText"/>
              <w:rPr>
                <w:sz w:val="18"/>
              </w:rPr>
            </w:pPr>
            <w:r w:rsidRPr="00825C6A">
              <w:rPr>
                <w:sz w:val="18"/>
              </w:rPr>
              <w:t>MTD_STORE_DATA_SCRIPT(</w:t>
            </w:r>
          </w:p>
          <w:p w14:paraId="7134D0D8" w14:textId="77777777" w:rsidR="00E91FE8" w:rsidRPr="00825C6A" w:rsidRDefault="00E91FE8" w:rsidP="004D69E0">
            <w:pPr>
              <w:pStyle w:val="TableText"/>
              <w:rPr>
                <w:sz w:val="18"/>
              </w:rPr>
            </w:pPr>
            <w:r w:rsidRPr="00825C6A">
              <w:rPr>
                <w:sz w:val="18"/>
              </w:rPr>
              <w:t xml:space="preserve">   &lt;BPP_SEG_A1&gt;)</w:t>
            </w:r>
          </w:p>
        </w:tc>
        <w:tc>
          <w:tcPr>
            <w:tcW w:w="2038" w:type="pct"/>
            <w:shd w:val="clear" w:color="auto" w:fill="auto"/>
            <w:vAlign w:val="center"/>
          </w:tcPr>
          <w:p w14:paraId="123CEE3A" w14:textId="77777777" w:rsidR="00E91FE8" w:rsidRPr="00825C6A" w:rsidRDefault="00E91FE8" w:rsidP="004D69E0">
            <w:pPr>
              <w:pStyle w:val="TableText"/>
              <w:rPr>
                <w:sz w:val="18"/>
              </w:rPr>
            </w:pPr>
            <w:r w:rsidRPr="00825C6A">
              <w:rPr>
                <w:sz w:val="18"/>
              </w:rPr>
              <w:t>SW=0x9000 without response data for all STORE DATA commands</w:t>
            </w:r>
          </w:p>
        </w:tc>
      </w:tr>
      <w:tr w:rsidR="00E91FE8" w:rsidRPr="00825C6A" w14:paraId="075B3D72" w14:textId="77777777" w:rsidTr="004D69E0">
        <w:trPr>
          <w:trHeight w:val="314"/>
          <w:jc w:val="center"/>
        </w:trPr>
        <w:tc>
          <w:tcPr>
            <w:tcW w:w="433" w:type="pct"/>
            <w:shd w:val="clear" w:color="auto" w:fill="auto"/>
            <w:vAlign w:val="center"/>
          </w:tcPr>
          <w:p w14:paraId="6E14CDA2" w14:textId="77777777" w:rsidR="00E91FE8" w:rsidRPr="00825C6A" w:rsidRDefault="00E91FE8" w:rsidP="004D69E0">
            <w:pPr>
              <w:pStyle w:val="TableText"/>
              <w:rPr>
                <w:sz w:val="18"/>
              </w:rPr>
            </w:pPr>
            <w:r w:rsidRPr="00825C6A">
              <w:rPr>
                <w:sz w:val="18"/>
              </w:rPr>
              <w:t>2</w:t>
            </w:r>
          </w:p>
        </w:tc>
        <w:tc>
          <w:tcPr>
            <w:tcW w:w="729" w:type="pct"/>
            <w:shd w:val="clear" w:color="auto" w:fill="auto"/>
            <w:vAlign w:val="center"/>
          </w:tcPr>
          <w:p w14:paraId="2F21A12F"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800" w:type="pct"/>
            <w:shd w:val="clear" w:color="auto" w:fill="auto"/>
            <w:vAlign w:val="center"/>
          </w:tcPr>
          <w:p w14:paraId="3831601E" w14:textId="77777777" w:rsidR="00E91FE8" w:rsidRPr="00825C6A" w:rsidRDefault="00E91FE8" w:rsidP="004D69E0">
            <w:pPr>
              <w:pStyle w:val="TableText"/>
              <w:rPr>
                <w:sz w:val="18"/>
              </w:rPr>
            </w:pPr>
            <w:r w:rsidRPr="00825C6A">
              <w:rPr>
                <w:sz w:val="18"/>
              </w:rPr>
              <w:t>MTD_STORE_DATA_SCRIPT(</w:t>
            </w:r>
          </w:p>
          <w:p w14:paraId="594122C8" w14:textId="77777777" w:rsidR="00E91FE8" w:rsidRPr="00825C6A" w:rsidRDefault="00E91FE8" w:rsidP="004D69E0">
            <w:pPr>
              <w:pStyle w:val="TableText"/>
              <w:rPr>
                <w:sz w:val="18"/>
              </w:rPr>
            </w:pPr>
            <w:r w:rsidRPr="00825C6A">
              <w:rPr>
                <w:sz w:val="18"/>
              </w:rPr>
              <w:t xml:space="preserve">   &lt;BPP_SEG_A3&gt;)</w:t>
            </w:r>
          </w:p>
        </w:tc>
        <w:tc>
          <w:tcPr>
            <w:tcW w:w="2038" w:type="pct"/>
            <w:shd w:val="clear" w:color="auto" w:fill="auto"/>
            <w:vAlign w:val="center"/>
          </w:tcPr>
          <w:p w14:paraId="32E0423A" w14:textId="77777777" w:rsidR="00E91FE8" w:rsidRPr="00825C6A" w:rsidRDefault="00E91FE8" w:rsidP="004D69E0">
            <w:pPr>
              <w:pStyle w:val="TableText"/>
              <w:rPr>
                <w:sz w:val="18"/>
              </w:rPr>
            </w:pPr>
            <w:r w:rsidRPr="00825C6A">
              <w:rPr>
                <w:sz w:val="18"/>
              </w:rPr>
              <w:t>SW=0x9000 without response data for all STORE DATA commands expect the last one</w:t>
            </w:r>
          </w:p>
          <w:p w14:paraId="6059704D" w14:textId="77777777" w:rsidR="00E91FE8" w:rsidRPr="00825C6A" w:rsidRDefault="00E91FE8" w:rsidP="004D69E0">
            <w:pPr>
              <w:pStyle w:val="TableText"/>
              <w:rPr>
                <w:sz w:val="18"/>
              </w:rPr>
            </w:pPr>
          </w:p>
          <w:p w14:paraId="623633E1" w14:textId="77777777" w:rsidR="00E91FE8" w:rsidRPr="00825C6A" w:rsidRDefault="00E91FE8" w:rsidP="004D69E0">
            <w:pPr>
              <w:pStyle w:val="TableText"/>
              <w:rPr>
                <w:sz w:val="18"/>
              </w:rPr>
            </w:pPr>
            <w:r w:rsidRPr="00825C6A">
              <w:rPr>
                <w:sz w:val="18"/>
              </w:rPr>
              <w:t>SW=0x9000 with the response data #R_PIR_OK</w:t>
            </w:r>
          </w:p>
          <w:p w14:paraId="54712CE2" w14:textId="77777777" w:rsidR="00E91FE8" w:rsidRPr="00825C6A" w:rsidRDefault="00E91FE8" w:rsidP="004D69E0">
            <w:pPr>
              <w:pStyle w:val="TableText"/>
              <w:rPr>
                <w:sz w:val="18"/>
              </w:rPr>
            </w:pPr>
            <w:r w:rsidRPr="00825C6A">
              <w:rPr>
                <w:sz w:val="18"/>
              </w:rPr>
              <w:t>for the last STORE DATA command</w:t>
            </w:r>
          </w:p>
          <w:p w14:paraId="14D3B465" w14:textId="7C877200" w:rsidR="00E91FE8" w:rsidRPr="00825C6A" w:rsidRDefault="00E91FE8" w:rsidP="004D69E0">
            <w:pPr>
              <w:pStyle w:val="TableText"/>
              <w:rPr>
                <w:sz w:val="18"/>
              </w:rPr>
            </w:pPr>
            <w:r w:rsidRPr="00825C6A">
              <w:rPr>
                <w:sz w:val="18"/>
              </w:rPr>
              <w:t>The euiccSignPIR SHALL be verified with the #PK_EUICC_</w:t>
            </w:r>
            <w:r w:rsidR="00BF106F" w:rsidRPr="00825C6A">
              <w:rPr>
                <w:sz w:val="18"/>
              </w:rPr>
              <w:t>SIG</w:t>
            </w:r>
          </w:p>
        </w:tc>
      </w:tr>
      <w:tr w:rsidR="00E91FE8" w:rsidRPr="00825C6A" w14:paraId="6491F1B8" w14:textId="77777777" w:rsidTr="004D69E0">
        <w:trPr>
          <w:trHeight w:val="314"/>
          <w:jc w:val="center"/>
        </w:trPr>
        <w:tc>
          <w:tcPr>
            <w:tcW w:w="433" w:type="pct"/>
            <w:shd w:val="clear" w:color="auto" w:fill="auto"/>
            <w:vAlign w:val="center"/>
          </w:tcPr>
          <w:p w14:paraId="5250E886" w14:textId="77777777" w:rsidR="00E91FE8" w:rsidRPr="00825C6A" w:rsidRDefault="00E91FE8" w:rsidP="004D69E0">
            <w:pPr>
              <w:pStyle w:val="TableText"/>
              <w:rPr>
                <w:sz w:val="18"/>
              </w:rPr>
            </w:pPr>
            <w:r w:rsidRPr="00825C6A">
              <w:rPr>
                <w:sz w:val="18"/>
              </w:rPr>
              <w:t>3</w:t>
            </w:r>
          </w:p>
        </w:tc>
        <w:tc>
          <w:tcPr>
            <w:tcW w:w="729" w:type="pct"/>
            <w:shd w:val="clear" w:color="auto" w:fill="auto"/>
            <w:vAlign w:val="center"/>
          </w:tcPr>
          <w:p w14:paraId="04F539AB"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800" w:type="pct"/>
            <w:shd w:val="clear" w:color="auto" w:fill="auto"/>
            <w:vAlign w:val="center"/>
          </w:tcPr>
          <w:p w14:paraId="4EB2188E" w14:textId="77777777" w:rsidR="00E91FE8" w:rsidRPr="00825C6A" w:rsidRDefault="00E91FE8" w:rsidP="004D69E0">
            <w:pPr>
              <w:pStyle w:val="TableText"/>
              <w:rPr>
                <w:sz w:val="18"/>
              </w:rPr>
            </w:pPr>
            <w:r w:rsidRPr="00825C6A">
              <w:rPr>
                <w:sz w:val="18"/>
              </w:rPr>
              <w:t>MTD_STORE_DATA(</w:t>
            </w:r>
          </w:p>
          <w:p w14:paraId="2164EBB6" w14:textId="77777777" w:rsidR="00E91FE8" w:rsidRPr="00825C6A" w:rsidRDefault="00E91FE8" w:rsidP="004D69E0">
            <w:pPr>
              <w:pStyle w:val="TableText"/>
              <w:rPr>
                <w:sz w:val="18"/>
              </w:rPr>
            </w:pPr>
            <w:r w:rsidRPr="00825C6A">
              <w:rPr>
                <w:sz w:val="18"/>
              </w:rPr>
              <w:t>#GET_METADATA_OP_PROF1)</w:t>
            </w:r>
          </w:p>
        </w:tc>
        <w:tc>
          <w:tcPr>
            <w:tcW w:w="2038" w:type="pct"/>
            <w:shd w:val="clear" w:color="auto" w:fill="auto"/>
            <w:vAlign w:val="center"/>
          </w:tcPr>
          <w:p w14:paraId="37B35CB7" w14:textId="77777777" w:rsidR="00E91FE8" w:rsidRPr="00825C6A" w:rsidRDefault="00E91FE8" w:rsidP="004D69E0">
            <w:pPr>
              <w:pStyle w:val="TableText"/>
              <w:rPr>
                <w:sz w:val="18"/>
              </w:rPr>
            </w:pPr>
            <w:r w:rsidRPr="00825C6A">
              <w:rPr>
                <w:sz w:val="18"/>
              </w:rPr>
              <w:t>#R_GET_METADATA_OP_PROF1</w:t>
            </w:r>
          </w:p>
          <w:p w14:paraId="76F8A9C6" w14:textId="77777777" w:rsidR="00E91FE8" w:rsidRPr="00825C6A" w:rsidRDefault="00E91FE8" w:rsidP="004D69E0">
            <w:pPr>
              <w:pStyle w:val="TableText"/>
              <w:rPr>
                <w:sz w:val="18"/>
              </w:rPr>
            </w:pPr>
            <w:r w:rsidRPr="00825C6A">
              <w:rPr>
                <w:sz w:val="18"/>
              </w:rPr>
              <w:t>SW=0x9000</w:t>
            </w:r>
          </w:p>
        </w:tc>
      </w:tr>
    </w:tbl>
    <w:p w14:paraId="4DF31016" w14:textId="77777777" w:rsidR="00A46E14" w:rsidRPr="00825C6A" w:rsidRDefault="00A46E14" w:rsidP="00A46E14">
      <w:pPr>
        <w:pStyle w:val="Heading6no"/>
        <w:rPr>
          <w:lang w:val="en-GB"/>
        </w:rPr>
      </w:pPr>
      <w:r w:rsidRPr="00825C6A">
        <w:rPr>
          <w:lang w:val="en-GB"/>
        </w:rPr>
        <w:t>Test Sequence #02 Nominal: With JPG icon</w:t>
      </w:r>
    </w:p>
    <w:p w14:paraId="00BCF995" w14:textId="77777777" w:rsidR="00340188" w:rsidRPr="00825C6A" w:rsidRDefault="00340188" w:rsidP="00ED643C">
      <w:pPr>
        <w:pStyle w:val="NormalParagraph"/>
      </w:pPr>
      <w:r w:rsidRPr="00825C6A">
        <w:t>The purpose of this case is to verify the ability to download JPG icon. The icon size does not allow for the command to fit into one data sequence.</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A46E14" w:rsidRPr="00825C6A" w14:paraId="39632683"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CBF7795" w14:textId="77777777" w:rsidR="00A46E14" w:rsidRPr="00825C6A" w:rsidRDefault="00A46E14" w:rsidP="00DE698C">
            <w:pPr>
              <w:pStyle w:val="TableHeaderGray"/>
              <w:rPr>
                <w:color w:val="FFFFFF" w:themeColor="background1"/>
                <w:lang w:val="en-GB"/>
              </w:rPr>
            </w:pPr>
            <w:r w:rsidRPr="00825C6A">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085B80A6" w14:textId="77777777" w:rsidR="00A46E14" w:rsidRPr="00825C6A" w:rsidRDefault="00A46E14" w:rsidP="00DE698C">
            <w:pPr>
              <w:pStyle w:val="TableHeaderGray"/>
              <w:rPr>
                <w:rStyle w:val="PlaceholderText"/>
                <w:rFonts w:eastAsia="SimSun"/>
                <w:color w:val="FFFFFF" w:themeColor="background1"/>
                <w:lang w:val="en-GB" w:eastAsia="de-DE"/>
              </w:rPr>
            </w:pPr>
          </w:p>
        </w:tc>
      </w:tr>
      <w:tr w:rsidR="00A46E14" w:rsidRPr="00825C6A" w14:paraId="42EF3133"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BC95100" w14:textId="77777777" w:rsidR="00A46E14" w:rsidRPr="00825C6A" w:rsidRDefault="00A46E14" w:rsidP="00DE698C">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5352592" w14:textId="77777777" w:rsidR="00A46E14" w:rsidRPr="00825C6A" w:rsidRDefault="00A46E14" w:rsidP="00DE698C">
            <w:pPr>
              <w:pStyle w:val="TableHeaderGray"/>
              <w:rPr>
                <w:rStyle w:val="PlaceholderText"/>
                <w:rFonts w:eastAsia="SimSun"/>
                <w:color w:val="000000" w:themeColor="text1"/>
                <w:lang w:val="en-GB" w:eastAsia="de-DE"/>
              </w:rPr>
            </w:pPr>
            <w:r w:rsidRPr="00825C6A">
              <w:rPr>
                <w:color w:val="000000" w:themeColor="text1"/>
                <w:lang w:val="en-GB" w:eastAsia="de-DE"/>
              </w:rPr>
              <w:t>Description of the initial condition</w:t>
            </w:r>
          </w:p>
        </w:tc>
      </w:tr>
      <w:tr w:rsidR="00A46E14" w:rsidRPr="00825C6A" w14:paraId="1FBE1D65"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D3F3F3A" w14:textId="77777777" w:rsidR="00A46E14" w:rsidRPr="00825C6A" w:rsidRDefault="00A46E14" w:rsidP="004D69E0">
            <w:pPr>
              <w:pStyle w:val="TableText"/>
            </w:pPr>
            <w:r w:rsidRPr="00825C6A">
              <w:rPr>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2E697BC6" w14:textId="2C053865" w:rsidR="00A46E14" w:rsidRPr="00825C6A" w:rsidRDefault="00A46E14" w:rsidP="004D69E0">
            <w:pPr>
              <w:pStyle w:val="TableText"/>
              <w:rPr>
                <w:color w:val="000000" w:themeColor="text1"/>
              </w:rPr>
            </w:pPr>
            <w:r w:rsidRPr="00825C6A">
              <w:rPr>
                <w:color w:val="000000" w:themeColor="text1"/>
              </w:rPr>
              <w:t>The PROFILE_OPERATIONAL1 is not loaded on the eUICC</w:t>
            </w:r>
            <w:r w:rsidR="00E91FE8" w:rsidRPr="00825C6A">
              <w:rPr>
                <w:color w:val="000000" w:themeColor="text1"/>
              </w:rPr>
              <w:t>.</w:t>
            </w:r>
          </w:p>
        </w:tc>
      </w:tr>
    </w:tbl>
    <w:p w14:paraId="5B7A6396" w14:textId="77777777" w:rsidR="00A46E14" w:rsidRPr="00825C6A" w:rsidRDefault="00A46E14" w:rsidP="00A46E14">
      <w:pPr>
        <w:pStyle w:val="NormalParagraph"/>
        <w:rPr>
          <w:color w:val="000000" w:themeColor="text1"/>
          <w:lang w:val="en-US"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3"/>
        <w:gridCol w:w="3786"/>
      </w:tblGrid>
      <w:tr w:rsidR="00E91FE8" w:rsidRPr="00825C6A" w14:paraId="0350B5B4" w14:textId="77777777" w:rsidTr="00E91FE8">
        <w:trPr>
          <w:trHeight w:val="314"/>
          <w:jc w:val="center"/>
        </w:trPr>
        <w:tc>
          <w:tcPr>
            <w:tcW w:w="438" w:type="pct"/>
            <w:shd w:val="clear" w:color="auto" w:fill="C00000"/>
            <w:vAlign w:val="center"/>
          </w:tcPr>
          <w:p w14:paraId="014B5EAB" w14:textId="77777777" w:rsidR="00E91FE8" w:rsidRPr="00825C6A" w:rsidRDefault="00E91FE8" w:rsidP="004D69E0">
            <w:pPr>
              <w:pStyle w:val="TableHeader"/>
              <w:rPr>
                <w:lang w:val="en-GB"/>
              </w:rPr>
            </w:pPr>
            <w:r w:rsidRPr="00825C6A">
              <w:rPr>
                <w:lang w:val="en-GB"/>
              </w:rPr>
              <w:t>Step</w:t>
            </w:r>
          </w:p>
        </w:tc>
        <w:tc>
          <w:tcPr>
            <w:tcW w:w="739" w:type="pct"/>
            <w:shd w:val="clear" w:color="auto" w:fill="C00000"/>
            <w:vAlign w:val="center"/>
          </w:tcPr>
          <w:p w14:paraId="437B6C2F" w14:textId="77777777" w:rsidR="00E91FE8" w:rsidRPr="00825C6A" w:rsidRDefault="00E91FE8" w:rsidP="004D69E0">
            <w:pPr>
              <w:pStyle w:val="TableHeader"/>
              <w:rPr>
                <w:lang w:val="en-GB"/>
              </w:rPr>
            </w:pPr>
            <w:r w:rsidRPr="00825C6A">
              <w:rPr>
                <w:lang w:val="en-GB"/>
              </w:rPr>
              <w:t>Direction</w:t>
            </w:r>
          </w:p>
        </w:tc>
        <w:tc>
          <w:tcPr>
            <w:tcW w:w="1722" w:type="pct"/>
            <w:shd w:val="clear" w:color="auto" w:fill="C00000"/>
            <w:vAlign w:val="center"/>
          </w:tcPr>
          <w:p w14:paraId="70F22B67" w14:textId="77777777" w:rsidR="00E91FE8" w:rsidRPr="00825C6A" w:rsidRDefault="00E91FE8" w:rsidP="004D69E0">
            <w:pPr>
              <w:pStyle w:val="TableHeader"/>
              <w:rPr>
                <w:lang w:val="en-GB"/>
              </w:rPr>
            </w:pPr>
            <w:r w:rsidRPr="00825C6A">
              <w:rPr>
                <w:lang w:val="en-GB"/>
              </w:rPr>
              <w:t>Sequence / Description</w:t>
            </w:r>
          </w:p>
        </w:tc>
        <w:tc>
          <w:tcPr>
            <w:tcW w:w="2101" w:type="pct"/>
            <w:shd w:val="clear" w:color="auto" w:fill="C00000"/>
            <w:vAlign w:val="center"/>
          </w:tcPr>
          <w:p w14:paraId="1577FC0A" w14:textId="77777777" w:rsidR="00E91FE8" w:rsidRPr="00825C6A" w:rsidRDefault="00E91FE8" w:rsidP="004D69E0">
            <w:pPr>
              <w:pStyle w:val="TableHeader"/>
              <w:rPr>
                <w:lang w:val="en-GB"/>
              </w:rPr>
            </w:pPr>
            <w:r w:rsidRPr="00825C6A">
              <w:rPr>
                <w:lang w:val="en-GB"/>
              </w:rPr>
              <w:t>Expected result</w:t>
            </w:r>
          </w:p>
        </w:tc>
      </w:tr>
      <w:tr w:rsidR="00E91FE8" w:rsidRPr="00825C6A" w14:paraId="1AE05FC8" w14:textId="77777777" w:rsidTr="004D69E0">
        <w:trPr>
          <w:trHeight w:val="314"/>
          <w:jc w:val="center"/>
        </w:trPr>
        <w:tc>
          <w:tcPr>
            <w:tcW w:w="438" w:type="pct"/>
            <w:shd w:val="clear" w:color="auto" w:fill="FFFFFF" w:themeFill="background1"/>
            <w:vAlign w:val="center"/>
          </w:tcPr>
          <w:p w14:paraId="4A57744F" w14:textId="77777777" w:rsidR="00E91FE8" w:rsidRPr="00825C6A" w:rsidRDefault="00E91FE8" w:rsidP="004D69E0">
            <w:pPr>
              <w:pStyle w:val="TableText"/>
              <w:rPr>
                <w:sz w:val="18"/>
              </w:rPr>
            </w:pPr>
            <w:r w:rsidRPr="00825C6A">
              <w:rPr>
                <w:sz w:val="18"/>
              </w:rPr>
              <w:t>IC1</w:t>
            </w:r>
          </w:p>
        </w:tc>
        <w:tc>
          <w:tcPr>
            <w:tcW w:w="4562" w:type="pct"/>
            <w:gridSpan w:val="3"/>
            <w:shd w:val="clear" w:color="auto" w:fill="FFFFFF" w:themeFill="background1"/>
            <w:vAlign w:val="center"/>
          </w:tcPr>
          <w:p w14:paraId="3405AAE4" w14:textId="77777777" w:rsidR="00E91FE8" w:rsidRPr="00825C6A" w:rsidRDefault="00E91FE8" w:rsidP="004D69E0">
            <w:pPr>
              <w:pStyle w:val="TableText"/>
              <w:rPr>
                <w:sz w:val="18"/>
              </w:rPr>
            </w:pPr>
            <w:r w:rsidRPr="00825C6A">
              <w:rPr>
                <w:sz w:val="18"/>
              </w:rPr>
              <w:t>Generate the &lt;OTPK_S_SM_DP+_ECKA&gt; and &lt;OT_SK_S_SM_DP+_ECKA&gt;</w:t>
            </w:r>
          </w:p>
        </w:tc>
      </w:tr>
      <w:tr w:rsidR="00E91FE8" w:rsidRPr="00825C6A" w14:paraId="2EE44698" w14:textId="77777777" w:rsidTr="004D69E0">
        <w:trPr>
          <w:trHeight w:val="314"/>
          <w:jc w:val="center"/>
        </w:trPr>
        <w:tc>
          <w:tcPr>
            <w:tcW w:w="438" w:type="pct"/>
            <w:shd w:val="clear" w:color="auto" w:fill="FFFFFF" w:themeFill="background1"/>
            <w:vAlign w:val="center"/>
          </w:tcPr>
          <w:p w14:paraId="2CC73AAC" w14:textId="77777777" w:rsidR="00E91FE8" w:rsidRPr="00825C6A" w:rsidRDefault="00E91FE8" w:rsidP="004D69E0">
            <w:pPr>
              <w:pStyle w:val="TableText"/>
              <w:rPr>
                <w:sz w:val="18"/>
              </w:rPr>
            </w:pPr>
            <w:r w:rsidRPr="00825C6A">
              <w:rPr>
                <w:sz w:val="18"/>
              </w:rPr>
              <w:t>IC2</w:t>
            </w:r>
          </w:p>
        </w:tc>
        <w:tc>
          <w:tcPr>
            <w:tcW w:w="4562" w:type="pct"/>
            <w:gridSpan w:val="3"/>
            <w:shd w:val="clear" w:color="auto" w:fill="FFFFFF" w:themeFill="background1"/>
            <w:vAlign w:val="center"/>
          </w:tcPr>
          <w:p w14:paraId="7222A91B" w14:textId="77777777" w:rsidR="00E91FE8" w:rsidRPr="00825C6A" w:rsidRDefault="00E91FE8" w:rsidP="004D69E0">
            <w:pPr>
              <w:pStyle w:val="TableText"/>
              <w:rPr>
                <w:sz w:val="18"/>
              </w:rPr>
            </w:pPr>
            <w:r w:rsidRPr="00825C6A">
              <w:rPr>
                <w:sz w:val="18"/>
              </w:rPr>
              <w:t>&lt;BPP&gt; = MTD_GENERATE_BPP(</w:t>
            </w:r>
          </w:p>
          <w:p w14:paraId="36BE5BBB" w14:textId="77777777" w:rsidR="00E91FE8" w:rsidRPr="00825C6A" w:rsidRDefault="00E91FE8" w:rsidP="004D69E0">
            <w:pPr>
              <w:pStyle w:val="TableText"/>
              <w:rPr>
                <w:sz w:val="18"/>
              </w:rPr>
            </w:pPr>
            <w:r w:rsidRPr="00825C6A">
              <w:rPr>
                <w:sz w:val="18"/>
              </w:rPr>
              <w:t xml:space="preserve">   #S_INIT_SC_PROF1,</w:t>
            </w:r>
          </w:p>
          <w:p w14:paraId="3BB3C178" w14:textId="77777777" w:rsidR="00E91FE8" w:rsidRPr="00825C6A" w:rsidRDefault="00E91FE8" w:rsidP="004D69E0">
            <w:pPr>
              <w:pStyle w:val="TableText"/>
              <w:rPr>
                <w:sz w:val="18"/>
              </w:rPr>
            </w:pPr>
            <w:r w:rsidRPr="00825C6A">
              <w:rPr>
                <w:sz w:val="18"/>
              </w:rPr>
              <w:t xml:space="preserve">   #CONF_ISDP_PROF1,</w:t>
            </w:r>
          </w:p>
          <w:p w14:paraId="1F183CD1" w14:textId="77777777" w:rsidR="00E91FE8" w:rsidRPr="00825C6A" w:rsidRDefault="00E91FE8" w:rsidP="004D69E0">
            <w:pPr>
              <w:pStyle w:val="TableText"/>
              <w:rPr>
                <w:sz w:val="18"/>
              </w:rPr>
            </w:pPr>
            <w:r w:rsidRPr="00825C6A">
              <w:rPr>
                <w:sz w:val="18"/>
              </w:rPr>
              <w:t xml:space="preserve">   #METADATA_WITH_JPG,</w:t>
            </w:r>
          </w:p>
          <w:p w14:paraId="7FE1DC1D" w14:textId="77777777" w:rsidR="00E91FE8" w:rsidRPr="00825C6A" w:rsidRDefault="00E91FE8" w:rsidP="004D69E0">
            <w:pPr>
              <w:pStyle w:val="TableText"/>
              <w:rPr>
                <w:sz w:val="18"/>
              </w:rPr>
            </w:pPr>
            <w:r w:rsidRPr="00825C6A">
              <w:rPr>
                <w:sz w:val="18"/>
              </w:rPr>
              <w:lastRenderedPageBreak/>
              <w:t xml:space="preserve">   NO_PARAM,</w:t>
            </w:r>
          </w:p>
          <w:p w14:paraId="228BAB14" w14:textId="16C63B99" w:rsidR="00E91FE8" w:rsidRPr="00825C6A" w:rsidRDefault="00E91FE8" w:rsidP="004D69E0">
            <w:pPr>
              <w:pStyle w:val="TableText"/>
              <w:rPr>
                <w:sz w:val="18"/>
              </w:rPr>
            </w:pPr>
            <w:r w:rsidRPr="00825C6A">
              <w:rPr>
                <w:sz w:val="18"/>
              </w:rPr>
              <w:t xml:space="preserve">   #UPP_OP_PROF1)</w:t>
            </w:r>
          </w:p>
        </w:tc>
      </w:tr>
      <w:tr w:rsidR="00E91FE8" w:rsidRPr="00825C6A" w14:paraId="7CD6F504" w14:textId="77777777" w:rsidTr="004D69E0">
        <w:trPr>
          <w:trHeight w:val="314"/>
          <w:jc w:val="center"/>
        </w:trPr>
        <w:tc>
          <w:tcPr>
            <w:tcW w:w="438" w:type="pct"/>
            <w:shd w:val="clear" w:color="auto" w:fill="FFFFFF" w:themeFill="background1"/>
            <w:vAlign w:val="center"/>
          </w:tcPr>
          <w:p w14:paraId="06750279" w14:textId="77777777" w:rsidR="00E91FE8" w:rsidRPr="00825C6A" w:rsidRDefault="00E91FE8" w:rsidP="004D69E0">
            <w:pPr>
              <w:pStyle w:val="TableText"/>
              <w:rPr>
                <w:sz w:val="18"/>
              </w:rPr>
            </w:pPr>
            <w:r w:rsidRPr="00825C6A">
              <w:rPr>
                <w:sz w:val="18"/>
              </w:rPr>
              <w:lastRenderedPageBreak/>
              <w:t>IC3</w:t>
            </w:r>
          </w:p>
        </w:tc>
        <w:tc>
          <w:tcPr>
            <w:tcW w:w="4562" w:type="pct"/>
            <w:gridSpan w:val="3"/>
            <w:shd w:val="clear" w:color="auto" w:fill="FFFFFF" w:themeFill="background1"/>
            <w:vAlign w:val="center"/>
          </w:tcPr>
          <w:p w14:paraId="4FF4FFA9" w14:textId="62BB291E" w:rsidR="00E91FE8" w:rsidRPr="00825C6A" w:rsidRDefault="00E91FE8" w:rsidP="004D69E0">
            <w:pPr>
              <w:pStyle w:val="TableText"/>
              <w:rPr>
                <w:sz w:val="18"/>
              </w:rPr>
            </w:pPr>
            <w:r w:rsidRPr="00825C6A">
              <w:rPr>
                <w:sz w:val="18"/>
              </w:rPr>
              <w:t>Execute the step IC3 of the Test Sequence #01 defined in this section</w:t>
            </w:r>
          </w:p>
        </w:tc>
      </w:tr>
      <w:tr w:rsidR="00E91FE8" w:rsidRPr="00825C6A" w14:paraId="1C77078A" w14:textId="77777777" w:rsidTr="00E91FE8">
        <w:trPr>
          <w:trHeight w:val="314"/>
          <w:jc w:val="center"/>
        </w:trPr>
        <w:tc>
          <w:tcPr>
            <w:tcW w:w="438" w:type="pct"/>
            <w:shd w:val="clear" w:color="auto" w:fill="auto"/>
            <w:vAlign w:val="center"/>
          </w:tcPr>
          <w:p w14:paraId="5D829CD4" w14:textId="77777777" w:rsidR="00E91FE8" w:rsidRPr="00825C6A" w:rsidRDefault="00E91FE8" w:rsidP="004D69E0">
            <w:pPr>
              <w:pStyle w:val="TableText"/>
              <w:rPr>
                <w:sz w:val="18"/>
              </w:rPr>
            </w:pPr>
            <w:r w:rsidRPr="00825C6A">
              <w:rPr>
                <w:sz w:val="18"/>
              </w:rPr>
              <w:t>IC4</w:t>
            </w:r>
          </w:p>
        </w:tc>
        <w:tc>
          <w:tcPr>
            <w:tcW w:w="739" w:type="pct"/>
            <w:shd w:val="clear" w:color="auto" w:fill="auto"/>
            <w:vAlign w:val="center"/>
          </w:tcPr>
          <w:p w14:paraId="76C74CF3"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56E0019C" w14:textId="77777777" w:rsidR="00E91FE8" w:rsidRPr="00825C6A" w:rsidRDefault="00E91FE8" w:rsidP="004D69E0">
            <w:pPr>
              <w:pStyle w:val="TableText"/>
              <w:rPr>
                <w:sz w:val="18"/>
              </w:rPr>
            </w:pPr>
            <w:r w:rsidRPr="00825C6A">
              <w:rPr>
                <w:sz w:val="18"/>
              </w:rPr>
              <w:t>MTD_STORE_DATA_SCRIPT(</w:t>
            </w:r>
          </w:p>
          <w:p w14:paraId="6AAA96E9" w14:textId="77777777" w:rsidR="00E91FE8" w:rsidRPr="00825C6A" w:rsidRDefault="00E91FE8" w:rsidP="004D69E0">
            <w:pPr>
              <w:pStyle w:val="TableText"/>
              <w:rPr>
                <w:sz w:val="18"/>
              </w:rPr>
            </w:pPr>
            <w:r w:rsidRPr="00825C6A">
              <w:rPr>
                <w:sz w:val="18"/>
              </w:rPr>
              <w:t xml:space="preserve">   &lt;BPP_SEG_INIT&gt;)</w:t>
            </w:r>
          </w:p>
        </w:tc>
        <w:tc>
          <w:tcPr>
            <w:tcW w:w="2101" w:type="pct"/>
            <w:shd w:val="clear" w:color="auto" w:fill="auto"/>
            <w:vAlign w:val="center"/>
          </w:tcPr>
          <w:p w14:paraId="2D6C4F4C" w14:textId="77777777" w:rsidR="00E91FE8" w:rsidRPr="00825C6A" w:rsidRDefault="00E91FE8" w:rsidP="004D69E0">
            <w:pPr>
              <w:pStyle w:val="TableText"/>
              <w:rPr>
                <w:sz w:val="18"/>
              </w:rPr>
            </w:pPr>
            <w:r w:rsidRPr="00825C6A">
              <w:rPr>
                <w:sz w:val="18"/>
              </w:rPr>
              <w:t xml:space="preserve">SW=0x9000 without response data for all STORE DATA commands </w:t>
            </w:r>
          </w:p>
        </w:tc>
      </w:tr>
      <w:tr w:rsidR="00E91FE8" w:rsidRPr="00825C6A" w14:paraId="6B9A0084" w14:textId="77777777" w:rsidTr="00E91FE8">
        <w:trPr>
          <w:trHeight w:val="314"/>
          <w:jc w:val="center"/>
        </w:trPr>
        <w:tc>
          <w:tcPr>
            <w:tcW w:w="438" w:type="pct"/>
            <w:shd w:val="clear" w:color="auto" w:fill="auto"/>
            <w:vAlign w:val="center"/>
          </w:tcPr>
          <w:p w14:paraId="1D68FAB3" w14:textId="77777777" w:rsidR="00E91FE8" w:rsidRPr="00825C6A" w:rsidRDefault="00E91FE8" w:rsidP="004D69E0">
            <w:pPr>
              <w:pStyle w:val="TableText"/>
              <w:rPr>
                <w:sz w:val="18"/>
              </w:rPr>
            </w:pPr>
            <w:r w:rsidRPr="00825C6A">
              <w:rPr>
                <w:sz w:val="18"/>
              </w:rPr>
              <w:t>IC5</w:t>
            </w:r>
          </w:p>
        </w:tc>
        <w:tc>
          <w:tcPr>
            <w:tcW w:w="739" w:type="pct"/>
            <w:shd w:val="clear" w:color="auto" w:fill="auto"/>
            <w:vAlign w:val="center"/>
          </w:tcPr>
          <w:p w14:paraId="5F665607"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73FF42CD" w14:textId="77777777" w:rsidR="00E91FE8" w:rsidRPr="00825C6A" w:rsidRDefault="00E91FE8" w:rsidP="004D69E0">
            <w:pPr>
              <w:pStyle w:val="TableText"/>
              <w:rPr>
                <w:sz w:val="18"/>
              </w:rPr>
            </w:pPr>
            <w:r w:rsidRPr="00825C6A">
              <w:rPr>
                <w:sz w:val="18"/>
              </w:rPr>
              <w:t>MTD_STORE_DATA_SCRIPT(</w:t>
            </w:r>
          </w:p>
          <w:p w14:paraId="22B2A0C5" w14:textId="77777777" w:rsidR="00E91FE8" w:rsidRPr="00825C6A" w:rsidRDefault="00E91FE8" w:rsidP="004D69E0">
            <w:pPr>
              <w:pStyle w:val="TableText"/>
              <w:rPr>
                <w:sz w:val="18"/>
              </w:rPr>
            </w:pPr>
            <w:r w:rsidRPr="00825C6A">
              <w:rPr>
                <w:sz w:val="18"/>
              </w:rPr>
              <w:t xml:space="preserve">   &lt;BPP_SEG_A0&gt;)</w:t>
            </w:r>
          </w:p>
        </w:tc>
        <w:tc>
          <w:tcPr>
            <w:tcW w:w="2101" w:type="pct"/>
            <w:shd w:val="clear" w:color="auto" w:fill="auto"/>
            <w:vAlign w:val="center"/>
          </w:tcPr>
          <w:p w14:paraId="39CE676E" w14:textId="77777777" w:rsidR="00E91FE8" w:rsidRPr="00825C6A" w:rsidRDefault="00E91FE8" w:rsidP="004D69E0">
            <w:pPr>
              <w:pStyle w:val="TableText"/>
              <w:rPr>
                <w:sz w:val="18"/>
              </w:rPr>
            </w:pPr>
            <w:r w:rsidRPr="00825C6A">
              <w:rPr>
                <w:sz w:val="18"/>
              </w:rPr>
              <w:t>SW=0x9000 without response data for all STORE DATA commands</w:t>
            </w:r>
          </w:p>
        </w:tc>
      </w:tr>
      <w:tr w:rsidR="00E91FE8" w:rsidRPr="00825C6A" w14:paraId="66E952BB" w14:textId="77777777" w:rsidTr="00E91FE8">
        <w:trPr>
          <w:trHeight w:val="314"/>
          <w:jc w:val="center"/>
        </w:trPr>
        <w:tc>
          <w:tcPr>
            <w:tcW w:w="438" w:type="pct"/>
            <w:shd w:val="clear" w:color="auto" w:fill="auto"/>
            <w:vAlign w:val="center"/>
          </w:tcPr>
          <w:p w14:paraId="0E12B7C0" w14:textId="77777777" w:rsidR="00E91FE8" w:rsidRPr="00825C6A" w:rsidRDefault="00E91FE8" w:rsidP="004D69E0">
            <w:pPr>
              <w:pStyle w:val="TableText"/>
              <w:rPr>
                <w:sz w:val="18"/>
              </w:rPr>
            </w:pPr>
            <w:r w:rsidRPr="00825C6A">
              <w:rPr>
                <w:sz w:val="18"/>
              </w:rPr>
              <w:t>1</w:t>
            </w:r>
          </w:p>
        </w:tc>
        <w:tc>
          <w:tcPr>
            <w:tcW w:w="739" w:type="pct"/>
            <w:shd w:val="clear" w:color="auto" w:fill="auto"/>
            <w:vAlign w:val="center"/>
          </w:tcPr>
          <w:p w14:paraId="7F1FF486"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07F4A63B" w14:textId="77777777" w:rsidR="00E91FE8" w:rsidRPr="00825C6A" w:rsidRDefault="00E91FE8" w:rsidP="004D69E0">
            <w:pPr>
              <w:pStyle w:val="TableText"/>
              <w:rPr>
                <w:sz w:val="18"/>
              </w:rPr>
            </w:pPr>
            <w:r w:rsidRPr="00825C6A">
              <w:rPr>
                <w:sz w:val="18"/>
              </w:rPr>
              <w:t>MTD_STORE_DATA_SCRIPT(</w:t>
            </w:r>
          </w:p>
          <w:p w14:paraId="4F99C820" w14:textId="77777777" w:rsidR="00E91FE8" w:rsidRPr="00825C6A" w:rsidRDefault="00E91FE8" w:rsidP="004D69E0">
            <w:pPr>
              <w:pStyle w:val="TableText"/>
              <w:rPr>
                <w:sz w:val="18"/>
              </w:rPr>
            </w:pPr>
            <w:r w:rsidRPr="00825C6A">
              <w:rPr>
                <w:sz w:val="18"/>
              </w:rPr>
              <w:t xml:space="preserve">   &lt;BPP_SEG_A1&gt;)</w:t>
            </w:r>
          </w:p>
        </w:tc>
        <w:tc>
          <w:tcPr>
            <w:tcW w:w="2101" w:type="pct"/>
            <w:shd w:val="clear" w:color="auto" w:fill="auto"/>
            <w:vAlign w:val="center"/>
          </w:tcPr>
          <w:p w14:paraId="599F5149" w14:textId="77777777" w:rsidR="00E91FE8" w:rsidRPr="00825C6A" w:rsidRDefault="00E91FE8" w:rsidP="004D69E0">
            <w:pPr>
              <w:pStyle w:val="TableText"/>
              <w:rPr>
                <w:sz w:val="18"/>
              </w:rPr>
            </w:pPr>
            <w:r w:rsidRPr="00825C6A">
              <w:rPr>
                <w:sz w:val="18"/>
              </w:rPr>
              <w:t>SW=0x9000 without response data for all STORE DATA commands</w:t>
            </w:r>
          </w:p>
        </w:tc>
      </w:tr>
      <w:tr w:rsidR="00E91FE8" w:rsidRPr="00825C6A" w14:paraId="6C83E691" w14:textId="77777777" w:rsidTr="00E91FE8">
        <w:trPr>
          <w:trHeight w:val="314"/>
          <w:jc w:val="center"/>
        </w:trPr>
        <w:tc>
          <w:tcPr>
            <w:tcW w:w="438" w:type="pct"/>
            <w:shd w:val="clear" w:color="auto" w:fill="auto"/>
            <w:vAlign w:val="center"/>
          </w:tcPr>
          <w:p w14:paraId="2017B145" w14:textId="77777777" w:rsidR="00E91FE8" w:rsidRPr="00825C6A" w:rsidRDefault="00E91FE8" w:rsidP="004D69E0">
            <w:pPr>
              <w:pStyle w:val="TableText"/>
              <w:rPr>
                <w:sz w:val="18"/>
              </w:rPr>
            </w:pPr>
            <w:r w:rsidRPr="00825C6A">
              <w:rPr>
                <w:sz w:val="18"/>
              </w:rPr>
              <w:t>2</w:t>
            </w:r>
          </w:p>
        </w:tc>
        <w:tc>
          <w:tcPr>
            <w:tcW w:w="739" w:type="pct"/>
            <w:shd w:val="clear" w:color="auto" w:fill="auto"/>
            <w:vAlign w:val="center"/>
          </w:tcPr>
          <w:p w14:paraId="47F855AB"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1CFB6467" w14:textId="77777777" w:rsidR="00E91FE8" w:rsidRPr="00825C6A" w:rsidRDefault="00E91FE8" w:rsidP="004D69E0">
            <w:pPr>
              <w:pStyle w:val="TableText"/>
              <w:rPr>
                <w:sz w:val="18"/>
              </w:rPr>
            </w:pPr>
            <w:r w:rsidRPr="00825C6A">
              <w:rPr>
                <w:sz w:val="18"/>
              </w:rPr>
              <w:t>MTD_STORE_DATA_SCRIPT(</w:t>
            </w:r>
          </w:p>
          <w:p w14:paraId="734790BE" w14:textId="77777777" w:rsidR="00E91FE8" w:rsidRPr="00825C6A" w:rsidRDefault="00E91FE8" w:rsidP="004D69E0">
            <w:pPr>
              <w:pStyle w:val="TableText"/>
              <w:rPr>
                <w:sz w:val="18"/>
              </w:rPr>
            </w:pPr>
            <w:r w:rsidRPr="00825C6A">
              <w:rPr>
                <w:sz w:val="18"/>
              </w:rPr>
              <w:t xml:space="preserve">   &lt;BPP_SEG_A3&gt;)</w:t>
            </w:r>
          </w:p>
        </w:tc>
        <w:tc>
          <w:tcPr>
            <w:tcW w:w="2101" w:type="pct"/>
            <w:shd w:val="clear" w:color="auto" w:fill="auto"/>
            <w:vAlign w:val="center"/>
          </w:tcPr>
          <w:p w14:paraId="1B88B440" w14:textId="77777777" w:rsidR="00E91FE8" w:rsidRPr="00825C6A" w:rsidRDefault="00E91FE8" w:rsidP="004D69E0">
            <w:pPr>
              <w:pStyle w:val="TableText"/>
              <w:rPr>
                <w:sz w:val="18"/>
              </w:rPr>
            </w:pPr>
            <w:r w:rsidRPr="00825C6A">
              <w:rPr>
                <w:sz w:val="18"/>
              </w:rPr>
              <w:t>SW=0x9000 without response data for all STORE DATA commands except the last one</w:t>
            </w:r>
          </w:p>
          <w:p w14:paraId="6677AC07" w14:textId="77777777" w:rsidR="00E91FE8" w:rsidRPr="00825C6A" w:rsidRDefault="00E91FE8" w:rsidP="004D69E0">
            <w:pPr>
              <w:pStyle w:val="TableText"/>
              <w:rPr>
                <w:sz w:val="18"/>
              </w:rPr>
            </w:pPr>
          </w:p>
          <w:p w14:paraId="180F6BE7" w14:textId="77777777" w:rsidR="00E91FE8" w:rsidRPr="00825C6A" w:rsidRDefault="00E91FE8" w:rsidP="004D69E0">
            <w:pPr>
              <w:pStyle w:val="TableText"/>
              <w:rPr>
                <w:sz w:val="18"/>
              </w:rPr>
            </w:pPr>
            <w:r w:rsidRPr="00825C6A">
              <w:rPr>
                <w:sz w:val="18"/>
              </w:rPr>
              <w:t>SW=0x9000 with the response data #R_PIR_OK</w:t>
            </w:r>
          </w:p>
          <w:p w14:paraId="22AB2ADA" w14:textId="77777777" w:rsidR="00E91FE8" w:rsidRPr="00825C6A" w:rsidRDefault="00E91FE8" w:rsidP="004D69E0">
            <w:pPr>
              <w:pStyle w:val="TableText"/>
              <w:rPr>
                <w:sz w:val="18"/>
              </w:rPr>
            </w:pPr>
            <w:r w:rsidRPr="00825C6A">
              <w:rPr>
                <w:sz w:val="18"/>
              </w:rPr>
              <w:t>for the last STORE DATA command</w:t>
            </w:r>
          </w:p>
          <w:p w14:paraId="1B97ADF0" w14:textId="732D5957" w:rsidR="00E91FE8" w:rsidRPr="00825C6A" w:rsidRDefault="00E91FE8" w:rsidP="004D69E0">
            <w:pPr>
              <w:pStyle w:val="TableText"/>
              <w:rPr>
                <w:sz w:val="18"/>
              </w:rPr>
            </w:pPr>
            <w:r w:rsidRPr="00825C6A">
              <w:rPr>
                <w:sz w:val="18"/>
              </w:rPr>
              <w:t>The euiccSignPIR SHALL be verified with the #PK_EUICC_</w:t>
            </w:r>
            <w:r w:rsidR="00BF106F" w:rsidRPr="00825C6A">
              <w:rPr>
                <w:sz w:val="18"/>
              </w:rPr>
              <w:t>SIG</w:t>
            </w:r>
          </w:p>
        </w:tc>
      </w:tr>
      <w:tr w:rsidR="00E91FE8" w:rsidRPr="00825C6A" w14:paraId="62B11E96" w14:textId="77777777" w:rsidTr="00E91FE8">
        <w:trPr>
          <w:trHeight w:val="314"/>
          <w:jc w:val="center"/>
        </w:trPr>
        <w:tc>
          <w:tcPr>
            <w:tcW w:w="438" w:type="pct"/>
            <w:shd w:val="clear" w:color="auto" w:fill="auto"/>
            <w:vAlign w:val="center"/>
          </w:tcPr>
          <w:p w14:paraId="1B3132DA" w14:textId="77777777" w:rsidR="00E91FE8" w:rsidRPr="00825C6A" w:rsidRDefault="00E91FE8" w:rsidP="004D69E0">
            <w:pPr>
              <w:pStyle w:val="TableText"/>
              <w:rPr>
                <w:sz w:val="18"/>
              </w:rPr>
            </w:pPr>
            <w:r w:rsidRPr="00825C6A">
              <w:rPr>
                <w:sz w:val="18"/>
              </w:rPr>
              <w:t>3</w:t>
            </w:r>
          </w:p>
        </w:tc>
        <w:tc>
          <w:tcPr>
            <w:tcW w:w="739" w:type="pct"/>
            <w:shd w:val="clear" w:color="auto" w:fill="auto"/>
            <w:vAlign w:val="center"/>
          </w:tcPr>
          <w:p w14:paraId="49789782"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3259268D" w14:textId="77777777" w:rsidR="00E91FE8" w:rsidRPr="00825C6A" w:rsidRDefault="00E91FE8" w:rsidP="004D69E0">
            <w:pPr>
              <w:pStyle w:val="TableText"/>
              <w:rPr>
                <w:sz w:val="18"/>
              </w:rPr>
            </w:pPr>
            <w:r w:rsidRPr="00825C6A">
              <w:rPr>
                <w:sz w:val="18"/>
              </w:rPr>
              <w:t>MTD_STORE_DATA(</w:t>
            </w:r>
          </w:p>
          <w:p w14:paraId="2128BE46" w14:textId="77777777" w:rsidR="00E91FE8" w:rsidRPr="00825C6A" w:rsidRDefault="00E91FE8" w:rsidP="004D69E0">
            <w:pPr>
              <w:pStyle w:val="TableText"/>
              <w:rPr>
                <w:sz w:val="18"/>
              </w:rPr>
            </w:pPr>
            <w:r w:rsidRPr="00825C6A">
              <w:rPr>
                <w:sz w:val="18"/>
              </w:rPr>
              <w:t xml:space="preserve">  MTD_GET_PROFILE_INFO(</w:t>
            </w:r>
          </w:p>
          <w:p w14:paraId="33184F1C" w14:textId="77777777" w:rsidR="00E91FE8" w:rsidRPr="00825C6A" w:rsidRDefault="00E91FE8" w:rsidP="004D69E0">
            <w:pPr>
              <w:pStyle w:val="TableText"/>
              <w:rPr>
                <w:sz w:val="18"/>
              </w:rPr>
            </w:pPr>
            <w:r w:rsidRPr="00825C6A">
              <w:rPr>
                <w:sz w:val="18"/>
              </w:rPr>
              <w:t xml:space="preserve">    #ICCID_OP_PROF1,</w:t>
            </w:r>
          </w:p>
          <w:p w14:paraId="469FAA2E" w14:textId="77777777" w:rsidR="00E91FE8" w:rsidRPr="00825C6A" w:rsidRDefault="00E91FE8" w:rsidP="004D69E0">
            <w:pPr>
              <w:pStyle w:val="TableText"/>
              <w:rPr>
                <w:sz w:val="18"/>
              </w:rPr>
            </w:pPr>
            <w:r w:rsidRPr="00825C6A">
              <w:rPr>
                <w:sz w:val="18"/>
              </w:rPr>
              <w:t xml:space="preserve">    NO_PARAM))</w:t>
            </w:r>
          </w:p>
        </w:tc>
        <w:tc>
          <w:tcPr>
            <w:tcW w:w="2101" w:type="pct"/>
            <w:shd w:val="clear" w:color="auto" w:fill="auto"/>
            <w:vAlign w:val="center"/>
          </w:tcPr>
          <w:p w14:paraId="76508BB6" w14:textId="580DCA6B" w:rsidR="00E91FE8" w:rsidRPr="00825C6A" w:rsidRDefault="00E91FE8" w:rsidP="004D69E0">
            <w:pPr>
              <w:pStyle w:val="TableText"/>
              <w:rPr>
                <w:sz w:val="18"/>
              </w:rPr>
            </w:pPr>
            <w:r w:rsidRPr="00825C6A">
              <w:rPr>
                <w:sz w:val="18"/>
              </w:rPr>
              <w:t>res</w:t>
            </w:r>
            <w:r w:rsidR="004D69E0" w:rsidRPr="00825C6A">
              <w:rPr>
                <w:sz w:val="18"/>
              </w:rPr>
              <w:t>p ProfileInfoListResponse ::=</w:t>
            </w:r>
          </w:p>
          <w:p w14:paraId="0B0CBFA1" w14:textId="77777777" w:rsidR="00E91FE8" w:rsidRPr="00825C6A" w:rsidRDefault="00E91FE8" w:rsidP="004D69E0">
            <w:pPr>
              <w:pStyle w:val="TableText"/>
              <w:rPr>
                <w:sz w:val="18"/>
              </w:rPr>
            </w:pPr>
            <w:r w:rsidRPr="00825C6A">
              <w:rPr>
                <w:sz w:val="18"/>
              </w:rPr>
              <w:t xml:space="preserve">  profileInfoListOk :{</w:t>
            </w:r>
          </w:p>
          <w:p w14:paraId="0320365E" w14:textId="7412C9AD" w:rsidR="00E91FE8" w:rsidRPr="00825C6A" w:rsidRDefault="004D69E0" w:rsidP="004D69E0">
            <w:pPr>
              <w:pStyle w:val="TableText"/>
              <w:rPr>
                <w:sz w:val="18"/>
              </w:rPr>
            </w:pPr>
            <w:r w:rsidRPr="00825C6A">
              <w:rPr>
                <w:sz w:val="18"/>
              </w:rPr>
              <w:t xml:space="preserve">    {</w:t>
            </w:r>
            <w:r w:rsidR="00E91FE8" w:rsidRPr="00825C6A">
              <w:rPr>
                <w:sz w:val="18"/>
              </w:rPr>
              <w:br/>
              <w:t xml:space="preserve">       …</w:t>
            </w:r>
            <w:r w:rsidR="00E91FE8" w:rsidRPr="00825C6A">
              <w:rPr>
                <w:sz w:val="18"/>
              </w:rPr>
              <w:br/>
              <w:t xml:space="preserve">       iccid #ICCID_OP_PROF1,</w:t>
            </w:r>
          </w:p>
          <w:p w14:paraId="05D27471" w14:textId="77777777" w:rsidR="00E91FE8" w:rsidRPr="00825C6A" w:rsidRDefault="00E91FE8" w:rsidP="004D69E0">
            <w:pPr>
              <w:pStyle w:val="TableText"/>
              <w:rPr>
                <w:sz w:val="18"/>
              </w:rPr>
            </w:pPr>
            <w:r w:rsidRPr="00825C6A">
              <w:rPr>
                <w:sz w:val="18"/>
              </w:rPr>
              <w:t xml:space="preserve">       iconType jpg,</w:t>
            </w:r>
          </w:p>
          <w:p w14:paraId="75C9C0AE" w14:textId="77777777" w:rsidR="00E91FE8" w:rsidRPr="00825C6A" w:rsidRDefault="00E91FE8" w:rsidP="004D69E0">
            <w:pPr>
              <w:pStyle w:val="TableText"/>
              <w:rPr>
                <w:sz w:val="18"/>
              </w:rPr>
            </w:pPr>
            <w:r w:rsidRPr="00825C6A">
              <w:rPr>
                <w:sz w:val="18"/>
              </w:rPr>
              <w:t xml:space="preserve">       icon #ICON_JPG,</w:t>
            </w:r>
            <w:r w:rsidRPr="00825C6A">
              <w:rPr>
                <w:sz w:val="18"/>
              </w:rPr>
              <w:br/>
              <w:t xml:space="preserve">       …</w:t>
            </w:r>
          </w:p>
          <w:p w14:paraId="57F1DBCB" w14:textId="77777777" w:rsidR="00E91FE8" w:rsidRPr="00825C6A" w:rsidRDefault="00E91FE8" w:rsidP="004D69E0">
            <w:pPr>
              <w:pStyle w:val="TableText"/>
              <w:rPr>
                <w:sz w:val="18"/>
              </w:rPr>
            </w:pPr>
            <w:r w:rsidRPr="00825C6A">
              <w:rPr>
                <w:sz w:val="18"/>
              </w:rPr>
              <w:t xml:space="preserve">    }</w:t>
            </w:r>
          </w:p>
          <w:p w14:paraId="7489F0C1" w14:textId="77777777" w:rsidR="00E91FE8" w:rsidRPr="00825C6A" w:rsidRDefault="00E91FE8" w:rsidP="004D69E0">
            <w:pPr>
              <w:pStyle w:val="TableText"/>
              <w:rPr>
                <w:sz w:val="18"/>
              </w:rPr>
            </w:pPr>
            <w:r w:rsidRPr="00825C6A">
              <w:rPr>
                <w:sz w:val="18"/>
              </w:rPr>
              <w:t>}</w:t>
            </w:r>
          </w:p>
          <w:p w14:paraId="6AE61F89" w14:textId="77777777" w:rsidR="00E91FE8" w:rsidRPr="00825C6A" w:rsidRDefault="00E91FE8" w:rsidP="004D69E0">
            <w:pPr>
              <w:pStyle w:val="TableText"/>
              <w:rPr>
                <w:sz w:val="18"/>
              </w:rPr>
            </w:pPr>
            <w:r w:rsidRPr="00825C6A">
              <w:rPr>
                <w:sz w:val="18"/>
              </w:rPr>
              <w:t>SW=0x9000</w:t>
            </w:r>
          </w:p>
        </w:tc>
      </w:tr>
    </w:tbl>
    <w:p w14:paraId="3FEF3D8E" w14:textId="77777777" w:rsidR="00A46E14" w:rsidRPr="00825C6A" w:rsidRDefault="00A46E14" w:rsidP="00A46E14">
      <w:pPr>
        <w:pStyle w:val="Heading6no"/>
        <w:rPr>
          <w:lang w:val="en-GB"/>
        </w:rPr>
      </w:pPr>
      <w:r w:rsidRPr="00825C6A">
        <w:rPr>
          <w:lang w:val="en-GB"/>
        </w:rPr>
        <w:t>Test Sequence #03 Nominal: Without providing Profile Class</w:t>
      </w:r>
    </w:p>
    <w:p w14:paraId="58193AFD" w14:textId="77777777" w:rsidR="00A46E14" w:rsidRPr="00825C6A" w:rsidRDefault="00A46E14" w:rsidP="00A46E14">
      <w:pPr>
        <w:pStyle w:val="NormalParagraph"/>
        <w:rPr>
          <w:color w:val="000000" w:themeColor="text1"/>
        </w:rPr>
      </w:pPr>
      <w:r w:rsidRPr="00825C6A">
        <w:rPr>
          <w:color w:val="000000" w:themeColor="text1"/>
        </w:rPr>
        <w:t>The purpose of this test is to download the PROFILE_OPERATIONAL1 by not indicating the Profile Class in the Metadata. In such a case, the default Profile Class 'Operational' SHALL be set by the eUICC.</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A46E14" w:rsidRPr="00825C6A" w14:paraId="1D3F4DF6"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AF8E3E9" w14:textId="77777777" w:rsidR="00A46E14" w:rsidRPr="00825C6A" w:rsidRDefault="00A46E14" w:rsidP="00DE698C">
            <w:pPr>
              <w:pStyle w:val="TableHeaderGray"/>
              <w:rPr>
                <w:color w:val="000000" w:themeColor="text1"/>
                <w:lang w:val="en-GB"/>
              </w:rPr>
            </w:pPr>
            <w:r w:rsidRPr="00825C6A">
              <w:rPr>
                <w:color w:val="000000" w:themeColor="text1"/>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194C3FFB" w14:textId="77777777" w:rsidR="00A46E14" w:rsidRPr="00825C6A" w:rsidRDefault="00A46E14" w:rsidP="00DE698C">
            <w:pPr>
              <w:pStyle w:val="TableHeaderGray"/>
              <w:rPr>
                <w:rStyle w:val="PlaceholderText"/>
                <w:rFonts w:eastAsia="SimSun"/>
                <w:color w:val="000000" w:themeColor="text1"/>
                <w:lang w:val="en-GB" w:eastAsia="de-DE"/>
              </w:rPr>
            </w:pPr>
          </w:p>
        </w:tc>
      </w:tr>
      <w:tr w:rsidR="00A46E14" w:rsidRPr="00825C6A" w14:paraId="4EB23D12"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09E9EAD" w14:textId="77777777" w:rsidR="00A46E14" w:rsidRPr="00825C6A" w:rsidRDefault="00A46E14" w:rsidP="00DE698C">
            <w:pPr>
              <w:pStyle w:val="TableHeaderGray"/>
              <w:rPr>
                <w:color w:val="000000" w:themeColor="text1"/>
                <w:lang w:val="en-GB"/>
              </w:rPr>
            </w:pPr>
            <w:r w:rsidRPr="00825C6A">
              <w:rPr>
                <w:color w:val="000000" w:themeColor="text1"/>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03A1131" w14:textId="77777777" w:rsidR="00A46E14" w:rsidRPr="00825C6A" w:rsidRDefault="00A46E14" w:rsidP="00DE698C">
            <w:pPr>
              <w:pStyle w:val="TableHeaderGray"/>
              <w:rPr>
                <w:rStyle w:val="PlaceholderText"/>
                <w:rFonts w:eastAsia="SimSun"/>
                <w:color w:val="000000" w:themeColor="text1"/>
                <w:lang w:val="en-GB" w:eastAsia="de-DE"/>
              </w:rPr>
            </w:pPr>
            <w:r w:rsidRPr="00825C6A">
              <w:rPr>
                <w:color w:val="000000" w:themeColor="text1"/>
                <w:lang w:val="en-GB" w:eastAsia="de-DE"/>
              </w:rPr>
              <w:t>Description of the initial condition</w:t>
            </w:r>
          </w:p>
        </w:tc>
      </w:tr>
      <w:tr w:rsidR="00A46E14" w:rsidRPr="00825C6A" w14:paraId="2760C123"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6DDC531" w14:textId="77777777" w:rsidR="00A46E14" w:rsidRPr="00825C6A" w:rsidRDefault="00A46E14" w:rsidP="004D69E0">
            <w:pPr>
              <w:pStyle w:val="TableText"/>
            </w:pPr>
            <w:r w:rsidRPr="00825C6A">
              <w:rPr>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24E2AF03" w14:textId="04CC9C2B" w:rsidR="00A46E14" w:rsidRPr="00825C6A" w:rsidRDefault="00A46E14" w:rsidP="004D69E0">
            <w:pPr>
              <w:pStyle w:val="TableText"/>
              <w:rPr>
                <w:color w:val="000000" w:themeColor="text1"/>
              </w:rPr>
            </w:pPr>
            <w:r w:rsidRPr="00825C6A">
              <w:rPr>
                <w:color w:val="000000" w:themeColor="text1"/>
              </w:rPr>
              <w:t>The PROFILE_OPERATIONAL1 is not loaded on the eUICC</w:t>
            </w:r>
            <w:r w:rsidR="00E91FE8" w:rsidRPr="00825C6A">
              <w:rPr>
                <w:color w:val="000000" w:themeColor="text1"/>
              </w:rPr>
              <w:t>.</w:t>
            </w:r>
          </w:p>
        </w:tc>
      </w:tr>
    </w:tbl>
    <w:p w14:paraId="45DE1449" w14:textId="77777777" w:rsidR="00A46E14" w:rsidRPr="00825C6A" w:rsidRDefault="00A46E14" w:rsidP="00A46E14">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3"/>
        <w:gridCol w:w="3786"/>
      </w:tblGrid>
      <w:tr w:rsidR="00E91FE8" w:rsidRPr="00825C6A" w14:paraId="101EAEBD" w14:textId="77777777" w:rsidTr="00E91FE8">
        <w:trPr>
          <w:trHeight w:val="314"/>
          <w:jc w:val="center"/>
        </w:trPr>
        <w:tc>
          <w:tcPr>
            <w:tcW w:w="438" w:type="pct"/>
            <w:shd w:val="clear" w:color="auto" w:fill="C00000"/>
            <w:vAlign w:val="center"/>
          </w:tcPr>
          <w:p w14:paraId="73BD13AD" w14:textId="77777777" w:rsidR="00E91FE8" w:rsidRPr="00825C6A" w:rsidRDefault="00E91FE8" w:rsidP="004D69E0">
            <w:pPr>
              <w:pStyle w:val="TableHeader"/>
              <w:rPr>
                <w:lang w:val="en-GB"/>
              </w:rPr>
            </w:pPr>
            <w:r w:rsidRPr="00825C6A">
              <w:rPr>
                <w:lang w:val="en-GB"/>
              </w:rPr>
              <w:t>Step</w:t>
            </w:r>
          </w:p>
        </w:tc>
        <w:tc>
          <w:tcPr>
            <w:tcW w:w="739" w:type="pct"/>
            <w:shd w:val="clear" w:color="auto" w:fill="C00000"/>
            <w:vAlign w:val="center"/>
          </w:tcPr>
          <w:p w14:paraId="37A8C7EA" w14:textId="77777777" w:rsidR="00E91FE8" w:rsidRPr="00825C6A" w:rsidRDefault="00E91FE8" w:rsidP="004D69E0">
            <w:pPr>
              <w:pStyle w:val="TableHeader"/>
              <w:rPr>
                <w:lang w:val="en-GB"/>
              </w:rPr>
            </w:pPr>
            <w:r w:rsidRPr="00825C6A">
              <w:rPr>
                <w:lang w:val="en-GB"/>
              </w:rPr>
              <w:t>Direction</w:t>
            </w:r>
          </w:p>
        </w:tc>
        <w:tc>
          <w:tcPr>
            <w:tcW w:w="1722" w:type="pct"/>
            <w:shd w:val="clear" w:color="auto" w:fill="C00000"/>
            <w:vAlign w:val="center"/>
          </w:tcPr>
          <w:p w14:paraId="610A1D6B" w14:textId="77777777" w:rsidR="00E91FE8" w:rsidRPr="00825C6A" w:rsidRDefault="00E91FE8" w:rsidP="004D69E0">
            <w:pPr>
              <w:pStyle w:val="TableHeader"/>
              <w:rPr>
                <w:lang w:val="en-GB"/>
              </w:rPr>
            </w:pPr>
            <w:r w:rsidRPr="00825C6A">
              <w:rPr>
                <w:lang w:val="en-GB"/>
              </w:rPr>
              <w:t>Sequence / Description</w:t>
            </w:r>
          </w:p>
        </w:tc>
        <w:tc>
          <w:tcPr>
            <w:tcW w:w="2101" w:type="pct"/>
            <w:shd w:val="clear" w:color="auto" w:fill="C00000"/>
            <w:vAlign w:val="center"/>
          </w:tcPr>
          <w:p w14:paraId="5C1781AA" w14:textId="77777777" w:rsidR="00E91FE8" w:rsidRPr="00825C6A" w:rsidRDefault="00E91FE8" w:rsidP="004D69E0">
            <w:pPr>
              <w:pStyle w:val="TableHeader"/>
              <w:rPr>
                <w:lang w:val="en-GB"/>
              </w:rPr>
            </w:pPr>
            <w:r w:rsidRPr="00825C6A">
              <w:rPr>
                <w:lang w:val="en-GB"/>
              </w:rPr>
              <w:t>Expected result</w:t>
            </w:r>
          </w:p>
        </w:tc>
      </w:tr>
      <w:tr w:rsidR="00E91FE8" w:rsidRPr="00825C6A" w14:paraId="1AE2E816" w14:textId="77777777" w:rsidTr="004D69E0">
        <w:trPr>
          <w:trHeight w:val="314"/>
          <w:jc w:val="center"/>
        </w:trPr>
        <w:tc>
          <w:tcPr>
            <w:tcW w:w="438" w:type="pct"/>
            <w:shd w:val="clear" w:color="auto" w:fill="FFFFFF" w:themeFill="background1"/>
            <w:vAlign w:val="center"/>
          </w:tcPr>
          <w:p w14:paraId="04225192" w14:textId="77777777" w:rsidR="00E91FE8" w:rsidRPr="00825C6A" w:rsidRDefault="00E91FE8" w:rsidP="004D69E0">
            <w:pPr>
              <w:pStyle w:val="TableText"/>
              <w:rPr>
                <w:sz w:val="18"/>
              </w:rPr>
            </w:pPr>
            <w:r w:rsidRPr="00825C6A">
              <w:rPr>
                <w:sz w:val="18"/>
              </w:rPr>
              <w:t>IC1</w:t>
            </w:r>
          </w:p>
        </w:tc>
        <w:tc>
          <w:tcPr>
            <w:tcW w:w="4562" w:type="pct"/>
            <w:gridSpan w:val="3"/>
            <w:shd w:val="clear" w:color="auto" w:fill="FFFFFF" w:themeFill="background1"/>
            <w:vAlign w:val="center"/>
          </w:tcPr>
          <w:p w14:paraId="0DC40170" w14:textId="77777777" w:rsidR="00E91FE8" w:rsidRPr="00825C6A" w:rsidRDefault="00E91FE8" w:rsidP="004D69E0">
            <w:pPr>
              <w:pStyle w:val="TableText"/>
              <w:rPr>
                <w:sz w:val="18"/>
              </w:rPr>
            </w:pPr>
            <w:r w:rsidRPr="00825C6A">
              <w:rPr>
                <w:sz w:val="18"/>
              </w:rPr>
              <w:t>Generate the &lt;OTPK_S_SM_DP+_ECKA&gt; and &lt;OT_SK_S_SM_DP+_ECKA&gt;</w:t>
            </w:r>
          </w:p>
        </w:tc>
      </w:tr>
      <w:tr w:rsidR="00E91FE8" w:rsidRPr="00825C6A" w14:paraId="1634EE27" w14:textId="77777777" w:rsidTr="004D69E0">
        <w:trPr>
          <w:trHeight w:val="314"/>
          <w:jc w:val="center"/>
        </w:trPr>
        <w:tc>
          <w:tcPr>
            <w:tcW w:w="438" w:type="pct"/>
            <w:shd w:val="clear" w:color="auto" w:fill="FFFFFF" w:themeFill="background1"/>
            <w:vAlign w:val="center"/>
          </w:tcPr>
          <w:p w14:paraId="0DEE5A47" w14:textId="77777777" w:rsidR="00E91FE8" w:rsidRPr="00825C6A" w:rsidRDefault="00E91FE8" w:rsidP="004D69E0">
            <w:pPr>
              <w:pStyle w:val="TableText"/>
              <w:rPr>
                <w:sz w:val="18"/>
              </w:rPr>
            </w:pPr>
            <w:r w:rsidRPr="00825C6A">
              <w:rPr>
                <w:sz w:val="18"/>
              </w:rPr>
              <w:t>IC2</w:t>
            </w:r>
          </w:p>
        </w:tc>
        <w:tc>
          <w:tcPr>
            <w:tcW w:w="4562" w:type="pct"/>
            <w:gridSpan w:val="3"/>
            <w:shd w:val="clear" w:color="auto" w:fill="FFFFFF" w:themeFill="background1"/>
            <w:vAlign w:val="center"/>
          </w:tcPr>
          <w:p w14:paraId="0C0A17CF" w14:textId="77777777" w:rsidR="00E91FE8" w:rsidRPr="00825C6A" w:rsidRDefault="00E91FE8" w:rsidP="004D69E0">
            <w:pPr>
              <w:pStyle w:val="TableText"/>
              <w:rPr>
                <w:sz w:val="18"/>
              </w:rPr>
            </w:pPr>
            <w:r w:rsidRPr="00825C6A">
              <w:rPr>
                <w:sz w:val="18"/>
              </w:rPr>
              <w:t>&lt;BPP&gt; = MTD_GENERATE_BPP(</w:t>
            </w:r>
          </w:p>
          <w:p w14:paraId="7A4014A5" w14:textId="77777777" w:rsidR="00E91FE8" w:rsidRPr="00825C6A" w:rsidRDefault="00E91FE8" w:rsidP="004D69E0">
            <w:pPr>
              <w:pStyle w:val="TableText"/>
              <w:rPr>
                <w:sz w:val="18"/>
              </w:rPr>
            </w:pPr>
            <w:r w:rsidRPr="00825C6A">
              <w:rPr>
                <w:sz w:val="18"/>
              </w:rPr>
              <w:t xml:space="preserve">   #S_INIT_SC_PROF1,</w:t>
            </w:r>
          </w:p>
          <w:p w14:paraId="48AD82AC" w14:textId="77777777" w:rsidR="00E91FE8" w:rsidRPr="00825C6A" w:rsidRDefault="00E91FE8" w:rsidP="004D69E0">
            <w:pPr>
              <w:pStyle w:val="TableText"/>
              <w:rPr>
                <w:sz w:val="18"/>
              </w:rPr>
            </w:pPr>
            <w:r w:rsidRPr="00825C6A">
              <w:rPr>
                <w:sz w:val="18"/>
              </w:rPr>
              <w:t xml:space="preserve">   #CONF_ISDP_PROF1,</w:t>
            </w:r>
          </w:p>
          <w:p w14:paraId="1814CE6B" w14:textId="77777777" w:rsidR="00E91FE8" w:rsidRPr="00825C6A" w:rsidRDefault="00E91FE8" w:rsidP="004D69E0">
            <w:pPr>
              <w:pStyle w:val="TableText"/>
              <w:rPr>
                <w:sz w:val="18"/>
              </w:rPr>
            </w:pPr>
            <w:r w:rsidRPr="00825C6A">
              <w:rPr>
                <w:sz w:val="18"/>
              </w:rPr>
              <w:t xml:space="preserve">   #METADATA_NO_CLASS,</w:t>
            </w:r>
          </w:p>
          <w:p w14:paraId="713FB09D" w14:textId="77777777" w:rsidR="00E91FE8" w:rsidRPr="00825C6A" w:rsidRDefault="00E91FE8" w:rsidP="004D69E0">
            <w:pPr>
              <w:pStyle w:val="TableText"/>
              <w:rPr>
                <w:sz w:val="18"/>
              </w:rPr>
            </w:pPr>
            <w:r w:rsidRPr="00825C6A">
              <w:rPr>
                <w:sz w:val="18"/>
              </w:rPr>
              <w:t xml:space="preserve">   NO_PARAM,</w:t>
            </w:r>
          </w:p>
          <w:p w14:paraId="214639FD" w14:textId="33677DC2" w:rsidR="00E91FE8" w:rsidRPr="00825C6A" w:rsidRDefault="00E91FE8" w:rsidP="004D69E0">
            <w:pPr>
              <w:pStyle w:val="TableText"/>
              <w:rPr>
                <w:sz w:val="18"/>
              </w:rPr>
            </w:pPr>
            <w:r w:rsidRPr="00825C6A">
              <w:rPr>
                <w:sz w:val="18"/>
              </w:rPr>
              <w:lastRenderedPageBreak/>
              <w:t xml:space="preserve">   #UPP_OP_PROF1)</w:t>
            </w:r>
          </w:p>
        </w:tc>
      </w:tr>
      <w:tr w:rsidR="00E91FE8" w:rsidRPr="00825C6A" w14:paraId="62E287C0" w14:textId="77777777" w:rsidTr="004D69E0">
        <w:trPr>
          <w:trHeight w:val="314"/>
          <w:jc w:val="center"/>
        </w:trPr>
        <w:tc>
          <w:tcPr>
            <w:tcW w:w="438" w:type="pct"/>
            <w:shd w:val="clear" w:color="auto" w:fill="FFFFFF" w:themeFill="background1"/>
            <w:vAlign w:val="center"/>
          </w:tcPr>
          <w:p w14:paraId="07A11D85" w14:textId="77777777" w:rsidR="00E91FE8" w:rsidRPr="00825C6A" w:rsidRDefault="00E91FE8" w:rsidP="004D69E0">
            <w:pPr>
              <w:pStyle w:val="TableText"/>
              <w:rPr>
                <w:sz w:val="18"/>
              </w:rPr>
            </w:pPr>
            <w:r w:rsidRPr="00825C6A">
              <w:rPr>
                <w:sz w:val="18"/>
              </w:rPr>
              <w:lastRenderedPageBreak/>
              <w:t>IC3</w:t>
            </w:r>
          </w:p>
        </w:tc>
        <w:tc>
          <w:tcPr>
            <w:tcW w:w="4562" w:type="pct"/>
            <w:gridSpan w:val="3"/>
            <w:shd w:val="clear" w:color="auto" w:fill="FFFFFF" w:themeFill="background1"/>
            <w:vAlign w:val="center"/>
          </w:tcPr>
          <w:p w14:paraId="2CFBF9ED" w14:textId="77777777" w:rsidR="00E91FE8" w:rsidRPr="00825C6A" w:rsidRDefault="00E91FE8" w:rsidP="004D69E0">
            <w:pPr>
              <w:pStyle w:val="TableText"/>
              <w:rPr>
                <w:sz w:val="18"/>
              </w:rPr>
            </w:pPr>
            <w:r w:rsidRPr="00825C6A">
              <w:rPr>
                <w:sz w:val="18"/>
              </w:rPr>
              <w:t>Execute the step IC3 of the Test Sequence #01 defined in this section</w:t>
            </w:r>
          </w:p>
        </w:tc>
      </w:tr>
      <w:tr w:rsidR="00E91FE8" w:rsidRPr="00825C6A" w14:paraId="26F23B2C" w14:textId="77777777" w:rsidTr="00E91FE8">
        <w:trPr>
          <w:trHeight w:val="314"/>
          <w:jc w:val="center"/>
        </w:trPr>
        <w:tc>
          <w:tcPr>
            <w:tcW w:w="438" w:type="pct"/>
            <w:shd w:val="clear" w:color="auto" w:fill="auto"/>
            <w:vAlign w:val="center"/>
          </w:tcPr>
          <w:p w14:paraId="277EB741" w14:textId="77777777" w:rsidR="00E91FE8" w:rsidRPr="00825C6A" w:rsidRDefault="00E91FE8" w:rsidP="004D69E0">
            <w:pPr>
              <w:pStyle w:val="TableText"/>
              <w:rPr>
                <w:sz w:val="18"/>
              </w:rPr>
            </w:pPr>
            <w:r w:rsidRPr="00825C6A">
              <w:rPr>
                <w:sz w:val="18"/>
              </w:rPr>
              <w:t>IC4</w:t>
            </w:r>
          </w:p>
        </w:tc>
        <w:tc>
          <w:tcPr>
            <w:tcW w:w="739" w:type="pct"/>
            <w:shd w:val="clear" w:color="auto" w:fill="auto"/>
            <w:vAlign w:val="center"/>
          </w:tcPr>
          <w:p w14:paraId="4348FEAC"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625EDFF4" w14:textId="77777777" w:rsidR="00E91FE8" w:rsidRPr="00825C6A" w:rsidRDefault="00E91FE8" w:rsidP="004D69E0">
            <w:pPr>
              <w:pStyle w:val="TableText"/>
              <w:rPr>
                <w:sz w:val="18"/>
              </w:rPr>
            </w:pPr>
            <w:r w:rsidRPr="00825C6A">
              <w:rPr>
                <w:sz w:val="18"/>
              </w:rPr>
              <w:t>MTD_STORE_DATA_SCRIPT(</w:t>
            </w:r>
          </w:p>
          <w:p w14:paraId="6CC27AD1" w14:textId="77777777" w:rsidR="00E91FE8" w:rsidRPr="00825C6A" w:rsidRDefault="00E91FE8" w:rsidP="004D69E0">
            <w:pPr>
              <w:pStyle w:val="TableText"/>
              <w:rPr>
                <w:sz w:val="18"/>
              </w:rPr>
            </w:pPr>
            <w:r w:rsidRPr="00825C6A">
              <w:rPr>
                <w:sz w:val="18"/>
              </w:rPr>
              <w:t xml:space="preserve">   &lt;BPP_SEG_INIT&gt;)</w:t>
            </w:r>
          </w:p>
        </w:tc>
        <w:tc>
          <w:tcPr>
            <w:tcW w:w="2101" w:type="pct"/>
            <w:shd w:val="clear" w:color="auto" w:fill="auto"/>
            <w:vAlign w:val="center"/>
          </w:tcPr>
          <w:p w14:paraId="7BEE8255" w14:textId="1F478679" w:rsidR="00E91FE8" w:rsidRPr="00825C6A" w:rsidRDefault="00E91FE8" w:rsidP="004D69E0">
            <w:pPr>
              <w:pStyle w:val="TableText"/>
              <w:rPr>
                <w:sz w:val="18"/>
              </w:rPr>
            </w:pPr>
            <w:r w:rsidRPr="00825C6A">
              <w:rPr>
                <w:sz w:val="18"/>
              </w:rPr>
              <w:t>SW=0x9000 without response d</w:t>
            </w:r>
            <w:r w:rsidR="004D69E0" w:rsidRPr="00825C6A">
              <w:rPr>
                <w:sz w:val="18"/>
              </w:rPr>
              <w:t>ata for all STORE DATA commands</w:t>
            </w:r>
          </w:p>
        </w:tc>
      </w:tr>
      <w:tr w:rsidR="00E91FE8" w:rsidRPr="00825C6A" w14:paraId="011F430C" w14:textId="77777777" w:rsidTr="00E91FE8">
        <w:trPr>
          <w:trHeight w:val="314"/>
          <w:jc w:val="center"/>
        </w:trPr>
        <w:tc>
          <w:tcPr>
            <w:tcW w:w="438" w:type="pct"/>
            <w:shd w:val="clear" w:color="auto" w:fill="auto"/>
            <w:vAlign w:val="center"/>
          </w:tcPr>
          <w:p w14:paraId="35D4CCAB" w14:textId="77777777" w:rsidR="00E91FE8" w:rsidRPr="00825C6A" w:rsidRDefault="00E91FE8" w:rsidP="004D69E0">
            <w:pPr>
              <w:pStyle w:val="TableText"/>
              <w:rPr>
                <w:sz w:val="18"/>
              </w:rPr>
            </w:pPr>
            <w:r w:rsidRPr="00825C6A">
              <w:rPr>
                <w:sz w:val="18"/>
              </w:rPr>
              <w:t>IC5</w:t>
            </w:r>
          </w:p>
        </w:tc>
        <w:tc>
          <w:tcPr>
            <w:tcW w:w="739" w:type="pct"/>
            <w:shd w:val="clear" w:color="auto" w:fill="auto"/>
            <w:vAlign w:val="center"/>
          </w:tcPr>
          <w:p w14:paraId="3FBC931D"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406494F4" w14:textId="77777777" w:rsidR="00E91FE8" w:rsidRPr="00825C6A" w:rsidRDefault="00E91FE8" w:rsidP="004D69E0">
            <w:pPr>
              <w:pStyle w:val="TableText"/>
              <w:rPr>
                <w:sz w:val="18"/>
              </w:rPr>
            </w:pPr>
            <w:r w:rsidRPr="00825C6A">
              <w:rPr>
                <w:sz w:val="18"/>
              </w:rPr>
              <w:t>MTD_STORE_DATA_SCRIPT(</w:t>
            </w:r>
          </w:p>
          <w:p w14:paraId="6DB3312D" w14:textId="77777777" w:rsidR="00E91FE8" w:rsidRPr="00825C6A" w:rsidRDefault="00E91FE8" w:rsidP="004D69E0">
            <w:pPr>
              <w:pStyle w:val="TableText"/>
              <w:rPr>
                <w:sz w:val="18"/>
              </w:rPr>
            </w:pPr>
            <w:r w:rsidRPr="00825C6A">
              <w:rPr>
                <w:sz w:val="18"/>
              </w:rPr>
              <w:t xml:space="preserve">   &lt;BPP_SEG_A0&gt;)</w:t>
            </w:r>
          </w:p>
        </w:tc>
        <w:tc>
          <w:tcPr>
            <w:tcW w:w="2101" w:type="pct"/>
            <w:shd w:val="clear" w:color="auto" w:fill="auto"/>
            <w:vAlign w:val="center"/>
          </w:tcPr>
          <w:p w14:paraId="0E7271B4" w14:textId="77777777" w:rsidR="00E91FE8" w:rsidRPr="00825C6A" w:rsidRDefault="00E91FE8" w:rsidP="004D69E0">
            <w:pPr>
              <w:pStyle w:val="TableText"/>
              <w:rPr>
                <w:sz w:val="18"/>
              </w:rPr>
            </w:pPr>
            <w:r w:rsidRPr="00825C6A">
              <w:rPr>
                <w:sz w:val="18"/>
              </w:rPr>
              <w:t>SW=0x9000 without response data for all STORE DATA commands</w:t>
            </w:r>
          </w:p>
        </w:tc>
      </w:tr>
      <w:tr w:rsidR="00E91FE8" w:rsidRPr="00825C6A" w14:paraId="5ACEC430" w14:textId="77777777" w:rsidTr="00E91FE8">
        <w:trPr>
          <w:trHeight w:val="314"/>
          <w:jc w:val="center"/>
        </w:trPr>
        <w:tc>
          <w:tcPr>
            <w:tcW w:w="438" w:type="pct"/>
            <w:shd w:val="clear" w:color="auto" w:fill="auto"/>
            <w:vAlign w:val="center"/>
          </w:tcPr>
          <w:p w14:paraId="275BDB2F" w14:textId="77777777" w:rsidR="00E91FE8" w:rsidRPr="00825C6A" w:rsidRDefault="00E91FE8" w:rsidP="004D69E0">
            <w:pPr>
              <w:pStyle w:val="TableText"/>
              <w:rPr>
                <w:sz w:val="18"/>
              </w:rPr>
            </w:pPr>
            <w:r w:rsidRPr="00825C6A">
              <w:rPr>
                <w:sz w:val="18"/>
              </w:rPr>
              <w:t>1</w:t>
            </w:r>
          </w:p>
        </w:tc>
        <w:tc>
          <w:tcPr>
            <w:tcW w:w="739" w:type="pct"/>
            <w:shd w:val="clear" w:color="auto" w:fill="auto"/>
            <w:vAlign w:val="center"/>
          </w:tcPr>
          <w:p w14:paraId="09F459EB"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7E2A420E" w14:textId="77777777" w:rsidR="00E91FE8" w:rsidRPr="00825C6A" w:rsidRDefault="00E91FE8" w:rsidP="004D69E0">
            <w:pPr>
              <w:pStyle w:val="TableText"/>
              <w:rPr>
                <w:sz w:val="18"/>
              </w:rPr>
            </w:pPr>
            <w:r w:rsidRPr="00825C6A">
              <w:rPr>
                <w:sz w:val="18"/>
              </w:rPr>
              <w:t>MTD_STORE_DATA_SCRIPT(</w:t>
            </w:r>
          </w:p>
          <w:p w14:paraId="363505B1" w14:textId="77777777" w:rsidR="00E91FE8" w:rsidRPr="00825C6A" w:rsidRDefault="00E91FE8" w:rsidP="004D69E0">
            <w:pPr>
              <w:pStyle w:val="TableText"/>
              <w:rPr>
                <w:sz w:val="18"/>
              </w:rPr>
            </w:pPr>
            <w:r w:rsidRPr="00825C6A">
              <w:rPr>
                <w:sz w:val="18"/>
              </w:rPr>
              <w:t xml:space="preserve">   &lt;BPP_SEG_A1&gt;)</w:t>
            </w:r>
          </w:p>
        </w:tc>
        <w:tc>
          <w:tcPr>
            <w:tcW w:w="2101" w:type="pct"/>
            <w:shd w:val="clear" w:color="auto" w:fill="auto"/>
            <w:vAlign w:val="center"/>
          </w:tcPr>
          <w:p w14:paraId="2B281711" w14:textId="77777777" w:rsidR="00E91FE8" w:rsidRPr="00825C6A" w:rsidRDefault="00E91FE8" w:rsidP="004D69E0">
            <w:pPr>
              <w:pStyle w:val="TableText"/>
              <w:rPr>
                <w:sz w:val="18"/>
              </w:rPr>
            </w:pPr>
            <w:r w:rsidRPr="00825C6A">
              <w:rPr>
                <w:sz w:val="18"/>
              </w:rPr>
              <w:t>SW=0x9000 without response data for all STORE DATA commands</w:t>
            </w:r>
          </w:p>
        </w:tc>
      </w:tr>
      <w:tr w:rsidR="00E91FE8" w:rsidRPr="00825C6A" w14:paraId="7711D8F5" w14:textId="77777777" w:rsidTr="00E91FE8">
        <w:trPr>
          <w:trHeight w:val="314"/>
          <w:jc w:val="center"/>
        </w:trPr>
        <w:tc>
          <w:tcPr>
            <w:tcW w:w="438" w:type="pct"/>
            <w:shd w:val="clear" w:color="auto" w:fill="auto"/>
            <w:vAlign w:val="center"/>
          </w:tcPr>
          <w:p w14:paraId="49494ABE" w14:textId="77777777" w:rsidR="00E91FE8" w:rsidRPr="00825C6A" w:rsidRDefault="00E91FE8" w:rsidP="004D69E0">
            <w:pPr>
              <w:pStyle w:val="TableText"/>
              <w:rPr>
                <w:sz w:val="18"/>
              </w:rPr>
            </w:pPr>
            <w:r w:rsidRPr="00825C6A">
              <w:rPr>
                <w:sz w:val="18"/>
              </w:rPr>
              <w:t>2</w:t>
            </w:r>
          </w:p>
        </w:tc>
        <w:tc>
          <w:tcPr>
            <w:tcW w:w="739" w:type="pct"/>
            <w:shd w:val="clear" w:color="auto" w:fill="auto"/>
            <w:vAlign w:val="center"/>
          </w:tcPr>
          <w:p w14:paraId="1BC524AE"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751CEFE3" w14:textId="77777777" w:rsidR="00E91FE8" w:rsidRPr="00825C6A" w:rsidRDefault="00E91FE8" w:rsidP="004D69E0">
            <w:pPr>
              <w:pStyle w:val="TableText"/>
              <w:rPr>
                <w:sz w:val="18"/>
              </w:rPr>
            </w:pPr>
            <w:r w:rsidRPr="00825C6A">
              <w:rPr>
                <w:sz w:val="18"/>
              </w:rPr>
              <w:t>MTD_STORE_DATA_SCRIPT(</w:t>
            </w:r>
          </w:p>
          <w:p w14:paraId="722BDF02" w14:textId="77777777" w:rsidR="00E91FE8" w:rsidRPr="00825C6A" w:rsidRDefault="00E91FE8" w:rsidP="004D69E0">
            <w:pPr>
              <w:pStyle w:val="TableText"/>
              <w:rPr>
                <w:sz w:val="18"/>
              </w:rPr>
            </w:pPr>
            <w:r w:rsidRPr="00825C6A">
              <w:rPr>
                <w:sz w:val="18"/>
              </w:rPr>
              <w:t xml:space="preserve">   &lt;BPP_SEG_A3&gt;)</w:t>
            </w:r>
          </w:p>
        </w:tc>
        <w:tc>
          <w:tcPr>
            <w:tcW w:w="2101" w:type="pct"/>
            <w:shd w:val="clear" w:color="auto" w:fill="auto"/>
            <w:vAlign w:val="center"/>
          </w:tcPr>
          <w:p w14:paraId="18174032" w14:textId="77777777" w:rsidR="00E91FE8" w:rsidRPr="00825C6A" w:rsidRDefault="00E91FE8" w:rsidP="004D69E0">
            <w:pPr>
              <w:pStyle w:val="TableText"/>
              <w:rPr>
                <w:sz w:val="18"/>
              </w:rPr>
            </w:pPr>
            <w:r w:rsidRPr="00825C6A">
              <w:rPr>
                <w:sz w:val="18"/>
              </w:rPr>
              <w:t>SW=0x9000 without response data for all STORE DATA commands except for the last one</w:t>
            </w:r>
          </w:p>
          <w:p w14:paraId="4F068A5E" w14:textId="77777777" w:rsidR="00E91FE8" w:rsidRPr="00825C6A" w:rsidRDefault="00E91FE8" w:rsidP="004D69E0">
            <w:pPr>
              <w:pStyle w:val="TableText"/>
              <w:rPr>
                <w:sz w:val="18"/>
              </w:rPr>
            </w:pPr>
          </w:p>
          <w:p w14:paraId="48F70792" w14:textId="77777777" w:rsidR="00E91FE8" w:rsidRPr="00825C6A" w:rsidRDefault="00E91FE8" w:rsidP="004D69E0">
            <w:pPr>
              <w:pStyle w:val="TableText"/>
              <w:rPr>
                <w:sz w:val="18"/>
              </w:rPr>
            </w:pPr>
            <w:r w:rsidRPr="00825C6A">
              <w:rPr>
                <w:sz w:val="18"/>
              </w:rPr>
              <w:t>SW=0x9000 with the response data #R_PIR_OK</w:t>
            </w:r>
          </w:p>
          <w:p w14:paraId="47EA5A8F" w14:textId="77777777" w:rsidR="00E91FE8" w:rsidRPr="00825C6A" w:rsidRDefault="00E91FE8" w:rsidP="004D69E0">
            <w:pPr>
              <w:pStyle w:val="TableText"/>
              <w:rPr>
                <w:sz w:val="18"/>
              </w:rPr>
            </w:pPr>
            <w:r w:rsidRPr="00825C6A">
              <w:rPr>
                <w:sz w:val="18"/>
              </w:rPr>
              <w:t>for the last STORE DATA command</w:t>
            </w:r>
          </w:p>
          <w:p w14:paraId="04A0F6B8" w14:textId="2DC95BD0" w:rsidR="00E91FE8" w:rsidRPr="00825C6A" w:rsidRDefault="00E91FE8" w:rsidP="004D69E0">
            <w:pPr>
              <w:pStyle w:val="TableText"/>
              <w:rPr>
                <w:sz w:val="18"/>
              </w:rPr>
            </w:pPr>
            <w:r w:rsidRPr="00825C6A">
              <w:rPr>
                <w:sz w:val="18"/>
              </w:rPr>
              <w:t>The euiccSignPIR SHALL be verified with the #PK_EUICC_</w:t>
            </w:r>
            <w:r w:rsidR="00BF106F" w:rsidRPr="00825C6A">
              <w:rPr>
                <w:sz w:val="18"/>
              </w:rPr>
              <w:t>SIG</w:t>
            </w:r>
          </w:p>
        </w:tc>
      </w:tr>
      <w:tr w:rsidR="00E91FE8" w:rsidRPr="00825C6A" w14:paraId="1463E3AD" w14:textId="77777777" w:rsidTr="00E91FE8">
        <w:trPr>
          <w:trHeight w:val="314"/>
          <w:jc w:val="center"/>
        </w:trPr>
        <w:tc>
          <w:tcPr>
            <w:tcW w:w="438" w:type="pct"/>
            <w:shd w:val="clear" w:color="auto" w:fill="auto"/>
            <w:vAlign w:val="center"/>
          </w:tcPr>
          <w:p w14:paraId="02BD143C" w14:textId="77777777" w:rsidR="00E91FE8" w:rsidRPr="00825C6A" w:rsidRDefault="00E91FE8" w:rsidP="004D69E0">
            <w:pPr>
              <w:pStyle w:val="TableText"/>
              <w:rPr>
                <w:sz w:val="18"/>
              </w:rPr>
            </w:pPr>
            <w:r w:rsidRPr="00825C6A">
              <w:rPr>
                <w:sz w:val="18"/>
              </w:rPr>
              <w:t>3</w:t>
            </w:r>
          </w:p>
        </w:tc>
        <w:tc>
          <w:tcPr>
            <w:tcW w:w="739" w:type="pct"/>
            <w:shd w:val="clear" w:color="auto" w:fill="auto"/>
            <w:vAlign w:val="center"/>
          </w:tcPr>
          <w:p w14:paraId="2ABE048F"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56C1B5B8" w14:textId="77777777" w:rsidR="00E91FE8" w:rsidRPr="00825C6A" w:rsidRDefault="00E91FE8" w:rsidP="004D69E0">
            <w:pPr>
              <w:pStyle w:val="TableText"/>
              <w:rPr>
                <w:sz w:val="18"/>
              </w:rPr>
            </w:pPr>
            <w:r w:rsidRPr="00825C6A">
              <w:rPr>
                <w:sz w:val="18"/>
              </w:rPr>
              <w:t>MTD_STORE_DATA(</w:t>
            </w:r>
          </w:p>
          <w:p w14:paraId="60654788" w14:textId="77777777" w:rsidR="00E91FE8" w:rsidRPr="00825C6A" w:rsidRDefault="00E91FE8" w:rsidP="004D69E0">
            <w:pPr>
              <w:pStyle w:val="TableText"/>
              <w:rPr>
                <w:sz w:val="18"/>
              </w:rPr>
            </w:pPr>
            <w:r w:rsidRPr="00825C6A">
              <w:rPr>
                <w:sz w:val="18"/>
              </w:rPr>
              <w:t xml:space="preserve">  MTD_GET_PROFILE_INFO(</w:t>
            </w:r>
          </w:p>
          <w:p w14:paraId="287617A1" w14:textId="77777777" w:rsidR="00E91FE8" w:rsidRPr="00825C6A" w:rsidRDefault="00E91FE8" w:rsidP="004D69E0">
            <w:pPr>
              <w:pStyle w:val="TableText"/>
              <w:rPr>
                <w:sz w:val="18"/>
              </w:rPr>
            </w:pPr>
            <w:r w:rsidRPr="00825C6A">
              <w:rPr>
                <w:sz w:val="18"/>
              </w:rPr>
              <w:t xml:space="preserve">    #ICCID_OP_PROF1,</w:t>
            </w:r>
          </w:p>
          <w:p w14:paraId="5575528E" w14:textId="77777777" w:rsidR="00E91FE8" w:rsidRPr="00825C6A" w:rsidRDefault="00E91FE8" w:rsidP="004D69E0">
            <w:pPr>
              <w:pStyle w:val="TableText"/>
              <w:rPr>
                <w:sz w:val="18"/>
              </w:rPr>
            </w:pPr>
            <w:r w:rsidRPr="00825C6A">
              <w:rPr>
                <w:sz w:val="18"/>
              </w:rPr>
              <w:t xml:space="preserve">    NO_PARAM))</w:t>
            </w:r>
          </w:p>
        </w:tc>
        <w:tc>
          <w:tcPr>
            <w:tcW w:w="2101" w:type="pct"/>
            <w:shd w:val="clear" w:color="auto" w:fill="auto"/>
            <w:vAlign w:val="center"/>
          </w:tcPr>
          <w:p w14:paraId="10ECEDFA" w14:textId="2E6551E5" w:rsidR="00E91FE8" w:rsidRPr="00825C6A" w:rsidRDefault="00E91FE8" w:rsidP="004D69E0">
            <w:pPr>
              <w:pStyle w:val="TableText"/>
              <w:rPr>
                <w:sz w:val="18"/>
              </w:rPr>
            </w:pPr>
            <w:r w:rsidRPr="00825C6A">
              <w:rPr>
                <w:sz w:val="18"/>
              </w:rPr>
              <w:t>res</w:t>
            </w:r>
            <w:r w:rsidR="004D69E0" w:rsidRPr="00825C6A">
              <w:rPr>
                <w:sz w:val="18"/>
              </w:rPr>
              <w:t>p ProfileInfoListResponse ::=</w:t>
            </w:r>
          </w:p>
          <w:p w14:paraId="6C7241DF" w14:textId="77777777" w:rsidR="00E91FE8" w:rsidRPr="00825C6A" w:rsidRDefault="00E91FE8" w:rsidP="004D69E0">
            <w:pPr>
              <w:pStyle w:val="TableText"/>
              <w:rPr>
                <w:sz w:val="18"/>
              </w:rPr>
            </w:pPr>
            <w:r w:rsidRPr="00825C6A">
              <w:rPr>
                <w:sz w:val="18"/>
              </w:rPr>
              <w:t xml:space="preserve">  profileInfoListOk :{</w:t>
            </w:r>
          </w:p>
          <w:p w14:paraId="7655EEBC" w14:textId="46E95F52" w:rsidR="00E91FE8" w:rsidRPr="00825C6A" w:rsidRDefault="004D69E0" w:rsidP="004D69E0">
            <w:pPr>
              <w:pStyle w:val="TableText"/>
              <w:rPr>
                <w:sz w:val="18"/>
              </w:rPr>
            </w:pPr>
            <w:r w:rsidRPr="00825C6A">
              <w:rPr>
                <w:sz w:val="18"/>
              </w:rPr>
              <w:t xml:space="preserve">    {</w:t>
            </w:r>
            <w:r w:rsidR="00E91FE8" w:rsidRPr="00825C6A">
              <w:rPr>
                <w:sz w:val="18"/>
              </w:rPr>
              <w:br/>
              <w:t xml:space="preserve">       …</w:t>
            </w:r>
            <w:r w:rsidR="00E91FE8" w:rsidRPr="00825C6A">
              <w:rPr>
                <w:sz w:val="18"/>
              </w:rPr>
              <w:br/>
              <w:t xml:space="preserve">       iccid #ICCID_OP_PROF1,</w:t>
            </w:r>
          </w:p>
          <w:p w14:paraId="59B4A3B2" w14:textId="77777777" w:rsidR="00E91FE8" w:rsidRPr="00825C6A" w:rsidRDefault="00E91FE8" w:rsidP="004D69E0">
            <w:pPr>
              <w:pStyle w:val="TableText"/>
              <w:rPr>
                <w:sz w:val="18"/>
              </w:rPr>
            </w:pPr>
            <w:r w:rsidRPr="00825C6A">
              <w:rPr>
                <w:sz w:val="18"/>
              </w:rPr>
              <w:t xml:space="preserve">       profileClass operational</w:t>
            </w:r>
            <w:r w:rsidRPr="00825C6A">
              <w:rPr>
                <w:sz w:val="18"/>
              </w:rPr>
              <w:br/>
              <w:t xml:space="preserve">       …</w:t>
            </w:r>
          </w:p>
          <w:p w14:paraId="01F8D82F" w14:textId="77777777" w:rsidR="00E91FE8" w:rsidRPr="00825C6A" w:rsidRDefault="00E91FE8" w:rsidP="004D69E0">
            <w:pPr>
              <w:pStyle w:val="TableText"/>
              <w:rPr>
                <w:sz w:val="18"/>
              </w:rPr>
            </w:pPr>
            <w:r w:rsidRPr="00825C6A">
              <w:rPr>
                <w:sz w:val="18"/>
              </w:rPr>
              <w:t xml:space="preserve">    }</w:t>
            </w:r>
          </w:p>
          <w:p w14:paraId="428A217F" w14:textId="77777777" w:rsidR="00E91FE8" w:rsidRPr="00825C6A" w:rsidRDefault="00E91FE8" w:rsidP="004D69E0">
            <w:pPr>
              <w:pStyle w:val="TableText"/>
              <w:rPr>
                <w:sz w:val="18"/>
              </w:rPr>
            </w:pPr>
            <w:r w:rsidRPr="00825C6A">
              <w:rPr>
                <w:sz w:val="18"/>
              </w:rPr>
              <w:t>}</w:t>
            </w:r>
          </w:p>
          <w:p w14:paraId="4833D53D" w14:textId="77777777" w:rsidR="00E91FE8" w:rsidRPr="00825C6A" w:rsidRDefault="00E91FE8" w:rsidP="004D69E0">
            <w:pPr>
              <w:pStyle w:val="TableText"/>
              <w:rPr>
                <w:sz w:val="18"/>
              </w:rPr>
            </w:pPr>
            <w:r w:rsidRPr="00825C6A">
              <w:rPr>
                <w:sz w:val="18"/>
              </w:rPr>
              <w:t>SW=0x9000</w:t>
            </w:r>
          </w:p>
        </w:tc>
      </w:tr>
    </w:tbl>
    <w:p w14:paraId="5722288E" w14:textId="77777777" w:rsidR="00A46E14" w:rsidRPr="00825C6A" w:rsidRDefault="00A46E14" w:rsidP="00A46E14">
      <w:pPr>
        <w:pStyle w:val="Heading6no"/>
        <w:rPr>
          <w:lang w:val="en-GB"/>
        </w:rPr>
      </w:pPr>
      <w:r w:rsidRPr="00825C6A">
        <w:rPr>
          <w:lang w:val="en-GB"/>
        </w:rPr>
        <w:t>Test Sequence #04 Nominal: With PPR2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825C6A" w14:paraId="400996DC" w14:textId="77777777" w:rsidTr="004D69E0">
        <w:trPr>
          <w:jc w:val="center"/>
        </w:trPr>
        <w:tc>
          <w:tcPr>
            <w:tcW w:w="1167" w:type="pct"/>
            <w:shd w:val="clear" w:color="auto" w:fill="BFBFBF" w:themeFill="background1" w:themeFillShade="BF"/>
            <w:vAlign w:val="center"/>
          </w:tcPr>
          <w:p w14:paraId="547ABF14" w14:textId="77777777" w:rsidR="00A46E14" w:rsidRPr="00825C6A" w:rsidRDefault="00A46E14" w:rsidP="00DE698C">
            <w:pPr>
              <w:pStyle w:val="TableHeaderGray"/>
              <w:rPr>
                <w:color w:val="000000" w:themeColor="text1"/>
                <w:lang w:val="en-GB"/>
              </w:rPr>
            </w:pPr>
            <w:r w:rsidRPr="00825C6A">
              <w:rPr>
                <w:color w:val="000000" w:themeColor="text1"/>
                <w:lang w:val="en-GB"/>
              </w:rPr>
              <w:t>Initial Conditions</w:t>
            </w:r>
          </w:p>
        </w:tc>
        <w:tc>
          <w:tcPr>
            <w:tcW w:w="3833" w:type="pct"/>
            <w:tcBorders>
              <w:top w:val="nil"/>
              <w:right w:val="nil"/>
            </w:tcBorders>
            <w:shd w:val="clear" w:color="auto" w:fill="auto"/>
            <w:vAlign w:val="center"/>
          </w:tcPr>
          <w:p w14:paraId="040146E6" w14:textId="77777777" w:rsidR="00A46E14" w:rsidRPr="00825C6A" w:rsidRDefault="00A46E14" w:rsidP="00DE698C">
            <w:pPr>
              <w:pStyle w:val="TableHeaderGray"/>
              <w:rPr>
                <w:rStyle w:val="PlaceholderText"/>
                <w:rFonts w:eastAsia="SimSun"/>
                <w:color w:val="000000" w:themeColor="text1"/>
                <w:lang w:val="en-GB" w:eastAsia="de-DE"/>
              </w:rPr>
            </w:pPr>
          </w:p>
        </w:tc>
      </w:tr>
      <w:tr w:rsidR="00A46E14" w:rsidRPr="00825C6A" w14:paraId="37DE62E1" w14:textId="77777777" w:rsidTr="004D69E0">
        <w:trPr>
          <w:jc w:val="center"/>
        </w:trPr>
        <w:tc>
          <w:tcPr>
            <w:tcW w:w="1167" w:type="pct"/>
            <w:shd w:val="clear" w:color="auto" w:fill="BFBFBF" w:themeFill="background1" w:themeFillShade="BF"/>
            <w:vAlign w:val="center"/>
          </w:tcPr>
          <w:p w14:paraId="4AED3D54" w14:textId="77777777" w:rsidR="00A46E14" w:rsidRPr="00825C6A" w:rsidRDefault="00A46E14" w:rsidP="00DE698C">
            <w:pPr>
              <w:pStyle w:val="TableHeaderGray"/>
              <w:rPr>
                <w:color w:val="000000" w:themeColor="text1"/>
                <w:lang w:val="en-GB"/>
              </w:rPr>
            </w:pPr>
            <w:r w:rsidRPr="00825C6A">
              <w:rPr>
                <w:color w:val="000000" w:themeColor="text1"/>
                <w:lang w:val="en-GB"/>
              </w:rPr>
              <w:t>Entity</w:t>
            </w:r>
          </w:p>
        </w:tc>
        <w:tc>
          <w:tcPr>
            <w:tcW w:w="3833" w:type="pct"/>
            <w:shd w:val="clear" w:color="auto" w:fill="BFBFBF" w:themeFill="background1" w:themeFillShade="BF"/>
            <w:vAlign w:val="center"/>
          </w:tcPr>
          <w:p w14:paraId="0A569D54" w14:textId="77777777" w:rsidR="00A46E14" w:rsidRPr="00825C6A" w:rsidRDefault="00A46E14" w:rsidP="00DE698C">
            <w:pPr>
              <w:pStyle w:val="TableHeaderGray"/>
              <w:rPr>
                <w:rStyle w:val="PlaceholderText"/>
                <w:rFonts w:eastAsia="SimSun"/>
                <w:color w:val="000000" w:themeColor="text1"/>
                <w:lang w:val="en-GB" w:eastAsia="de-DE"/>
              </w:rPr>
            </w:pPr>
            <w:r w:rsidRPr="00825C6A">
              <w:rPr>
                <w:color w:val="000000" w:themeColor="text1"/>
                <w:lang w:val="en-GB" w:eastAsia="de-DE"/>
              </w:rPr>
              <w:t>Description of the initial condition</w:t>
            </w:r>
          </w:p>
        </w:tc>
      </w:tr>
      <w:tr w:rsidR="00A46E14" w:rsidRPr="00825C6A" w14:paraId="28E7B58D" w14:textId="77777777" w:rsidTr="004D69E0">
        <w:trPr>
          <w:jc w:val="center"/>
        </w:trPr>
        <w:tc>
          <w:tcPr>
            <w:tcW w:w="1167" w:type="pct"/>
            <w:vAlign w:val="center"/>
          </w:tcPr>
          <w:p w14:paraId="69841087" w14:textId="77777777" w:rsidR="00A46E14" w:rsidRPr="00825C6A" w:rsidRDefault="00A46E14" w:rsidP="004D69E0">
            <w:pPr>
              <w:pStyle w:val="TableText"/>
            </w:pPr>
            <w:r w:rsidRPr="00825C6A">
              <w:rPr>
                <w:color w:val="000000" w:themeColor="text1"/>
              </w:rPr>
              <w:t>eUICC</w:t>
            </w:r>
          </w:p>
        </w:tc>
        <w:tc>
          <w:tcPr>
            <w:tcW w:w="3833" w:type="pct"/>
            <w:vAlign w:val="center"/>
          </w:tcPr>
          <w:p w14:paraId="0A7AED21" w14:textId="26304EDE" w:rsidR="00A46E14" w:rsidRPr="00825C6A" w:rsidRDefault="00A46E14" w:rsidP="004D69E0">
            <w:pPr>
              <w:pStyle w:val="TableText"/>
              <w:rPr>
                <w:color w:val="000000" w:themeColor="text1"/>
              </w:rPr>
            </w:pPr>
            <w:r w:rsidRPr="00825C6A">
              <w:rPr>
                <w:color w:val="000000" w:themeColor="text1"/>
              </w:rPr>
              <w:t>The PROFILE_OPERATIONAL1 is not loaded on the eUICC</w:t>
            </w:r>
            <w:r w:rsidR="00E91FE8" w:rsidRPr="00825C6A">
              <w:rPr>
                <w:color w:val="000000" w:themeColor="text1"/>
              </w:rPr>
              <w:t>.</w:t>
            </w:r>
          </w:p>
        </w:tc>
      </w:tr>
    </w:tbl>
    <w:p w14:paraId="5C2C9C4A" w14:textId="77777777" w:rsidR="00A46E14" w:rsidRPr="00825C6A" w:rsidRDefault="00A46E14" w:rsidP="00A46E14">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568"/>
        <w:gridCol w:w="3321"/>
      </w:tblGrid>
      <w:tr w:rsidR="00E91FE8" w:rsidRPr="00825C6A" w14:paraId="1EF02478" w14:textId="77777777" w:rsidTr="004D69E0">
        <w:trPr>
          <w:trHeight w:val="314"/>
          <w:jc w:val="center"/>
        </w:trPr>
        <w:tc>
          <w:tcPr>
            <w:tcW w:w="438" w:type="pct"/>
            <w:shd w:val="clear" w:color="auto" w:fill="C00000"/>
            <w:vAlign w:val="center"/>
          </w:tcPr>
          <w:p w14:paraId="3674BA52" w14:textId="77777777" w:rsidR="00E91FE8" w:rsidRPr="00825C6A" w:rsidRDefault="00E91FE8" w:rsidP="004D69E0">
            <w:pPr>
              <w:pStyle w:val="TableHeader"/>
              <w:rPr>
                <w:lang w:val="en-GB"/>
              </w:rPr>
            </w:pPr>
            <w:r w:rsidRPr="00825C6A">
              <w:rPr>
                <w:lang w:val="en-GB"/>
              </w:rPr>
              <w:t>Step</w:t>
            </w:r>
          </w:p>
        </w:tc>
        <w:tc>
          <w:tcPr>
            <w:tcW w:w="739" w:type="pct"/>
            <w:shd w:val="clear" w:color="auto" w:fill="C00000"/>
            <w:vAlign w:val="center"/>
          </w:tcPr>
          <w:p w14:paraId="371CA3CC" w14:textId="77777777" w:rsidR="00E91FE8" w:rsidRPr="00825C6A" w:rsidRDefault="00E91FE8" w:rsidP="004D69E0">
            <w:pPr>
              <w:pStyle w:val="TableHeader"/>
              <w:rPr>
                <w:lang w:val="en-GB"/>
              </w:rPr>
            </w:pPr>
            <w:r w:rsidRPr="00825C6A">
              <w:rPr>
                <w:lang w:val="en-GB"/>
              </w:rPr>
              <w:t>Direction</w:t>
            </w:r>
          </w:p>
        </w:tc>
        <w:tc>
          <w:tcPr>
            <w:tcW w:w="1980" w:type="pct"/>
            <w:shd w:val="clear" w:color="auto" w:fill="C00000"/>
            <w:vAlign w:val="center"/>
          </w:tcPr>
          <w:p w14:paraId="60C491F0" w14:textId="77777777" w:rsidR="00E91FE8" w:rsidRPr="00825C6A" w:rsidRDefault="00E91FE8" w:rsidP="004D69E0">
            <w:pPr>
              <w:pStyle w:val="TableHeader"/>
              <w:rPr>
                <w:lang w:val="en-GB"/>
              </w:rPr>
            </w:pPr>
            <w:r w:rsidRPr="00825C6A">
              <w:rPr>
                <w:lang w:val="en-GB"/>
              </w:rPr>
              <w:t>Sequence / Description</w:t>
            </w:r>
          </w:p>
        </w:tc>
        <w:tc>
          <w:tcPr>
            <w:tcW w:w="1843" w:type="pct"/>
            <w:shd w:val="clear" w:color="auto" w:fill="C00000"/>
            <w:vAlign w:val="center"/>
          </w:tcPr>
          <w:p w14:paraId="701F934E" w14:textId="77777777" w:rsidR="00E91FE8" w:rsidRPr="00825C6A" w:rsidRDefault="00E91FE8" w:rsidP="004D69E0">
            <w:pPr>
              <w:pStyle w:val="TableHeader"/>
              <w:rPr>
                <w:lang w:val="en-GB"/>
              </w:rPr>
            </w:pPr>
            <w:r w:rsidRPr="00825C6A">
              <w:rPr>
                <w:lang w:val="en-GB"/>
              </w:rPr>
              <w:t>Expected result</w:t>
            </w:r>
          </w:p>
        </w:tc>
      </w:tr>
      <w:tr w:rsidR="00E91FE8" w:rsidRPr="00825C6A" w14:paraId="12DD9F66" w14:textId="77777777" w:rsidTr="004D69E0">
        <w:trPr>
          <w:trHeight w:val="314"/>
          <w:jc w:val="center"/>
        </w:trPr>
        <w:tc>
          <w:tcPr>
            <w:tcW w:w="438" w:type="pct"/>
            <w:shd w:val="clear" w:color="auto" w:fill="FFFFFF" w:themeFill="background1"/>
            <w:vAlign w:val="center"/>
          </w:tcPr>
          <w:p w14:paraId="7DB3E30F" w14:textId="77777777" w:rsidR="00E91FE8" w:rsidRPr="00825C6A" w:rsidRDefault="00E91FE8" w:rsidP="004D69E0">
            <w:pPr>
              <w:pStyle w:val="TableText"/>
              <w:rPr>
                <w:sz w:val="18"/>
              </w:rPr>
            </w:pPr>
            <w:r w:rsidRPr="00825C6A">
              <w:rPr>
                <w:sz w:val="18"/>
              </w:rPr>
              <w:t>IC1</w:t>
            </w:r>
          </w:p>
        </w:tc>
        <w:tc>
          <w:tcPr>
            <w:tcW w:w="4562" w:type="pct"/>
            <w:gridSpan w:val="3"/>
            <w:shd w:val="clear" w:color="auto" w:fill="FFFFFF" w:themeFill="background1"/>
            <w:vAlign w:val="center"/>
          </w:tcPr>
          <w:p w14:paraId="748E3004" w14:textId="77777777" w:rsidR="00E91FE8" w:rsidRPr="00825C6A" w:rsidRDefault="00E91FE8" w:rsidP="004D69E0">
            <w:pPr>
              <w:pStyle w:val="TableText"/>
              <w:rPr>
                <w:sz w:val="18"/>
              </w:rPr>
            </w:pPr>
            <w:r w:rsidRPr="00825C6A">
              <w:rPr>
                <w:sz w:val="18"/>
              </w:rPr>
              <w:t>Generate the &lt;OTPK_S_SM_DP+_ECKA&gt; and &lt;OT_SK_S_SM_DP+_ECKA&gt;</w:t>
            </w:r>
          </w:p>
        </w:tc>
      </w:tr>
      <w:tr w:rsidR="00E91FE8" w:rsidRPr="00825C6A" w14:paraId="044A6B91" w14:textId="77777777" w:rsidTr="004D69E0">
        <w:trPr>
          <w:trHeight w:val="314"/>
          <w:jc w:val="center"/>
        </w:trPr>
        <w:tc>
          <w:tcPr>
            <w:tcW w:w="438" w:type="pct"/>
            <w:shd w:val="clear" w:color="auto" w:fill="FFFFFF" w:themeFill="background1"/>
            <w:vAlign w:val="center"/>
          </w:tcPr>
          <w:p w14:paraId="5B38C17A" w14:textId="77777777" w:rsidR="00E91FE8" w:rsidRPr="00825C6A" w:rsidRDefault="00E91FE8" w:rsidP="004D69E0">
            <w:pPr>
              <w:pStyle w:val="TableText"/>
              <w:rPr>
                <w:sz w:val="18"/>
              </w:rPr>
            </w:pPr>
            <w:r w:rsidRPr="00825C6A">
              <w:rPr>
                <w:sz w:val="18"/>
              </w:rPr>
              <w:t>IC2</w:t>
            </w:r>
          </w:p>
        </w:tc>
        <w:tc>
          <w:tcPr>
            <w:tcW w:w="4562" w:type="pct"/>
            <w:gridSpan w:val="3"/>
            <w:shd w:val="clear" w:color="auto" w:fill="FFFFFF" w:themeFill="background1"/>
            <w:vAlign w:val="center"/>
          </w:tcPr>
          <w:p w14:paraId="2B6352B8" w14:textId="77777777" w:rsidR="00E91FE8" w:rsidRPr="00825C6A" w:rsidRDefault="00E91FE8" w:rsidP="004D69E0">
            <w:pPr>
              <w:pStyle w:val="TableText"/>
              <w:rPr>
                <w:sz w:val="18"/>
              </w:rPr>
            </w:pPr>
            <w:r w:rsidRPr="00825C6A">
              <w:rPr>
                <w:sz w:val="18"/>
              </w:rPr>
              <w:t>&lt;BPP&gt; = MTD_GENERATE_BPP(</w:t>
            </w:r>
          </w:p>
          <w:p w14:paraId="1C6917D1" w14:textId="77777777" w:rsidR="00E91FE8" w:rsidRPr="00825C6A" w:rsidRDefault="00E91FE8" w:rsidP="004D69E0">
            <w:pPr>
              <w:pStyle w:val="TableText"/>
              <w:rPr>
                <w:sz w:val="18"/>
              </w:rPr>
            </w:pPr>
            <w:r w:rsidRPr="00825C6A">
              <w:rPr>
                <w:sz w:val="18"/>
              </w:rPr>
              <w:t xml:space="preserve">   #S_INIT_SC_PROF1,</w:t>
            </w:r>
          </w:p>
          <w:p w14:paraId="005F3388" w14:textId="77777777" w:rsidR="00E91FE8" w:rsidRPr="00825C6A" w:rsidRDefault="00E91FE8" w:rsidP="004D69E0">
            <w:pPr>
              <w:pStyle w:val="TableText"/>
              <w:rPr>
                <w:sz w:val="18"/>
              </w:rPr>
            </w:pPr>
            <w:r w:rsidRPr="00825C6A">
              <w:rPr>
                <w:sz w:val="18"/>
              </w:rPr>
              <w:t xml:space="preserve">   #CONF_ISDP_PROF1,</w:t>
            </w:r>
          </w:p>
          <w:p w14:paraId="570EEDE9" w14:textId="77777777" w:rsidR="00E91FE8" w:rsidRPr="00825C6A" w:rsidRDefault="00E91FE8" w:rsidP="004D69E0">
            <w:pPr>
              <w:pStyle w:val="TableText"/>
              <w:rPr>
                <w:sz w:val="18"/>
              </w:rPr>
            </w:pPr>
            <w:r w:rsidRPr="00825C6A">
              <w:rPr>
                <w:sz w:val="18"/>
              </w:rPr>
              <w:t xml:space="preserve">   #METADATA_WITH_PPR2,</w:t>
            </w:r>
          </w:p>
          <w:p w14:paraId="72C9F096" w14:textId="77777777" w:rsidR="00E91FE8" w:rsidRPr="00825C6A" w:rsidRDefault="00E91FE8" w:rsidP="004D69E0">
            <w:pPr>
              <w:pStyle w:val="TableText"/>
              <w:rPr>
                <w:sz w:val="18"/>
              </w:rPr>
            </w:pPr>
            <w:r w:rsidRPr="00825C6A">
              <w:rPr>
                <w:sz w:val="18"/>
              </w:rPr>
              <w:t xml:space="preserve">   NO_PARAM,</w:t>
            </w:r>
          </w:p>
          <w:p w14:paraId="35C1A538" w14:textId="481FAEBE" w:rsidR="00E91FE8" w:rsidRPr="00825C6A" w:rsidRDefault="00E91FE8" w:rsidP="004D69E0">
            <w:pPr>
              <w:pStyle w:val="TableText"/>
              <w:rPr>
                <w:sz w:val="18"/>
              </w:rPr>
            </w:pPr>
            <w:r w:rsidRPr="00825C6A">
              <w:rPr>
                <w:sz w:val="18"/>
              </w:rPr>
              <w:t xml:space="preserve">   #UPP_OP_PROF1)</w:t>
            </w:r>
          </w:p>
        </w:tc>
      </w:tr>
      <w:tr w:rsidR="00E91FE8" w:rsidRPr="00825C6A" w14:paraId="10AEFBC8" w14:textId="77777777" w:rsidTr="004D69E0">
        <w:trPr>
          <w:trHeight w:val="314"/>
          <w:jc w:val="center"/>
        </w:trPr>
        <w:tc>
          <w:tcPr>
            <w:tcW w:w="438" w:type="pct"/>
            <w:shd w:val="clear" w:color="auto" w:fill="FFFFFF" w:themeFill="background1"/>
            <w:vAlign w:val="center"/>
          </w:tcPr>
          <w:p w14:paraId="360D4FB3" w14:textId="77777777" w:rsidR="00E91FE8" w:rsidRPr="00825C6A" w:rsidRDefault="00E91FE8" w:rsidP="004D69E0">
            <w:pPr>
              <w:pStyle w:val="TableText"/>
              <w:rPr>
                <w:sz w:val="18"/>
              </w:rPr>
            </w:pPr>
            <w:r w:rsidRPr="00825C6A">
              <w:rPr>
                <w:sz w:val="18"/>
              </w:rPr>
              <w:t>IC3</w:t>
            </w:r>
          </w:p>
        </w:tc>
        <w:tc>
          <w:tcPr>
            <w:tcW w:w="4562" w:type="pct"/>
            <w:gridSpan w:val="3"/>
            <w:shd w:val="clear" w:color="auto" w:fill="FFFFFF" w:themeFill="background1"/>
            <w:vAlign w:val="center"/>
          </w:tcPr>
          <w:p w14:paraId="3B5C0370" w14:textId="77777777" w:rsidR="00E91FE8" w:rsidRPr="00825C6A" w:rsidRDefault="00E91FE8" w:rsidP="004D69E0">
            <w:pPr>
              <w:pStyle w:val="TableText"/>
              <w:rPr>
                <w:sz w:val="18"/>
              </w:rPr>
            </w:pPr>
            <w:r w:rsidRPr="00825C6A">
              <w:rPr>
                <w:sz w:val="18"/>
              </w:rPr>
              <w:t>Execute the step IC3 of the Test Sequence #01 defined in this section</w:t>
            </w:r>
          </w:p>
        </w:tc>
      </w:tr>
      <w:tr w:rsidR="00E91FE8" w:rsidRPr="00825C6A" w14:paraId="188A50E3" w14:textId="77777777" w:rsidTr="004D69E0">
        <w:trPr>
          <w:trHeight w:val="314"/>
          <w:jc w:val="center"/>
        </w:trPr>
        <w:tc>
          <w:tcPr>
            <w:tcW w:w="438" w:type="pct"/>
            <w:shd w:val="clear" w:color="auto" w:fill="auto"/>
            <w:vAlign w:val="center"/>
          </w:tcPr>
          <w:p w14:paraId="23FDDC42" w14:textId="77777777" w:rsidR="00E91FE8" w:rsidRPr="00825C6A" w:rsidRDefault="00E91FE8" w:rsidP="004D69E0">
            <w:pPr>
              <w:pStyle w:val="TableText"/>
              <w:rPr>
                <w:sz w:val="18"/>
              </w:rPr>
            </w:pPr>
            <w:r w:rsidRPr="00825C6A">
              <w:rPr>
                <w:sz w:val="18"/>
              </w:rPr>
              <w:t>IC4</w:t>
            </w:r>
          </w:p>
        </w:tc>
        <w:tc>
          <w:tcPr>
            <w:tcW w:w="739" w:type="pct"/>
            <w:shd w:val="clear" w:color="auto" w:fill="auto"/>
            <w:vAlign w:val="center"/>
          </w:tcPr>
          <w:p w14:paraId="5CF79715"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980" w:type="pct"/>
            <w:shd w:val="clear" w:color="auto" w:fill="auto"/>
            <w:vAlign w:val="center"/>
          </w:tcPr>
          <w:p w14:paraId="216BE8EE" w14:textId="77777777" w:rsidR="00E91FE8" w:rsidRPr="00825C6A" w:rsidRDefault="00E91FE8" w:rsidP="004D69E0">
            <w:pPr>
              <w:pStyle w:val="TableText"/>
              <w:rPr>
                <w:sz w:val="18"/>
              </w:rPr>
            </w:pPr>
            <w:r w:rsidRPr="00825C6A">
              <w:rPr>
                <w:sz w:val="18"/>
              </w:rPr>
              <w:t>MTD_STORE_DATA_SCRIPT(</w:t>
            </w:r>
          </w:p>
          <w:p w14:paraId="43D3C64E" w14:textId="77777777" w:rsidR="00E91FE8" w:rsidRPr="00825C6A" w:rsidRDefault="00E91FE8" w:rsidP="004D69E0">
            <w:pPr>
              <w:pStyle w:val="TableText"/>
              <w:rPr>
                <w:sz w:val="18"/>
              </w:rPr>
            </w:pPr>
            <w:r w:rsidRPr="00825C6A">
              <w:rPr>
                <w:sz w:val="18"/>
              </w:rPr>
              <w:t xml:space="preserve">   &lt;BPP_SEG_INIT&gt;)</w:t>
            </w:r>
          </w:p>
        </w:tc>
        <w:tc>
          <w:tcPr>
            <w:tcW w:w="1843" w:type="pct"/>
            <w:shd w:val="clear" w:color="auto" w:fill="auto"/>
            <w:vAlign w:val="center"/>
          </w:tcPr>
          <w:p w14:paraId="2E6B81FE" w14:textId="719051E7" w:rsidR="00E91FE8" w:rsidRPr="00825C6A" w:rsidRDefault="00E91FE8" w:rsidP="004D69E0">
            <w:pPr>
              <w:pStyle w:val="TableText"/>
              <w:rPr>
                <w:sz w:val="18"/>
              </w:rPr>
            </w:pPr>
            <w:r w:rsidRPr="00825C6A">
              <w:rPr>
                <w:sz w:val="18"/>
              </w:rPr>
              <w:t>SW=0x9000 without response d</w:t>
            </w:r>
            <w:r w:rsidR="004D69E0" w:rsidRPr="00825C6A">
              <w:rPr>
                <w:sz w:val="18"/>
              </w:rPr>
              <w:t>ata for all STORE DATA commands</w:t>
            </w:r>
          </w:p>
        </w:tc>
      </w:tr>
      <w:tr w:rsidR="00E91FE8" w:rsidRPr="00825C6A" w14:paraId="43AE1705" w14:textId="77777777" w:rsidTr="004D69E0">
        <w:trPr>
          <w:trHeight w:val="314"/>
          <w:jc w:val="center"/>
        </w:trPr>
        <w:tc>
          <w:tcPr>
            <w:tcW w:w="438" w:type="pct"/>
            <w:shd w:val="clear" w:color="auto" w:fill="auto"/>
            <w:vAlign w:val="center"/>
          </w:tcPr>
          <w:p w14:paraId="0D4DC70B" w14:textId="77777777" w:rsidR="00E91FE8" w:rsidRPr="00825C6A" w:rsidRDefault="00E91FE8" w:rsidP="004D69E0">
            <w:pPr>
              <w:pStyle w:val="TableText"/>
              <w:rPr>
                <w:sz w:val="18"/>
              </w:rPr>
            </w:pPr>
            <w:r w:rsidRPr="00825C6A">
              <w:rPr>
                <w:sz w:val="18"/>
              </w:rPr>
              <w:lastRenderedPageBreak/>
              <w:t>IC5</w:t>
            </w:r>
          </w:p>
        </w:tc>
        <w:tc>
          <w:tcPr>
            <w:tcW w:w="739" w:type="pct"/>
            <w:shd w:val="clear" w:color="auto" w:fill="auto"/>
            <w:vAlign w:val="center"/>
          </w:tcPr>
          <w:p w14:paraId="7BD9BBC5"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980" w:type="pct"/>
            <w:shd w:val="clear" w:color="auto" w:fill="auto"/>
            <w:vAlign w:val="center"/>
          </w:tcPr>
          <w:p w14:paraId="6B057F68" w14:textId="77777777" w:rsidR="00E91FE8" w:rsidRPr="00825C6A" w:rsidRDefault="00E91FE8" w:rsidP="004D69E0">
            <w:pPr>
              <w:pStyle w:val="TableText"/>
              <w:rPr>
                <w:sz w:val="18"/>
              </w:rPr>
            </w:pPr>
            <w:r w:rsidRPr="00825C6A">
              <w:rPr>
                <w:sz w:val="18"/>
              </w:rPr>
              <w:t>MTD_STORE_DATA_SCRIPT(</w:t>
            </w:r>
          </w:p>
          <w:p w14:paraId="4CF5A8F3" w14:textId="77777777" w:rsidR="00E91FE8" w:rsidRPr="00825C6A" w:rsidRDefault="00E91FE8" w:rsidP="004D69E0">
            <w:pPr>
              <w:pStyle w:val="TableText"/>
              <w:rPr>
                <w:sz w:val="18"/>
              </w:rPr>
            </w:pPr>
            <w:r w:rsidRPr="00825C6A">
              <w:rPr>
                <w:sz w:val="18"/>
              </w:rPr>
              <w:t xml:space="preserve">   &lt;BPP_SEG_A0&gt;)</w:t>
            </w:r>
          </w:p>
        </w:tc>
        <w:tc>
          <w:tcPr>
            <w:tcW w:w="1843" w:type="pct"/>
            <w:shd w:val="clear" w:color="auto" w:fill="auto"/>
            <w:vAlign w:val="center"/>
          </w:tcPr>
          <w:p w14:paraId="075F48F9" w14:textId="77777777" w:rsidR="00E91FE8" w:rsidRPr="00825C6A" w:rsidRDefault="00E91FE8" w:rsidP="004D69E0">
            <w:pPr>
              <w:pStyle w:val="TableText"/>
              <w:rPr>
                <w:sz w:val="18"/>
              </w:rPr>
            </w:pPr>
            <w:r w:rsidRPr="00825C6A">
              <w:rPr>
                <w:sz w:val="18"/>
              </w:rPr>
              <w:t>SW=0x9000 without response data for all STORE DATA commands</w:t>
            </w:r>
          </w:p>
        </w:tc>
      </w:tr>
      <w:tr w:rsidR="00E91FE8" w:rsidRPr="00825C6A" w14:paraId="7FA783A8" w14:textId="77777777" w:rsidTr="004D69E0">
        <w:trPr>
          <w:trHeight w:val="314"/>
          <w:jc w:val="center"/>
        </w:trPr>
        <w:tc>
          <w:tcPr>
            <w:tcW w:w="438" w:type="pct"/>
            <w:shd w:val="clear" w:color="auto" w:fill="auto"/>
            <w:vAlign w:val="center"/>
          </w:tcPr>
          <w:p w14:paraId="08B5FFC0" w14:textId="77777777" w:rsidR="00E91FE8" w:rsidRPr="00825C6A" w:rsidRDefault="00E91FE8" w:rsidP="004D69E0">
            <w:pPr>
              <w:pStyle w:val="TableText"/>
              <w:rPr>
                <w:sz w:val="18"/>
              </w:rPr>
            </w:pPr>
            <w:r w:rsidRPr="00825C6A">
              <w:rPr>
                <w:sz w:val="18"/>
              </w:rPr>
              <w:t>1</w:t>
            </w:r>
          </w:p>
        </w:tc>
        <w:tc>
          <w:tcPr>
            <w:tcW w:w="739" w:type="pct"/>
            <w:shd w:val="clear" w:color="auto" w:fill="auto"/>
            <w:vAlign w:val="center"/>
          </w:tcPr>
          <w:p w14:paraId="49210F90"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980" w:type="pct"/>
            <w:shd w:val="clear" w:color="auto" w:fill="auto"/>
            <w:vAlign w:val="center"/>
          </w:tcPr>
          <w:p w14:paraId="145EE49A" w14:textId="77777777" w:rsidR="00E91FE8" w:rsidRPr="00825C6A" w:rsidRDefault="00E91FE8" w:rsidP="004D69E0">
            <w:pPr>
              <w:pStyle w:val="TableText"/>
              <w:rPr>
                <w:sz w:val="18"/>
              </w:rPr>
            </w:pPr>
            <w:r w:rsidRPr="00825C6A">
              <w:rPr>
                <w:sz w:val="18"/>
              </w:rPr>
              <w:t>MTD_STORE_DATA_SCRIPT(</w:t>
            </w:r>
          </w:p>
          <w:p w14:paraId="1774A0E5" w14:textId="77777777" w:rsidR="00E91FE8" w:rsidRPr="00825C6A" w:rsidRDefault="00E91FE8" w:rsidP="004D69E0">
            <w:pPr>
              <w:pStyle w:val="TableText"/>
              <w:rPr>
                <w:sz w:val="18"/>
              </w:rPr>
            </w:pPr>
            <w:r w:rsidRPr="00825C6A">
              <w:rPr>
                <w:sz w:val="18"/>
              </w:rPr>
              <w:t xml:space="preserve">   &lt;BPP_SEG_A1&gt;)</w:t>
            </w:r>
          </w:p>
        </w:tc>
        <w:tc>
          <w:tcPr>
            <w:tcW w:w="1843" w:type="pct"/>
            <w:shd w:val="clear" w:color="auto" w:fill="auto"/>
            <w:vAlign w:val="center"/>
          </w:tcPr>
          <w:p w14:paraId="704D2676" w14:textId="77777777" w:rsidR="00E91FE8" w:rsidRPr="00825C6A" w:rsidRDefault="00E91FE8" w:rsidP="004D69E0">
            <w:pPr>
              <w:pStyle w:val="TableText"/>
              <w:rPr>
                <w:sz w:val="18"/>
              </w:rPr>
            </w:pPr>
            <w:r w:rsidRPr="00825C6A">
              <w:rPr>
                <w:sz w:val="18"/>
              </w:rPr>
              <w:t>SW=0x9000 without response data for all STORE DATA commands</w:t>
            </w:r>
          </w:p>
        </w:tc>
      </w:tr>
      <w:tr w:rsidR="00E91FE8" w:rsidRPr="00825C6A" w14:paraId="50E51E16" w14:textId="77777777" w:rsidTr="004D69E0">
        <w:trPr>
          <w:trHeight w:val="314"/>
          <w:jc w:val="center"/>
        </w:trPr>
        <w:tc>
          <w:tcPr>
            <w:tcW w:w="438" w:type="pct"/>
            <w:shd w:val="clear" w:color="auto" w:fill="auto"/>
            <w:vAlign w:val="center"/>
          </w:tcPr>
          <w:p w14:paraId="5872CF8C" w14:textId="77777777" w:rsidR="00E91FE8" w:rsidRPr="00825C6A" w:rsidRDefault="00E91FE8" w:rsidP="004D69E0">
            <w:pPr>
              <w:pStyle w:val="TableText"/>
              <w:rPr>
                <w:sz w:val="18"/>
              </w:rPr>
            </w:pPr>
            <w:r w:rsidRPr="00825C6A">
              <w:rPr>
                <w:sz w:val="18"/>
              </w:rPr>
              <w:t>2</w:t>
            </w:r>
          </w:p>
        </w:tc>
        <w:tc>
          <w:tcPr>
            <w:tcW w:w="739" w:type="pct"/>
            <w:shd w:val="clear" w:color="auto" w:fill="auto"/>
            <w:vAlign w:val="center"/>
          </w:tcPr>
          <w:p w14:paraId="47911017"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980" w:type="pct"/>
            <w:shd w:val="clear" w:color="auto" w:fill="auto"/>
            <w:vAlign w:val="center"/>
          </w:tcPr>
          <w:p w14:paraId="23232137" w14:textId="77777777" w:rsidR="00E91FE8" w:rsidRPr="00825C6A" w:rsidRDefault="00E91FE8" w:rsidP="004D69E0">
            <w:pPr>
              <w:pStyle w:val="TableText"/>
              <w:rPr>
                <w:sz w:val="18"/>
              </w:rPr>
            </w:pPr>
            <w:r w:rsidRPr="00825C6A">
              <w:rPr>
                <w:sz w:val="18"/>
              </w:rPr>
              <w:t>MTD_STORE_DATA_SCRIPT(</w:t>
            </w:r>
          </w:p>
          <w:p w14:paraId="15BE132D" w14:textId="77777777" w:rsidR="00E91FE8" w:rsidRPr="00825C6A" w:rsidRDefault="00E91FE8" w:rsidP="004D69E0">
            <w:pPr>
              <w:pStyle w:val="TableText"/>
              <w:rPr>
                <w:sz w:val="18"/>
              </w:rPr>
            </w:pPr>
            <w:r w:rsidRPr="00825C6A">
              <w:rPr>
                <w:sz w:val="18"/>
              </w:rPr>
              <w:t xml:space="preserve">   &lt;BPP_SEG_A3&gt;)</w:t>
            </w:r>
          </w:p>
        </w:tc>
        <w:tc>
          <w:tcPr>
            <w:tcW w:w="1843" w:type="pct"/>
            <w:shd w:val="clear" w:color="auto" w:fill="auto"/>
            <w:vAlign w:val="center"/>
          </w:tcPr>
          <w:p w14:paraId="37F250CF" w14:textId="77777777" w:rsidR="00E91FE8" w:rsidRPr="00825C6A" w:rsidRDefault="00E91FE8" w:rsidP="004D69E0">
            <w:pPr>
              <w:pStyle w:val="TableText"/>
              <w:rPr>
                <w:sz w:val="18"/>
              </w:rPr>
            </w:pPr>
            <w:r w:rsidRPr="00825C6A">
              <w:rPr>
                <w:sz w:val="18"/>
              </w:rPr>
              <w:t>SW=0x9000 without response data for all STORE DATA commands except for the last one</w:t>
            </w:r>
          </w:p>
          <w:p w14:paraId="6612D629" w14:textId="77777777" w:rsidR="00E91FE8" w:rsidRPr="00825C6A" w:rsidRDefault="00E91FE8" w:rsidP="004D69E0">
            <w:pPr>
              <w:pStyle w:val="TableText"/>
              <w:rPr>
                <w:sz w:val="18"/>
              </w:rPr>
            </w:pPr>
          </w:p>
          <w:p w14:paraId="7BAECF3D" w14:textId="77777777" w:rsidR="00E91FE8" w:rsidRPr="00825C6A" w:rsidRDefault="00E91FE8" w:rsidP="004D69E0">
            <w:pPr>
              <w:pStyle w:val="TableText"/>
              <w:rPr>
                <w:sz w:val="18"/>
              </w:rPr>
            </w:pPr>
            <w:r w:rsidRPr="00825C6A">
              <w:rPr>
                <w:sz w:val="18"/>
              </w:rPr>
              <w:t>SW=0x9000 with the response data #R_PIR_OK</w:t>
            </w:r>
          </w:p>
          <w:p w14:paraId="7C514A06" w14:textId="77777777" w:rsidR="00E91FE8" w:rsidRPr="00825C6A" w:rsidRDefault="00E91FE8" w:rsidP="004D69E0">
            <w:pPr>
              <w:pStyle w:val="TableText"/>
              <w:rPr>
                <w:sz w:val="18"/>
              </w:rPr>
            </w:pPr>
            <w:r w:rsidRPr="00825C6A">
              <w:rPr>
                <w:sz w:val="18"/>
              </w:rPr>
              <w:t>for the last STORE DATA command</w:t>
            </w:r>
          </w:p>
          <w:p w14:paraId="5591B38D" w14:textId="20D4021F" w:rsidR="00E91FE8" w:rsidRPr="00825C6A" w:rsidRDefault="00E91FE8" w:rsidP="004D69E0">
            <w:pPr>
              <w:pStyle w:val="TableText"/>
              <w:rPr>
                <w:sz w:val="18"/>
              </w:rPr>
            </w:pPr>
            <w:r w:rsidRPr="00825C6A">
              <w:rPr>
                <w:sz w:val="18"/>
              </w:rPr>
              <w:t>The euiccSignPIR SHALL be verified with the #PK_EUICC_</w:t>
            </w:r>
            <w:r w:rsidR="00BF106F" w:rsidRPr="00825C6A">
              <w:rPr>
                <w:sz w:val="18"/>
              </w:rPr>
              <w:t>SIG</w:t>
            </w:r>
          </w:p>
        </w:tc>
      </w:tr>
      <w:tr w:rsidR="00E91FE8" w:rsidRPr="00825C6A" w14:paraId="1603B336" w14:textId="77777777" w:rsidTr="004D69E0">
        <w:trPr>
          <w:trHeight w:val="314"/>
          <w:jc w:val="center"/>
        </w:trPr>
        <w:tc>
          <w:tcPr>
            <w:tcW w:w="438" w:type="pct"/>
            <w:shd w:val="clear" w:color="auto" w:fill="auto"/>
            <w:vAlign w:val="center"/>
          </w:tcPr>
          <w:p w14:paraId="00C0070A" w14:textId="77777777" w:rsidR="00E91FE8" w:rsidRPr="00825C6A" w:rsidRDefault="00E91FE8" w:rsidP="004D69E0">
            <w:pPr>
              <w:pStyle w:val="TableText"/>
              <w:rPr>
                <w:sz w:val="18"/>
              </w:rPr>
            </w:pPr>
            <w:r w:rsidRPr="00825C6A">
              <w:rPr>
                <w:sz w:val="18"/>
              </w:rPr>
              <w:t>3</w:t>
            </w:r>
          </w:p>
        </w:tc>
        <w:tc>
          <w:tcPr>
            <w:tcW w:w="739" w:type="pct"/>
            <w:shd w:val="clear" w:color="auto" w:fill="auto"/>
            <w:vAlign w:val="center"/>
          </w:tcPr>
          <w:p w14:paraId="61DAC453"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980" w:type="pct"/>
            <w:shd w:val="clear" w:color="auto" w:fill="auto"/>
            <w:vAlign w:val="center"/>
          </w:tcPr>
          <w:p w14:paraId="20AA9F1D" w14:textId="77777777" w:rsidR="00E91FE8" w:rsidRPr="00825C6A" w:rsidRDefault="00E91FE8" w:rsidP="004D69E0">
            <w:pPr>
              <w:pStyle w:val="TableText"/>
              <w:rPr>
                <w:sz w:val="18"/>
              </w:rPr>
            </w:pPr>
            <w:r w:rsidRPr="00825C6A">
              <w:rPr>
                <w:sz w:val="18"/>
              </w:rPr>
              <w:t>MTD_STORE_DATA(</w:t>
            </w:r>
          </w:p>
          <w:p w14:paraId="4CA6DD3F" w14:textId="77777777" w:rsidR="00E91FE8" w:rsidRPr="00825C6A" w:rsidRDefault="00E91FE8" w:rsidP="004D69E0">
            <w:pPr>
              <w:pStyle w:val="TableText"/>
              <w:rPr>
                <w:sz w:val="18"/>
              </w:rPr>
            </w:pPr>
            <w:r w:rsidRPr="00825C6A">
              <w:rPr>
                <w:sz w:val="18"/>
              </w:rPr>
              <w:t xml:space="preserve">   #GET_PPR_OP_PROF1)</w:t>
            </w:r>
          </w:p>
        </w:tc>
        <w:tc>
          <w:tcPr>
            <w:tcW w:w="1843" w:type="pct"/>
            <w:shd w:val="clear" w:color="auto" w:fill="auto"/>
            <w:vAlign w:val="center"/>
          </w:tcPr>
          <w:p w14:paraId="38829F31" w14:textId="55E80443" w:rsidR="00E91FE8" w:rsidRPr="00825C6A" w:rsidRDefault="00E91FE8" w:rsidP="004D69E0">
            <w:pPr>
              <w:pStyle w:val="TableText"/>
              <w:rPr>
                <w:sz w:val="18"/>
              </w:rPr>
            </w:pPr>
            <w:r w:rsidRPr="00825C6A">
              <w:rPr>
                <w:sz w:val="18"/>
              </w:rPr>
              <w:t>resp ProfileInfoListResponse :</w:t>
            </w:r>
            <w:r w:rsidR="004D69E0" w:rsidRPr="00825C6A">
              <w:rPr>
                <w:sz w:val="18"/>
              </w:rPr>
              <w:t>:=</w:t>
            </w:r>
          </w:p>
          <w:p w14:paraId="0621E476" w14:textId="77777777" w:rsidR="00E91FE8" w:rsidRPr="00825C6A" w:rsidRDefault="00E91FE8" w:rsidP="004D69E0">
            <w:pPr>
              <w:pStyle w:val="TableText"/>
              <w:rPr>
                <w:sz w:val="18"/>
              </w:rPr>
            </w:pPr>
            <w:r w:rsidRPr="00825C6A">
              <w:rPr>
                <w:sz w:val="18"/>
              </w:rPr>
              <w:t xml:space="preserve">  profileInfoListOk :{</w:t>
            </w:r>
          </w:p>
          <w:p w14:paraId="5D46252F" w14:textId="77777777" w:rsidR="00E91FE8" w:rsidRPr="00825C6A" w:rsidRDefault="00E91FE8" w:rsidP="004D69E0">
            <w:pPr>
              <w:pStyle w:val="TableText"/>
              <w:rPr>
                <w:sz w:val="18"/>
              </w:rPr>
            </w:pPr>
            <w:r w:rsidRPr="00825C6A">
              <w:rPr>
                <w:sz w:val="18"/>
              </w:rPr>
              <w:t xml:space="preserve">    { </w:t>
            </w:r>
            <w:r w:rsidRPr="00825C6A">
              <w:rPr>
                <w:sz w:val="18"/>
              </w:rPr>
              <w:br/>
              <w:t xml:space="preserve">       iccid #ICCID_OP_PROF1,</w:t>
            </w:r>
          </w:p>
          <w:p w14:paraId="670D5D41" w14:textId="77777777" w:rsidR="00E91FE8" w:rsidRPr="00825C6A" w:rsidRDefault="00E91FE8" w:rsidP="004D69E0">
            <w:pPr>
              <w:pStyle w:val="TableText"/>
              <w:rPr>
                <w:sz w:val="18"/>
              </w:rPr>
            </w:pPr>
            <w:r w:rsidRPr="00825C6A">
              <w:rPr>
                <w:sz w:val="18"/>
              </w:rPr>
              <w:t xml:space="preserve">       profilePolicyRules {ppr2}</w:t>
            </w:r>
          </w:p>
          <w:p w14:paraId="06BF7702" w14:textId="77777777" w:rsidR="00E91FE8" w:rsidRPr="00825C6A" w:rsidRDefault="00E91FE8" w:rsidP="004D69E0">
            <w:pPr>
              <w:pStyle w:val="TableText"/>
              <w:rPr>
                <w:sz w:val="18"/>
              </w:rPr>
            </w:pPr>
            <w:r w:rsidRPr="00825C6A">
              <w:rPr>
                <w:sz w:val="18"/>
              </w:rPr>
              <w:t xml:space="preserve">    }</w:t>
            </w:r>
          </w:p>
          <w:p w14:paraId="7A454CE2" w14:textId="77777777" w:rsidR="00E91FE8" w:rsidRPr="00825C6A" w:rsidRDefault="00E91FE8" w:rsidP="004D69E0">
            <w:pPr>
              <w:pStyle w:val="TableText"/>
              <w:rPr>
                <w:sz w:val="18"/>
              </w:rPr>
            </w:pPr>
            <w:r w:rsidRPr="00825C6A">
              <w:rPr>
                <w:sz w:val="18"/>
              </w:rPr>
              <w:t>}</w:t>
            </w:r>
          </w:p>
          <w:p w14:paraId="4FA36D0A" w14:textId="77777777" w:rsidR="00E91FE8" w:rsidRPr="00825C6A" w:rsidRDefault="00E91FE8" w:rsidP="004D69E0">
            <w:pPr>
              <w:pStyle w:val="TableText"/>
              <w:rPr>
                <w:sz w:val="18"/>
              </w:rPr>
            </w:pPr>
            <w:r w:rsidRPr="00825C6A">
              <w:rPr>
                <w:sz w:val="18"/>
              </w:rPr>
              <w:t>SW=0x9000</w:t>
            </w:r>
          </w:p>
        </w:tc>
      </w:tr>
    </w:tbl>
    <w:p w14:paraId="26FEEF04" w14:textId="77777777" w:rsidR="00A46E14" w:rsidRPr="00825C6A" w:rsidRDefault="00A46E14" w:rsidP="00A46E14">
      <w:pPr>
        <w:pStyle w:val="Heading6no"/>
        <w:rPr>
          <w:lang w:val="en-GB"/>
        </w:rPr>
      </w:pPr>
      <w:r w:rsidRPr="00825C6A">
        <w:rPr>
          <w:lang w:val="en-GB"/>
        </w:rPr>
        <w:t>Test Sequence #05 Nominal: With PPR1 and PPR2 set</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A46E14" w:rsidRPr="00825C6A" w14:paraId="70230456"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D244279" w14:textId="77777777" w:rsidR="00A46E14" w:rsidRPr="00825C6A" w:rsidRDefault="00A46E14" w:rsidP="00DE698C">
            <w:pPr>
              <w:pStyle w:val="TableHeaderGray"/>
              <w:rPr>
                <w:color w:val="FFFFFF" w:themeColor="background1"/>
                <w:lang w:val="en-GB"/>
              </w:rPr>
            </w:pPr>
            <w:r w:rsidRPr="00825C6A">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1316E384" w14:textId="77777777" w:rsidR="00A46E14" w:rsidRPr="00825C6A" w:rsidRDefault="00A46E14" w:rsidP="00DE698C">
            <w:pPr>
              <w:pStyle w:val="TableHeaderGray"/>
              <w:rPr>
                <w:rStyle w:val="PlaceholderText"/>
                <w:rFonts w:eastAsia="SimSun"/>
                <w:color w:val="FFFFFF" w:themeColor="background1"/>
                <w:lang w:val="en-GB" w:eastAsia="de-DE"/>
              </w:rPr>
            </w:pPr>
          </w:p>
        </w:tc>
      </w:tr>
      <w:tr w:rsidR="00A46E14" w:rsidRPr="00825C6A" w14:paraId="612DA814"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A6A38BA" w14:textId="77777777" w:rsidR="00A46E14" w:rsidRPr="00825C6A" w:rsidRDefault="00A46E14" w:rsidP="00DE698C">
            <w:pPr>
              <w:pStyle w:val="TableHeaderGray"/>
              <w:rPr>
                <w:color w:val="000000" w:themeColor="text1"/>
                <w:lang w:val="en-GB"/>
              </w:rPr>
            </w:pPr>
            <w:r w:rsidRPr="00825C6A">
              <w:rPr>
                <w:color w:val="000000" w:themeColor="text1"/>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80EF730" w14:textId="77777777" w:rsidR="00A46E14" w:rsidRPr="00825C6A" w:rsidRDefault="00A46E14" w:rsidP="00DE698C">
            <w:pPr>
              <w:pStyle w:val="TableHeaderGray"/>
              <w:rPr>
                <w:rStyle w:val="PlaceholderText"/>
                <w:rFonts w:eastAsia="SimSun"/>
                <w:color w:val="000000" w:themeColor="text1"/>
                <w:lang w:val="en-GB" w:eastAsia="de-DE"/>
              </w:rPr>
            </w:pPr>
            <w:r w:rsidRPr="00825C6A">
              <w:rPr>
                <w:color w:val="000000" w:themeColor="text1"/>
                <w:lang w:val="en-GB" w:eastAsia="de-DE"/>
              </w:rPr>
              <w:t>Description of the initial condition</w:t>
            </w:r>
          </w:p>
        </w:tc>
      </w:tr>
      <w:tr w:rsidR="00A46E14" w:rsidRPr="00825C6A" w14:paraId="0E5C5146"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F95F796" w14:textId="77777777" w:rsidR="00A46E14" w:rsidRPr="00825C6A" w:rsidRDefault="00A46E14" w:rsidP="004D69E0">
            <w:pPr>
              <w:pStyle w:val="TableText"/>
            </w:pPr>
            <w:r w:rsidRPr="00825C6A">
              <w:rPr>
                <w:rStyle w:val="PlaceholderText"/>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2747F3AF" w14:textId="4B51D62F" w:rsidR="00A46E14" w:rsidRPr="00825C6A" w:rsidRDefault="00A46E14" w:rsidP="004D69E0">
            <w:pPr>
              <w:pStyle w:val="TableText"/>
              <w:rPr>
                <w:rStyle w:val="PlaceholderText"/>
                <w:color w:val="000000" w:themeColor="text1"/>
              </w:rPr>
            </w:pPr>
            <w:r w:rsidRPr="00825C6A">
              <w:rPr>
                <w:rStyle w:val="PlaceholderText"/>
                <w:color w:val="000000" w:themeColor="text1"/>
              </w:rPr>
              <w:t>No Operational Profile is present on the eUICC</w:t>
            </w:r>
            <w:r w:rsidR="009549C7" w:rsidRPr="00825C6A">
              <w:rPr>
                <w:rStyle w:val="PlaceholderText"/>
                <w:color w:val="000000" w:themeColor="text1"/>
              </w:rPr>
              <w:t>.</w:t>
            </w:r>
          </w:p>
        </w:tc>
      </w:tr>
    </w:tbl>
    <w:p w14:paraId="06A6B5F6" w14:textId="77777777" w:rsidR="00A46E14" w:rsidRPr="00825C6A" w:rsidRDefault="00A46E14" w:rsidP="004D69E0">
      <w:pPr>
        <w:pStyle w:val="NormalParagraph"/>
        <w:rPr>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3"/>
        <w:gridCol w:w="3786"/>
      </w:tblGrid>
      <w:tr w:rsidR="009549C7" w:rsidRPr="00825C6A" w14:paraId="70F1E57B" w14:textId="77777777" w:rsidTr="009549C7">
        <w:trPr>
          <w:trHeight w:val="314"/>
          <w:jc w:val="center"/>
        </w:trPr>
        <w:tc>
          <w:tcPr>
            <w:tcW w:w="438" w:type="pct"/>
            <w:shd w:val="clear" w:color="auto" w:fill="C00000"/>
            <w:vAlign w:val="center"/>
          </w:tcPr>
          <w:p w14:paraId="449F5571" w14:textId="77777777" w:rsidR="009549C7" w:rsidRPr="00825C6A" w:rsidRDefault="009549C7" w:rsidP="004D69E0">
            <w:pPr>
              <w:pStyle w:val="TableHeader"/>
              <w:rPr>
                <w:lang w:val="en-GB"/>
              </w:rPr>
            </w:pPr>
            <w:r w:rsidRPr="00825C6A">
              <w:rPr>
                <w:lang w:val="en-GB"/>
              </w:rPr>
              <w:t>Step</w:t>
            </w:r>
          </w:p>
        </w:tc>
        <w:tc>
          <w:tcPr>
            <w:tcW w:w="739" w:type="pct"/>
            <w:shd w:val="clear" w:color="auto" w:fill="C00000"/>
            <w:vAlign w:val="center"/>
          </w:tcPr>
          <w:p w14:paraId="2F9D96EF" w14:textId="77777777" w:rsidR="009549C7" w:rsidRPr="00825C6A" w:rsidRDefault="009549C7" w:rsidP="004D69E0">
            <w:pPr>
              <w:pStyle w:val="TableHeader"/>
              <w:rPr>
                <w:lang w:val="en-GB"/>
              </w:rPr>
            </w:pPr>
            <w:r w:rsidRPr="00825C6A">
              <w:rPr>
                <w:lang w:val="en-GB"/>
              </w:rPr>
              <w:t>Direction</w:t>
            </w:r>
          </w:p>
        </w:tc>
        <w:tc>
          <w:tcPr>
            <w:tcW w:w="1722" w:type="pct"/>
            <w:shd w:val="clear" w:color="auto" w:fill="C00000"/>
            <w:vAlign w:val="center"/>
          </w:tcPr>
          <w:p w14:paraId="4BB42238" w14:textId="77777777" w:rsidR="009549C7" w:rsidRPr="00825C6A" w:rsidRDefault="009549C7" w:rsidP="004D69E0">
            <w:pPr>
              <w:pStyle w:val="TableHeader"/>
              <w:rPr>
                <w:lang w:val="en-GB"/>
              </w:rPr>
            </w:pPr>
            <w:r w:rsidRPr="00825C6A">
              <w:rPr>
                <w:lang w:val="en-GB"/>
              </w:rPr>
              <w:t>Sequence / Description</w:t>
            </w:r>
          </w:p>
        </w:tc>
        <w:tc>
          <w:tcPr>
            <w:tcW w:w="2101" w:type="pct"/>
            <w:shd w:val="clear" w:color="auto" w:fill="C00000"/>
            <w:vAlign w:val="center"/>
          </w:tcPr>
          <w:p w14:paraId="58919E8D" w14:textId="77777777" w:rsidR="009549C7" w:rsidRPr="00825C6A" w:rsidRDefault="009549C7" w:rsidP="004D69E0">
            <w:pPr>
              <w:pStyle w:val="TableHeader"/>
              <w:rPr>
                <w:lang w:val="en-GB"/>
              </w:rPr>
            </w:pPr>
            <w:r w:rsidRPr="00825C6A">
              <w:rPr>
                <w:lang w:val="en-GB"/>
              </w:rPr>
              <w:t>Expected result</w:t>
            </w:r>
          </w:p>
        </w:tc>
      </w:tr>
      <w:tr w:rsidR="009549C7" w:rsidRPr="00825C6A" w14:paraId="30D17370" w14:textId="77777777" w:rsidTr="004D69E0">
        <w:trPr>
          <w:trHeight w:val="314"/>
          <w:jc w:val="center"/>
        </w:trPr>
        <w:tc>
          <w:tcPr>
            <w:tcW w:w="438" w:type="pct"/>
            <w:shd w:val="clear" w:color="auto" w:fill="FFFFFF" w:themeFill="background1"/>
            <w:vAlign w:val="center"/>
          </w:tcPr>
          <w:p w14:paraId="0AFD8DC2" w14:textId="77777777" w:rsidR="009549C7" w:rsidRPr="00825C6A" w:rsidRDefault="009549C7" w:rsidP="004D69E0">
            <w:pPr>
              <w:pStyle w:val="TableText"/>
              <w:rPr>
                <w:sz w:val="18"/>
              </w:rPr>
            </w:pPr>
            <w:r w:rsidRPr="00825C6A">
              <w:rPr>
                <w:sz w:val="18"/>
              </w:rPr>
              <w:t>IC1</w:t>
            </w:r>
          </w:p>
        </w:tc>
        <w:tc>
          <w:tcPr>
            <w:tcW w:w="4562" w:type="pct"/>
            <w:gridSpan w:val="3"/>
            <w:shd w:val="clear" w:color="auto" w:fill="FFFFFF" w:themeFill="background1"/>
            <w:vAlign w:val="center"/>
          </w:tcPr>
          <w:p w14:paraId="64357CAC" w14:textId="77777777" w:rsidR="009549C7" w:rsidRPr="00825C6A" w:rsidRDefault="009549C7" w:rsidP="004D69E0">
            <w:pPr>
              <w:pStyle w:val="TableText"/>
              <w:rPr>
                <w:sz w:val="18"/>
              </w:rPr>
            </w:pPr>
            <w:r w:rsidRPr="00825C6A">
              <w:rPr>
                <w:sz w:val="18"/>
              </w:rPr>
              <w:t>Generate the &lt;OTPK_S_SM_DP+_ECKA&gt; and &lt;OT_SK_S_SM_DP+_ECKA&gt;</w:t>
            </w:r>
          </w:p>
        </w:tc>
      </w:tr>
      <w:tr w:rsidR="009549C7" w:rsidRPr="00825C6A" w14:paraId="775486BE" w14:textId="77777777" w:rsidTr="004D69E0">
        <w:trPr>
          <w:trHeight w:val="314"/>
          <w:jc w:val="center"/>
        </w:trPr>
        <w:tc>
          <w:tcPr>
            <w:tcW w:w="438" w:type="pct"/>
            <w:shd w:val="clear" w:color="auto" w:fill="FFFFFF" w:themeFill="background1"/>
            <w:vAlign w:val="center"/>
          </w:tcPr>
          <w:p w14:paraId="6E464BDA" w14:textId="77777777" w:rsidR="009549C7" w:rsidRPr="00825C6A" w:rsidRDefault="009549C7" w:rsidP="004D69E0">
            <w:pPr>
              <w:pStyle w:val="TableText"/>
              <w:rPr>
                <w:sz w:val="18"/>
              </w:rPr>
            </w:pPr>
            <w:r w:rsidRPr="00825C6A">
              <w:rPr>
                <w:sz w:val="18"/>
              </w:rPr>
              <w:t>IC2</w:t>
            </w:r>
          </w:p>
        </w:tc>
        <w:tc>
          <w:tcPr>
            <w:tcW w:w="4562" w:type="pct"/>
            <w:gridSpan w:val="3"/>
            <w:shd w:val="clear" w:color="auto" w:fill="FFFFFF" w:themeFill="background1"/>
            <w:vAlign w:val="center"/>
          </w:tcPr>
          <w:p w14:paraId="19D8E4EE" w14:textId="77777777" w:rsidR="009549C7" w:rsidRPr="00825C6A" w:rsidRDefault="009549C7" w:rsidP="004D69E0">
            <w:pPr>
              <w:pStyle w:val="TableText"/>
              <w:rPr>
                <w:sz w:val="18"/>
              </w:rPr>
            </w:pPr>
            <w:r w:rsidRPr="00825C6A">
              <w:rPr>
                <w:sz w:val="18"/>
              </w:rPr>
              <w:t>&lt;BPP&gt; = MTD_GENERATE_BPP(</w:t>
            </w:r>
          </w:p>
          <w:p w14:paraId="30D34652" w14:textId="77777777" w:rsidR="009549C7" w:rsidRPr="00825C6A" w:rsidRDefault="009549C7" w:rsidP="004D69E0">
            <w:pPr>
              <w:pStyle w:val="TableText"/>
              <w:rPr>
                <w:sz w:val="18"/>
              </w:rPr>
            </w:pPr>
            <w:r w:rsidRPr="00825C6A">
              <w:rPr>
                <w:sz w:val="18"/>
              </w:rPr>
              <w:t xml:space="preserve">   #S_INIT_SC_PROF1,</w:t>
            </w:r>
          </w:p>
          <w:p w14:paraId="40524ED1" w14:textId="77777777" w:rsidR="009549C7" w:rsidRPr="00825C6A" w:rsidRDefault="009549C7" w:rsidP="004D69E0">
            <w:pPr>
              <w:pStyle w:val="TableText"/>
              <w:rPr>
                <w:sz w:val="18"/>
              </w:rPr>
            </w:pPr>
            <w:r w:rsidRPr="00825C6A">
              <w:rPr>
                <w:sz w:val="18"/>
              </w:rPr>
              <w:t xml:space="preserve">   #CONF_ISDP_PROF1,</w:t>
            </w:r>
          </w:p>
          <w:p w14:paraId="1C4F8034" w14:textId="77777777" w:rsidR="009549C7" w:rsidRPr="00825C6A" w:rsidRDefault="009549C7" w:rsidP="004D69E0">
            <w:pPr>
              <w:pStyle w:val="TableText"/>
              <w:rPr>
                <w:sz w:val="18"/>
              </w:rPr>
            </w:pPr>
            <w:r w:rsidRPr="00825C6A">
              <w:rPr>
                <w:sz w:val="18"/>
              </w:rPr>
              <w:t xml:space="preserve">   #METADATA_WITH_PPR1_PPR2,</w:t>
            </w:r>
          </w:p>
          <w:p w14:paraId="30F5FB5F" w14:textId="77777777" w:rsidR="009549C7" w:rsidRPr="00825C6A" w:rsidRDefault="009549C7" w:rsidP="004D69E0">
            <w:pPr>
              <w:pStyle w:val="TableText"/>
              <w:rPr>
                <w:sz w:val="18"/>
              </w:rPr>
            </w:pPr>
            <w:r w:rsidRPr="00825C6A">
              <w:rPr>
                <w:sz w:val="18"/>
              </w:rPr>
              <w:t xml:space="preserve">   NO_PARAM,</w:t>
            </w:r>
          </w:p>
          <w:p w14:paraId="6ECC6615" w14:textId="67B932FE" w:rsidR="009549C7" w:rsidRPr="00825C6A" w:rsidRDefault="009549C7" w:rsidP="004D69E0">
            <w:pPr>
              <w:pStyle w:val="TableText"/>
              <w:rPr>
                <w:sz w:val="18"/>
              </w:rPr>
            </w:pPr>
            <w:r w:rsidRPr="00825C6A">
              <w:rPr>
                <w:sz w:val="18"/>
              </w:rPr>
              <w:t xml:space="preserve">   #UPP_OP_PROF1)</w:t>
            </w:r>
          </w:p>
        </w:tc>
      </w:tr>
      <w:tr w:rsidR="009549C7" w:rsidRPr="00825C6A" w14:paraId="2426B53F" w14:textId="77777777" w:rsidTr="004D69E0">
        <w:trPr>
          <w:trHeight w:val="314"/>
          <w:jc w:val="center"/>
        </w:trPr>
        <w:tc>
          <w:tcPr>
            <w:tcW w:w="438" w:type="pct"/>
            <w:shd w:val="clear" w:color="auto" w:fill="FFFFFF" w:themeFill="background1"/>
            <w:vAlign w:val="center"/>
          </w:tcPr>
          <w:p w14:paraId="00C212B3" w14:textId="77777777" w:rsidR="009549C7" w:rsidRPr="00825C6A" w:rsidRDefault="009549C7" w:rsidP="004D69E0">
            <w:pPr>
              <w:pStyle w:val="TableText"/>
              <w:rPr>
                <w:sz w:val="18"/>
              </w:rPr>
            </w:pPr>
            <w:r w:rsidRPr="00825C6A">
              <w:rPr>
                <w:sz w:val="18"/>
              </w:rPr>
              <w:t>IC3</w:t>
            </w:r>
          </w:p>
        </w:tc>
        <w:tc>
          <w:tcPr>
            <w:tcW w:w="4562" w:type="pct"/>
            <w:gridSpan w:val="3"/>
            <w:shd w:val="clear" w:color="auto" w:fill="FFFFFF" w:themeFill="background1"/>
            <w:vAlign w:val="center"/>
          </w:tcPr>
          <w:p w14:paraId="76B60B5E" w14:textId="77777777" w:rsidR="009549C7" w:rsidRPr="00825C6A" w:rsidRDefault="009549C7" w:rsidP="004D69E0">
            <w:pPr>
              <w:pStyle w:val="TableText"/>
              <w:rPr>
                <w:sz w:val="18"/>
              </w:rPr>
            </w:pPr>
            <w:r w:rsidRPr="00825C6A">
              <w:rPr>
                <w:sz w:val="18"/>
              </w:rPr>
              <w:t>Execute the step IC3 of the Test Sequence #01 defined in this section</w:t>
            </w:r>
          </w:p>
        </w:tc>
      </w:tr>
      <w:tr w:rsidR="009549C7" w:rsidRPr="00825C6A" w14:paraId="60919AEC" w14:textId="77777777" w:rsidTr="009549C7">
        <w:trPr>
          <w:trHeight w:val="314"/>
          <w:jc w:val="center"/>
        </w:trPr>
        <w:tc>
          <w:tcPr>
            <w:tcW w:w="438" w:type="pct"/>
            <w:shd w:val="clear" w:color="auto" w:fill="auto"/>
            <w:vAlign w:val="center"/>
          </w:tcPr>
          <w:p w14:paraId="7C03ED90" w14:textId="77777777" w:rsidR="009549C7" w:rsidRPr="00825C6A" w:rsidRDefault="009549C7" w:rsidP="004D69E0">
            <w:pPr>
              <w:pStyle w:val="TableText"/>
              <w:rPr>
                <w:sz w:val="18"/>
              </w:rPr>
            </w:pPr>
            <w:r w:rsidRPr="00825C6A">
              <w:rPr>
                <w:sz w:val="18"/>
              </w:rPr>
              <w:t>IC4</w:t>
            </w:r>
          </w:p>
        </w:tc>
        <w:tc>
          <w:tcPr>
            <w:tcW w:w="739" w:type="pct"/>
            <w:shd w:val="clear" w:color="auto" w:fill="auto"/>
            <w:vAlign w:val="center"/>
          </w:tcPr>
          <w:p w14:paraId="3DBDB44C"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31BA96F6" w14:textId="77777777" w:rsidR="009549C7" w:rsidRPr="00825C6A" w:rsidRDefault="009549C7" w:rsidP="004D69E0">
            <w:pPr>
              <w:pStyle w:val="TableText"/>
              <w:rPr>
                <w:sz w:val="18"/>
              </w:rPr>
            </w:pPr>
            <w:r w:rsidRPr="00825C6A">
              <w:rPr>
                <w:sz w:val="18"/>
              </w:rPr>
              <w:t>MTD_STORE_DATA_SCRIPT(</w:t>
            </w:r>
          </w:p>
          <w:p w14:paraId="5E3E1C8E" w14:textId="77777777" w:rsidR="009549C7" w:rsidRPr="00825C6A" w:rsidRDefault="009549C7" w:rsidP="004D69E0">
            <w:pPr>
              <w:pStyle w:val="TableText"/>
              <w:rPr>
                <w:sz w:val="18"/>
              </w:rPr>
            </w:pPr>
            <w:r w:rsidRPr="00825C6A">
              <w:rPr>
                <w:sz w:val="18"/>
              </w:rPr>
              <w:t xml:space="preserve">   &lt;BPP_SEG_INIT&gt;)</w:t>
            </w:r>
          </w:p>
        </w:tc>
        <w:tc>
          <w:tcPr>
            <w:tcW w:w="2101" w:type="pct"/>
            <w:shd w:val="clear" w:color="auto" w:fill="auto"/>
            <w:vAlign w:val="center"/>
          </w:tcPr>
          <w:p w14:paraId="0FDA4E7A" w14:textId="77777777" w:rsidR="009549C7" w:rsidRPr="00825C6A" w:rsidRDefault="009549C7" w:rsidP="004D69E0">
            <w:pPr>
              <w:pStyle w:val="TableText"/>
              <w:rPr>
                <w:sz w:val="18"/>
              </w:rPr>
            </w:pPr>
            <w:r w:rsidRPr="00825C6A">
              <w:rPr>
                <w:sz w:val="18"/>
              </w:rPr>
              <w:t xml:space="preserve">SW=0x9000 without response data for all STORE DATA commands </w:t>
            </w:r>
          </w:p>
        </w:tc>
      </w:tr>
      <w:tr w:rsidR="009549C7" w:rsidRPr="00825C6A" w14:paraId="2A23098E" w14:textId="77777777" w:rsidTr="009549C7">
        <w:trPr>
          <w:trHeight w:val="314"/>
          <w:jc w:val="center"/>
        </w:trPr>
        <w:tc>
          <w:tcPr>
            <w:tcW w:w="438" w:type="pct"/>
            <w:shd w:val="clear" w:color="auto" w:fill="auto"/>
            <w:vAlign w:val="center"/>
          </w:tcPr>
          <w:p w14:paraId="4CF14991" w14:textId="77777777" w:rsidR="009549C7" w:rsidRPr="00825C6A" w:rsidRDefault="009549C7" w:rsidP="004D69E0">
            <w:pPr>
              <w:pStyle w:val="TableText"/>
              <w:rPr>
                <w:sz w:val="18"/>
              </w:rPr>
            </w:pPr>
            <w:r w:rsidRPr="00825C6A">
              <w:rPr>
                <w:sz w:val="18"/>
              </w:rPr>
              <w:t>IC5</w:t>
            </w:r>
          </w:p>
        </w:tc>
        <w:tc>
          <w:tcPr>
            <w:tcW w:w="739" w:type="pct"/>
            <w:shd w:val="clear" w:color="auto" w:fill="auto"/>
            <w:vAlign w:val="center"/>
          </w:tcPr>
          <w:p w14:paraId="5FA026DA"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1DFF579B" w14:textId="77777777" w:rsidR="009549C7" w:rsidRPr="00825C6A" w:rsidRDefault="009549C7" w:rsidP="004D69E0">
            <w:pPr>
              <w:pStyle w:val="TableText"/>
              <w:rPr>
                <w:sz w:val="18"/>
              </w:rPr>
            </w:pPr>
            <w:r w:rsidRPr="00825C6A">
              <w:rPr>
                <w:sz w:val="18"/>
              </w:rPr>
              <w:t>MTD_STORE_DATA_SCRIPT(</w:t>
            </w:r>
          </w:p>
          <w:p w14:paraId="67D0AA0D" w14:textId="77777777" w:rsidR="009549C7" w:rsidRPr="00825C6A" w:rsidRDefault="009549C7" w:rsidP="004D69E0">
            <w:pPr>
              <w:pStyle w:val="TableText"/>
              <w:rPr>
                <w:sz w:val="18"/>
              </w:rPr>
            </w:pPr>
            <w:r w:rsidRPr="00825C6A">
              <w:rPr>
                <w:sz w:val="18"/>
              </w:rPr>
              <w:t xml:space="preserve">   &lt;BPP_SEG_A0&gt;)</w:t>
            </w:r>
          </w:p>
        </w:tc>
        <w:tc>
          <w:tcPr>
            <w:tcW w:w="2101" w:type="pct"/>
            <w:shd w:val="clear" w:color="auto" w:fill="auto"/>
            <w:vAlign w:val="center"/>
          </w:tcPr>
          <w:p w14:paraId="4B189F45" w14:textId="77777777" w:rsidR="009549C7" w:rsidRPr="00825C6A" w:rsidRDefault="009549C7" w:rsidP="004D69E0">
            <w:pPr>
              <w:pStyle w:val="TableText"/>
              <w:rPr>
                <w:sz w:val="18"/>
              </w:rPr>
            </w:pPr>
            <w:r w:rsidRPr="00825C6A">
              <w:rPr>
                <w:sz w:val="18"/>
              </w:rPr>
              <w:t>SW=0x9000 without response data for all STORE DATA commands</w:t>
            </w:r>
          </w:p>
        </w:tc>
      </w:tr>
      <w:tr w:rsidR="009549C7" w:rsidRPr="00825C6A" w14:paraId="466B6EE0" w14:textId="77777777" w:rsidTr="009549C7">
        <w:trPr>
          <w:trHeight w:val="314"/>
          <w:jc w:val="center"/>
        </w:trPr>
        <w:tc>
          <w:tcPr>
            <w:tcW w:w="438" w:type="pct"/>
            <w:shd w:val="clear" w:color="auto" w:fill="auto"/>
            <w:vAlign w:val="center"/>
          </w:tcPr>
          <w:p w14:paraId="1D3261A2" w14:textId="77777777" w:rsidR="009549C7" w:rsidRPr="00825C6A" w:rsidRDefault="009549C7" w:rsidP="004D69E0">
            <w:pPr>
              <w:pStyle w:val="TableText"/>
              <w:rPr>
                <w:sz w:val="18"/>
              </w:rPr>
            </w:pPr>
            <w:r w:rsidRPr="00825C6A">
              <w:rPr>
                <w:sz w:val="18"/>
              </w:rPr>
              <w:t>1</w:t>
            </w:r>
          </w:p>
        </w:tc>
        <w:tc>
          <w:tcPr>
            <w:tcW w:w="739" w:type="pct"/>
            <w:shd w:val="clear" w:color="auto" w:fill="auto"/>
            <w:vAlign w:val="center"/>
          </w:tcPr>
          <w:p w14:paraId="30D83D8C"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72BDF873" w14:textId="77777777" w:rsidR="009549C7" w:rsidRPr="00825C6A" w:rsidRDefault="009549C7" w:rsidP="004D69E0">
            <w:pPr>
              <w:pStyle w:val="TableText"/>
              <w:rPr>
                <w:sz w:val="18"/>
              </w:rPr>
            </w:pPr>
            <w:r w:rsidRPr="00825C6A">
              <w:rPr>
                <w:sz w:val="18"/>
              </w:rPr>
              <w:t>MTD_STORE_DATA_SCRIPT(</w:t>
            </w:r>
          </w:p>
          <w:p w14:paraId="7CF156C0" w14:textId="77777777" w:rsidR="009549C7" w:rsidRPr="00825C6A" w:rsidRDefault="009549C7" w:rsidP="004D69E0">
            <w:pPr>
              <w:pStyle w:val="TableText"/>
              <w:rPr>
                <w:sz w:val="18"/>
              </w:rPr>
            </w:pPr>
            <w:r w:rsidRPr="00825C6A">
              <w:rPr>
                <w:sz w:val="18"/>
              </w:rPr>
              <w:t xml:space="preserve">   &lt;BPP_SEG_A1&gt;)</w:t>
            </w:r>
          </w:p>
        </w:tc>
        <w:tc>
          <w:tcPr>
            <w:tcW w:w="2101" w:type="pct"/>
            <w:shd w:val="clear" w:color="auto" w:fill="auto"/>
            <w:vAlign w:val="center"/>
          </w:tcPr>
          <w:p w14:paraId="5199F112" w14:textId="77777777" w:rsidR="009549C7" w:rsidRPr="00825C6A" w:rsidRDefault="009549C7" w:rsidP="004D69E0">
            <w:pPr>
              <w:pStyle w:val="TableText"/>
              <w:rPr>
                <w:sz w:val="18"/>
              </w:rPr>
            </w:pPr>
            <w:r w:rsidRPr="00825C6A">
              <w:rPr>
                <w:sz w:val="18"/>
              </w:rPr>
              <w:t>SW=0x9000 without response data for all STORE DATA commands</w:t>
            </w:r>
          </w:p>
        </w:tc>
      </w:tr>
      <w:tr w:rsidR="009549C7" w:rsidRPr="00825C6A" w14:paraId="1674A202" w14:textId="77777777" w:rsidTr="009549C7">
        <w:trPr>
          <w:trHeight w:val="314"/>
          <w:jc w:val="center"/>
        </w:trPr>
        <w:tc>
          <w:tcPr>
            <w:tcW w:w="438" w:type="pct"/>
            <w:shd w:val="clear" w:color="auto" w:fill="auto"/>
            <w:vAlign w:val="center"/>
          </w:tcPr>
          <w:p w14:paraId="22896629" w14:textId="77777777" w:rsidR="009549C7" w:rsidRPr="00825C6A" w:rsidRDefault="009549C7" w:rsidP="004D69E0">
            <w:pPr>
              <w:pStyle w:val="TableText"/>
              <w:rPr>
                <w:sz w:val="18"/>
              </w:rPr>
            </w:pPr>
            <w:r w:rsidRPr="00825C6A">
              <w:rPr>
                <w:sz w:val="18"/>
              </w:rPr>
              <w:t>2</w:t>
            </w:r>
          </w:p>
        </w:tc>
        <w:tc>
          <w:tcPr>
            <w:tcW w:w="739" w:type="pct"/>
            <w:shd w:val="clear" w:color="auto" w:fill="auto"/>
            <w:vAlign w:val="center"/>
          </w:tcPr>
          <w:p w14:paraId="0C21041F"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69A7C8D7" w14:textId="77777777" w:rsidR="009549C7" w:rsidRPr="00825C6A" w:rsidRDefault="009549C7" w:rsidP="004D69E0">
            <w:pPr>
              <w:pStyle w:val="TableText"/>
              <w:rPr>
                <w:sz w:val="18"/>
              </w:rPr>
            </w:pPr>
            <w:r w:rsidRPr="00825C6A">
              <w:rPr>
                <w:sz w:val="18"/>
              </w:rPr>
              <w:t>MTD_STORE_DATA_SCRIPT(</w:t>
            </w:r>
          </w:p>
          <w:p w14:paraId="64D0C70E" w14:textId="77777777" w:rsidR="009549C7" w:rsidRPr="00825C6A" w:rsidRDefault="009549C7" w:rsidP="004D69E0">
            <w:pPr>
              <w:pStyle w:val="TableText"/>
              <w:rPr>
                <w:sz w:val="18"/>
              </w:rPr>
            </w:pPr>
            <w:r w:rsidRPr="00825C6A">
              <w:rPr>
                <w:sz w:val="18"/>
              </w:rPr>
              <w:t xml:space="preserve">   &lt;BPP_SEG_A3&gt;)</w:t>
            </w:r>
          </w:p>
        </w:tc>
        <w:tc>
          <w:tcPr>
            <w:tcW w:w="2101" w:type="pct"/>
            <w:shd w:val="clear" w:color="auto" w:fill="auto"/>
            <w:vAlign w:val="center"/>
          </w:tcPr>
          <w:p w14:paraId="387153F4" w14:textId="77777777" w:rsidR="009549C7" w:rsidRPr="00825C6A" w:rsidRDefault="009549C7" w:rsidP="004D69E0">
            <w:pPr>
              <w:pStyle w:val="TableText"/>
              <w:rPr>
                <w:sz w:val="18"/>
              </w:rPr>
            </w:pPr>
            <w:r w:rsidRPr="00825C6A">
              <w:rPr>
                <w:sz w:val="18"/>
              </w:rPr>
              <w:t>SW=0x9000 without response data for all STORE DATA commands except for the last one</w:t>
            </w:r>
          </w:p>
          <w:p w14:paraId="6EAE98BF" w14:textId="77777777" w:rsidR="009549C7" w:rsidRPr="00825C6A" w:rsidRDefault="009549C7" w:rsidP="004D69E0">
            <w:pPr>
              <w:pStyle w:val="TableText"/>
              <w:rPr>
                <w:sz w:val="18"/>
              </w:rPr>
            </w:pPr>
          </w:p>
          <w:p w14:paraId="3B26C0D0" w14:textId="77777777" w:rsidR="009549C7" w:rsidRPr="00825C6A" w:rsidRDefault="009549C7" w:rsidP="004D69E0">
            <w:pPr>
              <w:pStyle w:val="TableText"/>
              <w:rPr>
                <w:sz w:val="18"/>
              </w:rPr>
            </w:pPr>
            <w:r w:rsidRPr="00825C6A">
              <w:rPr>
                <w:sz w:val="18"/>
              </w:rPr>
              <w:lastRenderedPageBreak/>
              <w:t>SW=0x9000 with the response data #R_PIR_OK</w:t>
            </w:r>
          </w:p>
          <w:p w14:paraId="58BFB4EB" w14:textId="77777777" w:rsidR="009549C7" w:rsidRPr="00825C6A" w:rsidRDefault="009549C7" w:rsidP="004D69E0">
            <w:pPr>
              <w:pStyle w:val="TableText"/>
              <w:rPr>
                <w:sz w:val="18"/>
              </w:rPr>
            </w:pPr>
            <w:r w:rsidRPr="00825C6A">
              <w:rPr>
                <w:sz w:val="18"/>
              </w:rPr>
              <w:t>for the last STORE DATA command</w:t>
            </w:r>
          </w:p>
          <w:p w14:paraId="4D8C6E8A" w14:textId="006224A6" w:rsidR="009549C7" w:rsidRPr="00825C6A" w:rsidRDefault="009549C7" w:rsidP="004D69E0">
            <w:pPr>
              <w:pStyle w:val="TableText"/>
              <w:rPr>
                <w:sz w:val="18"/>
              </w:rPr>
            </w:pPr>
            <w:r w:rsidRPr="00825C6A">
              <w:rPr>
                <w:sz w:val="18"/>
              </w:rPr>
              <w:t>The euiccSignPIR SHALL be verified with the #PK_EUICC_</w:t>
            </w:r>
            <w:r w:rsidR="00BF106F" w:rsidRPr="00825C6A">
              <w:rPr>
                <w:sz w:val="18"/>
              </w:rPr>
              <w:t>SIG</w:t>
            </w:r>
          </w:p>
        </w:tc>
      </w:tr>
      <w:tr w:rsidR="009549C7" w:rsidRPr="00825C6A" w14:paraId="09C674A1" w14:textId="77777777" w:rsidTr="009549C7">
        <w:trPr>
          <w:trHeight w:val="314"/>
          <w:jc w:val="center"/>
        </w:trPr>
        <w:tc>
          <w:tcPr>
            <w:tcW w:w="438" w:type="pct"/>
            <w:shd w:val="clear" w:color="auto" w:fill="auto"/>
            <w:vAlign w:val="center"/>
          </w:tcPr>
          <w:p w14:paraId="1377D39D" w14:textId="77777777" w:rsidR="009549C7" w:rsidRPr="00825C6A" w:rsidRDefault="009549C7" w:rsidP="004D69E0">
            <w:pPr>
              <w:pStyle w:val="TableText"/>
              <w:rPr>
                <w:sz w:val="18"/>
              </w:rPr>
            </w:pPr>
            <w:r w:rsidRPr="00825C6A">
              <w:rPr>
                <w:sz w:val="18"/>
              </w:rPr>
              <w:lastRenderedPageBreak/>
              <w:t>3</w:t>
            </w:r>
          </w:p>
        </w:tc>
        <w:tc>
          <w:tcPr>
            <w:tcW w:w="739" w:type="pct"/>
            <w:shd w:val="clear" w:color="auto" w:fill="auto"/>
            <w:vAlign w:val="center"/>
          </w:tcPr>
          <w:p w14:paraId="76FDD9F1"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039EDD54" w14:textId="77777777" w:rsidR="009549C7" w:rsidRPr="00825C6A" w:rsidRDefault="009549C7" w:rsidP="004D69E0">
            <w:pPr>
              <w:pStyle w:val="TableText"/>
              <w:rPr>
                <w:sz w:val="18"/>
              </w:rPr>
            </w:pPr>
            <w:r w:rsidRPr="00825C6A">
              <w:rPr>
                <w:sz w:val="18"/>
              </w:rPr>
              <w:t>MTD_STORE_DATA(</w:t>
            </w:r>
          </w:p>
          <w:p w14:paraId="009D8CDA" w14:textId="77777777" w:rsidR="009549C7" w:rsidRPr="00825C6A" w:rsidRDefault="009549C7" w:rsidP="004D69E0">
            <w:pPr>
              <w:pStyle w:val="TableText"/>
              <w:rPr>
                <w:sz w:val="18"/>
              </w:rPr>
            </w:pPr>
            <w:r w:rsidRPr="00825C6A">
              <w:rPr>
                <w:sz w:val="18"/>
              </w:rPr>
              <w:t xml:space="preserve">   #GET_PPR_OP_PROF1)</w:t>
            </w:r>
          </w:p>
        </w:tc>
        <w:tc>
          <w:tcPr>
            <w:tcW w:w="2101" w:type="pct"/>
            <w:shd w:val="clear" w:color="auto" w:fill="auto"/>
            <w:vAlign w:val="center"/>
          </w:tcPr>
          <w:p w14:paraId="3731368D" w14:textId="4BD4BFB5" w:rsidR="009549C7" w:rsidRPr="00825C6A" w:rsidRDefault="009549C7" w:rsidP="004D69E0">
            <w:pPr>
              <w:pStyle w:val="TableText"/>
              <w:rPr>
                <w:sz w:val="18"/>
              </w:rPr>
            </w:pPr>
            <w:r w:rsidRPr="00825C6A">
              <w:rPr>
                <w:sz w:val="18"/>
              </w:rPr>
              <w:t>res</w:t>
            </w:r>
            <w:r w:rsidR="004D69E0" w:rsidRPr="00825C6A">
              <w:rPr>
                <w:sz w:val="18"/>
              </w:rPr>
              <w:t>p ProfileInfoListResponse ::=</w:t>
            </w:r>
          </w:p>
          <w:p w14:paraId="76069144" w14:textId="77777777" w:rsidR="009549C7" w:rsidRPr="00825C6A" w:rsidRDefault="009549C7" w:rsidP="004D69E0">
            <w:pPr>
              <w:pStyle w:val="TableText"/>
              <w:rPr>
                <w:sz w:val="18"/>
              </w:rPr>
            </w:pPr>
            <w:r w:rsidRPr="00825C6A">
              <w:rPr>
                <w:sz w:val="18"/>
              </w:rPr>
              <w:t xml:space="preserve">  profileInfoListOk :{</w:t>
            </w:r>
          </w:p>
          <w:p w14:paraId="74FFE565" w14:textId="69E9CACA" w:rsidR="009549C7" w:rsidRPr="00825C6A" w:rsidRDefault="004D69E0" w:rsidP="004D69E0">
            <w:pPr>
              <w:pStyle w:val="TableText"/>
              <w:rPr>
                <w:sz w:val="18"/>
              </w:rPr>
            </w:pPr>
            <w:r w:rsidRPr="00825C6A">
              <w:rPr>
                <w:sz w:val="18"/>
              </w:rPr>
              <w:t xml:space="preserve">    {</w:t>
            </w:r>
            <w:r w:rsidR="009549C7" w:rsidRPr="00825C6A">
              <w:rPr>
                <w:sz w:val="18"/>
              </w:rPr>
              <w:br/>
              <w:t xml:space="preserve">      iccid #ICCID_OP_PROF1,</w:t>
            </w:r>
          </w:p>
          <w:p w14:paraId="18105219" w14:textId="77777777" w:rsidR="009549C7" w:rsidRPr="00825C6A" w:rsidRDefault="009549C7" w:rsidP="004D69E0">
            <w:pPr>
              <w:pStyle w:val="TableText"/>
              <w:rPr>
                <w:sz w:val="18"/>
              </w:rPr>
            </w:pPr>
            <w:r w:rsidRPr="00825C6A">
              <w:rPr>
                <w:sz w:val="18"/>
              </w:rPr>
              <w:t xml:space="preserve">      profilePolicyRules {ppr1,ppr2}</w:t>
            </w:r>
          </w:p>
          <w:p w14:paraId="452A4D0B" w14:textId="77777777" w:rsidR="009549C7" w:rsidRPr="00825C6A" w:rsidRDefault="009549C7" w:rsidP="004D69E0">
            <w:pPr>
              <w:pStyle w:val="TableText"/>
              <w:rPr>
                <w:sz w:val="18"/>
              </w:rPr>
            </w:pPr>
            <w:r w:rsidRPr="00825C6A">
              <w:rPr>
                <w:sz w:val="18"/>
              </w:rPr>
              <w:t xml:space="preserve">    }</w:t>
            </w:r>
          </w:p>
          <w:p w14:paraId="02DA6F2C" w14:textId="77777777" w:rsidR="009549C7" w:rsidRPr="00825C6A" w:rsidRDefault="009549C7" w:rsidP="004D69E0">
            <w:pPr>
              <w:pStyle w:val="TableText"/>
              <w:rPr>
                <w:sz w:val="18"/>
              </w:rPr>
            </w:pPr>
            <w:r w:rsidRPr="00825C6A">
              <w:rPr>
                <w:sz w:val="18"/>
              </w:rPr>
              <w:t>}</w:t>
            </w:r>
          </w:p>
          <w:p w14:paraId="10E7AC1A" w14:textId="77777777" w:rsidR="009549C7" w:rsidRPr="00825C6A" w:rsidRDefault="009549C7" w:rsidP="004D69E0">
            <w:pPr>
              <w:pStyle w:val="TableText"/>
              <w:rPr>
                <w:sz w:val="18"/>
              </w:rPr>
            </w:pPr>
            <w:r w:rsidRPr="00825C6A">
              <w:rPr>
                <w:sz w:val="18"/>
              </w:rPr>
              <w:t>SW=0x9000</w:t>
            </w:r>
          </w:p>
        </w:tc>
      </w:tr>
    </w:tbl>
    <w:p w14:paraId="1D75011C" w14:textId="77777777" w:rsidR="00A46E14" w:rsidRPr="00825C6A" w:rsidRDefault="00A46E14" w:rsidP="00A46E14">
      <w:pPr>
        <w:pStyle w:val="Heading6no"/>
        <w:rPr>
          <w:lang w:val="en-GB"/>
        </w:rPr>
      </w:pPr>
      <w:r w:rsidRPr="00825C6A">
        <w:rPr>
          <w:lang w:val="en-GB"/>
        </w:rPr>
        <w:t>Test Sequence #06 Nominal: With several Notification events configured</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A46E14" w:rsidRPr="00825C6A" w14:paraId="52224429"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CB840A0" w14:textId="77777777" w:rsidR="00A46E14" w:rsidRPr="00825C6A" w:rsidRDefault="00A46E14" w:rsidP="00DE698C">
            <w:pPr>
              <w:pStyle w:val="TableHeaderGray"/>
              <w:rPr>
                <w:color w:val="000000" w:themeColor="text1"/>
                <w:lang w:val="en-GB"/>
              </w:rPr>
            </w:pPr>
            <w:r w:rsidRPr="00825C6A">
              <w:rPr>
                <w:color w:val="000000" w:themeColor="text1"/>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3940F78" w14:textId="77777777" w:rsidR="00A46E14" w:rsidRPr="00825C6A" w:rsidRDefault="00A46E14" w:rsidP="00DE698C">
            <w:pPr>
              <w:pStyle w:val="TableHeaderGray"/>
              <w:rPr>
                <w:rStyle w:val="PlaceholderText"/>
                <w:rFonts w:eastAsia="SimSun"/>
                <w:color w:val="000000" w:themeColor="text1"/>
                <w:lang w:val="en-GB" w:eastAsia="de-DE"/>
              </w:rPr>
            </w:pPr>
          </w:p>
        </w:tc>
      </w:tr>
      <w:tr w:rsidR="00A46E14" w:rsidRPr="00825C6A" w14:paraId="64EE8235"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79DC35F" w14:textId="77777777" w:rsidR="00A46E14" w:rsidRPr="00825C6A" w:rsidRDefault="00A46E14" w:rsidP="00DE698C">
            <w:pPr>
              <w:pStyle w:val="TableHeaderGray"/>
              <w:rPr>
                <w:color w:val="000000" w:themeColor="text1"/>
                <w:lang w:val="en-GB"/>
              </w:rPr>
            </w:pPr>
            <w:r w:rsidRPr="00825C6A">
              <w:rPr>
                <w:color w:val="000000" w:themeColor="text1"/>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A5CCB42" w14:textId="77777777" w:rsidR="00A46E14" w:rsidRPr="00825C6A" w:rsidRDefault="00A46E14" w:rsidP="00DE698C">
            <w:pPr>
              <w:pStyle w:val="TableHeaderGray"/>
              <w:rPr>
                <w:rStyle w:val="PlaceholderText"/>
                <w:rFonts w:eastAsia="SimSun"/>
                <w:color w:val="000000" w:themeColor="text1"/>
                <w:lang w:val="en-GB" w:eastAsia="de-DE"/>
              </w:rPr>
            </w:pPr>
            <w:r w:rsidRPr="00825C6A">
              <w:rPr>
                <w:color w:val="000000" w:themeColor="text1"/>
                <w:lang w:val="en-GB" w:eastAsia="de-DE"/>
              </w:rPr>
              <w:t>Description of the initial condition</w:t>
            </w:r>
          </w:p>
        </w:tc>
      </w:tr>
      <w:tr w:rsidR="00A46E14" w:rsidRPr="00825C6A" w14:paraId="3A128248"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D06264A" w14:textId="77777777" w:rsidR="00A46E14" w:rsidRPr="00825C6A" w:rsidRDefault="00A46E14" w:rsidP="004D69E0">
            <w:pPr>
              <w:pStyle w:val="TableText"/>
            </w:pPr>
            <w:r w:rsidRPr="00825C6A">
              <w:rPr>
                <w:rStyle w:val="PlaceholderText"/>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5FF7A219" w14:textId="5B7B5676" w:rsidR="00A46E14" w:rsidRPr="00825C6A" w:rsidRDefault="00A46E14" w:rsidP="004D69E0">
            <w:pPr>
              <w:pStyle w:val="TableText"/>
              <w:rPr>
                <w:rStyle w:val="PlaceholderText"/>
                <w:color w:val="000000" w:themeColor="text1"/>
              </w:rPr>
            </w:pPr>
            <w:r w:rsidRPr="00825C6A">
              <w:rPr>
                <w:rStyle w:val="PlaceholderText"/>
                <w:color w:val="000000" w:themeColor="text1"/>
              </w:rPr>
              <w:t>The PROFILE_OPERATIONAL1 is not loaded on the eUICC</w:t>
            </w:r>
            <w:r w:rsidR="009549C7" w:rsidRPr="00825C6A">
              <w:rPr>
                <w:rStyle w:val="PlaceholderText"/>
                <w:color w:val="000000" w:themeColor="text1"/>
              </w:rPr>
              <w:t>.</w:t>
            </w:r>
          </w:p>
        </w:tc>
      </w:tr>
    </w:tbl>
    <w:p w14:paraId="731CDEE4" w14:textId="77777777" w:rsidR="00A46E14" w:rsidRPr="00825C6A" w:rsidRDefault="00A46E14" w:rsidP="004D69E0">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2"/>
        <w:gridCol w:w="1461"/>
        <w:gridCol w:w="3575"/>
        <w:gridCol w:w="3172"/>
      </w:tblGrid>
      <w:tr w:rsidR="009549C7" w:rsidRPr="00825C6A" w14:paraId="39B996BD" w14:textId="77777777" w:rsidTr="009549C7">
        <w:trPr>
          <w:trHeight w:val="314"/>
          <w:jc w:val="center"/>
        </w:trPr>
        <w:tc>
          <w:tcPr>
            <w:tcW w:w="445" w:type="pct"/>
            <w:shd w:val="clear" w:color="auto" w:fill="C00000"/>
            <w:vAlign w:val="center"/>
          </w:tcPr>
          <w:p w14:paraId="359FCFC2" w14:textId="77777777" w:rsidR="009549C7" w:rsidRPr="00825C6A" w:rsidRDefault="009549C7" w:rsidP="004D69E0">
            <w:pPr>
              <w:pStyle w:val="TableHeader"/>
            </w:pPr>
            <w:r w:rsidRPr="00825C6A">
              <w:t>Step</w:t>
            </w:r>
          </w:p>
        </w:tc>
        <w:tc>
          <w:tcPr>
            <w:tcW w:w="811" w:type="pct"/>
            <w:shd w:val="clear" w:color="auto" w:fill="C00000"/>
            <w:vAlign w:val="center"/>
          </w:tcPr>
          <w:p w14:paraId="4EF213ED" w14:textId="77777777" w:rsidR="009549C7" w:rsidRPr="00825C6A" w:rsidRDefault="009549C7" w:rsidP="004D69E0">
            <w:pPr>
              <w:pStyle w:val="TableHeader"/>
            </w:pPr>
            <w:r w:rsidRPr="00825C6A">
              <w:t>Direction</w:t>
            </w:r>
          </w:p>
        </w:tc>
        <w:tc>
          <w:tcPr>
            <w:tcW w:w="1984" w:type="pct"/>
            <w:shd w:val="clear" w:color="auto" w:fill="C00000"/>
            <w:vAlign w:val="center"/>
          </w:tcPr>
          <w:p w14:paraId="37F34BC2" w14:textId="77777777" w:rsidR="009549C7" w:rsidRPr="00825C6A" w:rsidRDefault="009549C7" w:rsidP="004D69E0">
            <w:pPr>
              <w:pStyle w:val="TableHeader"/>
            </w:pPr>
            <w:r w:rsidRPr="00825C6A">
              <w:t>Sequence / Description</w:t>
            </w:r>
          </w:p>
        </w:tc>
        <w:tc>
          <w:tcPr>
            <w:tcW w:w="1760" w:type="pct"/>
            <w:shd w:val="clear" w:color="auto" w:fill="C00000"/>
            <w:vAlign w:val="center"/>
          </w:tcPr>
          <w:p w14:paraId="0BAE1118" w14:textId="77777777" w:rsidR="009549C7" w:rsidRPr="00825C6A" w:rsidRDefault="009549C7" w:rsidP="004D69E0">
            <w:pPr>
              <w:pStyle w:val="TableHeader"/>
            </w:pPr>
            <w:r w:rsidRPr="00825C6A">
              <w:t>Expected result</w:t>
            </w:r>
          </w:p>
        </w:tc>
      </w:tr>
      <w:tr w:rsidR="009549C7" w:rsidRPr="00825C6A" w14:paraId="1BA811BE" w14:textId="77777777" w:rsidTr="004D69E0">
        <w:trPr>
          <w:trHeight w:val="314"/>
          <w:jc w:val="center"/>
        </w:trPr>
        <w:tc>
          <w:tcPr>
            <w:tcW w:w="445" w:type="pct"/>
            <w:shd w:val="clear" w:color="auto" w:fill="FFFFFF" w:themeFill="background1"/>
            <w:vAlign w:val="center"/>
          </w:tcPr>
          <w:p w14:paraId="1FD8B537" w14:textId="77777777" w:rsidR="009549C7" w:rsidRPr="00825C6A" w:rsidRDefault="009549C7" w:rsidP="004D69E0">
            <w:pPr>
              <w:pStyle w:val="TableText"/>
              <w:rPr>
                <w:sz w:val="18"/>
              </w:rPr>
            </w:pPr>
            <w:r w:rsidRPr="00825C6A">
              <w:rPr>
                <w:sz w:val="18"/>
              </w:rPr>
              <w:t>IC1</w:t>
            </w:r>
          </w:p>
        </w:tc>
        <w:tc>
          <w:tcPr>
            <w:tcW w:w="4555" w:type="pct"/>
            <w:gridSpan w:val="3"/>
            <w:shd w:val="clear" w:color="auto" w:fill="FFFFFF" w:themeFill="background1"/>
            <w:vAlign w:val="center"/>
          </w:tcPr>
          <w:p w14:paraId="66237918" w14:textId="77777777" w:rsidR="009549C7" w:rsidRPr="00825C6A" w:rsidRDefault="009549C7" w:rsidP="004D69E0">
            <w:pPr>
              <w:pStyle w:val="TableText"/>
              <w:rPr>
                <w:sz w:val="18"/>
              </w:rPr>
            </w:pPr>
            <w:r w:rsidRPr="00825C6A">
              <w:rPr>
                <w:sz w:val="18"/>
              </w:rPr>
              <w:t>Generate the &lt;OTPK_S_SM_DP+_ECKA&gt; and &lt;OT_SK_S_SM_DP+_ECKA&gt;</w:t>
            </w:r>
          </w:p>
        </w:tc>
      </w:tr>
      <w:tr w:rsidR="009549C7" w:rsidRPr="00825C6A" w14:paraId="38077CB8" w14:textId="77777777" w:rsidTr="004D69E0">
        <w:trPr>
          <w:trHeight w:val="314"/>
          <w:jc w:val="center"/>
        </w:trPr>
        <w:tc>
          <w:tcPr>
            <w:tcW w:w="445" w:type="pct"/>
            <w:shd w:val="clear" w:color="auto" w:fill="FFFFFF" w:themeFill="background1"/>
            <w:vAlign w:val="center"/>
          </w:tcPr>
          <w:p w14:paraId="19BD5D19" w14:textId="77777777" w:rsidR="009549C7" w:rsidRPr="00825C6A" w:rsidRDefault="009549C7" w:rsidP="004D69E0">
            <w:pPr>
              <w:pStyle w:val="TableText"/>
              <w:rPr>
                <w:sz w:val="18"/>
              </w:rPr>
            </w:pPr>
            <w:r w:rsidRPr="00825C6A">
              <w:rPr>
                <w:sz w:val="18"/>
              </w:rPr>
              <w:t>IC2</w:t>
            </w:r>
          </w:p>
        </w:tc>
        <w:tc>
          <w:tcPr>
            <w:tcW w:w="4555" w:type="pct"/>
            <w:gridSpan w:val="3"/>
            <w:shd w:val="clear" w:color="auto" w:fill="FFFFFF" w:themeFill="background1"/>
            <w:vAlign w:val="center"/>
          </w:tcPr>
          <w:p w14:paraId="10A94EF8" w14:textId="77777777" w:rsidR="009549C7" w:rsidRPr="00825C6A" w:rsidRDefault="009549C7" w:rsidP="004D69E0">
            <w:pPr>
              <w:pStyle w:val="TableText"/>
              <w:rPr>
                <w:sz w:val="18"/>
              </w:rPr>
            </w:pPr>
            <w:r w:rsidRPr="00825C6A">
              <w:rPr>
                <w:sz w:val="18"/>
              </w:rPr>
              <w:t>&lt;BPP&gt; = MTD_GENERATE_BPP(</w:t>
            </w:r>
          </w:p>
          <w:p w14:paraId="4A472D20" w14:textId="77777777" w:rsidR="009549C7" w:rsidRPr="00825C6A" w:rsidRDefault="009549C7" w:rsidP="004D69E0">
            <w:pPr>
              <w:pStyle w:val="TableText"/>
              <w:rPr>
                <w:sz w:val="18"/>
              </w:rPr>
            </w:pPr>
            <w:r w:rsidRPr="00825C6A">
              <w:rPr>
                <w:sz w:val="18"/>
              </w:rPr>
              <w:t xml:space="preserve">   #S_INIT_SC_PROF1,</w:t>
            </w:r>
          </w:p>
          <w:p w14:paraId="0CAEDEF5" w14:textId="77777777" w:rsidR="009549C7" w:rsidRPr="00825C6A" w:rsidRDefault="009549C7" w:rsidP="004D69E0">
            <w:pPr>
              <w:pStyle w:val="TableText"/>
              <w:rPr>
                <w:sz w:val="18"/>
              </w:rPr>
            </w:pPr>
            <w:r w:rsidRPr="00825C6A">
              <w:rPr>
                <w:sz w:val="18"/>
              </w:rPr>
              <w:t xml:space="preserve">   #CONF_ISDP_PROF1,</w:t>
            </w:r>
          </w:p>
          <w:p w14:paraId="5F99F874" w14:textId="77777777" w:rsidR="009549C7" w:rsidRPr="00825C6A" w:rsidRDefault="009549C7" w:rsidP="004D69E0">
            <w:pPr>
              <w:pStyle w:val="TableText"/>
              <w:rPr>
                <w:sz w:val="18"/>
              </w:rPr>
            </w:pPr>
            <w:r w:rsidRPr="00825C6A">
              <w:rPr>
                <w:sz w:val="18"/>
              </w:rPr>
              <w:t xml:space="preserve">   #METADATA_WITH_NOTIFS,</w:t>
            </w:r>
          </w:p>
          <w:p w14:paraId="30DD5900" w14:textId="77777777" w:rsidR="009549C7" w:rsidRPr="00825C6A" w:rsidRDefault="009549C7" w:rsidP="004D69E0">
            <w:pPr>
              <w:pStyle w:val="TableText"/>
              <w:rPr>
                <w:sz w:val="18"/>
              </w:rPr>
            </w:pPr>
            <w:r w:rsidRPr="00825C6A">
              <w:rPr>
                <w:sz w:val="18"/>
              </w:rPr>
              <w:t xml:space="preserve">   NO_PARAM,</w:t>
            </w:r>
          </w:p>
          <w:p w14:paraId="7D28F5A0" w14:textId="36AC2D31" w:rsidR="009549C7" w:rsidRPr="00825C6A" w:rsidRDefault="009549C7" w:rsidP="004D69E0">
            <w:pPr>
              <w:pStyle w:val="TableText"/>
              <w:rPr>
                <w:sz w:val="18"/>
              </w:rPr>
            </w:pPr>
            <w:r w:rsidRPr="00825C6A">
              <w:rPr>
                <w:sz w:val="18"/>
              </w:rPr>
              <w:t xml:space="preserve">   #UPP_OP_PROF1)</w:t>
            </w:r>
          </w:p>
        </w:tc>
      </w:tr>
      <w:tr w:rsidR="009549C7" w:rsidRPr="00825C6A" w14:paraId="5F25B7B1" w14:textId="77777777" w:rsidTr="004D69E0">
        <w:trPr>
          <w:trHeight w:val="314"/>
          <w:jc w:val="center"/>
        </w:trPr>
        <w:tc>
          <w:tcPr>
            <w:tcW w:w="445" w:type="pct"/>
            <w:shd w:val="clear" w:color="auto" w:fill="FFFFFF" w:themeFill="background1"/>
            <w:vAlign w:val="center"/>
          </w:tcPr>
          <w:p w14:paraId="1248605F" w14:textId="77777777" w:rsidR="009549C7" w:rsidRPr="00825C6A" w:rsidRDefault="009549C7" w:rsidP="004D69E0">
            <w:pPr>
              <w:pStyle w:val="TableText"/>
              <w:rPr>
                <w:sz w:val="18"/>
              </w:rPr>
            </w:pPr>
            <w:r w:rsidRPr="00825C6A">
              <w:rPr>
                <w:sz w:val="18"/>
              </w:rPr>
              <w:t>IC3</w:t>
            </w:r>
          </w:p>
        </w:tc>
        <w:tc>
          <w:tcPr>
            <w:tcW w:w="4555" w:type="pct"/>
            <w:gridSpan w:val="3"/>
            <w:shd w:val="clear" w:color="auto" w:fill="FFFFFF" w:themeFill="background1"/>
            <w:vAlign w:val="center"/>
          </w:tcPr>
          <w:p w14:paraId="50DACCED" w14:textId="77777777" w:rsidR="009549C7" w:rsidRPr="00825C6A" w:rsidRDefault="009549C7" w:rsidP="004D69E0">
            <w:pPr>
              <w:pStyle w:val="TableText"/>
              <w:rPr>
                <w:sz w:val="18"/>
              </w:rPr>
            </w:pPr>
            <w:r w:rsidRPr="00825C6A">
              <w:rPr>
                <w:sz w:val="18"/>
              </w:rPr>
              <w:t>Execute the step IC3 of the Test Sequence #01 defined in this section</w:t>
            </w:r>
          </w:p>
        </w:tc>
      </w:tr>
      <w:tr w:rsidR="009549C7" w:rsidRPr="00825C6A" w14:paraId="2014AD0F" w14:textId="77777777" w:rsidTr="004D69E0">
        <w:trPr>
          <w:trHeight w:val="314"/>
          <w:jc w:val="center"/>
        </w:trPr>
        <w:tc>
          <w:tcPr>
            <w:tcW w:w="445" w:type="pct"/>
            <w:shd w:val="clear" w:color="auto" w:fill="auto"/>
            <w:vAlign w:val="center"/>
          </w:tcPr>
          <w:p w14:paraId="4504DA3E" w14:textId="77777777" w:rsidR="009549C7" w:rsidRPr="00825C6A" w:rsidRDefault="009549C7" w:rsidP="004D69E0">
            <w:pPr>
              <w:pStyle w:val="TableText"/>
              <w:rPr>
                <w:sz w:val="18"/>
              </w:rPr>
            </w:pPr>
            <w:r w:rsidRPr="00825C6A">
              <w:rPr>
                <w:sz w:val="18"/>
              </w:rPr>
              <w:t>IC4</w:t>
            </w:r>
          </w:p>
        </w:tc>
        <w:tc>
          <w:tcPr>
            <w:tcW w:w="811" w:type="pct"/>
            <w:shd w:val="clear" w:color="auto" w:fill="auto"/>
            <w:vAlign w:val="center"/>
          </w:tcPr>
          <w:p w14:paraId="6635474D"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984" w:type="pct"/>
            <w:shd w:val="clear" w:color="auto" w:fill="auto"/>
            <w:vAlign w:val="center"/>
          </w:tcPr>
          <w:p w14:paraId="24FD3974" w14:textId="77777777" w:rsidR="009549C7" w:rsidRPr="00825C6A" w:rsidRDefault="009549C7" w:rsidP="004D69E0">
            <w:pPr>
              <w:pStyle w:val="TableText"/>
              <w:rPr>
                <w:sz w:val="18"/>
              </w:rPr>
            </w:pPr>
            <w:r w:rsidRPr="00825C6A">
              <w:rPr>
                <w:sz w:val="18"/>
              </w:rPr>
              <w:t>MTD_STORE_DATA_SCRIPT(</w:t>
            </w:r>
          </w:p>
          <w:p w14:paraId="2191E0DF" w14:textId="77777777" w:rsidR="009549C7" w:rsidRPr="00825C6A" w:rsidRDefault="009549C7" w:rsidP="004D69E0">
            <w:pPr>
              <w:pStyle w:val="TableText"/>
              <w:rPr>
                <w:sz w:val="18"/>
              </w:rPr>
            </w:pPr>
            <w:r w:rsidRPr="00825C6A">
              <w:rPr>
                <w:sz w:val="18"/>
              </w:rPr>
              <w:t xml:space="preserve">   &lt;BPP_SEG_INIT&gt;)</w:t>
            </w:r>
          </w:p>
        </w:tc>
        <w:tc>
          <w:tcPr>
            <w:tcW w:w="1760" w:type="pct"/>
            <w:shd w:val="clear" w:color="auto" w:fill="auto"/>
            <w:vAlign w:val="center"/>
          </w:tcPr>
          <w:p w14:paraId="746C9AA8" w14:textId="33D42918" w:rsidR="009549C7" w:rsidRPr="00825C6A" w:rsidRDefault="009549C7" w:rsidP="004D69E0">
            <w:pPr>
              <w:pStyle w:val="TableText"/>
              <w:rPr>
                <w:sz w:val="18"/>
              </w:rPr>
            </w:pPr>
            <w:r w:rsidRPr="00825C6A">
              <w:rPr>
                <w:sz w:val="18"/>
              </w:rPr>
              <w:t>SW=0x9000 without response d</w:t>
            </w:r>
            <w:r w:rsidR="004D69E0" w:rsidRPr="00825C6A">
              <w:rPr>
                <w:sz w:val="18"/>
              </w:rPr>
              <w:t>ata for all STORE DATA commands</w:t>
            </w:r>
          </w:p>
        </w:tc>
      </w:tr>
      <w:tr w:rsidR="009549C7" w:rsidRPr="00825C6A" w14:paraId="5544FC63" w14:textId="77777777" w:rsidTr="004D69E0">
        <w:trPr>
          <w:trHeight w:val="314"/>
          <w:jc w:val="center"/>
        </w:trPr>
        <w:tc>
          <w:tcPr>
            <w:tcW w:w="445" w:type="pct"/>
            <w:shd w:val="clear" w:color="auto" w:fill="auto"/>
            <w:vAlign w:val="center"/>
          </w:tcPr>
          <w:p w14:paraId="543FE806" w14:textId="77777777" w:rsidR="009549C7" w:rsidRPr="00825C6A" w:rsidRDefault="009549C7" w:rsidP="004D69E0">
            <w:pPr>
              <w:pStyle w:val="TableText"/>
              <w:rPr>
                <w:sz w:val="18"/>
              </w:rPr>
            </w:pPr>
            <w:r w:rsidRPr="00825C6A">
              <w:rPr>
                <w:sz w:val="18"/>
              </w:rPr>
              <w:t>IC5</w:t>
            </w:r>
          </w:p>
        </w:tc>
        <w:tc>
          <w:tcPr>
            <w:tcW w:w="811" w:type="pct"/>
            <w:shd w:val="clear" w:color="auto" w:fill="auto"/>
            <w:vAlign w:val="center"/>
          </w:tcPr>
          <w:p w14:paraId="32B50446"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984" w:type="pct"/>
            <w:shd w:val="clear" w:color="auto" w:fill="auto"/>
            <w:vAlign w:val="center"/>
          </w:tcPr>
          <w:p w14:paraId="6571BFF4" w14:textId="77777777" w:rsidR="009549C7" w:rsidRPr="00825C6A" w:rsidRDefault="009549C7" w:rsidP="004D69E0">
            <w:pPr>
              <w:pStyle w:val="TableText"/>
              <w:rPr>
                <w:sz w:val="18"/>
              </w:rPr>
            </w:pPr>
            <w:r w:rsidRPr="00825C6A">
              <w:rPr>
                <w:sz w:val="18"/>
              </w:rPr>
              <w:t>MTD_STORE_DATA_SCRIPT(</w:t>
            </w:r>
          </w:p>
          <w:p w14:paraId="57DDDB44" w14:textId="77777777" w:rsidR="009549C7" w:rsidRPr="00825C6A" w:rsidRDefault="009549C7" w:rsidP="004D69E0">
            <w:pPr>
              <w:pStyle w:val="TableText"/>
              <w:rPr>
                <w:sz w:val="18"/>
              </w:rPr>
            </w:pPr>
            <w:r w:rsidRPr="00825C6A">
              <w:rPr>
                <w:sz w:val="18"/>
              </w:rPr>
              <w:t xml:space="preserve">   &lt;BPP_SEG_A0&gt;)</w:t>
            </w:r>
          </w:p>
        </w:tc>
        <w:tc>
          <w:tcPr>
            <w:tcW w:w="1760" w:type="pct"/>
            <w:shd w:val="clear" w:color="auto" w:fill="auto"/>
            <w:vAlign w:val="center"/>
          </w:tcPr>
          <w:p w14:paraId="7531A18E" w14:textId="77777777" w:rsidR="009549C7" w:rsidRPr="00825C6A" w:rsidRDefault="009549C7" w:rsidP="004D69E0">
            <w:pPr>
              <w:pStyle w:val="TableText"/>
              <w:rPr>
                <w:sz w:val="18"/>
              </w:rPr>
            </w:pPr>
            <w:r w:rsidRPr="00825C6A">
              <w:rPr>
                <w:sz w:val="18"/>
              </w:rPr>
              <w:t>SW=0x9000 without response data for all STORE DATA commands</w:t>
            </w:r>
          </w:p>
        </w:tc>
      </w:tr>
      <w:tr w:rsidR="009549C7" w:rsidRPr="00825C6A" w14:paraId="5D46598F" w14:textId="77777777" w:rsidTr="004D69E0">
        <w:trPr>
          <w:trHeight w:val="314"/>
          <w:jc w:val="center"/>
        </w:trPr>
        <w:tc>
          <w:tcPr>
            <w:tcW w:w="445" w:type="pct"/>
            <w:shd w:val="clear" w:color="auto" w:fill="auto"/>
            <w:vAlign w:val="center"/>
          </w:tcPr>
          <w:p w14:paraId="529338E1" w14:textId="77777777" w:rsidR="009549C7" w:rsidRPr="00825C6A" w:rsidRDefault="009549C7" w:rsidP="004D69E0">
            <w:pPr>
              <w:pStyle w:val="TableText"/>
              <w:rPr>
                <w:sz w:val="18"/>
              </w:rPr>
            </w:pPr>
            <w:r w:rsidRPr="00825C6A">
              <w:rPr>
                <w:sz w:val="18"/>
              </w:rPr>
              <w:t>1</w:t>
            </w:r>
          </w:p>
        </w:tc>
        <w:tc>
          <w:tcPr>
            <w:tcW w:w="811" w:type="pct"/>
            <w:shd w:val="clear" w:color="auto" w:fill="auto"/>
            <w:vAlign w:val="center"/>
          </w:tcPr>
          <w:p w14:paraId="74FA048C"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984" w:type="pct"/>
            <w:shd w:val="clear" w:color="auto" w:fill="auto"/>
            <w:vAlign w:val="center"/>
          </w:tcPr>
          <w:p w14:paraId="368D75E2" w14:textId="77777777" w:rsidR="009549C7" w:rsidRPr="00825C6A" w:rsidRDefault="009549C7" w:rsidP="004D69E0">
            <w:pPr>
              <w:pStyle w:val="TableText"/>
              <w:rPr>
                <w:sz w:val="18"/>
              </w:rPr>
            </w:pPr>
            <w:r w:rsidRPr="00825C6A">
              <w:rPr>
                <w:sz w:val="18"/>
              </w:rPr>
              <w:t>MTD_STORE_DATA_SCRIPT(</w:t>
            </w:r>
          </w:p>
          <w:p w14:paraId="6BF01EDD" w14:textId="77777777" w:rsidR="009549C7" w:rsidRPr="00825C6A" w:rsidRDefault="009549C7" w:rsidP="004D69E0">
            <w:pPr>
              <w:pStyle w:val="TableText"/>
              <w:rPr>
                <w:sz w:val="18"/>
              </w:rPr>
            </w:pPr>
            <w:r w:rsidRPr="00825C6A">
              <w:rPr>
                <w:sz w:val="18"/>
              </w:rPr>
              <w:t xml:space="preserve">   &lt;BPP_SEG_A1&gt;)</w:t>
            </w:r>
          </w:p>
        </w:tc>
        <w:tc>
          <w:tcPr>
            <w:tcW w:w="1760" w:type="pct"/>
            <w:shd w:val="clear" w:color="auto" w:fill="auto"/>
            <w:vAlign w:val="center"/>
          </w:tcPr>
          <w:p w14:paraId="75DCF43A" w14:textId="77777777" w:rsidR="009549C7" w:rsidRPr="00825C6A" w:rsidRDefault="009549C7" w:rsidP="004D69E0">
            <w:pPr>
              <w:pStyle w:val="TableText"/>
              <w:rPr>
                <w:sz w:val="18"/>
              </w:rPr>
            </w:pPr>
            <w:r w:rsidRPr="00825C6A">
              <w:rPr>
                <w:sz w:val="18"/>
              </w:rPr>
              <w:t>SW=0x9000 without response data for all STORE DATA commands</w:t>
            </w:r>
          </w:p>
        </w:tc>
      </w:tr>
      <w:tr w:rsidR="009549C7" w:rsidRPr="00825C6A" w14:paraId="45FCEAFF" w14:textId="77777777" w:rsidTr="004D69E0">
        <w:trPr>
          <w:trHeight w:val="314"/>
          <w:jc w:val="center"/>
        </w:trPr>
        <w:tc>
          <w:tcPr>
            <w:tcW w:w="445" w:type="pct"/>
            <w:shd w:val="clear" w:color="auto" w:fill="auto"/>
            <w:vAlign w:val="center"/>
          </w:tcPr>
          <w:p w14:paraId="6EE6B1B1" w14:textId="77777777" w:rsidR="009549C7" w:rsidRPr="00825C6A" w:rsidRDefault="009549C7" w:rsidP="004D69E0">
            <w:pPr>
              <w:pStyle w:val="TableText"/>
              <w:rPr>
                <w:sz w:val="18"/>
              </w:rPr>
            </w:pPr>
            <w:r w:rsidRPr="00825C6A">
              <w:rPr>
                <w:sz w:val="18"/>
              </w:rPr>
              <w:t>2</w:t>
            </w:r>
          </w:p>
        </w:tc>
        <w:tc>
          <w:tcPr>
            <w:tcW w:w="811" w:type="pct"/>
            <w:shd w:val="clear" w:color="auto" w:fill="auto"/>
            <w:vAlign w:val="center"/>
          </w:tcPr>
          <w:p w14:paraId="233BBEFA"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984" w:type="pct"/>
            <w:shd w:val="clear" w:color="auto" w:fill="auto"/>
            <w:vAlign w:val="center"/>
          </w:tcPr>
          <w:p w14:paraId="461A310C" w14:textId="77777777" w:rsidR="009549C7" w:rsidRPr="00825C6A" w:rsidRDefault="009549C7" w:rsidP="004D69E0">
            <w:pPr>
              <w:pStyle w:val="TableText"/>
              <w:rPr>
                <w:sz w:val="18"/>
              </w:rPr>
            </w:pPr>
            <w:r w:rsidRPr="00825C6A">
              <w:rPr>
                <w:sz w:val="18"/>
              </w:rPr>
              <w:t>MTD_STORE_DATA_SCRIPT(</w:t>
            </w:r>
          </w:p>
          <w:p w14:paraId="75D863FC" w14:textId="77777777" w:rsidR="009549C7" w:rsidRPr="00825C6A" w:rsidRDefault="009549C7" w:rsidP="004D69E0">
            <w:pPr>
              <w:pStyle w:val="TableText"/>
              <w:rPr>
                <w:sz w:val="18"/>
              </w:rPr>
            </w:pPr>
            <w:r w:rsidRPr="00825C6A">
              <w:rPr>
                <w:sz w:val="18"/>
              </w:rPr>
              <w:t xml:space="preserve">   &lt;BPP_SEG_A3&gt;)</w:t>
            </w:r>
          </w:p>
        </w:tc>
        <w:tc>
          <w:tcPr>
            <w:tcW w:w="1760" w:type="pct"/>
            <w:shd w:val="clear" w:color="auto" w:fill="auto"/>
            <w:vAlign w:val="center"/>
          </w:tcPr>
          <w:p w14:paraId="0980B775" w14:textId="77777777" w:rsidR="009549C7" w:rsidRPr="00825C6A" w:rsidRDefault="009549C7" w:rsidP="004D69E0">
            <w:pPr>
              <w:pStyle w:val="TableText"/>
              <w:rPr>
                <w:sz w:val="18"/>
              </w:rPr>
            </w:pPr>
            <w:r w:rsidRPr="00825C6A">
              <w:rPr>
                <w:sz w:val="18"/>
              </w:rPr>
              <w:t>SW=0x9000 without response data for all STORE DATA commands except for the last one</w:t>
            </w:r>
          </w:p>
          <w:p w14:paraId="2A0AAF30" w14:textId="77777777" w:rsidR="009549C7" w:rsidRPr="00825C6A" w:rsidRDefault="009549C7" w:rsidP="004D69E0">
            <w:pPr>
              <w:pStyle w:val="TableText"/>
              <w:rPr>
                <w:sz w:val="18"/>
              </w:rPr>
            </w:pPr>
          </w:p>
          <w:p w14:paraId="76EF9A4D" w14:textId="77777777" w:rsidR="009549C7" w:rsidRPr="00825C6A" w:rsidRDefault="009549C7" w:rsidP="004D69E0">
            <w:pPr>
              <w:pStyle w:val="TableText"/>
              <w:rPr>
                <w:sz w:val="18"/>
              </w:rPr>
            </w:pPr>
            <w:r w:rsidRPr="00825C6A">
              <w:rPr>
                <w:sz w:val="18"/>
              </w:rPr>
              <w:t>SW=0x9000 with the response data #R_PIR_OK</w:t>
            </w:r>
          </w:p>
          <w:p w14:paraId="60FF8251" w14:textId="77777777" w:rsidR="009549C7" w:rsidRPr="00825C6A" w:rsidRDefault="009549C7" w:rsidP="004D69E0">
            <w:pPr>
              <w:pStyle w:val="TableText"/>
              <w:rPr>
                <w:sz w:val="18"/>
              </w:rPr>
            </w:pPr>
            <w:r w:rsidRPr="00825C6A">
              <w:rPr>
                <w:sz w:val="18"/>
              </w:rPr>
              <w:t>for the last STORE DATA command</w:t>
            </w:r>
          </w:p>
          <w:p w14:paraId="4537517D" w14:textId="5024AF6C" w:rsidR="009549C7" w:rsidRPr="00825C6A" w:rsidRDefault="009549C7" w:rsidP="004D69E0">
            <w:pPr>
              <w:pStyle w:val="TableText"/>
              <w:rPr>
                <w:sz w:val="18"/>
              </w:rPr>
            </w:pPr>
            <w:r w:rsidRPr="00825C6A">
              <w:rPr>
                <w:sz w:val="18"/>
              </w:rPr>
              <w:t>The euiccSignPIR SHALL be verified with the #PK_EUICC_</w:t>
            </w:r>
            <w:r w:rsidR="00BF106F" w:rsidRPr="00825C6A">
              <w:rPr>
                <w:sz w:val="18"/>
              </w:rPr>
              <w:t>SIG</w:t>
            </w:r>
          </w:p>
        </w:tc>
      </w:tr>
      <w:tr w:rsidR="009549C7" w:rsidRPr="00825C6A" w14:paraId="67A848B0" w14:textId="77777777" w:rsidTr="004D69E0">
        <w:trPr>
          <w:trHeight w:val="314"/>
          <w:jc w:val="center"/>
        </w:trPr>
        <w:tc>
          <w:tcPr>
            <w:tcW w:w="445" w:type="pct"/>
            <w:shd w:val="clear" w:color="auto" w:fill="auto"/>
            <w:vAlign w:val="center"/>
          </w:tcPr>
          <w:p w14:paraId="12D016F9" w14:textId="77777777" w:rsidR="009549C7" w:rsidRPr="00825C6A" w:rsidRDefault="009549C7" w:rsidP="004D69E0">
            <w:pPr>
              <w:pStyle w:val="TableText"/>
              <w:rPr>
                <w:sz w:val="18"/>
              </w:rPr>
            </w:pPr>
            <w:r w:rsidRPr="00825C6A">
              <w:rPr>
                <w:sz w:val="18"/>
              </w:rPr>
              <w:t>3</w:t>
            </w:r>
          </w:p>
        </w:tc>
        <w:tc>
          <w:tcPr>
            <w:tcW w:w="811" w:type="pct"/>
            <w:shd w:val="clear" w:color="auto" w:fill="auto"/>
            <w:vAlign w:val="center"/>
          </w:tcPr>
          <w:p w14:paraId="540E1C3B"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984" w:type="pct"/>
            <w:shd w:val="clear" w:color="auto" w:fill="auto"/>
            <w:vAlign w:val="center"/>
          </w:tcPr>
          <w:p w14:paraId="3C5DF21A" w14:textId="65F2498E" w:rsidR="009549C7" w:rsidRPr="00825C6A" w:rsidRDefault="004D69E0" w:rsidP="004D69E0">
            <w:pPr>
              <w:pStyle w:val="TableText"/>
              <w:rPr>
                <w:sz w:val="18"/>
              </w:rPr>
            </w:pPr>
            <w:r w:rsidRPr="00825C6A">
              <w:rPr>
                <w:sz w:val="18"/>
              </w:rPr>
              <w:t>MTD_STORE_DATA(</w:t>
            </w:r>
          </w:p>
          <w:p w14:paraId="7B1DB425" w14:textId="77777777" w:rsidR="009549C7" w:rsidRPr="00825C6A" w:rsidRDefault="009549C7" w:rsidP="004D69E0">
            <w:pPr>
              <w:pStyle w:val="TableText"/>
              <w:rPr>
                <w:sz w:val="18"/>
              </w:rPr>
            </w:pPr>
            <w:r w:rsidRPr="00825C6A">
              <w:rPr>
                <w:sz w:val="18"/>
              </w:rPr>
              <w:t xml:space="preserve">  #GET_NOTIF_CONF_OP_PROF1)</w:t>
            </w:r>
          </w:p>
        </w:tc>
        <w:tc>
          <w:tcPr>
            <w:tcW w:w="1760" w:type="pct"/>
            <w:shd w:val="clear" w:color="auto" w:fill="auto"/>
            <w:vAlign w:val="center"/>
          </w:tcPr>
          <w:p w14:paraId="3D94F471" w14:textId="77777777" w:rsidR="009549C7" w:rsidRPr="00825C6A" w:rsidRDefault="009549C7" w:rsidP="004D69E0">
            <w:pPr>
              <w:pStyle w:val="TableText"/>
              <w:rPr>
                <w:sz w:val="18"/>
              </w:rPr>
            </w:pPr>
            <w:r w:rsidRPr="00825C6A">
              <w:rPr>
                <w:sz w:val="18"/>
              </w:rPr>
              <w:t>#R_GET_PROF_NOTIF_CONF</w:t>
            </w:r>
          </w:p>
          <w:p w14:paraId="1672566A" w14:textId="77777777" w:rsidR="009549C7" w:rsidRPr="00825C6A" w:rsidRDefault="009549C7" w:rsidP="004D69E0">
            <w:pPr>
              <w:pStyle w:val="TableText"/>
              <w:rPr>
                <w:sz w:val="18"/>
              </w:rPr>
            </w:pPr>
            <w:r w:rsidRPr="00825C6A">
              <w:rPr>
                <w:sz w:val="18"/>
              </w:rPr>
              <w:t>SW=0x9000</w:t>
            </w:r>
          </w:p>
        </w:tc>
      </w:tr>
    </w:tbl>
    <w:p w14:paraId="3DF97F39" w14:textId="77777777" w:rsidR="00A46E14" w:rsidRPr="00825C6A" w:rsidRDefault="00A46E14" w:rsidP="00A46E14">
      <w:pPr>
        <w:pStyle w:val="Heading6no"/>
        <w:rPr>
          <w:lang w:val="en-GB"/>
        </w:rPr>
      </w:pPr>
      <w:r w:rsidRPr="00825C6A">
        <w:rPr>
          <w:lang w:val="en-GB"/>
        </w:rPr>
        <w:lastRenderedPageBreak/>
        <w:t>Test Sequence #07 Error: ICCID already present in the eUICC</w:t>
      </w:r>
    </w:p>
    <w:tbl>
      <w:tblPr>
        <w:tblW w:w="4997"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4"/>
        <w:gridCol w:w="6909"/>
      </w:tblGrid>
      <w:tr w:rsidR="00A46E14" w:rsidRPr="00825C6A" w14:paraId="5B9BBC2C"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7928E24" w14:textId="77777777" w:rsidR="00A46E14" w:rsidRPr="00825C6A" w:rsidRDefault="00A46E14" w:rsidP="00DE698C">
            <w:pPr>
              <w:pStyle w:val="TableHeaderGray"/>
              <w:rPr>
                <w:color w:val="000000" w:themeColor="text1"/>
                <w:lang w:val="en-GB"/>
              </w:rPr>
            </w:pPr>
            <w:r w:rsidRPr="00825C6A">
              <w:rPr>
                <w:color w:val="000000" w:themeColor="text1"/>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C63CC27" w14:textId="77777777" w:rsidR="00A46E14" w:rsidRPr="00825C6A" w:rsidRDefault="00A46E14" w:rsidP="00DE698C">
            <w:pPr>
              <w:pStyle w:val="TableHeaderGray"/>
              <w:rPr>
                <w:rStyle w:val="PlaceholderText"/>
                <w:rFonts w:eastAsia="SimSun"/>
                <w:color w:val="000000" w:themeColor="text1"/>
                <w:lang w:val="en-GB" w:eastAsia="de-DE"/>
              </w:rPr>
            </w:pPr>
          </w:p>
        </w:tc>
      </w:tr>
      <w:tr w:rsidR="00A46E14" w:rsidRPr="00825C6A" w14:paraId="2BDD4162"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08ED32F" w14:textId="77777777" w:rsidR="00A46E14" w:rsidRPr="00825C6A" w:rsidRDefault="00A46E14" w:rsidP="00DE698C">
            <w:pPr>
              <w:pStyle w:val="TableHeaderGray"/>
              <w:rPr>
                <w:color w:val="000000" w:themeColor="text1"/>
                <w:lang w:val="en-GB"/>
              </w:rPr>
            </w:pPr>
            <w:r w:rsidRPr="00825C6A">
              <w:rPr>
                <w:color w:val="000000" w:themeColor="text1"/>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2485478" w14:textId="77777777" w:rsidR="00A46E14" w:rsidRPr="00825C6A" w:rsidRDefault="00A46E14" w:rsidP="00DE698C">
            <w:pPr>
              <w:pStyle w:val="TableHeaderGray"/>
              <w:rPr>
                <w:rStyle w:val="PlaceholderText"/>
                <w:rFonts w:eastAsia="SimSun"/>
                <w:color w:val="000000" w:themeColor="text1"/>
                <w:lang w:val="en-GB" w:eastAsia="de-DE"/>
              </w:rPr>
            </w:pPr>
            <w:r w:rsidRPr="00825C6A">
              <w:rPr>
                <w:color w:val="000000" w:themeColor="text1"/>
                <w:lang w:val="en-GB" w:eastAsia="de-DE"/>
              </w:rPr>
              <w:t>Description of the initial condition</w:t>
            </w:r>
          </w:p>
        </w:tc>
      </w:tr>
      <w:tr w:rsidR="00A46E14" w:rsidRPr="00825C6A" w14:paraId="02F127A4"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2221E02" w14:textId="77777777" w:rsidR="00A46E14" w:rsidRPr="00825C6A" w:rsidRDefault="00A46E14" w:rsidP="004D69E0">
            <w:pPr>
              <w:pStyle w:val="TableText"/>
              <w:rPr>
                <w:color w:val="000000" w:themeColor="text1"/>
              </w:rPr>
            </w:pPr>
            <w:r w:rsidRPr="00825C6A">
              <w:rPr>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51E61645" w14:textId="6348A190" w:rsidR="00A46E14" w:rsidRPr="00825C6A" w:rsidRDefault="00A46E14" w:rsidP="004D69E0">
            <w:pPr>
              <w:pStyle w:val="TableText"/>
              <w:rPr>
                <w:color w:val="000000" w:themeColor="text1"/>
              </w:rPr>
            </w:pPr>
            <w:r w:rsidRPr="00825C6A">
              <w:rPr>
                <w:color w:val="000000" w:themeColor="text1"/>
              </w:rPr>
              <w:t>General Initial Conditions do not apply</w:t>
            </w:r>
            <w:r w:rsidR="009549C7" w:rsidRPr="00825C6A">
              <w:rPr>
                <w:color w:val="000000" w:themeColor="text1"/>
              </w:rPr>
              <w:t>.</w:t>
            </w:r>
          </w:p>
        </w:tc>
      </w:tr>
      <w:tr w:rsidR="00A46E14" w:rsidRPr="00825C6A" w14:paraId="1AD6198B"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88A787F" w14:textId="77777777" w:rsidR="00A46E14" w:rsidRPr="00825C6A" w:rsidRDefault="00A46E14" w:rsidP="004D69E0">
            <w:pPr>
              <w:pStyle w:val="TableText"/>
              <w:rPr>
                <w:color w:val="000000" w:themeColor="text1"/>
              </w:rPr>
            </w:pPr>
            <w:r w:rsidRPr="00825C6A">
              <w:rPr>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733D89A3" w14:textId="0C115B8B" w:rsidR="00A46E14" w:rsidRPr="00825C6A" w:rsidRDefault="00A46E14" w:rsidP="004D69E0">
            <w:pPr>
              <w:pStyle w:val="TableText"/>
              <w:rPr>
                <w:color w:val="000000" w:themeColor="text1"/>
              </w:rPr>
            </w:pPr>
            <w:r w:rsidRPr="00825C6A">
              <w:rPr>
                <w:color w:val="000000" w:themeColor="text1"/>
              </w:rPr>
              <w:t>The PROFILE_OPERATIONAL1 has been installed on the eUICC</w:t>
            </w:r>
            <w:r w:rsidR="009549C7" w:rsidRPr="00825C6A">
              <w:rPr>
                <w:color w:val="000000" w:themeColor="text1"/>
              </w:rPr>
              <w:t>.</w:t>
            </w:r>
          </w:p>
        </w:tc>
      </w:tr>
      <w:tr w:rsidR="00A46E14" w:rsidRPr="00825C6A" w14:paraId="6D3F3642"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29EAF8E" w14:textId="77777777" w:rsidR="00A46E14" w:rsidRPr="00825C6A" w:rsidRDefault="00A46E14" w:rsidP="004D69E0">
            <w:pPr>
              <w:pStyle w:val="TableText"/>
            </w:pPr>
            <w:r w:rsidRPr="00825C6A">
              <w:rPr>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3CC1AE0E" w14:textId="745823F3" w:rsidR="00A46E14" w:rsidRPr="00825C6A" w:rsidRDefault="00A46E14" w:rsidP="004D69E0">
            <w:pPr>
              <w:pStyle w:val="TableText"/>
              <w:rPr>
                <w:color w:val="000000" w:themeColor="text1"/>
              </w:rPr>
            </w:pPr>
            <w:r w:rsidRPr="00825C6A">
              <w:rPr>
                <w:color w:val="000000" w:themeColor="text1"/>
              </w:rPr>
              <w:t>The PROFILE_OPERATIONAL1 is Disabled</w:t>
            </w:r>
            <w:r w:rsidR="009549C7" w:rsidRPr="00825C6A">
              <w:rPr>
                <w:color w:val="000000" w:themeColor="text1"/>
              </w:rPr>
              <w:t>.</w:t>
            </w:r>
          </w:p>
        </w:tc>
      </w:tr>
    </w:tbl>
    <w:p w14:paraId="2D1186C0" w14:textId="77777777" w:rsidR="00A46E14" w:rsidRPr="00825C6A" w:rsidRDefault="00A46E14" w:rsidP="00A46E14">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9"/>
        <w:gridCol w:w="1314"/>
        <w:gridCol w:w="3063"/>
        <w:gridCol w:w="3854"/>
      </w:tblGrid>
      <w:tr w:rsidR="009549C7" w:rsidRPr="00825C6A" w14:paraId="586C520D" w14:textId="77777777" w:rsidTr="004D69E0">
        <w:trPr>
          <w:trHeight w:val="314"/>
          <w:jc w:val="center"/>
        </w:trPr>
        <w:tc>
          <w:tcPr>
            <w:tcW w:w="432" w:type="pct"/>
            <w:shd w:val="clear" w:color="auto" w:fill="C00000"/>
            <w:vAlign w:val="center"/>
          </w:tcPr>
          <w:p w14:paraId="146B487F" w14:textId="77777777" w:rsidR="009549C7" w:rsidRPr="00825C6A" w:rsidRDefault="009549C7" w:rsidP="004D69E0">
            <w:pPr>
              <w:pStyle w:val="TableHeader"/>
              <w:rPr>
                <w:lang w:val="en-GB"/>
              </w:rPr>
            </w:pPr>
            <w:r w:rsidRPr="00825C6A">
              <w:rPr>
                <w:lang w:val="en-GB"/>
              </w:rPr>
              <w:t>Step</w:t>
            </w:r>
          </w:p>
        </w:tc>
        <w:tc>
          <w:tcPr>
            <w:tcW w:w="729" w:type="pct"/>
            <w:shd w:val="clear" w:color="auto" w:fill="C00000"/>
            <w:vAlign w:val="center"/>
          </w:tcPr>
          <w:p w14:paraId="72C8F452" w14:textId="77777777" w:rsidR="009549C7" w:rsidRPr="00825C6A" w:rsidRDefault="009549C7" w:rsidP="004D69E0">
            <w:pPr>
              <w:pStyle w:val="TableHeader"/>
              <w:rPr>
                <w:lang w:val="en-GB"/>
              </w:rPr>
            </w:pPr>
            <w:r w:rsidRPr="00825C6A">
              <w:rPr>
                <w:lang w:val="en-GB"/>
              </w:rPr>
              <w:t>Direction</w:t>
            </w:r>
          </w:p>
        </w:tc>
        <w:tc>
          <w:tcPr>
            <w:tcW w:w="1700" w:type="pct"/>
            <w:shd w:val="clear" w:color="auto" w:fill="C00000"/>
            <w:vAlign w:val="center"/>
          </w:tcPr>
          <w:p w14:paraId="2251D2DF" w14:textId="77777777" w:rsidR="009549C7" w:rsidRPr="00825C6A" w:rsidRDefault="009549C7" w:rsidP="004D69E0">
            <w:pPr>
              <w:pStyle w:val="TableHeader"/>
              <w:rPr>
                <w:lang w:val="en-GB"/>
              </w:rPr>
            </w:pPr>
            <w:r w:rsidRPr="00825C6A">
              <w:rPr>
                <w:lang w:val="en-GB"/>
              </w:rPr>
              <w:t>Sequence / Description</w:t>
            </w:r>
          </w:p>
        </w:tc>
        <w:tc>
          <w:tcPr>
            <w:tcW w:w="2139" w:type="pct"/>
            <w:shd w:val="clear" w:color="auto" w:fill="C00000"/>
            <w:vAlign w:val="center"/>
          </w:tcPr>
          <w:p w14:paraId="381369D6" w14:textId="77777777" w:rsidR="009549C7" w:rsidRPr="00825C6A" w:rsidRDefault="009549C7" w:rsidP="004D69E0">
            <w:pPr>
              <w:pStyle w:val="TableHeader"/>
              <w:rPr>
                <w:lang w:val="en-GB"/>
              </w:rPr>
            </w:pPr>
            <w:r w:rsidRPr="00825C6A">
              <w:rPr>
                <w:lang w:val="en-GB"/>
              </w:rPr>
              <w:t>Expected result</w:t>
            </w:r>
          </w:p>
        </w:tc>
      </w:tr>
      <w:tr w:rsidR="009549C7" w:rsidRPr="00825C6A" w14:paraId="4C2BC2DE" w14:textId="77777777" w:rsidTr="009549C7">
        <w:trPr>
          <w:trHeight w:val="314"/>
          <w:jc w:val="center"/>
        </w:trPr>
        <w:tc>
          <w:tcPr>
            <w:tcW w:w="432" w:type="pct"/>
            <w:shd w:val="clear" w:color="auto" w:fill="FFFFFF" w:themeFill="background1"/>
            <w:vAlign w:val="center"/>
          </w:tcPr>
          <w:p w14:paraId="4E9491B1" w14:textId="77777777" w:rsidR="009549C7" w:rsidRPr="00825C6A" w:rsidRDefault="009549C7" w:rsidP="004D69E0">
            <w:pPr>
              <w:pStyle w:val="TableText"/>
              <w:rPr>
                <w:sz w:val="18"/>
              </w:rPr>
            </w:pPr>
            <w:r w:rsidRPr="00825C6A">
              <w:rPr>
                <w:sz w:val="18"/>
              </w:rPr>
              <w:t>IC1</w:t>
            </w:r>
          </w:p>
        </w:tc>
        <w:tc>
          <w:tcPr>
            <w:tcW w:w="4568" w:type="pct"/>
            <w:gridSpan w:val="3"/>
            <w:shd w:val="clear" w:color="auto" w:fill="FFFFFF" w:themeFill="background1"/>
            <w:vAlign w:val="center"/>
          </w:tcPr>
          <w:p w14:paraId="34A60C64" w14:textId="77777777" w:rsidR="009549C7" w:rsidRPr="00825C6A" w:rsidRDefault="009549C7" w:rsidP="004D69E0">
            <w:pPr>
              <w:pStyle w:val="TableText"/>
              <w:rPr>
                <w:color w:val="000000"/>
                <w:sz w:val="18"/>
              </w:rPr>
            </w:pPr>
            <w:r w:rsidRPr="00825C6A">
              <w:rPr>
                <w:color w:val="000000"/>
                <w:sz w:val="18"/>
              </w:rPr>
              <w:t>The communication between the S_Device and the eUICC has been initialized and the S_LPAd has selected the ISD-R.</w:t>
            </w:r>
          </w:p>
          <w:p w14:paraId="6136310B" w14:textId="77777777" w:rsidR="009549C7" w:rsidRPr="00825C6A" w:rsidRDefault="009549C7" w:rsidP="004D69E0">
            <w:pPr>
              <w:pStyle w:val="TableText"/>
              <w:rPr>
                <w:color w:val="000000"/>
                <w:sz w:val="18"/>
              </w:rPr>
            </w:pPr>
            <w:r w:rsidRPr="00825C6A">
              <w:rPr>
                <w:color w:val="000000"/>
                <w:sz w:val="18"/>
              </w:rPr>
              <w:t>Common Mutual Authentication procedure has been successfully executed between the eUICC and the S_SM-DP+</w:t>
            </w:r>
          </w:p>
          <w:p w14:paraId="2349790D" w14:textId="77777777" w:rsidR="009549C7" w:rsidRPr="00825C6A" w:rsidRDefault="009549C7" w:rsidP="004D69E0">
            <w:pPr>
              <w:pStyle w:val="TableText"/>
              <w:rPr>
                <w:color w:val="000000"/>
                <w:sz w:val="18"/>
              </w:rPr>
            </w:pPr>
            <w:r w:rsidRPr="00825C6A">
              <w:rPr>
                <w:color w:val="000000"/>
                <w:sz w:val="18"/>
              </w:rPr>
              <w:t>Sub-procedure Profile Download and Installation – End User Confirmation has been successfully executed between the eUICC and the S_SM-DP+</w:t>
            </w:r>
          </w:p>
          <w:p w14:paraId="25FD32BA" w14:textId="54B5B1D3" w:rsidR="009549C7" w:rsidRPr="00825C6A" w:rsidRDefault="009549C7" w:rsidP="004D69E0">
            <w:pPr>
              <w:pStyle w:val="TableText"/>
              <w:rPr>
                <w:noProof/>
                <w:color w:val="000000"/>
                <w:sz w:val="18"/>
              </w:rPr>
            </w:pPr>
            <w:r w:rsidRPr="00825C6A">
              <w:rPr>
                <w:color w:val="000000"/>
                <w:sz w:val="18"/>
              </w:rPr>
              <w:t>#PREP_DOWNLOAD_NO_CC</w:t>
            </w:r>
            <w:r w:rsidRPr="00825C6A">
              <w:rPr>
                <w:noProof/>
                <w:color w:val="000000"/>
                <w:sz w:val="18"/>
              </w:rPr>
              <w:t xml:space="preserve"> has been sent to the eUICC</w:t>
            </w:r>
          </w:p>
        </w:tc>
      </w:tr>
      <w:tr w:rsidR="009549C7" w:rsidRPr="00825C6A" w14:paraId="1B637FAF" w14:textId="77777777" w:rsidTr="009549C7">
        <w:trPr>
          <w:trHeight w:val="314"/>
          <w:jc w:val="center"/>
        </w:trPr>
        <w:tc>
          <w:tcPr>
            <w:tcW w:w="432" w:type="pct"/>
            <w:shd w:val="clear" w:color="auto" w:fill="FFFFFF" w:themeFill="background1"/>
            <w:vAlign w:val="center"/>
          </w:tcPr>
          <w:p w14:paraId="45DFA66D" w14:textId="77777777" w:rsidR="009549C7" w:rsidRPr="00825C6A" w:rsidRDefault="009549C7" w:rsidP="004D69E0">
            <w:pPr>
              <w:pStyle w:val="TableText"/>
              <w:rPr>
                <w:sz w:val="18"/>
              </w:rPr>
            </w:pPr>
            <w:r w:rsidRPr="00825C6A">
              <w:rPr>
                <w:sz w:val="18"/>
              </w:rPr>
              <w:t>IC2</w:t>
            </w:r>
          </w:p>
        </w:tc>
        <w:tc>
          <w:tcPr>
            <w:tcW w:w="4568" w:type="pct"/>
            <w:gridSpan w:val="3"/>
            <w:shd w:val="clear" w:color="auto" w:fill="FFFFFF" w:themeFill="background1"/>
            <w:vAlign w:val="center"/>
          </w:tcPr>
          <w:p w14:paraId="794CFDB6" w14:textId="77777777" w:rsidR="009549C7" w:rsidRPr="00825C6A" w:rsidRDefault="009549C7" w:rsidP="004D69E0">
            <w:pPr>
              <w:pStyle w:val="TableText"/>
              <w:rPr>
                <w:sz w:val="18"/>
              </w:rPr>
            </w:pPr>
            <w:r w:rsidRPr="00825C6A">
              <w:rPr>
                <w:sz w:val="18"/>
              </w:rPr>
              <w:t>Generate the &lt;OTPK_S_SM_DP+_ECKA&gt; and &lt;OT_SK_S_SM_DP+_ECKA&gt;</w:t>
            </w:r>
          </w:p>
        </w:tc>
      </w:tr>
      <w:tr w:rsidR="009549C7" w:rsidRPr="00825C6A" w14:paraId="002AFC09" w14:textId="77777777" w:rsidTr="009549C7">
        <w:trPr>
          <w:trHeight w:val="314"/>
          <w:jc w:val="center"/>
        </w:trPr>
        <w:tc>
          <w:tcPr>
            <w:tcW w:w="432" w:type="pct"/>
            <w:shd w:val="clear" w:color="auto" w:fill="FFFFFF" w:themeFill="background1"/>
            <w:vAlign w:val="center"/>
          </w:tcPr>
          <w:p w14:paraId="532623C1" w14:textId="77777777" w:rsidR="009549C7" w:rsidRPr="00825C6A" w:rsidRDefault="009549C7" w:rsidP="004D69E0">
            <w:pPr>
              <w:pStyle w:val="TableText"/>
              <w:rPr>
                <w:sz w:val="18"/>
              </w:rPr>
            </w:pPr>
            <w:r w:rsidRPr="00825C6A">
              <w:rPr>
                <w:sz w:val="18"/>
              </w:rPr>
              <w:t>IC3</w:t>
            </w:r>
          </w:p>
        </w:tc>
        <w:tc>
          <w:tcPr>
            <w:tcW w:w="4568" w:type="pct"/>
            <w:gridSpan w:val="3"/>
            <w:shd w:val="clear" w:color="auto" w:fill="FFFFFF" w:themeFill="background1"/>
            <w:vAlign w:val="center"/>
          </w:tcPr>
          <w:p w14:paraId="79369261" w14:textId="77777777" w:rsidR="009549C7" w:rsidRPr="00825C6A" w:rsidRDefault="009549C7" w:rsidP="004D69E0">
            <w:pPr>
              <w:pStyle w:val="TableText"/>
              <w:rPr>
                <w:sz w:val="18"/>
              </w:rPr>
            </w:pPr>
            <w:r w:rsidRPr="00825C6A">
              <w:rPr>
                <w:sz w:val="18"/>
              </w:rPr>
              <w:t>&lt;BPP&gt; = MTD_GENERATE_BPP(</w:t>
            </w:r>
          </w:p>
          <w:p w14:paraId="3D9A8953" w14:textId="77777777" w:rsidR="009549C7" w:rsidRPr="00825C6A" w:rsidRDefault="009549C7" w:rsidP="004D69E0">
            <w:pPr>
              <w:pStyle w:val="TableText"/>
              <w:rPr>
                <w:sz w:val="18"/>
              </w:rPr>
            </w:pPr>
            <w:r w:rsidRPr="00825C6A">
              <w:rPr>
                <w:sz w:val="18"/>
              </w:rPr>
              <w:t xml:space="preserve">   #S_INIT_SC_PROF1,</w:t>
            </w:r>
          </w:p>
          <w:p w14:paraId="00A30E8B" w14:textId="77777777" w:rsidR="009549C7" w:rsidRPr="00825C6A" w:rsidRDefault="009549C7" w:rsidP="004D69E0">
            <w:pPr>
              <w:pStyle w:val="TableText"/>
              <w:rPr>
                <w:sz w:val="18"/>
              </w:rPr>
            </w:pPr>
            <w:r w:rsidRPr="00825C6A">
              <w:rPr>
                <w:sz w:val="18"/>
              </w:rPr>
              <w:t xml:space="preserve">   #CONF_ISDP_PROF1,</w:t>
            </w:r>
          </w:p>
          <w:p w14:paraId="5AEC89C8" w14:textId="77777777" w:rsidR="009549C7" w:rsidRPr="00825C6A" w:rsidRDefault="009549C7" w:rsidP="004D69E0">
            <w:pPr>
              <w:pStyle w:val="TableText"/>
              <w:rPr>
                <w:sz w:val="18"/>
              </w:rPr>
            </w:pPr>
            <w:r w:rsidRPr="00825C6A">
              <w:rPr>
                <w:sz w:val="18"/>
              </w:rPr>
              <w:t xml:space="preserve">   #METADATA_OP_PROF1,</w:t>
            </w:r>
          </w:p>
          <w:p w14:paraId="3F6E9C4B" w14:textId="77777777" w:rsidR="009549C7" w:rsidRPr="00825C6A" w:rsidRDefault="009549C7" w:rsidP="004D69E0">
            <w:pPr>
              <w:pStyle w:val="TableText"/>
              <w:rPr>
                <w:sz w:val="18"/>
              </w:rPr>
            </w:pPr>
            <w:r w:rsidRPr="00825C6A">
              <w:rPr>
                <w:sz w:val="18"/>
              </w:rPr>
              <w:t xml:space="preserve">   NO_PARAM,</w:t>
            </w:r>
          </w:p>
          <w:p w14:paraId="266053E5" w14:textId="116EAC89" w:rsidR="009549C7" w:rsidRPr="00825C6A" w:rsidRDefault="009549C7" w:rsidP="004D69E0">
            <w:pPr>
              <w:pStyle w:val="TableText"/>
              <w:rPr>
                <w:sz w:val="18"/>
              </w:rPr>
            </w:pPr>
            <w:r w:rsidRPr="00825C6A">
              <w:rPr>
                <w:sz w:val="18"/>
              </w:rPr>
              <w:t xml:space="preserve">   #UPP_OP_PROF1)</w:t>
            </w:r>
          </w:p>
        </w:tc>
      </w:tr>
      <w:tr w:rsidR="009549C7" w:rsidRPr="00825C6A" w14:paraId="41C13BF9" w14:textId="77777777" w:rsidTr="009549C7">
        <w:trPr>
          <w:trHeight w:val="314"/>
          <w:jc w:val="center"/>
        </w:trPr>
        <w:tc>
          <w:tcPr>
            <w:tcW w:w="432" w:type="pct"/>
            <w:shd w:val="clear" w:color="auto" w:fill="FFFFFF" w:themeFill="background1"/>
            <w:vAlign w:val="center"/>
          </w:tcPr>
          <w:p w14:paraId="0C1389D7" w14:textId="77777777" w:rsidR="009549C7" w:rsidRPr="00825C6A" w:rsidRDefault="009549C7" w:rsidP="004D69E0">
            <w:pPr>
              <w:pStyle w:val="TableText"/>
              <w:rPr>
                <w:sz w:val="18"/>
              </w:rPr>
            </w:pPr>
            <w:r w:rsidRPr="00825C6A">
              <w:rPr>
                <w:sz w:val="18"/>
              </w:rPr>
              <w:t>IC4</w:t>
            </w:r>
          </w:p>
        </w:tc>
        <w:tc>
          <w:tcPr>
            <w:tcW w:w="4568" w:type="pct"/>
            <w:gridSpan w:val="3"/>
            <w:shd w:val="clear" w:color="auto" w:fill="FFFFFF" w:themeFill="background1"/>
            <w:vAlign w:val="center"/>
          </w:tcPr>
          <w:p w14:paraId="4F7BEEB4" w14:textId="77777777" w:rsidR="009549C7" w:rsidRPr="00825C6A" w:rsidRDefault="009549C7" w:rsidP="004D69E0">
            <w:pPr>
              <w:pStyle w:val="TableText"/>
              <w:rPr>
                <w:sz w:val="18"/>
              </w:rPr>
            </w:pPr>
            <w:r w:rsidRPr="00825C6A">
              <w:rPr>
                <w:sz w:val="18"/>
              </w:rPr>
              <w:t>Execute the step IC3 of the Test Sequence #01 defined in this section</w:t>
            </w:r>
          </w:p>
        </w:tc>
      </w:tr>
      <w:tr w:rsidR="009549C7" w:rsidRPr="00825C6A" w14:paraId="3DBF26AD" w14:textId="77777777" w:rsidTr="004D69E0">
        <w:trPr>
          <w:trHeight w:val="314"/>
          <w:jc w:val="center"/>
        </w:trPr>
        <w:tc>
          <w:tcPr>
            <w:tcW w:w="432" w:type="pct"/>
            <w:shd w:val="clear" w:color="auto" w:fill="auto"/>
            <w:vAlign w:val="center"/>
          </w:tcPr>
          <w:p w14:paraId="2D26A224" w14:textId="77777777" w:rsidR="009549C7" w:rsidRPr="00825C6A" w:rsidRDefault="009549C7" w:rsidP="004D69E0">
            <w:pPr>
              <w:pStyle w:val="TableText"/>
              <w:rPr>
                <w:sz w:val="18"/>
              </w:rPr>
            </w:pPr>
            <w:r w:rsidRPr="00825C6A">
              <w:rPr>
                <w:sz w:val="18"/>
              </w:rPr>
              <w:t>IC5</w:t>
            </w:r>
          </w:p>
        </w:tc>
        <w:tc>
          <w:tcPr>
            <w:tcW w:w="729" w:type="pct"/>
            <w:shd w:val="clear" w:color="auto" w:fill="auto"/>
            <w:vAlign w:val="center"/>
          </w:tcPr>
          <w:p w14:paraId="3E26FB05"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00" w:type="pct"/>
            <w:shd w:val="clear" w:color="auto" w:fill="auto"/>
            <w:vAlign w:val="center"/>
          </w:tcPr>
          <w:p w14:paraId="7878D4A4" w14:textId="77777777" w:rsidR="009549C7" w:rsidRPr="00825C6A" w:rsidRDefault="009549C7" w:rsidP="004D69E0">
            <w:pPr>
              <w:pStyle w:val="TableText"/>
              <w:rPr>
                <w:sz w:val="18"/>
              </w:rPr>
            </w:pPr>
            <w:r w:rsidRPr="00825C6A">
              <w:rPr>
                <w:sz w:val="18"/>
              </w:rPr>
              <w:t>MTD_STORE_DATA_SCRIPT(</w:t>
            </w:r>
          </w:p>
          <w:p w14:paraId="4E829203" w14:textId="77777777" w:rsidR="009549C7" w:rsidRPr="00825C6A" w:rsidRDefault="009549C7" w:rsidP="004D69E0">
            <w:pPr>
              <w:pStyle w:val="TableText"/>
              <w:rPr>
                <w:sz w:val="18"/>
              </w:rPr>
            </w:pPr>
            <w:r w:rsidRPr="00825C6A">
              <w:rPr>
                <w:sz w:val="18"/>
              </w:rPr>
              <w:t xml:space="preserve">   &lt;BPP_SEG_INIT&gt;)</w:t>
            </w:r>
          </w:p>
        </w:tc>
        <w:tc>
          <w:tcPr>
            <w:tcW w:w="2139" w:type="pct"/>
            <w:shd w:val="clear" w:color="auto" w:fill="auto"/>
            <w:vAlign w:val="center"/>
          </w:tcPr>
          <w:p w14:paraId="02284F71" w14:textId="6D4486C6" w:rsidR="009549C7" w:rsidRPr="00825C6A" w:rsidRDefault="009549C7" w:rsidP="004D69E0">
            <w:pPr>
              <w:pStyle w:val="TableText"/>
              <w:rPr>
                <w:sz w:val="18"/>
              </w:rPr>
            </w:pPr>
            <w:r w:rsidRPr="00825C6A">
              <w:rPr>
                <w:sz w:val="18"/>
              </w:rPr>
              <w:t>SW=0x9000 without response d</w:t>
            </w:r>
            <w:r w:rsidR="004D69E0" w:rsidRPr="00825C6A">
              <w:rPr>
                <w:sz w:val="18"/>
              </w:rPr>
              <w:t>ata for all STORE DATA commands</w:t>
            </w:r>
          </w:p>
        </w:tc>
      </w:tr>
      <w:tr w:rsidR="009549C7" w:rsidRPr="00825C6A" w14:paraId="342EA6C4" w14:textId="77777777" w:rsidTr="004D69E0">
        <w:trPr>
          <w:trHeight w:val="314"/>
          <w:jc w:val="center"/>
        </w:trPr>
        <w:tc>
          <w:tcPr>
            <w:tcW w:w="432" w:type="pct"/>
            <w:shd w:val="clear" w:color="auto" w:fill="auto"/>
            <w:vAlign w:val="center"/>
          </w:tcPr>
          <w:p w14:paraId="693BA0F9" w14:textId="77777777" w:rsidR="009549C7" w:rsidRPr="00825C6A" w:rsidRDefault="009549C7" w:rsidP="004D69E0">
            <w:pPr>
              <w:pStyle w:val="TableText"/>
              <w:rPr>
                <w:sz w:val="18"/>
              </w:rPr>
            </w:pPr>
            <w:r w:rsidRPr="00825C6A">
              <w:rPr>
                <w:sz w:val="18"/>
              </w:rPr>
              <w:t>IC6</w:t>
            </w:r>
          </w:p>
        </w:tc>
        <w:tc>
          <w:tcPr>
            <w:tcW w:w="729" w:type="pct"/>
            <w:shd w:val="clear" w:color="auto" w:fill="auto"/>
            <w:vAlign w:val="center"/>
          </w:tcPr>
          <w:p w14:paraId="2F9B6067"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00" w:type="pct"/>
            <w:shd w:val="clear" w:color="auto" w:fill="auto"/>
            <w:vAlign w:val="center"/>
          </w:tcPr>
          <w:p w14:paraId="76CE1121" w14:textId="77777777" w:rsidR="009549C7" w:rsidRPr="00825C6A" w:rsidRDefault="009549C7" w:rsidP="004D69E0">
            <w:pPr>
              <w:pStyle w:val="TableText"/>
              <w:rPr>
                <w:sz w:val="18"/>
              </w:rPr>
            </w:pPr>
            <w:r w:rsidRPr="00825C6A">
              <w:rPr>
                <w:sz w:val="18"/>
              </w:rPr>
              <w:t>MTD_STORE_DATA_SCRIPT(</w:t>
            </w:r>
          </w:p>
          <w:p w14:paraId="5A74044A" w14:textId="77777777" w:rsidR="009549C7" w:rsidRPr="00825C6A" w:rsidRDefault="009549C7" w:rsidP="004D69E0">
            <w:pPr>
              <w:pStyle w:val="TableText"/>
              <w:rPr>
                <w:sz w:val="18"/>
              </w:rPr>
            </w:pPr>
            <w:r w:rsidRPr="00825C6A">
              <w:rPr>
                <w:sz w:val="18"/>
              </w:rPr>
              <w:t xml:space="preserve">   &lt;BPP_SEG_A0&gt;)</w:t>
            </w:r>
          </w:p>
        </w:tc>
        <w:tc>
          <w:tcPr>
            <w:tcW w:w="2139" w:type="pct"/>
            <w:shd w:val="clear" w:color="auto" w:fill="auto"/>
            <w:vAlign w:val="center"/>
          </w:tcPr>
          <w:p w14:paraId="2FD57AE7" w14:textId="77777777" w:rsidR="009549C7" w:rsidRPr="00825C6A" w:rsidRDefault="009549C7" w:rsidP="004D69E0">
            <w:pPr>
              <w:pStyle w:val="TableText"/>
              <w:rPr>
                <w:sz w:val="18"/>
              </w:rPr>
            </w:pPr>
            <w:r w:rsidRPr="00825C6A">
              <w:rPr>
                <w:sz w:val="18"/>
              </w:rPr>
              <w:t>SW=0x9000 without response data for all STORE DATA commands</w:t>
            </w:r>
          </w:p>
        </w:tc>
      </w:tr>
      <w:tr w:rsidR="009549C7" w:rsidRPr="00825C6A" w14:paraId="2C8A5276" w14:textId="77777777" w:rsidTr="004D69E0">
        <w:trPr>
          <w:trHeight w:val="314"/>
          <w:jc w:val="center"/>
        </w:trPr>
        <w:tc>
          <w:tcPr>
            <w:tcW w:w="432" w:type="pct"/>
            <w:shd w:val="clear" w:color="auto" w:fill="auto"/>
            <w:vAlign w:val="center"/>
          </w:tcPr>
          <w:p w14:paraId="7CC0773B" w14:textId="77777777" w:rsidR="009549C7" w:rsidRPr="00825C6A" w:rsidRDefault="009549C7" w:rsidP="004D69E0">
            <w:pPr>
              <w:pStyle w:val="TableText"/>
              <w:rPr>
                <w:sz w:val="18"/>
              </w:rPr>
            </w:pPr>
            <w:r w:rsidRPr="00825C6A">
              <w:rPr>
                <w:sz w:val="18"/>
              </w:rPr>
              <w:t>1</w:t>
            </w:r>
          </w:p>
        </w:tc>
        <w:tc>
          <w:tcPr>
            <w:tcW w:w="729" w:type="pct"/>
            <w:shd w:val="clear" w:color="auto" w:fill="auto"/>
            <w:vAlign w:val="center"/>
          </w:tcPr>
          <w:p w14:paraId="7EAAFDF4"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00" w:type="pct"/>
            <w:shd w:val="clear" w:color="auto" w:fill="auto"/>
            <w:vAlign w:val="center"/>
          </w:tcPr>
          <w:p w14:paraId="00DD6CA9" w14:textId="77777777" w:rsidR="009549C7" w:rsidRPr="00825C6A" w:rsidRDefault="009549C7" w:rsidP="004D69E0">
            <w:pPr>
              <w:pStyle w:val="TableText"/>
              <w:rPr>
                <w:sz w:val="18"/>
              </w:rPr>
            </w:pPr>
            <w:r w:rsidRPr="00825C6A">
              <w:rPr>
                <w:sz w:val="18"/>
              </w:rPr>
              <w:t>MTD_STORE_DATA_SCRIPT(</w:t>
            </w:r>
          </w:p>
          <w:p w14:paraId="499E3BFA" w14:textId="77777777" w:rsidR="009549C7" w:rsidRPr="00825C6A" w:rsidRDefault="009549C7" w:rsidP="004D69E0">
            <w:pPr>
              <w:pStyle w:val="TableText"/>
              <w:rPr>
                <w:sz w:val="18"/>
              </w:rPr>
            </w:pPr>
            <w:r w:rsidRPr="00825C6A">
              <w:rPr>
                <w:sz w:val="18"/>
              </w:rPr>
              <w:t xml:space="preserve">   &lt;BPP_SEG_A1&gt;)</w:t>
            </w:r>
          </w:p>
        </w:tc>
        <w:tc>
          <w:tcPr>
            <w:tcW w:w="2139" w:type="pct"/>
            <w:shd w:val="clear" w:color="auto" w:fill="auto"/>
            <w:vAlign w:val="center"/>
          </w:tcPr>
          <w:p w14:paraId="566FC295" w14:textId="77777777" w:rsidR="009549C7" w:rsidRPr="00825C6A" w:rsidRDefault="009549C7" w:rsidP="004D69E0">
            <w:pPr>
              <w:pStyle w:val="TableText"/>
              <w:rPr>
                <w:sz w:val="18"/>
              </w:rPr>
            </w:pPr>
            <w:r w:rsidRPr="00825C6A">
              <w:rPr>
                <w:sz w:val="18"/>
              </w:rPr>
              <w:t>SW=0x9000 without response data for all STORE DATA commands except for the last one</w:t>
            </w:r>
          </w:p>
          <w:p w14:paraId="1888AE7D" w14:textId="77777777" w:rsidR="009549C7" w:rsidRPr="00825C6A" w:rsidRDefault="009549C7" w:rsidP="004D69E0">
            <w:pPr>
              <w:pStyle w:val="TableText"/>
              <w:rPr>
                <w:sz w:val="18"/>
              </w:rPr>
            </w:pPr>
          </w:p>
          <w:p w14:paraId="4E9ABB84" w14:textId="77777777" w:rsidR="009549C7" w:rsidRPr="00825C6A" w:rsidRDefault="009549C7" w:rsidP="004D69E0">
            <w:pPr>
              <w:pStyle w:val="TableText"/>
              <w:rPr>
                <w:sz w:val="18"/>
              </w:rPr>
            </w:pPr>
            <w:r w:rsidRPr="00825C6A">
              <w:rPr>
                <w:sz w:val="18"/>
              </w:rPr>
              <w:t>SW=0x9000 with the response data #R_PIR_ICCID_ALREADY_EXIST</w:t>
            </w:r>
          </w:p>
          <w:p w14:paraId="21188315" w14:textId="77777777" w:rsidR="009549C7" w:rsidRPr="00825C6A" w:rsidRDefault="009549C7" w:rsidP="004D69E0">
            <w:pPr>
              <w:pStyle w:val="TableText"/>
              <w:rPr>
                <w:sz w:val="18"/>
              </w:rPr>
            </w:pPr>
            <w:r w:rsidRPr="00825C6A">
              <w:rPr>
                <w:sz w:val="18"/>
              </w:rPr>
              <w:t>for the last STORE DATA command</w:t>
            </w:r>
          </w:p>
          <w:p w14:paraId="44698516" w14:textId="53C4B63D" w:rsidR="009549C7" w:rsidRPr="00825C6A" w:rsidRDefault="009549C7" w:rsidP="004D69E0">
            <w:pPr>
              <w:pStyle w:val="TableText"/>
              <w:rPr>
                <w:sz w:val="18"/>
              </w:rPr>
            </w:pPr>
            <w:r w:rsidRPr="00825C6A">
              <w:rPr>
                <w:sz w:val="18"/>
              </w:rPr>
              <w:t>The euiccSignPIR SHALL be verified with the #PK_EUICC_</w:t>
            </w:r>
            <w:r w:rsidR="00BF106F" w:rsidRPr="00825C6A">
              <w:rPr>
                <w:sz w:val="18"/>
              </w:rPr>
              <w:t>SIG</w:t>
            </w:r>
          </w:p>
        </w:tc>
      </w:tr>
    </w:tbl>
    <w:p w14:paraId="518A3CE7" w14:textId="77777777" w:rsidR="00A46E14" w:rsidRPr="00825C6A" w:rsidRDefault="00A46E14" w:rsidP="00A46E14">
      <w:pPr>
        <w:pStyle w:val="Heading6no"/>
        <w:rPr>
          <w:color w:val="000000" w:themeColor="text1"/>
          <w:lang w:val="en-GB"/>
        </w:rPr>
      </w:pPr>
      <w:r w:rsidRPr="00825C6A">
        <w:rPr>
          <w:color w:val="000000" w:themeColor="text1"/>
          <w:lang w:val="en-GB"/>
        </w:rPr>
        <w:t>Test Sequence #08 Error: Profile Policy Rule is set but Profile Owner is not</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A46E14" w:rsidRPr="00825C6A" w14:paraId="65EE1621"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F4F410F" w14:textId="77777777" w:rsidR="00A46E14" w:rsidRPr="00825C6A" w:rsidRDefault="00A46E14" w:rsidP="00DE698C">
            <w:pPr>
              <w:pStyle w:val="TableHeaderGray"/>
              <w:rPr>
                <w:color w:val="000000" w:themeColor="text1"/>
                <w:lang w:val="en-GB"/>
              </w:rPr>
            </w:pPr>
            <w:r w:rsidRPr="00825C6A">
              <w:rPr>
                <w:color w:val="000000" w:themeColor="text1"/>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5E7FBFCD" w14:textId="77777777" w:rsidR="00A46E14" w:rsidRPr="00825C6A" w:rsidRDefault="00A46E14" w:rsidP="00DE698C">
            <w:pPr>
              <w:pStyle w:val="TableHeaderGray"/>
              <w:rPr>
                <w:rStyle w:val="PlaceholderText"/>
                <w:rFonts w:eastAsia="SimSun"/>
                <w:color w:val="000000" w:themeColor="text1"/>
                <w:lang w:val="en-GB" w:eastAsia="de-DE"/>
              </w:rPr>
            </w:pPr>
          </w:p>
        </w:tc>
      </w:tr>
      <w:tr w:rsidR="00A46E14" w:rsidRPr="00825C6A" w14:paraId="50FABF0C"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9D3D716" w14:textId="77777777" w:rsidR="00A46E14" w:rsidRPr="00825C6A" w:rsidRDefault="00A46E14" w:rsidP="00DE698C">
            <w:pPr>
              <w:pStyle w:val="TableHeaderGray"/>
              <w:rPr>
                <w:color w:val="000000" w:themeColor="text1"/>
                <w:lang w:val="en-GB"/>
              </w:rPr>
            </w:pPr>
            <w:r w:rsidRPr="00825C6A">
              <w:rPr>
                <w:color w:val="000000" w:themeColor="text1"/>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EEF64CC" w14:textId="77777777" w:rsidR="00A46E14" w:rsidRPr="00825C6A" w:rsidRDefault="00A46E14" w:rsidP="00DE698C">
            <w:pPr>
              <w:pStyle w:val="TableHeaderGray"/>
              <w:rPr>
                <w:rStyle w:val="PlaceholderText"/>
                <w:rFonts w:eastAsia="SimSun"/>
                <w:color w:val="000000" w:themeColor="text1"/>
                <w:lang w:val="en-GB" w:eastAsia="de-DE"/>
              </w:rPr>
            </w:pPr>
            <w:r w:rsidRPr="00825C6A">
              <w:rPr>
                <w:color w:val="000000" w:themeColor="text1"/>
                <w:lang w:val="en-GB" w:eastAsia="de-DE"/>
              </w:rPr>
              <w:t>Description of the initial condition</w:t>
            </w:r>
          </w:p>
        </w:tc>
      </w:tr>
      <w:tr w:rsidR="00A46E14" w:rsidRPr="00825C6A" w14:paraId="42BE10EA"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3E802080" w14:textId="77777777" w:rsidR="00A46E14" w:rsidRPr="00825C6A" w:rsidRDefault="00A46E14" w:rsidP="004D69E0">
            <w:pPr>
              <w:pStyle w:val="TableText"/>
              <w:rPr>
                <w:rStyle w:val="PlaceholderText"/>
                <w:rFonts w:ascii="Times New Roman" w:eastAsia="Calibri" w:hAnsi="Times New Roman"/>
                <w:color w:val="000000" w:themeColor="text1"/>
                <w:sz w:val="24"/>
                <w:szCs w:val="24"/>
                <w:lang w:val="en-US" w:eastAsia="en-US"/>
              </w:rPr>
            </w:pPr>
            <w:r w:rsidRPr="00825C6A">
              <w:rPr>
                <w:rStyle w:val="PlaceholderText"/>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546BB2FA" w14:textId="0CC2EFFF" w:rsidR="00A46E14" w:rsidRPr="00825C6A" w:rsidRDefault="00A46E14" w:rsidP="004D69E0">
            <w:pPr>
              <w:pStyle w:val="TableText"/>
              <w:rPr>
                <w:rStyle w:val="PlaceholderText"/>
                <w:color w:val="000000" w:themeColor="text1"/>
              </w:rPr>
            </w:pPr>
            <w:r w:rsidRPr="00825C6A">
              <w:rPr>
                <w:rStyle w:val="PlaceholderText"/>
                <w:color w:val="000000" w:themeColor="text1"/>
              </w:rPr>
              <w:t>The PROFILE_OPERATIONAL1 is not loaded on the eUICC</w:t>
            </w:r>
            <w:r w:rsidR="009549C7" w:rsidRPr="00825C6A">
              <w:rPr>
                <w:rStyle w:val="PlaceholderText"/>
                <w:color w:val="000000" w:themeColor="text1"/>
              </w:rPr>
              <w:t>.</w:t>
            </w:r>
          </w:p>
        </w:tc>
      </w:tr>
    </w:tbl>
    <w:p w14:paraId="109BB0A9" w14:textId="77777777" w:rsidR="00A46E14" w:rsidRPr="00825C6A" w:rsidRDefault="00A46E14" w:rsidP="004D69E0">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5"/>
        <w:gridCol w:w="3784"/>
      </w:tblGrid>
      <w:tr w:rsidR="009549C7" w:rsidRPr="00825C6A" w14:paraId="6E8F8294" w14:textId="77777777" w:rsidTr="004D69E0">
        <w:trPr>
          <w:trHeight w:val="314"/>
          <w:jc w:val="center"/>
        </w:trPr>
        <w:tc>
          <w:tcPr>
            <w:tcW w:w="438" w:type="pct"/>
            <w:shd w:val="clear" w:color="auto" w:fill="C00000"/>
            <w:vAlign w:val="center"/>
          </w:tcPr>
          <w:p w14:paraId="3FD4FA18" w14:textId="77777777" w:rsidR="009549C7" w:rsidRPr="00825C6A" w:rsidRDefault="009549C7" w:rsidP="004D69E0">
            <w:pPr>
              <w:pStyle w:val="TableHeader"/>
              <w:rPr>
                <w:lang w:val="en-GB"/>
              </w:rPr>
            </w:pPr>
            <w:r w:rsidRPr="00825C6A">
              <w:rPr>
                <w:lang w:val="en-GB"/>
              </w:rPr>
              <w:lastRenderedPageBreak/>
              <w:t>Step</w:t>
            </w:r>
          </w:p>
        </w:tc>
        <w:tc>
          <w:tcPr>
            <w:tcW w:w="739" w:type="pct"/>
            <w:shd w:val="clear" w:color="auto" w:fill="C00000"/>
            <w:vAlign w:val="center"/>
          </w:tcPr>
          <w:p w14:paraId="688B351F" w14:textId="77777777" w:rsidR="009549C7" w:rsidRPr="00825C6A" w:rsidRDefault="009549C7" w:rsidP="004D69E0">
            <w:pPr>
              <w:pStyle w:val="TableHeader"/>
              <w:rPr>
                <w:lang w:val="en-GB"/>
              </w:rPr>
            </w:pPr>
            <w:r w:rsidRPr="00825C6A">
              <w:rPr>
                <w:lang w:val="en-GB"/>
              </w:rPr>
              <w:t>Direction</w:t>
            </w:r>
          </w:p>
        </w:tc>
        <w:tc>
          <w:tcPr>
            <w:tcW w:w="1723" w:type="pct"/>
            <w:shd w:val="clear" w:color="auto" w:fill="C00000"/>
            <w:vAlign w:val="center"/>
          </w:tcPr>
          <w:p w14:paraId="3F81CE43" w14:textId="77777777" w:rsidR="009549C7" w:rsidRPr="00825C6A" w:rsidRDefault="009549C7" w:rsidP="004D69E0">
            <w:pPr>
              <w:pStyle w:val="TableHeader"/>
              <w:rPr>
                <w:lang w:val="en-GB"/>
              </w:rPr>
            </w:pPr>
            <w:r w:rsidRPr="00825C6A">
              <w:rPr>
                <w:lang w:val="en-GB"/>
              </w:rPr>
              <w:t>Sequence / Description</w:t>
            </w:r>
          </w:p>
        </w:tc>
        <w:tc>
          <w:tcPr>
            <w:tcW w:w="2100" w:type="pct"/>
            <w:shd w:val="clear" w:color="auto" w:fill="C00000"/>
            <w:vAlign w:val="center"/>
          </w:tcPr>
          <w:p w14:paraId="71D2BEAC" w14:textId="77777777" w:rsidR="009549C7" w:rsidRPr="00825C6A" w:rsidRDefault="009549C7" w:rsidP="004D69E0">
            <w:pPr>
              <w:pStyle w:val="TableHeader"/>
              <w:rPr>
                <w:lang w:val="en-GB"/>
              </w:rPr>
            </w:pPr>
            <w:r w:rsidRPr="00825C6A">
              <w:rPr>
                <w:lang w:val="en-GB"/>
              </w:rPr>
              <w:t>Expected result</w:t>
            </w:r>
          </w:p>
        </w:tc>
      </w:tr>
      <w:tr w:rsidR="009549C7" w:rsidRPr="00825C6A" w14:paraId="36062820" w14:textId="77777777" w:rsidTr="009549C7">
        <w:trPr>
          <w:trHeight w:val="314"/>
          <w:jc w:val="center"/>
        </w:trPr>
        <w:tc>
          <w:tcPr>
            <w:tcW w:w="438" w:type="pct"/>
            <w:shd w:val="clear" w:color="auto" w:fill="FFFFFF" w:themeFill="background1"/>
            <w:vAlign w:val="center"/>
          </w:tcPr>
          <w:p w14:paraId="12915A69" w14:textId="77777777" w:rsidR="009549C7" w:rsidRPr="00825C6A" w:rsidRDefault="009549C7" w:rsidP="004D69E0">
            <w:pPr>
              <w:pStyle w:val="TableText"/>
              <w:rPr>
                <w:sz w:val="18"/>
              </w:rPr>
            </w:pPr>
            <w:r w:rsidRPr="00825C6A">
              <w:rPr>
                <w:sz w:val="18"/>
              </w:rPr>
              <w:t>IC1</w:t>
            </w:r>
          </w:p>
        </w:tc>
        <w:tc>
          <w:tcPr>
            <w:tcW w:w="4562" w:type="pct"/>
            <w:gridSpan w:val="3"/>
            <w:shd w:val="clear" w:color="auto" w:fill="FFFFFF" w:themeFill="background1"/>
            <w:vAlign w:val="center"/>
          </w:tcPr>
          <w:p w14:paraId="59174ACA" w14:textId="77777777" w:rsidR="009549C7" w:rsidRPr="00825C6A" w:rsidRDefault="009549C7" w:rsidP="004D69E0">
            <w:pPr>
              <w:pStyle w:val="TableText"/>
              <w:rPr>
                <w:sz w:val="18"/>
              </w:rPr>
            </w:pPr>
            <w:r w:rsidRPr="00825C6A">
              <w:rPr>
                <w:sz w:val="18"/>
              </w:rPr>
              <w:t>Generate the &lt;OTPK_S_SM_DP+_ECKA&gt; and &lt;OT_SK_S_SM_DP+_ECKA&gt;</w:t>
            </w:r>
          </w:p>
        </w:tc>
      </w:tr>
      <w:tr w:rsidR="009549C7" w:rsidRPr="00825C6A" w14:paraId="29C05C3E" w14:textId="77777777" w:rsidTr="009549C7">
        <w:trPr>
          <w:trHeight w:val="314"/>
          <w:jc w:val="center"/>
        </w:trPr>
        <w:tc>
          <w:tcPr>
            <w:tcW w:w="438" w:type="pct"/>
            <w:shd w:val="clear" w:color="auto" w:fill="FFFFFF" w:themeFill="background1"/>
            <w:vAlign w:val="center"/>
          </w:tcPr>
          <w:p w14:paraId="253E22AD" w14:textId="77777777" w:rsidR="009549C7" w:rsidRPr="00825C6A" w:rsidRDefault="009549C7" w:rsidP="004D69E0">
            <w:pPr>
              <w:pStyle w:val="TableText"/>
              <w:rPr>
                <w:sz w:val="18"/>
              </w:rPr>
            </w:pPr>
            <w:r w:rsidRPr="00825C6A">
              <w:rPr>
                <w:sz w:val="18"/>
              </w:rPr>
              <w:t>IC2</w:t>
            </w:r>
          </w:p>
        </w:tc>
        <w:tc>
          <w:tcPr>
            <w:tcW w:w="4562" w:type="pct"/>
            <w:gridSpan w:val="3"/>
            <w:shd w:val="clear" w:color="auto" w:fill="FFFFFF" w:themeFill="background1"/>
            <w:vAlign w:val="center"/>
          </w:tcPr>
          <w:p w14:paraId="5BC51286" w14:textId="77777777" w:rsidR="009549C7" w:rsidRPr="00825C6A" w:rsidRDefault="009549C7" w:rsidP="004D69E0">
            <w:pPr>
              <w:pStyle w:val="TableText"/>
              <w:rPr>
                <w:sz w:val="18"/>
              </w:rPr>
            </w:pPr>
            <w:r w:rsidRPr="00825C6A">
              <w:rPr>
                <w:sz w:val="18"/>
              </w:rPr>
              <w:t>&lt;BPP&gt; = MTD_GENERATE_BPP(</w:t>
            </w:r>
          </w:p>
          <w:p w14:paraId="32648A0E" w14:textId="77777777" w:rsidR="009549C7" w:rsidRPr="00825C6A" w:rsidRDefault="009549C7" w:rsidP="004D69E0">
            <w:pPr>
              <w:pStyle w:val="TableText"/>
              <w:rPr>
                <w:sz w:val="18"/>
              </w:rPr>
            </w:pPr>
            <w:r w:rsidRPr="00825C6A">
              <w:rPr>
                <w:sz w:val="18"/>
              </w:rPr>
              <w:t xml:space="preserve">   #S_INIT_SC_PROF1,</w:t>
            </w:r>
          </w:p>
          <w:p w14:paraId="65D7D52D" w14:textId="77777777" w:rsidR="009549C7" w:rsidRPr="00825C6A" w:rsidRDefault="009549C7" w:rsidP="004D69E0">
            <w:pPr>
              <w:pStyle w:val="TableText"/>
              <w:rPr>
                <w:sz w:val="18"/>
              </w:rPr>
            </w:pPr>
            <w:r w:rsidRPr="00825C6A">
              <w:rPr>
                <w:sz w:val="18"/>
              </w:rPr>
              <w:t xml:space="preserve">   #CONF_ISDP_PROF1,</w:t>
            </w:r>
          </w:p>
          <w:p w14:paraId="310DA585" w14:textId="77777777" w:rsidR="009549C7" w:rsidRPr="00825C6A" w:rsidRDefault="009549C7" w:rsidP="004D69E0">
            <w:pPr>
              <w:pStyle w:val="TableText"/>
              <w:rPr>
                <w:sz w:val="18"/>
              </w:rPr>
            </w:pPr>
            <w:r w:rsidRPr="00825C6A">
              <w:rPr>
                <w:sz w:val="18"/>
              </w:rPr>
              <w:t xml:space="preserve">   #METADATA_PPR_NO_OWNER,</w:t>
            </w:r>
          </w:p>
          <w:p w14:paraId="73939D94" w14:textId="77777777" w:rsidR="009549C7" w:rsidRPr="00825C6A" w:rsidRDefault="009549C7" w:rsidP="004D69E0">
            <w:pPr>
              <w:pStyle w:val="TableText"/>
              <w:rPr>
                <w:sz w:val="18"/>
              </w:rPr>
            </w:pPr>
            <w:r w:rsidRPr="00825C6A">
              <w:rPr>
                <w:sz w:val="18"/>
              </w:rPr>
              <w:t xml:space="preserve">   NO_PARAM,</w:t>
            </w:r>
          </w:p>
          <w:p w14:paraId="1BC60B4F" w14:textId="011134CD" w:rsidR="009549C7" w:rsidRPr="00825C6A" w:rsidRDefault="009549C7" w:rsidP="004D69E0">
            <w:pPr>
              <w:pStyle w:val="TableText"/>
              <w:rPr>
                <w:sz w:val="18"/>
              </w:rPr>
            </w:pPr>
            <w:r w:rsidRPr="00825C6A">
              <w:rPr>
                <w:sz w:val="18"/>
              </w:rPr>
              <w:t xml:space="preserve">   #UPP_OP_PROF1)</w:t>
            </w:r>
          </w:p>
        </w:tc>
      </w:tr>
      <w:tr w:rsidR="009549C7" w:rsidRPr="00825C6A" w14:paraId="2B11D4C3" w14:textId="77777777" w:rsidTr="009549C7">
        <w:trPr>
          <w:trHeight w:val="314"/>
          <w:jc w:val="center"/>
        </w:trPr>
        <w:tc>
          <w:tcPr>
            <w:tcW w:w="438" w:type="pct"/>
            <w:shd w:val="clear" w:color="auto" w:fill="FFFFFF" w:themeFill="background1"/>
            <w:vAlign w:val="center"/>
          </w:tcPr>
          <w:p w14:paraId="539F8160" w14:textId="77777777" w:rsidR="009549C7" w:rsidRPr="00825C6A" w:rsidRDefault="009549C7" w:rsidP="004D69E0">
            <w:pPr>
              <w:pStyle w:val="TableText"/>
              <w:rPr>
                <w:sz w:val="18"/>
              </w:rPr>
            </w:pPr>
            <w:r w:rsidRPr="00825C6A">
              <w:rPr>
                <w:sz w:val="18"/>
              </w:rPr>
              <w:t>IC3</w:t>
            </w:r>
          </w:p>
        </w:tc>
        <w:tc>
          <w:tcPr>
            <w:tcW w:w="4562" w:type="pct"/>
            <w:gridSpan w:val="3"/>
            <w:shd w:val="clear" w:color="auto" w:fill="FFFFFF" w:themeFill="background1"/>
            <w:vAlign w:val="center"/>
          </w:tcPr>
          <w:p w14:paraId="5C72C67E" w14:textId="77777777" w:rsidR="009549C7" w:rsidRPr="00825C6A" w:rsidRDefault="009549C7" w:rsidP="004D69E0">
            <w:pPr>
              <w:pStyle w:val="TableText"/>
              <w:rPr>
                <w:sz w:val="18"/>
              </w:rPr>
            </w:pPr>
            <w:r w:rsidRPr="00825C6A">
              <w:rPr>
                <w:sz w:val="18"/>
              </w:rPr>
              <w:t>Execute the step IC3 of the Test Sequence #01 defined in this section</w:t>
            </w:r>
          </w:p>
        </w:tc>
      </w:tr>
      <w:tr w:rsidR="009549C7" w:rsidRPr="00825C6A" w14:paraId="6BC64B00" w14:textId="77777777" w:rsidTr="009549C7">
        <w:trPr>
          <w:trHeight w:val="314"/>
          <w:jc w:val="center"/>
        </w:trPr>
        <w:tc>
          <w:tcPr>
            <w:tcW w:w="438" w:type="pct"/>
            <w:shd w:val="clear" w:color="auto" w:fill="auto"/>
            <w:vAlign w:val="center"/>
          </w:tcPr>
          <w:p w14:paraId="661C0CDC" w14:textId="77777777" w:rsidR="009549C7" w:rsidRPr="00825C6A" w:rsidRDefault="009549C7" w:rsidP="004D69E0">
            <w:pPr>
              <w:pStyle w:val="TableText"/>
              <w:rPr>
                <w:sz w:val="18"/>
              </w:rPr>
            </w:pPr>
            <w:r w:rsidRPr="00825C6A">
              <w:rPr>
                <w:sz w:val="18"/>
              </w:rPr>
              <w:t>IC4</w:t>
            </w:r>
          </w:p>
        </w:tc>
        <w:tc>
          <w:tcPr>
            <w:tcW w:w="739" w:type="pct"/>
            <w:shd w:val="clear" w:color="auto" w:fill="auto"/>
            <w:vAlign w:val="center"/>
          </w:tcPr>
          <w:p w14:paraId="5D2653D3"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3" w:type="pct"/>
            <w:shd w:val="clear" w:color="auto" w:fill="auto"/>
            <w:vAlign w:val="center"/>
          </w:tcPr>
          <w:p w14:paraId="226AA1D1" w14:textId="77777777" w:rsidR="009549C7" w:rsidRPr="00825C6A" w:rsidRDefault="009549C7" w:rsidP="004D69E0">
            <w:pPr>
              <w:pStyle w:val="TableText"/>
              <w:rPr>
                <w:sz w:val="18"/>
              </w:rPr>
            </w:pPr>
            <w:r w:rsidRPr="00825C6A">
              <w:rPr>
                <w:sz w:val="18"/>
              </w:rPr>
              <w:t>MTD_STORE_DATA_SCRIPT(</w:t>
            </w:r>
          </w:p>
          <w:p w14:paraId="6FCE926F" w14:textId="77777777" w:rsidR="009549C7" w:rsidRPr="00825C6A" w:rsidRDefault="009549C7" w:rsidP="004D69E0">
            <w:pPr>
              <w:pStyle w:val="TableText"/>
              <w:rPr>
                <w:sz w:val="18"/>
              </w:rPr>
            </w:pPr>
            <w:r w:rsidRPr="00825C6A">
              <w:rPr>
                <w:sz w:val="18"/>
              </w:rPr>
              <w:t xml:space="preserve">   &lt;BPP_SEG_INIT&gt;)</w:t>
            </w:r>
          </w:p>
        </w:tc>
        <w:tc>
          <w:tcPr>
            <w:tcW w:w="2100" w:type="pct"/>
            <w:shd w:val="clear" w:color="auto" w:fill="auto"/>
            <w:vAlign w:val="center"/>
          </w:tcPr>
          <w:p w14:paraId="62D49F6A" w14:textId="23F5CF3D" w:rsidR="009549C7" w:rsidRPr="00825C6A" w:rsidRDefault="009549C7" w:rsidP="004D69E0">
            <w:pPr>
              <w:pStyle w:val="TableText"/>
              <w:rPr>
                <w:sz w:val="18"/>
              </w:rPr>
            </w:pPr>
            <w:r w:rsidRPr="00825C6A">
              <w:rPr>
                <w:sz w:val="18"/>
              </w:rPr>
              <w:t>SW=0x9000 without response data for al</w:t>
            </w:r>
            <w:r w:rsidR="004D69E0" w:rsidRPr="00825C6A">
              <w:rPr>
                <w:sz w:val="18"/>
              </w:rPr>
              <w:t>l STORE DATA commands</w:t>
            </w:r>
          </w:p>
        </w:tc>
      </w:tr>
      <w:tr w:rsidR="009549C7" w:rsidRPr="00825C6A" w14:paraId="5999364D" w14:textId="77777777" w:rsidTr="009549C7">
        <w:trPr>
          <w:trHeight w:val="314"/>
          <w:jc w:val="center"/>
        </w:trPr>
        <w:tc>
          <w:tcPr>
            <w:tcW w:w="438" w:type="pct"/>
            <w:shd w:val="clear" w:color="auto" w:fill="auto"/>
            <w:vAlign w:val="center"/>
          </w:tcPr>
          <w:p w14:paraId="31383EC1" w14:textId="77777777" w:rsidR="009549C7" w:rsidRPr="00825C6A" w:rsidRDefault="009549C7" w:rsidP="004D69E0">
            <w:pPr>
              <w:pStyle w:val="TableText"/>
              <w:rPr>
                <w:sz w:val="18"/>
              </w:rPr>
            </w:pPr>
            <w:r w:rsidRPr="00825C6A">
              <w:rPr>
                <w:sz w:val="18"/>
              </w:rPr>
              <w:t>IC5</w:t>
            </w:r>
          </w:p>
        </w:tc>
        <w:tc>
          <w:tcPr>
            <w:tcW w:w="739" w:type="pct"/>
            <w:shd w:val="clear" w:color="auto" w:fill="auto"/>
            <w:vAlign w:val="center"/>
          </w:tcPr>
          <w:p w14:paraId="55CC406A"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3" w:type="pct"/>
            <w:shd w:val="clear" w:color="auto" w:fill="auto"/>
            <w:vAlign w:val="center"/>
          </w:tcPr>
          <w:p w14:paraId="17CFF53B" w14:textId="77777777" w:rsidR="009549C7" w:rsidRPr="00825C6A" w:rsidRDefault="009549C7" w:rsidP="004D69E0">
            <w:pPr>
              <w:pStyle w:val="TableText"/>
              <w:rPr>
                <w:sz w:val="18"/>
              </w:rPr>
            </w:pPr>
            <w:r w:rsidRPr="00825C6A">
              <w:rPr>
                <w:sz w:val="18"/>
              </w:rPr>
              <w:t>MTD_STORE_DATA_SCRIPT(</w:t>
            </w:r>
          </w:p>
          <w:p w14:paraId="1FFFA04B" w14:textId="77777777" w:rsidR="009549C7" w:rsidRPr="00825C6A" w:rsidRDefault="009549C7" w:rsidP="004D69E0">
            <w:pPr>
              <w:pStyle w:val="TableText"/>
              <w:rPr>
                <w:sz w:val="18"/>
              </w:rPr>
            </w:pPr>
            <w:r w:rsidRPr="00825C6A">
              <w:rPr>
                <w:sz w:val="18"/>
              </w:rPr>
              <w:t xml:space="preserve">   &lt;BPP_SEG_A0&gt;)</w:t>
            </w:r>
          </w:p>
        </w:tc>
        <w:tc>
          <w:tcPr>
            <w:tcW w:w="2100" w:type="pct"/>
            <w:shd w:val="clear" w:color="auto" w:fill="auto"/>
            <w:vAlign w:val="center"/>
          </w:tcPr>
          <w:p w14:paraId="2CB51824" w14:textId="77777777" w:rsidR="009549C7" w:rsidRPr="00825C6A" w:rsidRDefault="009549C7" w:rsidP="004D69E0">
            <w:pPr>
              <w:pStyle w:val="TableText"/>
              <w:rPr>
                <w:sz w:val="18"/>
              </w:rPr>
            </w:pPr>
            <w:r w:rsidRPr="00825C6A">
              <w:rPr>
                <w:sz w:val="18"/>
              </w:rPr>
              <w:t>SW=0x9000 without response data for all STORE DATA commands</w:t>
            </w:r>
          </w:p>
        </w:tc>
      </w:tr>
      <w:tr w:rsidR="009549C7" w:rsidRPr="00825C6A" w14:paraId="7227FF70" w14:textId="77777777" w:rsidTr="009549C7">
        <w:trPr>
          <w:trHeight w:val="314"/>
          <w:jc w:val="center"/>
        </w:trPr>
        <w:tc>
          <w:tcPr>
            <w:tcW w:w="438" w:type="pct"/>
            <w:shd w:val="clear" w:color="auto" w:fill="auto"/>
            <w:vAlign w:val="center"/>
          </w:tcPr>
          <w:p w14:paraId="65C51B49" w14:textId="77777777" w:rsidR="009549C7" w:rsidRPr="00825C6A" w:rsidRDefault="009549C7" w:rsidP="004D69E0">
            <w:pPr>
              <w:pStyle w:val="TableText"/>
              <w:rPr>
                <w:sz w:val="18"/>
              </w:rPr>
            </w:pPr>
            <w:r w:rsidRPr="00825C6A">
              <w:rPr>
                <w:sz w:val="18"/>
              </w:rPr>
              <w:t>1</w:t>
            </w:r>
          </w:p>
        </w:tc>
        <w:tc>
          <w:tcPr>
            <w:tcW w:w="739" w:type="pct"/>
            <w:shd w:val="clear" w:color="auto" w:fill="auto"/>
            <w:vAlign w:val="center"/>
          </w:tcPr>
          <w:p w14:paraId="55B4AE43"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3" w:type="pct"/>
            <w:shd w:val="clear" w:color="auto" w:fill="auto"/>
            <w:vAlign w:val="center"/>
          </w:tcPr>
          <w:p w14:paraId="0F8E2C04" w14:textId="77777777" w:rsidR="009549C7" w:rsidRPr="00825C6A" w:rsidRDefault="009549C7" w:rsidP="004D69E0">
            <w:pPr>
              <w:pStyle w:val="TableText"/>
              <w:rPr>
                <w:sz w:val="18"/>
              </w:rPr>
            </w:pPr>
            <w:r w:rsidRPr="00825C6A">
              <w:rPr>
                <w:sz w:val="18"/>
              </w:rPr>
              <w:t>MTD_STORE_DATA_SCRIPT(</w:t>
            </w:r>
          </w:p>
          <w:p w14:paraId="5C3B499A" w14:textId="77777777" w:rsidR="009549C7" w:rsidRPr="00825C6A" w:rsidRDefault="009549C7" w:rsidP="004D69E0">
            <w:pPr>
              <w:pStyle w:val="TableText"/>
              <w:rPr>
                <w:sz w:val="18"/>
              </w:rPr>
            </w:pPr>
            <w:r w:rsidRPr="00825C6A">
              <w:rPr>
                <w:sz w:val="18"/>
              </w:rPr>
              <w:t xml:space="preserve">   &lt;BPP_SEG_A1&gt;)</w:t>
            </w:r>
          </w:p>
        </w:tc>
        <w:tc>
          <w:tcPr>
            <w:tcW w:w="2100" w:type="pct"/>
            <w:shd w:val="clear" w:color="auto" w:fill="auto"/>
            <w:vAlign w:val="center"/>
          </w:tcPr>
          <w:p w14:paraId="698382F7" w14:textId="77777777" w:rsidR="009549C7" w:rsidRPr="00825C6A" w:rsidRDefault="009549C7" w:rsidP="004D69E0">
            <w:pPr>
              <w:pStyle w:val="TableText"/>
              <w:rPr>
                <w:sz w:val="18"/>
              </w:rPr>
            </w:pPr>
            <w:r w:rsidRPr="00825C6A">
              <w:rPr>
                <w:sz w:val="18"/>
              </w:rPr>
              <w:t>SW=0x9000 without response data for all STORE DATA commands except for the last one</w:t>
            </w:r>
          </w:p>
          <w:p w14:paraId="75443EC1" w14:textId="77777777" w:rsidR="009549C7" w:rsidRPr="00825C6A" w:rsidRDefault="009549C7" w:rsidP="004D69E0">
            <w:pPr>
              <w:pStyle w:val="TableText"/>
              <w:rPr>
                <w:sz w:val="18"/>
              </w:rPr>
            </w:pPr>
          </w:p>
          <w:p w14:paraId="56286A13" w14:textId="3C902B0F" w:rsidR="009549C7" w:rsidRPr="00825C6A" w:rsidRDefault="009549C7" w:rsidP="004D69E0">
            <w:pPr>
              <w:pStyle w:val="TableText"/>
              <w:rPr>
                <w:sz w:val="18"/>
              </w:rPr>
            </w:pPr>
            <w:r w:rsidRPr="00825C6A">
              <w:rPr>
                <w:sz w:val="18"/>
              </w:rPr>
              <w:t>SW=0x9000 with the response data #R_PIR_METADATA_INVALID (See N</w:t>
            </w:r>
            <w:r w:rsidR="004D69E0" w:rsidRPr="00825C6A">
              <w:rPr>
                <w:sz w:val="18"/>
              </w:rPr>
              <w:t>OTE</w:t>
            </w:r>
            <w:r w:rsidRPr="00825C6A">
              <w:rPr>
                <w:sz w:val="18"/>
              </w:rPr>
              <w:t>)</w:t>
            </w:r>
          </w:p>
          <w:p w14:paraId="677A2D65" w14:textId="77777777" w:rsidR="009549C7" w:rsidRPr="00825C6A" w:rsidRDefault="009549C7" w:rsidP="004D69E0">
            <w:pPr>
              <w:pStyle w:val="TableText"/>
              <w:rPr>
                <w:sz w:val="18"/>
              </w:rPr>
            </w:pPr>
            <w:r w:rsidRPr="00825C6A">
              <w:rPr>
                <w:sz w:val="18"/>
              </w:rPr>
              <w:t>for the last STORE DATA command</w:t>
            </w:r>
          </w:p>
          <w:p w14:paraId="552C7B5E" w14:textId="01D0C3AE" w:rsidR="009549C7" w:rsidRPr="00825C6A" w:rsidRDefault="009549C7" w:rsidP="004D69E0">
            <w:pPr>
              <w:pStyle w:val="TableText"/>
              <w:rPr>
                <w:sz w:val="18"/>
              </w:rPr>
            </w:pPr>
            <w:r w:rsidRPr="00825C6A">
              <w:rPr>
                <w:sz w:val="18"/>
              </w:rPr>
              <w:t>The euiccSignPIR SHALL be verified with the #PK_EUICC_</w:t>
            </w:r>
            <w:r w:rsidR="00BF106F" w:rsidRPr="00825C6A">
              <w:rPr>
                <w:sz w:val="18"/>
              </w:rPr>
              <w:t>SIG</w:t>
            </w:r>
          </w:p>
        </w:tc>
      </w:tr>
      <w:tr w:rsidR="009549C7" w:rsidRPr="00825C6A" w14:paraId="4838B426" w14:textId="77777777" w:rsidTr="004D69E0">
        <w:trPr>
          <w:trHeight w:val="314"/>
          <w:jc w:val="center"/>
        </w:trPr>
        <w:tc>
          <w:tcPr>
            <w:tcW w:w="5000" w:type="pct"/>
            <w:gridSpan w:val="4"/>
            <w:shd w:val="clear" w:color="auto" w:fill="auto"/>
            <w:vAlign w:val="center"/>
          </w:tcPr>
          <w:p w14:paraId="0C88D521" w14:textId="45C8C05C" w:rsidR="009549C7" w:rsidRPr="00825C6A" w:rsidRDefault="009549C7" w:rsidP="004D69E0">
            <w:pPr>
              <w:pStyle w:val="TableIndentedText"/>
              <w:rPr>
                <w:sz w:val="18"/>
              </w:rPr>
            </w:pPr>
            <w:r w:rsidRPr="00825C6A">
              <w:rPr>
                <w:sz w:val="18"/>
              </w:rPr>
              <w:t>NOTE:</w:t>
            </w:r>
            <w:r w:rsidRPr="00825C6A">
              <w:rPr>
                <w:sz w:val="18"/>
              </w:rPr>
              <w:tab/>
              <w:t>The errorReason "pprNotAllowed" or "installFailedDueToUnknownError" MAY be also returned by the eUICC.</w:t>
            </w:r>
          </w:p>
        </w:tc>
      </w:tr>
    </w:tbl>
    <w:p w14:paraId="4263DF89" w14:textId="77777777" w:rsidR="00A46E14" w:rsidRPr="00825C6A" w:rsidRDefault="00A46E14" w:rsidP="00A46E14">
      <w:pPr>
        <w:pStyle w:val="Heading6no"/>
        <w:rPr>
          <w:color w:val="000000" w:themeColor="text1"/>
          <w:lang w:val="en-GB"/>
        </w:rPr>
      </w:pPr>
      <w:r w:rsidRPr="00825C6A">
        <w:rPr>
          <w:lang w:val="en-GB"/>
        </w:rPr>
        <w:t xml:space="preserve">Test </w:t>
      </w:r>
      <w:r w:rsidRPr="00825C6A">
        <w:rPr>
          <w:color w:val="000000" w:themeColor="text1"/>
          <w:lang w:val="en-GB"/>
        </w:rPr>
        <w:t>Sequence #09 Error: Profile Owner is set with a wildcard ('E') digits</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A46E14" w:rsidRPr="00825C6A" w14:paraId="3141763B" w14:textId="77777777" w:rsidTr="000C40C9">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C835A6C" w14:textId="77777777" w:rsidR="00A46E14" w:rsidRPr="00825C6A" w:rsidRDefault="00A46E14" w:rsidP="00DE698C">
            <w:pPr>
              <w:pStyle w:val="TableHeaderGray"/>
              <w:rPr>
                <w:color w:val="000000" w:themeColor="text1"/>
                <w:lang w:val="en-GB"/>
              </w:rPr>
            </w:pPr>
            <w:r w:rsidRPr="00825C6A">
              <w:rPr>
                <w:color w:val="000000" w:themeColor="text1"/>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263097EF" w14:textId="77777777" w:rsidR="00A46E14" w:rsidRPr="00825C6A" w:rsidRDefault="00A46E14" w:rsidP="00DE698C">
            <w:pPr>
              <w:pStyle w:val="TableHeaderGray"/>
              <w:rPr>
                <w:rStyle w:val="PlaceholderText"/>
                <w:rFonts w:eastAsia="SimSun"/>
                <w:color w:val="000000" w:themeColor="text1"/>
                <w:lang w:val="en-GB" w:eastAsia="de-DE"/>
              </w:rPr>
            </w:pPr>
          </w:p>
        </w:tc>
      </w:tr>
      <w:tr w:rsidR="00A46E14" w:rsidRPr="00825C6A" w14:paraId="78971E26" w14:textId="77777777" w:rsidTr="000C40C9">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7617712" w14:textId="77777777" w:rsidR="00A46E14" w:rsidRPr="00825C6A" w:rsidRDefault="00A46E14" w:rsidP="00DE698C">
            <w:pPr>
              <w:pStyle w:val="TableHeaderGray"/>
              <w:rPr>
                <w:color w:val="000000" w:themeColor="text1"/>
                <w:lang w:val="en-GB"/>
              </w:rPr>
            </w:pPr>
            <w:r w:rsidRPr="00825C6A">
              <w:rPr>
                <w:color w:val="000000" w:themeColor="text1"/>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121CBE0" w14:textId="77777777" w:rsidR="00A46E14" w:rsidRPr="00825C6A" w:rsidRDefault="00A46E14" w:rsidP="00DE698C">
            <w:pPr>
              <w:pStyle w:val="TableHeaderGray"/>
              <w:rPr>
                <w:rStyle w:val="PlaceholderText"/>
                <w:rFonts w:eastAsia="SimSun"/>
                <w:color w:val="000000" w:themeColor="text1"/>
                <w:lang w:val="en-GB" w:eastAsia="de-DE"/>
              </w:rPr>
            </w:pPr>
            <w:r w:rsidRPr="00825C6A">
              <w:rPr>
                <w:color w:val="000000" w:themeColor="text1"/>
                <w:lang w:val="en-GB" w:eastAsia="de-DE"/>
              </w:rPr>
              <w:t>Description of the initial condition</w:t>
            </w:r>
          </w:p>
        </w:tc>
      </w:tr>
      <w:tr w:rsidR="00A46E14" w:rsidRPr="00825C6A" w14:paraId="167575E7" w14:textId="77777777" w:rsidTr="000C40C9">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586C8679" w14:textId="77777777" w:rsidR="00A46E14" w:rsidRPr="00825C6A" w:rsidRDefault="00A46E14" w:rsidP="000C40C9">
            <w:pPr>
              <w:pStyle w:val="TableText"/>
              <w:rPr>
                <w:color w:val="000000" w:themeColor="text1"/>
              </w:rPr>
            </w:pPr>
            <w:r w:rsidRPr="00825C6A">
              <w:rPr>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566FB4BC" w14:textId="78149D45" w:rsidR="00A46E14" w:rsidRPr="00825C6A" w:rsidRDefault="00A46E14" w:rsidP="000C40C9">
            <w:pPr>
              <w:pStyle w:val="TableText"/>
              <w:rPr>
                <w:color w:val="000000" w:themeColor="text1"/>
              </w:rPr>
            </w:pPr>
            <w:r w:rsidRPr="00825C6A">
              <w:rPr>
                <w:color w:val="000000" w:themeColor="text1"/>
              </w:rPr>
              <w:t>The PROFILE_OPERATIONAL1 is not loaded on the eUICC</w:t>
            </w:r>
            <w:r w:rsidR="009549C7" w:rsidRPr="00825C6A">
              <w:rPr>
                <w:color w:val="000000" w:themeColor="text1"/>
              </w:rPr>
              <w:t>.</w:t>
            </w:r>
          </w:p>
        </w:tc>
      </w:tr>
    </w:tbl>
    <w:p w14:paraId="3338DE15" w14:textId="77777777" w:rsidR="00A46E14" w:rsidRPr="00825C6A"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5"/>
        <w:gridCol w:w="3784"/>
      </w:tblGrid>
      <w:tr w:rsidR="009549C7" w:rsidRPr="00825C6A" w14:paraId="226FBC35" w14:textId="77777777" w:rsidTr="000C40C9">
        <w:trPr>
          <w:trHeight w:val="314"/>
          <w:jc w:val="center"/>
        </w:trPr>
        <w:tc>
          <w:tcPr>
            <w:tcW w:w="438" w:type="pct"/>
            <w:shd w:val="clear" w:color="auto" w:fill="C00000"/>
            <w:vAlign w:val="center"/>
          </w:tcPr>
          <w:p w14:paraId="27ACAA31" w14:textId="77777777" w:rsidR="009549C7" w:rsidRPr="00825C6A" w:rsidRDefault="009549C7" w:rsidP="000C40C9">
            <w:pPr>
              <w:pStyle w:val="TableHeader"/>
              <w:rPr>
                <w:lang w:val="en-GB"/>
              </w:rPr>
            </w:pPr>
            <w:r w:rsidRPr="00825C6A">
              <w:rPr>
                <w:lang w:val="en-GB"/>
              </w:rPr>
              <w:t>Step</w:t>
            </w:r>
          </w:p>
        </w:tc>
        <w:tc>
          <w:tcPr>
            <w:tcW w:w="739" w:type="pct"/>
            <w:shd w:val="clear" w:color="auto" w:fill="C00000"/>
            <w:vAlign w:val="center"/>
          </w:tcPr>
          <w:p w14:paraId="2609D61F" w14:textId="77777777" w:rsidR="009549C7" w:rsidRPr="00825C6A" w:rsidRDefault="009549C7" w:rsidP="000C40C9">
            <w:pPr>
              <w:pStyle w:val="TableHeader"/>
              <w:rPr>
                <w:lang w:val="en-GB"/>
              </w:rPr>
            </w:pPr>
            <w:r w:rsidRPr="00825C6A">
              <w:rPr>
                <w:lang w:val="en-GB"/>
              </w:rPr>
              <w:t>Direction</w:t>
            </w:r>
          </w:p>
        </w:tc>
        <w:tc>
          <w:tcPr>
            <w:tcW w:w="1723" w:type="pct"/>
            <w:shd w:val="clear" w:color="auto" w:fill="C00000"/>
            <w:vAlign w:val="center"/>
          </w:tcPr>
          <w:p w14:paraId="62681F34" w14:textId="77777777" w:rsidR="009549C7" w:rsidRPr="00825C6A" w:rsidRDefault="009549C7" w:rsidP="000C40C9">
            <w:pPr>
              <w:pStyle w:val="TableHeader"/>
              <w:rPr>
                <w:lang w:val="en-GB"/>
              </w:rPr>
            </w:pPr>
            <w:r w:rsidRPr="00825C6A">
              <w:rPr>
                <w:lang w:val="en-GB"/>
              </w:rPr>
              <w:t>Sequence / Description</w:t>
            </w:r>
          </w:p>
        </w:tc>
        <w:tc>
          <w:tcPr>
            <w:tcW w:w="2100" w:type="pct"/>
            <w:shd w:val="clear" w:color="auto" w:fill="C00000"/>
            <w:vAlign w:val="center"/>
          </w:tcPr>
          <w:p w14:paraId="4F81F3B8" w14:textId="77777777" w:rsidR="009549C7" w:rsidRPr="00825C6A" w:rsidRDefault="009549C7" w:rsidP="000C40C9">
            <w:pPr>
              <w:pStyle w:val="TableHeader"/>
              <w:rPr>
                <w:lang w:val="en-GB"/>
              </w:rPr>
            </w:pPr>
            <w:r w:rsidRPr="00825C6A">
              <w:rPr>
                <w:lang w:val="en-GB"/>
              </w:rPr>
              <w:t>Expected result</w:t>
            </w:r>
          </w:p>
        </w:tc>
      </w:tr>
      <w:tr w:rsidR="009549C7" w:rsidRPr="00825C6A" w14:paraId="1AD0A229" w14:textId="77777777" w:rsidTr="000C40C9">
        <w:trPr>
          <w:trHeight w:val="314"/>
          <w:jc w:val="center"/>
        </w:trPr>
        <w:tc>
          <w:tcPr>
            <w:tcW w:w="438" w:type="pct"/>
            <w:shd w:val="clear" w:color="auto" w:fill="FFFFFF" w:themeFill="background1"/>
            <w:vAlign w:val="center"/>
          </w:tcPr>
          <w:p w14:paraId="3393FAB2" w14:textId="77777777" w:rsidR="009549C7" w:rsidRPr="00825C6A" w:rsidRDefault="009549C7" w:rsidP="00DE698C">
            <w:pPr>
              <w:pStyle w:val="TableContentLeft"/>
              <w:rPr>
                <w:color w:val="000000" w:themeColor="text1"/>
              </w:rPr>
            </w:pPr>
            <w:r w:rsidRPr="00825C6A">
              <w:rPr>
                <w:color w:val="000000" w:themeColor="text1"/>
              </w:rPr>
              <w:t>IC1</w:t>
            </w:r>
          </w:p>
        </w:tc>
        <w:tc>
          <w:tcPr>
            <w:tcW w:w="4562" w:type="pct"/>
            <w:gridSpan w:val="3"/>
            <w:shd w:val="clear" w:color="auto" w:fill="FFFFFF" w:themeFill="background1"/>
            <w:vAlign w:val="center"/>
          </w:tcPr>
          <w:p w14:paraId="0B38EDCF" w14:textId="77777777" w:rsidR="009549C7" w:rsidRPr="00825C6A" w:rsidRDefault="009549C7" w:rsidP="00DE698C">
            <w:pPr>
              <w:pStyle w:val="TableContentLeft"/>
              <w:rPr>
                <w:color w:val="000000" w:themeColor="text1"/>
              </w:rPr>
            </w:pPr>
            <w:r w:rsidRPr="00825C6A">
              <w:rPr>
                <w:color w:val="000000" w:themeColor="text1"/>
              </w:rPr>
              <w:t>Generate the &lt;OTPK_S_SM_DP+_ECKA&gt; and &lt;OT_SK_S_SM_DP+_ECKA&gt;</w:t>
            </w:r>
          </w:p>
        </w:tc>
      </w:tr>
      <w:tr w:rsidR="009549C7" w:rsidRPr="00825C6A" w14:paraId="6066D0A6" w14:textId="77777777" w:rsidTr="000C40C9">
        <w:trPr>
          <w:trHeight w:val="314"/>
          <w:jc w:val="center"/>
        </w:trPr>
        <w:tc>
          <w:tcPr>
            <w:tcW w:w="438" w:type="pct"/>
            <w:shd w:val="clear" w:color="auto" w:fill="FFFFFF" w:themeFill="background1"/>
            <w:vAlign w:val="center"/>
          </w:tcPr>
          <w:p w14:paraId="50E9B238" w14:textId="77777777" w:rsidR="009549C7" w:rsidRPr="00825C6A" w:rsidRDefault="009549C7" w:rsidP="00DE698C">
            <w:pPr>
              <w:pStyle w:val="TableContentLeft"/>
              <w:rPr>
                <w:color w:val="000000" w:themeColor="text1"/>
              </w:rPr>
            </w:pPr>
            <w:r w:rsidRPr="00825C6A">
              <w:rPr>
                <w:color w:val="000000" w:themeColor="text1"/>
              </w:rPr>
              <w:t>IC2</w:t>
            </w:r>
          </w:p>
        </w:tc>
        <w:tc>
          <w:tcPr>
            <w:tcW w:w="4562" w:type="pct"/>
            <w:gridSpan w:val="3"/>
            <w:shd w:val="clear" w:color="auto" w:fill="FFFFFF" w:themeFill="background1"/>
            <w:vAlign w:val="center"/>
          </w:tcPr>
          <w:p w14:paraId="3066F872" w14:textId="77777777" w:rsidR="009549C7" w:rsidRPr="00825C6A" w:rsidRDefault="009549C7" w:rsidP="00DE698C">
            <w:pPr>
              <w:pStyle w:val="TableContentLeft"/>
              <w:rPr>
                <w:color w:val="000000" w:themeColor="text1"/>
              </w:rPr>
            </w:pPr>
            <w:r w:rsidRPr="00825C6A">
              <w:rPr>
                <w:color w:val="000000" w:themeColor="text1"/>
              </w:rPr>
              <w:t>&lt;BPP&gt; = MTD_GENERATE_BPP(</w:t>
            </w:r>
          </w:p>
          <w:p w14:paraId="7955E8AE" w14:textId="77777777" w:rsidR="009549C7" w:rsidRPr="00825C6A" w:rsidRDefault="009549C7" w:rsidP="00DE698C">
            <w:pPr>
              <w:pStyle w:val="TableContentLeft"/>
              <w:rPr>
                <w:color w:val="000000" w:themeColor="text1"/>
              </w:rPr>
            </w:pPr>
            <w:r w:rsidRPr="00825C6A">
              <w:rPr>
                <w:color w:val="000000" w:themeColor="text1"/>
              </w:rPr>
              <w:t xml:space="preserve">   #S_INIT_SC_PROF1,</w:t>
            </w:r>
          </w:p>
          <w:p w14:paraId="1DFD5BA6" w14:textId="77777777" w:rsidR="009549C7" w:rsidRPr="00825C6A" w:rsidRDefault="009549C7" w:rsidP="00DE698C">
            <w:pPr>
              <w:pStyle w:val="TableContentLeft"/>
              <w:rPr>
                <w:color w:val="000000" w:themeColor="text1"/>
              </w:rPr>
            </w:pPr>
            <w:r w:rsidRPr="00825C6A">
              <w:rPr>
                <w:color w:val="000000" w:themeColor="text1"/>
              </w:rPr>
              <w:t xml:space="preserve">   #CONF_ISDP_PROF1,</w:t>
            </w:r>
          </w:p>
          <w:p w14:paraId="3CD0E278" w14:textId="77777777" w:rsidR="009549C7" w:rsidRPr="00825C6A" w:rsidRDefault="009549C7" w:rsidP="009549C7">
            <w:pPr>
              <w:pStyle w:val="TableContentLeft"/>
              <w:rPr>
                <w:color w:val="000000" w:themeColor="text1"/>
              </w:rPr>
            </w:pPr>
            <w:r w:rsidRPr="00825C6A">
              <w:rPr>
                <w:color w:val="000000" w:themeColor="text1"/>
              </w:rPr>
              <w:t xml:space="preserve">   #METADATA_WILDCARD,</w:t>
            </w:r>
          </w:p>
          <w:p w14:paraId="348CEE03" w14:textId="77777777" w:rsidR="009549C7" w:rsidRPr="00825C6A" w:rsidRDefault="009549C7" w:rsidP="009549C7">
            <w:pPr>
              <w:pStyle w:val="TableContentLeft"/>
              <w:rPr>
                <w:color w:val="000000" w:themeColor="text1"/>
              </w:rPr>
            </w:pPr>
            <w:r w:rsidRPr="00825C6A">
              <w:rPr>
                <w:color w:val="000000" w:themeColor="text1"/>
              </w:rPr>
              <w:t xml:space="preserve">   NO_PARAM,</w:t>
            </w:r>
          </w:p>
          <w:p w14:paraId="086D05A5" w14:textId="1D93A975" w:rsidR="009549C7" w:rsidRPr="00825C6A" w:rsidRDefault="009549C7" w:rsidP="009549C7">
            <w:pPr>
              <w:pStyle w:val="TableContentLeft"/>
              <w:rPr>
                <w:color w:val="000000" w:themeColor="text1"/>
              </w:rPr>
            </w:pPr>
            <w:r w:rsidRPr="00825C6A">
              <w:rPr>
                <w:color w:val="000000" w:themeColor="text1"/>
              </w:rPr>
              <w:t xml:space="preserve">   #UPP_OP_PROF1)</w:t>
            </w:r>
          </w:p>
        </w:tc>
      </w:tr>
      <w:tr w:rsidR="009549C7" w:rsidRPr="00825C6A" w14:paraId="225EB202" w14:textId="77777777" w:rsidTr="000C40C9">
        <w:trPr>
          <w:trHeight w:val="314"/>
          <w:jc w:val="center"/>
        </w:trPr>
        <w:tc>
          <w:tcPr>
            <w:tcW w:w="438" w:type="pct"/>
            <w:shd w:val="clear" w:color="auto" w:fill="FFFFFF" w:themeFill="background1"/>
            <w:vAlign w:val="center"/>
          </w:tcPr>
          <w:p w14:paraId="635F4D83" w14:textId="77777777" w:rsidR="009549C7" w:rsidRPr="00825C6A" w:rsidRDefault="009549C7" w:rsidP="00DE698C">
            <w:pPr>
              <w:pStyle w:val="TableContentLeft"/>
              <w:rPr>
                <w:color w:val="000000" w:themeColor="text1"/>
              </w:rPr>
            </w:pPr>
            <w:r w:rsidRPr="00825C6A">
              <w:rPr>
                <w:color w:val="000000" w:themeColor="text1"/>
              </w:rPr>
              <w:t>IC3</w:t>
            </w:r>
          </w:p>
        </w:tc>
        <w:tc>
          <w:tcPr>
            <w:tcW w:w="4562" w:type="pct"/>
            <w:gridSpan w:val="3"/>
            <w:shd w:val="clear" w:color="auto" w:fill="FFFFFF" w:themeFill="background1"/>
            <w:vAlign w:val="center"/>
          </w:tcPr>
          <w:p w14:paraId="63600391" w14:textId="77777777" w:rsidR="009549C7" w:rsidRPr="00825C6A" w:rsidRDefault="009549C7" w:rsidP="00DE698C">
            <w:pPr>
              <w:pStyle w:val="TableContentLeft"/>
              <w:rPr>
                <w:color w:val="000000" w:themeColor="text1"/>
              </w:rPr>
            </w:pPr>
            <w:r w:rsidRPr="00825C6A">
              <w:rPr>
                <w:color w:val="000000" w:themeColor="text1"/>
              </w:rPr>
              <w:t>Execute the step IC3 of the Test Sequence #01 defined in this section</w:t>
            </w:r>
          </w:p>
        </w:tc>
      </w:tr>
      <w:tr w:rsidR="009549C7" w:rsidRPr="00825C6A" w14:paraId="1DA85202" w14:textId="77777777" w:rsidTr="000C40C9">
        <w:trPr>
          <w:trHeight w:val="314"/>
          <w:jc w:val="center"/>
        </w:trPr>
        <w:tc>
          <w:tcPr>
            <w:tcW w:w="438" w:type="pct"/>
            <w:shd w:val="clear" w:color="auto" w:fill="auto"/>
            <w:vAlign w:val="center"/>
          </w:tcPr>
          <w:p w14:paraId="25DFAF73" w14:textId="77777777" w:rsidR="009549C7" w:rsidRPr="00825C6A" w:rsidRDefault="009549C7" w:rsidP="00DE698C">
            <w:pPr>
              <w:pStyle w:val="TableContentLeft"/>
              <w:rPr>
                <w:color w:val="000000" w:themeColor="text1"/>
              </w:rPr>
            </w:pPr>
            <w:r w:rsidRPr="00825C6A">
              <w:rPr>
                <w:color w:val="000000" w:themeColor="text1"/>
              </w:rPr>
              <w:t>IC4</w:t>
            </w:r>
          </w:p>
        </w:tc>
        <w:tc>
          <w:tcPr>
            <w:tcW w:w="739" w:type="pct"/>
            <w:shd w:val="clear" w:color="auto" w:fill="auto"/>
            <w:vAlign w:val="center"/>
          </w:tcPr>
          <w:p w14:paraId="115A9583" w14:textId="77777777" w:rsidR="009549C7" w:rsidRPr="00825C6A" w:rsidRDefault="009549C7" w:rsidP="00DE698C">
            <w:pPr>
              <w:pStyle w:val="TableContentLeft"/>
              <w:rPr>
                <w:color w:val="000000" w:themeColor="text1"/>
              </w:rPr>
            </w:pPr>
            <w:r w:rsidRPr="00825C6A">
              <w:rPr>
                <w:color w:val="000000" w:themeColor="text1"/>
              </w:rPr>
              <w:t xml:space="preserve">S_LPAd </w:t>
            </w:r>
            <w:r w:rsidRPr="00825C6A">
              <w:rPr>
                <w:rFonts w:hint="eastAsia"/>
                <w:color w:val="000000" w:themeColor="text1"/>
              </w:rPr>
              <w:t>→</w:t>
            </w:r>
            <w:r w:rsidRPr="00825C6A">
              <w:rPr>
                <w:color w:val="000000" w:themeColor="text1"/>
              </w:rPr>
              <w:t xml:space="preserve"> eUICC</w:t>
            </w:r>
          </w:p>
        </w:tc>
        <w:tc>
          <w:tcPr>
            <w:tcW w:w="1723" w:type="pct"/>
            <w:shd w:val="clear" w:color="auto" w:fill="auto"/>
            <w:vAlign w:val="center"/>
          </w:tcPr>
          <w:p w14:paraId="5B26880C" w14:textId="77777777" w:rsidR="009549C7" w:rsidRPr="00825C6A" w:rsidRDefault="009549C7" w:rsidP="00DE698C">
            <w:pPr>
              <w:pStyle w:val="TableContentLeft"/>
              <w:rPr>
                <w:color w:val="000000" w:themeColor="text1"/>
              </w:rPr>
            </w:pPr>
            <w:r w:rsidRPr="00825C6A">
              <w:rPr>
                <w:color w:val="000000" w:themeColor="text1"/>
              </w:rPr>
              <w:t>MTD_STORE_DATA_SCRIPT(</w:t>
            </w:r>
          </w:p>
          <w:p w14:paraId="703E1CCF" w14:textId="77777777" w:rsidR="009549C7" w:rsidRPr="00825C6A" w:rsidRDefault="009549C7" w:rsidP="00DE698C">
            <w:pPr>
              <w:pStyle w:val="TableContentLeft"/>
              <w:rPr>
                <w:color w:val="000000" w:themeColor="text1"/>
              </w:rPr>
            </w:pPr>
            <w:r w:rsidRPr="00825C6A">
              <w:rPr>
                <w:color w:val="000000" w:themeColor="text1"/>
              </w:rPr>
              <w:t xml:space="preserve">   &lt;BPP_SEG_INIT&gt;)</w:t>
            </w:r>
          </w:p>
        </w:tc>
        <w:tc>
          <w:tcPr>
            <w:tcW w:w="2100" w:type="pct"/>
            <w:shd w:val="clear" w:color="auto" w:fill="auto"/>
            <w:vAlign w:val="center"/>
          </w:tcPr>
          <w:p w14:paraId="19E412FC" w14:textId="77777777" w:rsidR="009549C7" w:rsidRPr="00825C6A" w:rsidRDefault="009549C7" w:rsidP="00DE698C">
            <w:pPr>
              <w:pStyle w:val="TableContentLeft"/>
              <w:rPr>
                <w:color w:val="000000" w:themeColor="text1"/>
              </w:rPr>
            </w:pPr>
            <w:r w:rsidRPr="00825C6A">
              <w:rPr>
                <w:color w:val="000000" w:themeColor="text1"/>
              </w:rPr>
              <w:t xml:space="preserve">SW=0x9000 without response data for all STORE DATA commands </w:t>
            </w:r>
          </w:p>
        </w:tc>
      </w:tr>
      <w:tr w:rsidR="009549C7" w:rsidRPr="00825C6A" w14:paraId="2556189F" w14:textId="77777777" w:rsidTr="000C40C9">
        <w:trPr>
          <w:trHeight w:val="314"/>
          <w:jc w:val="center"/>
        </w:trPr>
        <w:tc>
          <w:tcPr>
            <w:tcW w:w="438" w:type="pct"/>
            <w:shd w:val="clear" w:color="auto" w:fill="auto"/>
            <w:vAlign w:val="center"/>
          </w:tcPr>
          <w:p w14:paraId="5D5EE22E" w14:textId="77777777" w:rsidR="009549C7" w:rsidRPr="00825C6A" w:rsidRDefault="009549C7" w:rsidP="00DE698C">
            <w:pPr>
              <w:pStyle w:val="TableContentLeft"/>
              <w:rPr>
                <w:color w:val="000000" w:themeColor="text1"/>
              </w:rPr>
            </w:pPr>
            <w:r w:rsidRPr="00825C6A">
              <w:rPr>
                <w:color w:val="000000" w:themeColor="text1"/>
              </w:rPr>
              <w:t>IC5</w:t>
            </w:r>
          </w:p>
        </w:tc>
        <w:tc>
          <w:tcPr>
            <w:tcW w:w="739" w:type="pct"/>
            <w:shd w:val="clear" w:color="auto" w:fill="auto"/>
            <w:vAlign w:val="center"/>
          </w:tcPr>
          <w:p w14:paraId="1C17D52E" w14:textId="77777777" w:rsidR="009549C7" w:rsidRPr="00825C6A" w:rsidRDefault="009549C7" w:rsidP="00DE698C">
            <w:pPr>
              <w:pStyle w:val="TableContentLeft"/>
              <w:rPr>
                <w:color w:val="000000" w:themeColor="text1"/>
              </w:rPr>
            </w:pPr>
            <w:r w:rsidRPr="00825C6A">
              <w:rPr>
                <w:color w:val="000000" w:themeColor="text1"/>
              </w:rPr>
              <w:t xml:space="preserve">S_LPAd </w:t>
            </w:r>
            <w:r w:rsidRPr="00825C6A">
              <w:rPr>
                <w:rFonts w:hint="eastAsia"/>
                <w:color w:val="000000" w:themeColor="text1"/>
              </w:rPr>
              <w:t>→</w:t>
            </w:r>
            <w:r w:rsidRPr="00825C6A">
              <w:rPr>
                <w:color w:val="000000" w:themeColor="text1"/>
              </w:rPr>
              <w:t xml:space="preserve"> eUICC</w:t>
            </w:r>
          </w:p>
        </w:tc>
        <w:tc>
          <w:tcPr>
            <w:tcW w:w="1723" w:type="pct"/>
            <w:shd w:val="clear" w:color="auto" w:fill="auto"/>
            <w:vAlign w:val="center"/>
          </w:tcPr>
          <w:p w14:paraId="595A10B7" w14:textId="77777777" w:rsidR="009549C7" w:rsidRPr="00825C6A" w:rsidRDefault="009549C7" w:rsidP="00DE698C">
            <w:pPr>
              <w:pStyle w:val="TableContentLeft"/>
              <w:rPr>
                <w:color w:val="000000" w:themeColor="text1"/>
              </w:rPr>
            </w:pPr>
            <w:r w:rsidRPr="00825C6A">
              <w:rPr>
                <w:color w:val="000000" w:themeColor="text1"/>
              </w:rPr>
              <w:t>MTD_STORE_DATA_SCRIPT(</w:t>
            </w:r>
          </w:p>
          <w:p w14:paraId="6F400F80" w14:textId="77777777" w:rsidR="009549C7" w:rsidRPr="00825C6A" w:rsidRDefault="009549C7" w:rsidP="00DE698C">
            <w:pPr>
              <w:pStyle w:val="TableContentLeft"/>
              <w:rPr>
                <w:color w:val="000000" w:themeColor="text1"/>
              </w:rPr>
            </w:pPr>
            <w:r w:rsidRPr="00825C6A">
              <w:rPr>
                <w:color w:val="000000" w:themeColor="text1"/>
              </w:rPr>
              <w:t xml:space="preserve">   &lt;BPP_SEG_A0&gt;)</w:t>
            </w:r>
          </w:p>
        </w:tc>
        <w:tc>
          <w:tcPr>
            <w:tcW w:w="2100" w:type="pct"/>
            <w:shd w:val="clear" w:color="auto" w:fill="auto"/>
            <w:vAlign w:val="center"/>
          </w:tcPr>
          <w:p w14:paraId="079F853C" w14:textId="77777777" w:rsidR="009549C7" w:rsidRPr="00825C6A" w:rsidRDefault="009549C7" w:rsidP="00DE698C">
            <w:pPr>
              <w:pStyle w:val="TableContentLeft"/>
              <w:rPr>
                <w:color w:val="000000" w:themeColor="text1"/>
              </w:rPr>
            </w:pPr>
            <w:r w:rsidRPr="00825C6A">
              <w:rPr>
                <w:color w:val="000000" w:themeColor="text1"/>
              </w:rPr>
              <w:t>SW=0x9000 without response data for all STORE DATA commands</w:t>
            </w:r>
          </w:p>
        </w:tc>
      </w:tr>
      <w:tr w:rsidR="009549C7" w:rsidRPr="00825C6A" w14:paraId="1231969F" w14:textId="77777777" w:rsidTr="000C40C9">
        <w:trPr>
          <w:trHeight w:val="314"/>
          <w:jc w:val="center"/>
        </w:trPr>
        <w:tc>
          <w:tcPr>
            <w:tcW w:w="438" w:type="pct"/>
            <w:shd w:val="clear" w:color="auto" w:fill="auto"/>
            <w:vAlign w:val="center"/>
          </w:tcPr>
          <w:p w14:paraId="72FB60F4" w14:textId="77777777" w:rsidR="009549C7" w:rsidRPr="00825C6A" w:rsidRDefault="009549C7" w:rsidP="00DE698C">
            <w:pPr>
              <w:pStyle w:val="TableContentLeft"/>
              <w:rPr>
                <w:color w:val="000000" w:themeColor="text1"/>
              </w:rPr>
            </w:pPr>
            <w:r w:rsidRPr="00825C6A">
              <w:rPr>
                <w:color w:val="000000" w:themeColor="text1"/>
              </w:rPr>
              <w:lastRenderedPageBreak/>
              <w:t>1</w:t>
            </w:r>
          </w:p>
        </w:tc>
        <w:tc>
          <w:tcPr>
            <w:tcW w:w="739" w:type="pct"/>
            <w:shd w:val="clear" w:color="auto" w:fill="auto"/>
            <w:vAlign w:val="center"/>
          </w:tcPr>
          <w:p w14:paraId="30C35EA3" w14:textId="77777777" w:rsidR="009549C7" w:rsidRPr="00825C6A" w:rsidRDefault="009549C7" w:rsidP="00DE698C">
            <w:pPr>
              <w:pStyle w:val="TableContentLeft"/>
              <w:rPr>
                <w:color w:val="000000" w:themeColor="text1"/>
              </w:rPr>
            </w:pPr>
            <w:r w:rsidRPr="00825C6A">
              <w:rPr>
                <w:color w:val="000000" w:themeColor="text1"/>
              </w:rPr>
              <w:t xml:space="preserve">S_LPAd </w:t>
            </w:r>
            <w:r w:rsidRPr="00825C6A">
              <w:rPr>
                <w:rFonts w:hint="eastAsia"/>
                <w:color w:val="000000" w:themeColor="text1"/>
              </w:rPr>
              <w:t>→</w:t>
            </w:r>
            <w:r w:rsidRPr="00825C6A">
              <w:rPr>
                <w:color w:val="000000" w:themeColor="text1"/>
              </w:rPr>
              <w:t xml:space="preserve"> eUICC</w:t>
            </w:r>
          </w:p>
        </w:tc>
        <w:tc>
          <w:tcPr>
            <w:tcW w:w="1723" w:type="pct"/>
            <w:shd w:val="clear" w:color="auto" w:fill="auto"/>
            <w:vAlign w:val="center"/>
          </w:tcPr>
          <w:p w14:paraId="52125F91" w14:textId="77777777" w:rsidR="009549C7" w:rsidRPr="00825C6A" w:rsidRDefault="009549C7" w:rsidP="00DE698C">
            <w:pPr>
              <w:pStyle w:val="TableContentLeft"/>
              <w:rPr>
                <w:color w:val="000000" w:themeColor="text1"/>
              </w:rPr>
            </w:pPr>
            <w:r w:rsidRPr="00825C6A">
              <w:rPr>
                <w:color w:val="000000" w:themeColor="text1"/>
              </w:rPr>
              <w:t>MTD_STORE_DATA_SCRIPT(</w:t>
            </w:r>
          </w:p>
          <w:p w14:paraId="25E91B0A" w14:textId="77777777" w:rsidR="009549C7" w:rsidRPr="00825C6A" w:rsidRDefault="009549C7" w:rsidP="00DE698C">
            <w:pPr>
              <w:pStyle w:val="TableContentLeft"/>
              <w:rPr>
                <w:color w:val="000000" w:themeColor="text1"/>
              </w:rPr>
            </w:pPr>
            <w:r w:rsidRPr="00825C6A">
              <w:rPr>
                <w:color w:val="000000" w:themeColor="text1"/>
              </w:rPr>
              <w:t xml:space="preserve">   &lt;BPP_SEG_A1&gt;)</w:t>
            </w:r>
          </w:p>
        </w:tc>
        <w:tc>
          <w:tcPr>
            <w:tcW w:w="2100" w:type="pct"/>
            <w:shd w:val="clear" w:color="auto" w:fill="auto"/>
            <w:vAlign w:val="center"/>
          </w:tcPr>
          <w:p w14:paraId="7ABF0E8B" w14:textId="77777777" w:rsidR="009549C7" w:rsidRPr="00825C6A" w:rsidRDefault="009549C7" w:rsidP="00DE698C">
            <w:pPr>
              <w:pStyle w:val="TableContentLeft"/>
              <w:rPr>
                <w:color w:val="000000" w:themeColor="text1"/>
              </w:rPr>
            </w:pPr>
            <w:r w:rsidRPr="00825C6A">
              <w:rPr>
                <w:color w:val="000000" w:themeColor="text1"/>
              </w:rPr>
              <w:t>SW=0x9000 without response data for all STORE DATA commands except for the last one</w:t>
            </w:r>
          </w:p>
          <w:p w14:paraId="0E9DE861" w14:textId="77777777" w:rsidR="009549C7" w:rsidRPr="00825C6A" w:rsidRDefault="009549C7" w:rsidP="00DE698C">
            <w:pPr>
              <w:pStyle w:val="TableContentLeft"/>
              <w:rPr>
                <w:color w:val="000000" w:themeColor="text1"/>
              </w:rPr>
            </w:pPr>
          </w:p>
          <w:p w14:paraId="5AE88AB5" w14:textId="77777777" w:rsidR="009549C7" w:rsidRPr="00825C6A" w:rsidRDefault="009549C7" w:rsidP="00DE698C">
            <w:pPr>
              <w:pStyle w:val="TableContentLeft"/>
              <w:rPr>
                <w:color w:val="000000" w:themeColor="text1"/>
              </w:rPr>
            </w:pPr>
            <w:r w:rsidRPr="00825C6A">
              <w:rPr>
                <w:color w:val="000000" w:themeColor="text1"/>
              </w:rPr>
              <w:t>SW=0x9000 with the response data #R_PIR_METADATA_INVALID (See Note)</w:t>
            </w:r>
          </w:p>
          <w:p w14:paraId="261E27CF" w14:textId="77777777" w:rsidR="009549C7" w:rsidRPr="00825C6A" w:rsidRDefault="009549C7" w:rsidP="00DE698C">
            <w:pPr>
              <w:pStyle w:val="TableContentLeft"/>
              <w:rPr>
                <w:color w:val="000000" w:themeColor="text1"/>
              </w:rPr>
            </w:pPr>
            <w:r w:rsidRPr="00825C6A">
              <w:rPr>
                <w:color w:val="000000" w:themeColor="text1"/>
              </w:rPr>
              <w:t>for the last STORE DATA command</w:t>
            </w:r>
          </w:p>
          <w:p w14:paraId="6DE9F2CF" w14:textId="41885ADF" w:rsidR="009549C7" w:rsidRPr="00825C6A" w:rsidRDefault="009549C7" w:rsidP="00BF106F">
            <w:pPr>
              <w:pStyle w:val="TableContentLeft"/>
              <w:rPr>
                <w:color w:val="000000" w:themeColor="text1"/>
              </w:rPr>
            </w:pPr>
            <w:r w:rsidRPr="00825C6A">
              <w:rPr>
                <w:color w:val="000000" w:themeColor="text1"/>
              </w:rPr>
              <w:t>The euiccSignPIR SHALL be verified with the #PK_EUICC_</w:t>
            </w:r>
            <w:r w:rsidR="00BF106F" w:rsidRPr="00825C6A">
              <w:rPr>
                <w:color w:val="000000" w:themeColor="text1"/>
              </w:rPr>
              <w:t>SIG</w:t>
            </w:r>
          </w:p>
        </w:tc>
      </w:tr>
      <w:tr w:rsidR="009549C7" w:rsidRPr="00825C6A" w14:paraId="35EBBA79" w14:textId="77777777" w:rsidTr="000C40C9">
        <w:trPr>
          <w:trHeight w:val="314"/>
          <w:jc w:val="center"/>
        </w:trPr>
        <w:tc>
          <w:tcPr>
            <w:tcW w:w="5000" w:type="pct"/>
            <w:gridSpan w:val="4"/>
            <w:shd w:val="clear" w:color="auto" w:fill="auto"/>
            <w:vAlign w:val="center"/>
          </w:tcPr>
          <w:p w14:paraId="19D84CE4" w14:textId="1A619FBA" w:rsidR="009549C7" w:rsidRPr="00825C6A" w:rsidRDefault="00C264F9" w:rsidP="000C40C9">
            <w:pPr>
              <w:pStyle w:val="TableIndentedText"/>
              <w:rPr>
                <w:sz w:val="18"/>
              </w:rPr>
            </w:pPr>
            <w:r w:rsidRPr="00825C6A">
              <w:rPr>
                <w:sz w:val="18"/>
              </w:rPr>
              <w:t>NOTE</w:t>
            </w:r>
            <w:r w:rsidR="009549C7" w:rsidRPr="00825C6A">
              <w:rPr>
                <w:sz w:val="18"/>
              </w:rPr>
              <w:t>:</w:t>
            </w:r>
            <w:r w:rsidRPr="00825C6A">
              <w:rPr>
                <w:sz w:val="18"/>
              </w:rPr>
              <w:tab/>
            </w:r>
            <w:r w:rsidR="009549C7" w:rsidRPr="00825C6A">
              <w:rPr>
                <w:sz w:val="18"/>
              </w:rPr>
              <w:t>The errorReason "pprNotAllowed" MAY be also returned by the eUICC</w:t>
            </w:r>
            <w:r w:rsidRPr="00825C6A">
              <w:rPr>
                <w:sz w:val="18"/>
              </w:rPr>
              <w:t>.</w:t>
            </w:r>
          </w:p>
        </w:tc>
      </w:tr>
    </w:tbl>
    <w:p w14:paraId="33E77357" w14:textId="54F12D17" w:rsidR="00A46E14" w:rsidRPr="00825C6A" w:rsidRDefault="00A46E14" w:rsidP="00ED643C">
      <w:pPr>
        <w:pStyle w:val="Heading6no"/>
        <w:rPr>
          <w:color w:val="000000" w:themeColor="text1"/>
          <w:lang w:val="en-GB"/>
        </w:rPr>
      </w:pPr>
      <w:r w:rsidRPr="00825C6A">
        <w:rPr>
          <w:color w:val="000000" w:themeColor="text1"/>
          <w:lang w:val="en-GB"/>
        </w:rPr>
        <w:t xml:space="preserve">Test Sequence #10 Error: </w:t>
      </w:r>
      <w:r w:rsidR="006E3FA0">
        <w:rPr>
          <w:color w:val="000000" w:themeColor="text1"/>
          <w:lang w:val="en-GB"/>
        </w:rPr>
        <w:t>VOID</w:t>
      </w:r>
    </w:p>
    <w:p w14:paraId="20D33B44" w14:textId="1E570FC6" w:rsidR="00E74DE6" w:rsidRPr="001102E0" w:rsidRDefault="00E74DE6" w:rsidP="00E74DE6">
      <w:pPr>
        <w:pStyle w:val="Heading6no"/>
        <w:rPr>
          <w:color w:val="000000" w:themeColor="text1"/>
          <w:lang w:val="en-GB"/>
        </w:rPr>
      </w:pPr>
      <w:r w:rsidRPr="001102E0">
        <w:rPr>
          <w:color w:val="000000" w:themeColor="text1"/>
          <w:lang w:val="en-GB"/>
        </w:rPr>
        <w:t xml:space="preserve">Test Sequence #11 Error: </w:t>
      </w:r>
      <w:r w:rsidRPr="001102E0">
        <w:rPr>
          <w:rFonts w:cs="Arial"/>
          <w:color w:val="000000" w:themeColor="text1"/>
          <w:lang w:val="en-GB"/>
        </w:rPr>
        <w:t>Store Metadata with Enterprise Configuration while the targeted eUICC is non Enterprise Capable</w:t>
      </w:r>
    </w:p>
    <w:p w14:paraId="62957079" w14:textId="6DA66308" w:rsidR="00E74DE6" w:rsidRPr="001102E0" w:rsidRDefault="00E74DE6" w:rsidP="00E74DE6">
      <w:pPr>
        <w:pStyle w:val="NormalParagraph"/>
        <w:rPr>
          <w:color w:val="000000" w:themeColor="text1"/>
        </w:rPr>
      </w:pPr>
      <w:r w:rsidRPr="001102E0">
        <w:rPr>
          <w:color w:val="000000" w:themeColor="text1"/>
        </w:rPr>
        <w:t>The purpose of this test is check that a non-Enterprise capable eUICC cannot accept profile with Enterprise Configuration.</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E74DE6" w:rsidRPr="001102E0" w14:paraId="2C8C4AC8" w14:textId="77777777" w:rsidTr="00D836C7">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A08CAD2" w14:textId="77777777" w:rsidR="00E74DE6" w:rsidRPr="001102E0" w:rsidRDefault="00E74DE6" w:rsidP="00D836C7">
            <w:pPr>
              <w:pStyle w:val="TableHeaderGray"/>
              <w:rPr>
                <w:color w:val="000000" w:themeColor="text1"/>
                <w:lang w:val="en-GB"/>
              </w:rPr>
            </w:pPr>
            <w:r w:rsidRPr="001102E0">
              <w:rPr>
                <w:color w:val="000000" w:themeColor="text1"/>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5E598D3D" w14:textId="77777777" w:rsidR="00E74DE6" w:rsidRPr="001102E0" w:rsidRDefault="00E74DE6" w:rsidP="00D836C7">
            <w:pPr>
              <w:pStyle w:val="TableHeaderGray"/>
              <w:rPr>
                <w:rStyle w:val="PlaceholderText"/>
                <w:rFonts w:eastAsia="SimSun"/>
                <w:color w:val="000000" w:themeColor="text1"/>
                <w:lang w:val="en-GB" w:eastAsia="de-DE"/>
              </w:rPr>
            </w:pPr>
          </w:p>
        </w:tc>
      </w:tr>
      <w:tr w:rsidR="00E74DE6" w:rsidRPr="001102E0" w14:paraId="7B950421" w14:textId="77777777" w:rsidTr="00D836C7">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D1DAA88" w14:textId="77777777" w:rsidR="00E74DE6" w:rsidRPr="001102E0" w:rsidRDefault="00E74DE6" w:rsidP="00D836C7">
            <w:pPr>
              <w:pStyle w:val="TableHeaderGray"/>
              <w:rPr>
                <w:color w:val="000000" w:themeColor="text1"/>
                <w:lang w:val="en-GB"/>
              </w:rPr>
            </w:pPr>
            <w:r w:rsidRPr="001102E0">
              <w:rPr>
                <w:color w:val="000000" w:themeColor="text1"/>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623EF03" w14:textId="77777777" w:rsidR="00E74DE6" w:rsidRPr="001102E0" w:rsidRDefault="00E74DE6" w:rsidP="00D836C7">
            <w:pPr>
              <w:pStyle w:val="TableHeaderGray"/>
              <w:rPr>
                <w:rStyle w:val="PlaceholderText"/>
                <w:rFonts w:eastAsia="SimSun"/>
                <w:color w:val="000000" w:themeColor="text1"/>
                <w:lang w:val="en-GB" w:eastAsia="de-DE"/>
              </w:rPr>
            </w:pPr>
            <w:r w:rsidRPr="001102E0">
              <w:rPr>
                <w:color w:val="000000" w:themeColor="text1"/>
                <w:lang w:val="en-GB" w:eastAsia="de-DE"/>
              </w:rPr>
              <w:t>Description of the initial condition</w:t>
            </w:r>
          </w:p>
        </w:tc>
      </w:tr>
      <w:tr w:rsidR="00E74DE6" w:rsidRPr="001102E0" w14:paraId="729D6FE4" w14:textId="77777777" w:rsidTr="00D836C7">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ECC4F1D" w14:textId="77777777" w:rsidR="00E74DE6" w:rsidRPr="001102E0" w:rsidRDefault="00E74DE6" w:rsidP="00D836C7">
            <w:pPr>
              <w:pStyle w:val="TableText"/>
              <w:rPr>
                <w:color w:val="000000" w:themeColor="text1"/>
              </w:rPr>
            </w:pPr>
            <w:r w:rsidRPr="001102E0">
              <w:rPr>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1F03DF62" w14:textId="3186D30A" w:rsidR="00E74DE6" w:rsidRPr="001102E0" w:rsidRDefault="00E74DE6" w:rsidP="00D836C7">
            <w:pPr>
              <w:pStyle w:val="TableText"/>
              <w:rPr>
                <w:color w:val="000000" w:themeColor="text1"/>
              </w:rPr>
            </w:pPr>
            <w:r w:rsidRPr="001102E0">
              <w:rPr>
                <w:color w:val="000000" w:themeColor="text1"/>
              </w:rPr>
              <w:t>The PROFILE_OPERATIONAL1 is not loaded on the eUICC.</w:t>
            </w:r>
          </w:p>
        </w:tc>
      </w:tr>
      <w:tr w:rsidR="00E74DE6" w:rsidRPr="001102E0" w14:paraId="0921AE86" w14:textId="77777777" w:rsidTr="00D836C7">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3448B6D0" w14:textId="24B38CAB" w:rsidR="00E74DE6" w:rsidRPr="001102E0" w:rsidRDefault="00E74DE6" w:rsidP="00D836C7">
            <w:pPr>
              <w:pStyle w:val="TableText"/>
              <w:rPr>
                <w:color w:val="000000" w:themeColor="text1"/>
              </w:rPr>
            </w:pPr>
            <w:r w:rsidRPr="001102E0">
              <w:rPr>
                <w:color w:val="000000" w:themeColor="text1"/>
              </w:rPr>
              <w:t>S_LPA</w:t>
            </w:r>
          </w:p>
        </w:tc>
        <w:tc>
          <w:tcPr>
            <w:tcW w:w="3833" w:type="pct"/>
            <w:tcBorders>
              <w:top w:val="single" w:sz="6" w:space="0" w:color="auto"/>
              <w:left w:val="single" w:sz="6" w:space="0" w:color="auto"/>
              <w:bottom w:val="single" w:sz="6" w:space="0" w:color="auto"/>
              <w:right w:val="single" w:sz="6" w:space="0" w:color="auto"/>
            </w:tcBorders>
            <w:vAlign w:val="center"/>
          </w:tcPr>
          <w:p w14:paraId="649A28F2" w14:textId="186E64D0" w:rsidR="00E74DE6" w:rsidRPr="001102E0" w:rsidRDefault="00E74DE6" w:rsidP="00D836C7">
            <w:pPr>
              <w:pStyle w:val="TableText"/>
              <w:rPr>
                <w:color w:val="000000" w:themeColor="text1"/>
              </w:rPr>
            </w:pPr>
            <w:r w:rsidRPr="001102E0">
              <w:rPr>
                <w:color w:val="000000" w:themeColor="text1"/>
              </w:rPr>
              <w:t>The S_LPA does not perform the Cancel Session procedure.</w:t>
            </w:r>
          </w:p>
        </w:tc>
      </w:tr>
    </w:tbl>
    <w:p w14:paraId="1CDA6E00" w14:textId="77777777" w:rsidR="00E74DE6" w:rsidRPr="001102E0" w:rsidRDefault="00E74DE6" w:rsidP="00E74DE6">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73"/>
        <w:gridCol w:w="1129"/>
        <w:gridCol w:w="2618"/>
        <w:gridCol w:w="4590"/>
      </w:tblGrid>
      <w:tr w:rsidR="00E74DE6" w:rsidRPr="001102E0" w14:paraId="3E37E419" w14:textId="77777777" w:rsidTr="00D836C7">
        <w:trPr>
          <w:trHeight w:val="314"/>
          <w:jc w:val="center"/>
        </w:trPr>
        <w:tc>
          <w:tcPr>
            <w:tcW w:w="438" w:type="pct"/>
            <w:shd w:val="clear" w:color="auto" w:fill="C00000"/>
            <w:vAlign w:val="center"/>
          </w:tcPr>
          <w:p w14:paraId="02BAA655" w14:textId="77777777" w:rsidR="00E74DE6" w:rsidRPr="001102E0" w:rsidRDefault="00E74DE6" w:rsidP="00D836C7">
            <w:pPr>
              <w:pStyle w:val="TableHeader"/>
              <w:rPr>
                <w:lang w:val="en-GB"/>
              </w:rPr>
            </w:pPr>
            <w:r w:rsidRPr="001102E0">
              <w:rPr>
                <w:lang w:val="en-GB"/>
              </w:rPr>
              <w:t>Step</w:t>
            </w:r>
          </w:p>
        </w:tc>
        <w:tc>
          <w:tcPr>
            <w:tcW w:w="739" w:type="pct"/>
            <w:shd w:val="clear" w:color="auto" w:fill="C00000"/>
            <w:vAlign w:val="center"/>
          </w:tcPr>
          <w:p w14:paraId="4D8BC46C" w14:textId="77777777" w:rsidR="00E74DE6" w:rsidRPr="001102E0" w:rsidRDefault="00E74DE6" w:rsidP="00D836C7">
            <w:pPr>
              <w:pStyle w:val="TableHeader"/>
              <w:rPr>
                <w:lang w:val="en-GB"/>
              </w:rPr>
            </w:pPr>
            <w:r w:rsidRPr="001102E0">
              <w:rPr>
                <w:lang w:val="en-GB"/>
              </w:rPr>
              <w:t>Direction</w:t>
            </w:r>
          </w:p>
        </w:tc>
        <w:tc>
          <w:tcPr>
            <w:tcW w:w="1722" w:type="pct"/>
            <w:shd w:val="clear" w:color="auto" w:fill="C00000"/>
            <w:vAlign w:val="center"/>
          </w:tcPr>
          <w:p w14:paraId="05FB5043" w14:textId="77777777" w:rsidR="00E74DE6" w:rsidRPr="001102E0" w:rsidRDefault="00E74DE6" w:rsidP="00D836C7">
            <w:pPr>
              <w:pStyle w:val="TableHeader"/>
              <w:rPr>
                <w:lang w:val="en-GB"/>
              </w:rPr>
            </w:pPr>
            <w:r w:rsidRPr="001102E0">
              <w:rPr>
                <w:lang w:val="en-GB"/>
              </w:rPr>
              <w:t>Sequence / Description</w:t>
            </w:r>
          </w:p>
        </w:tc>
        <w:tc>
          <w:tcPr>
            <w:tcW w:w="2101" w:type="pct"/>
            <w:shd w:val="clear" w:color="auto" w:fill="C00000"/>
            <w:vAlign w:val="center"/>
          </w:tcPr>
          <w:p w14:paraId="1542C979" w14:textId="77777777" w:rsidR="00E74DE6" w:rsidRPr="001102E0" w:rsidRDefault="00E74DE6" w:rsidP="00D836C7">
            <w:pPr>
              <w:pStyle w:val="TableHeader"/>
              <w:rPr>
                <w:lang w:val="en-GB"/>
              </w:rPr>
            </w:pPr>
            <w:r w:rsidRPr="001102E0">
              <w:rPr>
                <w:lang w:val="en-GB"/>
              </w:rPr>
              <w:t>Expected result</w:t>
            </w:r>
          </w:p>
        </w:tc>
      </w:tr>
      <w:tr w:rsidR="00E74DE6" w:rsidRPr="001102E0" w14:paraId="16DCA1EE" w14:textId="77777777" w:rsidTr="00D836C7">
        <w:trPr>
          <w:trHeight w:val="314"/>
          <w:jc w:val="center"/>
        </w:trPr>
        <w:tc>
          <w:tcPr>
            <w:tcW w:w="438" w:type="pct"/>
            <w:shd w:val="clear" w:color="auto" w:fill="FFFFFF" w:themeFill="background1"/>
            <w:vAlign w:val="center"/>
          </w:tcPr>
          <w:p w14:paraId="01367551" w14:textId="77777777" w:rsidR="00E74DE6" w:rsidRPr="001102E0" w:rsidRDefault="00E74DE6" w:rsidP="00D836C7">
            <w:pPr>
              <w:pStyle w:val="TableText"/>
              <w:rPr>
                <w:sz w:val="18"/>
              </w:rPr>
            </w:pPr>
            <w:r w:rsidRPr="001102E0">
              <w:rPr>
                <w:sz w:val="18"/>
              </w:rPr>
              <w:t>IC1</w:t>
            </w:r>
          </w:p>
        </w:tc>
        <w:tc>
          <w:tcPr>
            <w:tcW w:w="4562" w:type="pct"/>
            <w:gridSpan w:val="3"/>
            <w:shd w:val="clear" w:color="auto" w:fill="FFFFFF" w:themeFill="background1"/>
            <w:vAlign w:val="center"/>
          </w:tcPr>
          <w:p w14:paraId="213F5CED" w14:textId="77777777" w:rsidR="00E74DE6" w:rsidRPr="001102E0" w:rsidRDefault="00E74DE6" w:rsidP="00D836C7">
            <w:pPr>
              <w:pStyle w:val="TableText"/>
              <w:rPr>
                <w:sz w:val="18"/>
              </w:rPr>
            </w:pPr>
            <w:r w:rsidRPr="001102E0">
              <w:rPr>
                <w:sz w:val="18"/>
              </w:rPr>
              <w:t>Generate the &lt;OTPK_S_SM_DP+_ECKA&gt; and &lt;OT_SK_S_SM_DP+_ECKA&gt;</w:t>
            </w:r>
          </w:p>
        </w:tc>
      </w:tr>
      <w:tr w:rsidR="00E74DE6" w:rsidRPr="001102E0" w14:paraId="16B3E713" w14:textId="77777777" w:rsidTr="00D836C7">
        <w:trPr>
          <w:trHeight w:val="314"/>
          <w:jc w:val="center"/>
        </w:trPr>
        <w:tc>
          <w:tcPr>
            <w:tcW w:w="438" w:type="pct"/>
            <w:shd w:val="clear" w:color="auto" w:fill="FFFFFF" w:themeFill="background1"/>
            <w:vAlign w:val="center"/>
          </w:tcPr>
          <w:p w14:paraId="293CDE6C" w14:textId="77777777" w:rsidR="00E74DE6" w:rsidRPr="001102E0" w:rsidRDefault="00E74DE6" w:rsidP="00D836C7">
            <w:pPr>
              <w:pStyle w:val="TableText"/>
              <w:rPr>
                <w:sz w:val="18"/>
              </w:rPr>
            </w:pPr>
            <w:r w:rsidRPr="001102E0">
              <w:rPr>
                <w:sz w:val="18"/>
              </w:rPr>
              <w:t>IC2</w:t>
            </w:r>
          </w:p>
        </w:tc>
        <w:tc>
          <w:tcPr>
            <w:tcW w:w="4562" w:type="pct"/>
            <w:gridSpan w:val="3"/>
            <w:shd w:val="clear" w:color="auto" w:fill="FFFFFF" w:themeFill="background1"/>
            <w:vAlign w:val="center"/>
          </w:tcPr>
          <w:p w14:paraId="541E08B1" w14:textId="77777777" w:rsidR="00E74DE6" w:rsidRPr="001102E0" w:rsidRDefault="00E74DE6" w:rsidP="00E74DE6">
            <w:pPr>
              <w:pStyle w:val="TableText"/>
              <w:rPr>
                <w:sz w:val="18"/>
              </w:rPr>
            </w:pPr>
            <w:r w:rsidRPr="001102E0">
              <w:rPr>
                <w:sz w:val="18"/>
              </w:rPr>
              <w:t>&lt;BPP&gt; = MTD_GENERATE_BPP(</w:t>
            </w:r>
          </w:p>
          <w:p w14:paraId="1F4059E6" w14:textId="77777777" w:rsidR="00E74DE6" w:rsidRPr="001102E0" w:rsidRDefault="00E74DE6" w:rsidP="00E74DE6">
            <w:pPr>
              <w:pStyle w:val="TableText"/>
              <w:rPr>
                <w:sz w:val="18"/>
              </w:rPr>
            </w:pPr>
            <w:r w:rsidRPr="001102E0">
              <w:rPr>
                <w:sz w:val="18"/>
              </w:rPr>
              <w:t xml:space="preserve">   #S_INIT_SC_PROF1,</w:t>
            </w:r>
          </w:p>
          <w:p w14:paraId="02C5A01B" w14:textId="77777777" w:rsidR="00E74DE6" w:rsidRPr="001102E0" w:rsidRDefault="00E74DE6" w:rsidP="00E74DE6">
            <w:pPr>
              <w:pStyle w:val="TableText"/>
              <w:rPr>
                <w:sz w:val="18"/>
              </w:rPr>
            </w:pPr>
            <w:r w:rsidRPr="001102E0">
              <w:rPr>
                <w:sz w:val="18"/>
              </w:rPr>
              <w:t xml:space="preserve">   #CONF_ISDP_PROF1,</w:t>
            </w:r>
          </w:p>
          <w:p w14:paraId="729BCD39" w14:textId="77777777" w:rsidR="00E74DE6" w:rsidRPr="001102E0" w:rsidRDefault="00E74DE6" w:rsidP="00E74DE6">
            <w:pPr>
              <w:pStyle w:val="TableText"/>
              <w:rPr>
                <w:sz w:val="18"/>
              </w:rPr>
            </w:pPr>
            <w:r w:rsidRPr="001102E0">
              <w:rPr>
                <w:sz w:val="18"/>
              </w:rPr>
              <w:t xml:space="preserve">   #METADATA_WITH_EC,</w:t>
            </w:r>
          </w:p>
          <w:p w14:paraId="5E1D045C" w14:textId="77777777" w:rsidR="00E74DE6" w:rsidRPr="001102E0" w:rsidRDefault="00E74DE6" w:rsidP="00E74DE6">
            <w:pPr>
              <w:pStyle w:val="TableText"/>
              <w:rPr>
                <w:sz w:val="18"/>
              </w:rPr>
            </w:pPr>
            <w:r w:rsidRPr="001102E0">
              <w:rPr>
                <w:sz w:val="18"/>
              </w:rPr>
              <w:t xml:space="preserve">   NO_PARAM,</w:t>
            </w:r>
          </w:p>
          <w:p w14:paraId="7E9AE0ED" w14:textId="1A3D298C" w:rsidR="00E74DE6" w:rsidRPr="001102E0" w:rsidRDefault="00E74DE6" w:rsidP="00E74DE6">
            <w:pPr>
              <w:pStyle w:val="TableText"/>
              <w:rPr>
                <w:sz w:val="18"/>
              </w:rPr>
            </w:pPr>
            <w:r w:rsidRPr="001102E0">
              <w:rPr>
                <w:sz w:val="18"/>
              </w:rPr>
              <w:t xml:space="preserve">   #UPP_OP_PROF1)</w:t>
            </w:r>
          </w:p>
        </w:tc>
      </w:tr>
      <w:tr w:rsidR="00E74DE6" w:rsidRPr="001102E0" w14:paraId="138B709C" w14:textId="77777777" w:rsidTr="00D836C7">
        <w:trPr>
          <w:trHeight w:val="314"/>
          <w:jc w:val="center"/>
        </w:trPr>
        <w:tc>
          <w:tcPr>
            <w:tcW w:w="438" w:type="pct"/>
            <w:shd w:val="clear" w:color="auto" w:fill="FFFFFF" w:themeFill="background1"/>
            <w:vAlign w:val="center"/>
          </w:tcPr>
          <w:p w14:paraId="0EB48ADD" w14:textId="77777777" w:rsidR="00E74DE6" w:rsidRPr="001102E0" w:rsidRDefault="00E74DE6" w:rsidP="00D836C7">
            <w:pPr>
              <w:pStyle w:val="TableText"/>
              <w:rPr>
                <w:sz w:val="18"/>
              </w:rPr>
            </w:pPr>
            <w:r w:rsidRPr="001102E0">
              <w:rPr>
                <w:sz w:val="18"/>
              </w:rPr>
              <w:t>IC3</w:t>
            </w:r>
          </w:p>
        </w:tc>
        <w:tc>
          <w:tcPr>
            <w:tcW w:w="4562" w:type="pct"/>
            <w:gridSpan w:val="3"/>
            <w:shd w:val="clear" w:color="auto" w:fill="FFFFFF" w:themeFill="background1"/>
            <w:vAlign w:val="center"/>
          </w:tcPr>
          <w:p w14:paraId="3F3FF449" w14:textId="2E7F43D1" w:rsidR="00E74DE6" w:rsidRPr="001102E0" w:rsidRDefault="00E74DE6" w:rsidP="00D836C7">
            <w:pPr>
              <w:pStyle w:val="TableText"/>
              <w:rPr>
                <w:sz w:val="18"/>
              </w:rPr>
            </w:pPr>
            <w:r w:rsidRPr="001102E0">
              <w:rPr>
                <w:sz w:val="18"/>
              </w:rPr>
              <w:t>Execute the step IC3 of the Test Sequence #01 defined in this section</w:t>
            </w:r>
          </w:p>
        </w:tc>
      </w:tr>
      <w:tr w:rsidR="00E74DE6" w:rsidRPr="001102E0" w14:paraId="705613DC" w14:textId="77777777" w:rsidTr="00D836C7">
        <w:trPr>
          <w:trHeight w:val="314"/>
          <w:jc w:val="center"/>
        </w:trPr>
        <w:tc>
          <w:tcPr>
            <w:tcW w:w="438" w:type="pct"/>
            <w:shd w:val="clear" w:color="auto" w:fill="auto"/>
            <w:vAlign w:val="center"/>
          </w:tcPr>
          <w:p w14:paraId="676BCD36" w14:textId="77777777" w:rsidR="00E74DE6" w:rsidRPr="001102E0" w:rsidRDefault="00E74DE6" w:rsidP="00E74DE6">
            <w:pPr>
              <w:pStyle w:val="TableText"/>
              <w:rPr>
                <w:sz w:val="18"/>
              </w:rPr>
            </w:pPr>
            <w:r w:rsidRPr="001102E0">
              <w:rPr>
                <w:sz w:val="18"/>
              </w:rPr>
              <w:t>IC4</w:t>
            </w:r>
          </w:p>
        </w:tc>
        <w:tc>
          <w:tcPr>
            <w:tcW w:w="739" w:type="pct"/>
            <w:shd w:val="clear" w:color="auto" w:fill="auto"/>
            <w:vAlign w:val="center"/>
          </w:tcPr>
          <w:p w14:paraId="2DAC87D4" w14:textId="52709205" w:rsidR="00E74DE6" w:rsidRPr="001102E0" w:rsidRDefault="00E74DE6" w:rsidP="00E74DE6">
            <w:pPr>
              <w:pStyle w:val="TableText"/>
              <w:rPr>
                <w:sz w:val="18"/>
              </w:rPr>
            </w:pPr>
            <w:r w:rsidRPr="001102E0">
              <w:rPr>
                <w:sz w:val="18"/>
                <w:lang w:eastAsia="en-GB"/>
              </w:rPr>
              <w:t xml:space="preserve">S_LPAd </w:t>
            </w:r>
            <w:r w:rsidRPr="001102E0">
              <w:rPr>
                <w:rFonts w:hint="eastAsia"/>
                <w:sz w:val="18"/>
                <w:lang w:eastAsia="en-GB"/>
              </w:rPr>
              <w:t>→</w:t>
            </w:r>
            <w:r w:rsidRPr="001102E0">
              <w:rPr>
                <w:sz w:val="18"/>
                <w:lang w:eastAsia="en-GB"/>
              </w:rPr>
              <w:t xml:space="preserve"> eUICC</w:t>
            </w:r>
          </w:p>
        </w:tc>
        <w:tc>
          <w:tcPr>
            <w:tcW w:w="1722" w:type="pct"/>
            <w:shd w:val="clear" w:color="auto" w:fill="auto"/>
            <w:vAlign w:val="center"/>
          </w:tcPr>
          <w:p w14:paraId="439E9FFC" w14:textId="77777777" w:rsidR="00E74DE6" w:rsidRPr="001102E0" w:rsidRDefault="00E74DE6" w:rsidP="00E74DE6">
            <w:pPr>
              <w:pStyle w:val="TableText"/>
              <w:rPr>
                <w:sz w:val="18"/>
                <w:lang w:eastAsia="en-GB"/>
              </w:rPr>
            </w:pPr>
            <w:r w:rsidRPr="001102E0">
              <w:rPr>
                <w:sz w:val="18"/>
                <w:lang w:eastAsia="en-GB"/>
              </w:rPr>
              <w:t>MTD_STORE_DATA_SCRIPT(</w:t>
            </w:r>
          </w:p>
          <w:p w14:paraId="0EE9A8E1" w14:textId="376C5C0A" w:rsidR="00E74DE6" w:rsidRPr="001102E0" w:rsidRDefault="00E74DE6" w:rsidP="00E74DE6">
            <w:pPr>
              <w:pStyle w:val="TableText"/>
              <w:rPr>
                <w:sz w:val="18"/>
              </w:rPr>
            </w:pPr>
            <w:r w:rsidRPr="001102E0">
              <w:rPr>
                <w:sz w:val="18"/>
                <w:lang w:eastAsia="en-GB"/>
              </w:rPr>
              <w:t xml:space="preserve">   &lt;BPP_SEG_INIT&gt;)</w:t>
            </w:r>
          </w:p>
        </w:tc>
        <w:tc>
          <w:tcPr>
            <w:tcW w:w="2101" w:type="pct"/>
            <w:shd w:val="clear" w:color="auto" w:fill="auto"/>
            <w:vAlign w:val="center"/>
          </w:tcPr>
          <w:p w14:paraId="3500875F" w14:textId="5313CF23" w:rsidR="00E74DE6" w:rsidRPr="001102E0" w:rsidRDefault="00E74DE6" w:rsidP="00E74DE6">
            <w:pPr>
              <w:pStyle w:val="TableText"/>
              <w:rPr>
                <w:sz w:val="18"/>
              </w:rPr>
            </w:pPr>
            <w:r w:rsidRPr="001102E0">
              <w:rPr>
                <w:sz w:val="18"/>
                <w:lang w:eastAsia="en-GB"/>
              </w:rPr>
              <w:t>SW=0x9000 without response data for all STORE DATA commands</w:t>
            </w:r>
          </w:p>
        </w:tc>
      </w:tr>
      <w:tr w:rsidR="00E74DE6" w:rsidRPr="001102E0" w14:paraId="2DC1FCF9" w14:textId="77777777" w:rsidTr="00D836C7">
        <w:trPr>
          <w:trHeight w:val="314"/>
          <w:jc w:val="center"/>
        </w:trPr>
        <w:tc>
          <w:tcPr>
            <w:tcW w:w="438" w:type="pct"/>
            <w:shd w:val="clear" w:color="auto" w:fill="auto"/>
            <w:vAlign w:val="center"/>
          </w:tcPr>
          <w:p w14:paraId="3144E2A6" w14:textId="77777777" w:rsidR="00E74DE6" w:rsidRPr="001102E0" w:rsidRDefault="00E74DE6" w:rsidP="00E74DE6">
            <w:pPr>
              <w:pStyle w:val="TableText"/>
              <w:rPr>
                <w:sz w:val="18"/>
              </w:rPr>
            </w:pPr>
            <w:r w:rsidRPr="001102E0">
              <w:rPr>
                <w:sz w:val="18"/>
              </w:rPr>
              <w:t>IC5</w:t>
            </w:r>
          </w:p>
        </w:tc>
        <w:tc>
          <w:tcPr>
            <w:tcW w:w="739" w:type="pct"/>
            <w:shd w:val="clear" w:color="auto" w:fill="auto"/>
            <w:vAlign w:val="center"/>
          </w:tcPr>
          <w:p w14:paraId="3AB7BA5E" w14:textId="39FE53F2" w:rsidR="00E74DE6" w:rsidRPr="001102E0" w:rsidRDefault="00E74DE6" w:rsidP="00E74DE6">
            <w:pPr>
              <w:pStyle w:val="TableText"/>
              <w:rPr>
                <w:sz w:val="18"/>
              </w:rPr>
            </w:pPr>
            <w:r w:rsidRPr="001102E0">
              <w:rPr>
                <w:sz w:val="18"/>
                <w:lang w:eastAsia="en-GB"/>
              </w:rPr>
              <w:t xml:space="preserve">S_LPAd </w:t>
            </w:r>
            <w:r w:rsidRPr="001102E0">
              <w:rPr>
                <w:rFonts w:hint="eastAsia"/>
                <w:sz w:val="18"/>
                <w:lang w:eastAsia="en-GB"/>
              </w:rPr>
              <w:t>→</w:t>
            </w:r>
            <w:r w:rsidRPr="001102E0">
              <w:rPr>
                <w:sz w:val="18"/>
                <w:lang w:eastAsia="en-GB"/>
              </w:rPr>
              <w:t xml:space="preserve"> eUICC</w:t>
            </w:r>
          </w:p>
        </w:tc>
        <w:tc>
          <w:tcPr>
            <w:tcW w:w="1722" w:type="pct"/>
            <w:shd w:val="clear" w:color="auto" w:fill="auto"/>
            <w:vAlign w:val="center"/>
          </w:tcPr>
          <w:p w14:paraId="6CE749C5" w14:textId="77777777" w:rsidR="00E74DE6" w:rsidRPr="001102E0" w:rsidRDefault="00E74DE6" w:rsidP="00E74DE6">
            <w:pPr>
              <w:pStyle w:val="TableText"/>
              <w:rPr>
                <w:sz w:val="18"/>
                <w:lang w:eastAsia="en-GB"/>
              </w:rPr>
            </w:pPr>
            <w:r w:rsidRPr="001102E0">
              <w:rPr>
                <w:sz w:val="18"/>
                <w:lang w:eastAsia="en-GB"/>
              </w:rPr>
              <w:t>MTD_STORE_DATA_SCRIPT(</w:t>
            </w:r>
          </w:p>
          <w:p w14:paraId="79C62489" w14:textId="00060920" w:rsidR="00E74DE6" w:rsidRPr="001102E0" w:rsidRDefault="00E74DE6" w:rsidP="00E74DE6">
            <w:pPr>
              <w:pStyle w:val="TableText"/>
              <w:rPr>
                <w:sz w:val="18"/>
              </w:rPr>
            </w:pPr>
            <w:r w:rsidRPr="001102E0">
              <w:rPr>
                <w:sz w:val="18"/>
                <w:lang w:eastAsia="en-GB"/>
              </w:rPr>
              <w:t xml:space="preserve">   &lt;BPP_SEG_A0&gt;)</w:t>
            </w:r>
          </w:p>
        </w:tc>
        <w:tc>
          <w:tcPr>
            <w:tcW w:w="2101" w:type="pct"/>
            <w:shd w:val="clear" w:color="auto" w:fill="auto"/>
            <w:vAlign w:val="center"/>
          </w:tcPr>
          <w:p w14:paraId="41748292" w14:textId="0298BC2A" w:rsidR="00E74DE6" w:rsidRPr="001102E0" w:rsidRDefault="00E74DE6" w:rsidP="00E74DE6">
            <w:pPr>
              <w:pStyle w:val="TableText"/>
              <w:rPr>
                <w:sz w:val="18"/>
              </w:rPr>
            </w:pPr>
            <w:r w:rsidRPr="001102E0">
              <w:rPr>
                <w:sz w:val="18"/>
                <w:lang w:eastAsia="en-GB"/>
              </w:rPr>
              <w:t>SW=0x9000 without response data for all STORE DATA commands</w:t>
            </w:r>
          </w:p>
        </w:tc>
      </w:tr>
      <w:tr w:rsidR="00E74DE6" w:rsidRPr="005376DA" w14:paraId="10258987" w14:textId="77777777" w:rsidTr="00D836C7">
        <w:trPr>
          <w:trHeight w:val="314"/>
          <w:jc w:val="center"/>
        </w:trPr>
        <w:tc>
          <w:tcPr>
            <w:tcW w:w="438" w:type="pct"/>
            <w:shd w:val="clear" w:color="auto" w:fill="auto"/>
            <w:vAlign w:val="center"/>
          </w:tcPr>
          <w:p w14:paraId="06129F72" w14:textId="77777777" w:rsidR="00E74DE6" w:rsidRPr="001102E0" w:rsidRDefault="00E74DE6" w:rsidP="00E74DE6">
            <w:pPr>
              <w:pStyle w:val="TableText"/>
              <w:rPr>
                <w:sz w:val="18"/>
              </w:rPr>
            </w:pPr>
            <w:r w:rsidRPr="001102E0">
              <w:rPr>
                <w:sz w:val="18"/>
              </w:rPr>
              <w:t>1</w:t>
            </w:r>
          </w:p>
        </w:tc>
        <w:tc>
          <w:tcPr>
            <w:tcW w:w="739" w:type="pct"/>
            <w:shd w:val="clear" w:color="auto" w:fill="auto"/>
            <w:vAlign w:val="center"/>
          </w:tcPr>
          <w:p w14:paraId="137B9ABB" w14:textId="7DC0E0A5" w:rsidR="00E74DE6" w:rsidRPr="001102E0" w:rsidRDefault="00E74DE6" w:rsidP="00E74DE6">
            <w:pPr>
              <w:pStyle w:val="TableText"/>
              <w:rPr>
                <w:sz w:val="18"/>
              </w:rPr>
            </w:pPr>
            <w:r w:rsidRPr="001102E0">
              <w:rPr>
                <w:sz w:val="18"/>
                <w:lang w:eastAsia="en-GB"/>
              </w:rPr>
              <w:t xml:space="preserve">S_LPAd </w:t>
            </w:r>
            <w:r w:rsidRPr="001102E0">
              <w:rPr>
                <w:rFonts w:hint="eastAsia"/>
                <w:sz w:val="18"/>
                <w:lang w:eastAsia="en-GB"/>
              </w:rPr>
              <w:t>→</w:t>
            </w:r>
            <w:r w:rsidRPr="001102E0">
              <w:rPr>
                <w:sz w:val="18"/>
                <w:lang w:eastAsia="en-GB"/>
              </w:rPr>
              <w:t xml:space="preserve"> eUICC</w:t>
            </w:r>
          </w:p>
        </w:tc>
        <w:tc>
          <w:tcPr>
            <w:tcW w:w="1722" w:type="pct"/>
            <w:shd w:val="clear" w:color="auto" w:fill="auto"/>
            <w:vAlign w:val="center"/>
          </w:tcPr>
          <w:p w14:paraId="39AAFA60" w14:textId="77777777" w:rsidR="00E74DE6" w:rsidRPr="001102E0" w:rsidRDefault="00E74DE6" w:rsidP="00E74DE6">
            <w:pPr>
              <w:pStyle w:val="TableText"/>
              <w:rPr>
                <w:sz w:val="18"/>
                <w:lang w:eastAsia="en-GB"/>
              </w:rPr>
            </w:pPr>
            <w:r w:rsidRPr="001102E0">
              <w:rPr>
                <w:sz w:val="18"/>
                <w:lang w:eastAsia="en-GB"/>
              </w:rPr>
              <w:t>MTD_STORE_DATA_SCRIPT(</w:t>
            </w:r>
          </w:p>
          <w:p w14:paraId="75AE9D3D" w14:textId="6F54038C" w:rsidR="00E74DE6" w:rsidRPr="001102E0" w:rsidRDefault="00E74DE6" w:rsidP="00E74DE6">
            <w:pPr>
              <w:pStyle w:val="TableText"/>
              <w:rPr>
                <w:sz w:val="18"/>
              </w:rPr>
            </w:pPr>
            <w:r w:rsidRPr="001102E0">
              <w:rPr>
                <w:sz w:val="18"/>
                <w:lang w:eastAsia="en-GB"/>
              </w:rPr>
              <w:t xml:space="preserve">   &lt;BPP_SEG_A1&gt;)</w:t>
            </w:r>
          </w:p>
        </w:tc>
        <w:tc>
          <w:tcPr>
            <w:tcW w:w="2101" w:type="pct"/>
            <w:shd w:val="clear" w:color="auto" w:fill="auto"/>
            <w:vAlign w:val="center"/>
          </w:tcPr>
          <w:p w14:paraId="7540CC61" w14:textId="77777777" w:rsidR="00E74DE6" w:rsidRPr="001102E0" w:rsidRDefault="00E74DE6" w:rsidP="00E74DE6">
            <w:pPr>
              <w:pStyle w:val="TableText"/>
              <w:rPr>
                <w:sz w:val="18"/>
                <w:lang w:eastAsia="en-GB"/>
              </w:rPr>
            </w:pPr>
            <w:r w:rsidRPr="001102E0">
              <w:rPr>
                <w:sz w:val="18"/>
                <w:lang w:eastAsia="en-GB"/>
              </w:rPr>
              <w:t>SW=0x9000 without response data for all STORE DATA commands except for the last one</w:t>
            </w:r>
          </w:p>
          <w:p w14:paraId="51ED94A8" w14:textId="77777777" w:rsidR="00E74DE6" w:rsidRPr="001102E0" w:rsidRDefault="00E74DE6" w:rsidP="00E74DE6">
            <w:pPr>
              <w:pStyle w:val="TableText"/>
              <w:rPr>
                <w:sz w:val="18"/>
                <w:lang w:eastAsia="en-GB"/>
              </w:rPr>
            </w:pPr>
          </w:p>
          <w:p w14:paraId="1E155F15" w14:textId="77777777" w:rsidR="00E75094" w:rsidRPr="00E75094" w:rsidRDefault="00E74DE6" w:rsidP="00E75094">
            <w:pPr>
              <w:pStyle w:val="TableText"/>
              <w:rPr>
                <w:rFonts w:cstheme="minorBidi"/>
                <w:sz w:val="18"/>
                <w:szCs w:val="18"/>
                <w:lang w:eastAsia="fr-FR"/>
              </w:rPr>
            </w:pPr>
            <w:r w:rsidRPr="001102E0">
              <w:rPr>
                <w:sz w:val="18"/>
                <w:lang w:eastAsia="en-GB"/>
              </w:rPr>
              <w:t>SW=0x9000 with the response data #</w:t>
            </w:r>
            <w:r w:rsidRPr="001102E0">
              <w:rPr>
                <w:rFonts w:cstheme="minorBidi"/>
                <w:sz w:val="18"/>
                <w:szCs w:val="18"/>
                <w:lang w:eastAsia="fr-FR"/>
              </w:rPr>
              <w:t>R_PIR_UNKNOWN_TLV</w:t>
            </w:r>
            <w:r w:rsidR="00E75094" w:rsidRPr="00E75094">
              <w:rPr>
                <w:rFonts w:cstheme="minorBidi"/>
                <w:sz w:val="18"/>
                <w:szCs w:val="18"/>
                <w:lang w:eastAsia="fr-FR"/>
              </w:rPr>
              <w:t xml:space="preserve"> OR </w:t>
            </w:r>
          </w:p>
          <w:p w14:paraId="226CCEC5" w14:textId="34ED6AF1" w:rsidR="00E74DE6" w:rsidRPr="001102E0" w:rsidRDefault="00E75094" w:rsidP="00E75094">
            <w:pPr>
              <w:pStyle w:val="TableText"/>
              <w:rPr>
                <w:sz w:val="18"/>
                <w:lang w:eastAsia="en-GB"/>
              </w:rPr>
            </w:pPr>
            <w:r w:rsidRPr="00E75094">
              <w:rPr>
                <w:rFonts w:cstheme="minorBidi"/>
                <w:sz w:val="18"/>
                <w:szCs w:val="18"/>
                <w:lang w:eastAsia="fr-FR"/>
              </w:rPr>
              <w:t>#R_PIR_ENTERPRISE_PROFILES_NOT_SUPPORTED</w:t>
            </w:r>
          </w:p>
          <w:p w14:paraId="434517F5" w14:textId="77777777" w:rsidR="00E74DE6" w:rsidRPr="001102E0" w:rsidRDefault="00E74DE6" w:rsidP="00E74DE6">
            <w:pPr>
              <w:pStyle w:val="TableText"/>
              <w:rPr>
                <w:sz w:val="18"/>
                <w:lang w:eastAsia="en-GB"/>
              </w:rPr>
            </w:pPr>
            <w:r w:rsidRPr="001102E0">
              <w:rPr>
                <w:sz w:val="18"/>
                <w:lang w:eastAsia="en-GB"/>
              </w:rPr>
              <w:lastRenderedPageBreak/>
              <w:t>for the last STORE DATA command</w:t>
            </w:r>
          </w:p>
          <w:p w14:paraId="1DF6624B" w14:textId="4CB4FB47" w:rsidR="00E74DE6" w:rsidRPr="004D69E0" w:rsidRDefault="00E74DE6" w:rsidP="00E74DE6">
            <w:pPr>
              <w:pStyle w:val="TableText"/>
              <w:rPr>
                <w:sz w:val="18"/>
              </w:rPr>
            </w:pPr>
            <w:r w:rsidRPr="001102E0">
              <w:rPr>
                <w:sz w:val="18"/>
                <w:lang w:eastAsia="en-GB"/>
              </w:rPr>
              <w:t>The euiccSignPIR SHALL be verified with the #PK_EUICC_SIG</w:t>
            </w:r>
          </w:p>
        </w:tc>
      </w:tr>
    </w:tbl>
    <w:p w14:paraId="56287E62" w14:textId="24466C36" w:rsidR="00E74DE6" w:rsidRDefault="00E74DE6"/>
    <w:p w14:paraId="38BFF33B" w14:textId="77777777" w:rsidR="00E86B1F" w:rsidRPr="00DA404B" w:rsidRDefault="00E86B1F" w:rsidP="00E86B1F">
      <w:pPr>
        <w:pStyle w:val="Heading5"/>
        <w:numPr>
          <w:ilvl w:val="0"/>
          <w:numId w:val="0"/>
        </w:numPr>
        <w:spacing w:before="360" w:after="120"/>
        <w:ind w:left="1008" w:hanging="1008"/>
        <w:rPr>
          <w:lang w:val="en-GB"/>
        </w:rPr>
      </w:pPr>
      <w:r w:rsidRPr="00B10BEF">
        <w:rPr>
          <w:lang w:val="en-GB"/>
        </w:rPr>
        <w:t>4.2.5.2.2</w:t>
      </w:r>
      <w:r w:rsidRPr="00B10BEF">
        <w:rPr>
          <w:lang w:val="en-GB"/>
        </w:rPr>
        <w:tab/>
      </w:r>
      <w:r w:rsidRPr="004C5365">
        <w:t>TC_eUICC_ES8+.StoreMetadata_Service_Specific_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86B1F" w:rsidRPr="005376DA" w14:paraId="3A6FDD38" w14:textId="77777777" w:rsidTr="00771FCA">
        <w:trPr>
          <w:jc w:val="center"/>
        </w:trPr>
        <w:tc>
          <w:tcPr>
            <w:tcW w:w="5000" w:type="pct"/>
            <w:gridSpan w:val="2"/>
            <w:shd w:val="clear" w:color="auto" w:fill="BFBFBF" w:themeFill="background1" w:themeFillShade="BF"/>
            <w:vAlign w:val="center"/>
          </w:tcPr>
          <w:p w14:paraId="36E2EB76" w14:textId="77777777" w:rsidR="00E86B1F" w:rsidRPr="0035700E" w:rsidRDefault="00E86B1F" w:rsidP="00771FCA">
            <w:pPr>
              <w:pStyle w:val="TableHeaderGray"/>
              <w:rPr>
                <w:rStyle w:val="PlaceholderText"/>
                <w:rFonts w:eastAsia="SimSun"/>
                <w:color w:val="FFFFFF" w:themeColor="background1"/>
                <w:lang w:val="en-GB" w:eastAsia="de-DE"/>
              </w:rPr>
            </w:pPr>
            <w:r w:rsidRPr="005376DA">
              <w:rPr>
                <w:lang w:val="en-GB"/>
              </w:rPr>
              <w:t>General Initial Conditions</w:t>
            </w:r>
          </w:p>
        </w:tc>
      </w:tr>
      <w:tr w:rsidR="00E86B1F" w:rsidRPr="005376DA" w14:paraId="0FD54DD4" w14:textId="77777777" w:rsidTr="00771FCA">
        <w:trPr>
          <w:jc w:val="center"/>
        </w:trPr>
        <w:tc>
          <w:tcPr>
            <w:tcW w:w="1167" w:type="pct"/>
            <w:shd w:val="clear" w:color="auto" w:fill="BFBFBF" w:themeFill="background1" w:themeFillShade="BF"/>
            <w:vAlign w:val="center"/>
          </w:tcPr>
          <w:p w14:paraId="70866E87" w14:textId="77777777" w:rsidR="00E86B1F" w:rsidRPr="005376DA" w:rsidRDefault="00E86B1F" w:rsidP="00771FCA">
            <w:pPr>
              <w:pStyle w:val="TableHeaderGray"/>
              <w:rPr>
                <w:lang w:val="en-GB"/>
              </w:rPr>
            </w:pPr>
            <w:r w:rsidRPr="004C5365">
              <w:rPr>
                <w:rFonts w:eastAsia="Times New Roman"/>
              </w:rPr>
              <w:t>Entity</w:t>
            </w:r>
          </w:p>
        </w:tc>
        <w:tc>
          <w:tcPr>
            <w:tcW w:w="3833" w:type="pct"/>
            <w:shd w:val="clear" w:color="auto" w:fill="BFBFBF" w:themeFill="background1" w:themeFillShade="BF"/>
            <w:vAlign w:val="center"/>
          </w:tcPr>
          <w:p w14:paraId="704B324B" w14:textId="77777777" w:rsidR="00E86B1F" w:rsidRPr="00E8206F" w:rsidRDefault="00E86B1F" w:rsidP="00771FCA">
            <w:pPr>
              <w:pStyle w:val="TableHeaderGray"/>
              <w:rPr>
                <w:rStyle w:val="PlaceholderText"/>
                <w:rFonts w:eastAsia="SimSun"/>
                <w:color w:val="000000" w:themeColor="text1"/>
                <w:lang w:val="en-GB" w:eastAsia="de-DE"/>
              </w:rPr>
            </w:pPr>
            <w:r w:rsidRPr="004C5365">
              <w:rPr>
                <w:rFonts w:eastAsia="Times New Roman"/>
                <w:lang w:eastAsia="de-DE"/>
              </w:rPr>
              <w:t>Description of the general initial condition</w:t>
            </w:r>
          </w:p>
        </w:tc>
      </w:tr>
      <w:tr w:rsidR="00E86B1F" w:rsidRPr="00390D1D" w14:paraId="1F8CD97C" w14:textId="77777777" w:rsidTr="00771FCA">
        <w:trPr>
          <w:jc w:val="center"/>
        </w:trPr>
        <w:tc>
          <w:tcPr>
            <w:tcW w:w="1167" w:type="pct"/>
            <w:vAlign w:val="center"/>
          </w:tcPr>
          <w:p w14:paraId="051764C2" w14:textId="77777777" w:rsidR="00E86B1F" w:rsidRPr="00B120DC" w:rsidRDefault="00E86B1F" w:rsidP="00771FCA">
            <w:pPr>
              <w:pStyle w:val="TableText"/>
            </w:pPr>
            <w:r w:rsidRPr="00B120DC">
              <w:t>eUICC</w:t>
            </w:r>
          </w:p>
        </w:tc>
        <w:tc>
          <w:tcPr>
            <w:tcW w:w="3833" w:type="pct"/>
            <w:vAlign w:val="center"/>
          </w:tcPr>
          <w:p w14:paraId="6D81166E" w14:textId="77777777" w:rsidR="00E86B1F" w:rsidRPr="00B120DC" w:rsidRDefault="00E86B1F" w:rsidP="00771FCA">
            <w:pPr>
              <w:spacing w:before="40" w:after="40" w:line="276" w:lineRule="auto"/>
              <w:rPr>
                <w:rFonts w:ascii="Arial" w:eastAsia="SimSun" w:hAnsi="Arial"/>
                <w:sz w:val="20"/>
                <w:lang w:eastAsia="de-DE"/>
              </w:rPr>
            </w:pPr>
            <w:r w:rsidRPr="00B120DC">
              <w:rPr>
                <w:rFonts w:ascii="Arial" w:eastAsia="SimSun" w:hAnsi="Arial"/>
                <w:sz w:val="20"/>
                <w:lang w:eastAsia="de-DE"/>
              </w:rPr>
              <w:t>The communication between the S_Device and the eUICC has been initialized and the S_LPAd has selected the ISD-R.</w:t>
            </w:r>
          </w:p>
          <w:p w14:paraId="0C465D65" w14:textId="77777777" w:rsidR="00E86B1F" w:rsidRPr="00B120DC" w:rsidRDefault="00E86B1F" w:rsidP="00771FCA">
            <w:pPr>
              <w:spacing w:before="40" w:after="40" w:line="276" w:lineRule="auto"/>
              <w:rPr>
                <w:rFonts w:ascii="Arial" w:eastAsia="SimSun" w:hAnsi="Arial"/>
                <w:sz w:val="20"/>
                <w:lang w:eastAsia="de-DE"/>
              </w:rPr>
            </w:pPr>
            <w:r w:rsidRPr="00B120DC">
              <w:rPr>
                <w:rFonts w:ascii="Arial" w:eastAsia="SimSun" w:hAnsi="Arial"/>
                <w:sz w:val="20"/>
                <w:lang w:eastAsia="de-DE"/>
              </w:rPr>
              <w:t>Common Mutual Authentication procedure has been successfully executed between the eUICC and the S_SM-DP+</w:t>
            </w:r>
          </w:p>
          <w:p w14:paraId="476A8A73" w14:textId="77777777" w:rsidR="00E86B1F" w:rsidRPr="00B120DC" w:rsidRDefault="00E86B1F" w:rsidP="00771FCA">
            <w:pPr>
              <w:spacing w:before="40" w:after="40" w:line="276" w:lineRule="auto"/>
              <w:rPr>
                <w:rFonts w:ascii="Arial" w:eastAsia="SimSun" w:hAnsi="Arial"/>
                <w:sz w:val="20"/>
                <w:lang w:eastAsia="de-DE"/>
              </w:rPr>
            </w:pPr>
            <w:r w:rsidRPr="00B120DC">
              <w:rPr>
                <w:rFonts w:ascii="Arial" w:eastAsia="SimSun" w:hAnsi="Arial"/>
                <w:sz w:val="20"/>
                <w:lang w:eastAsia="de-DE"/>
              </w:rPr>
              <w:t>Sub-procedure Profile Download and Installation – End User Confirmation has been successfully executed between the eUICC and the S_SM-DP+</w:t>
            </w:r>
          </w:p>
          <w:p w14:paraId="5D4E4A7F" w14:textId="77777777" w:rsidR="00E86B1F" w:rsidRPr="00B120DC" w:rsidRDefault="00E86B1F" w:rsidP="00771FCA">
            <w:pPr>
              <w:spacing w:before="40" w:after="40"/>
              <w:ind w:left="360" w:hanging="360"/>
            </w:pPr>
            <w:r w:rsidRPr="00B120DC">
              <w:rPr>
                <w:sz w:val="20"/>
                <w:lang w:eastAsia="de-DE"/>
              </w:rPr>
              <w:t>#PREP_DOWNLOAD_NO_CC has been sent to the eUICC</w:t>
            </w:r>
          </w:p>
        </w:tc>
      </w:tr>
    </w:tbl>
    <w:p w14:paraId="79801A5F" w14:textId="77777777" w:rsidR="00E86B1F" w:rsidRPr="00CC1E81" w:rsidRDefault="00E86B1F" w:rsidP="00E86B1F">
      <w:pPr>
        <w:keepNext/>
        <w:keepLines/>
        <w:spacing w:before="360" w:after="120" w:line="276" w:lineRule="auto"/>
        <w:outlineLvl w:val="5"/>
        <w:rPr>
          <w:rFonts w:ascii="Arial" w:eastAsia="Times New Roman" w:hAnsi="Arial"/>
          <w:b/>
          <w:i/>
          <w:iCs/>
          <w:sz w:val="22"/>
          <w:szCs w:val="22"/>
          <w:lang w:eastAsia="fr-FR" w:bidi="bn-BD"/>
        </w:rPr>
      </w:pPr>
      <w:r w:rsidRPr="00CC1E81">
        <w:rPr>
          <w:rFonts w:ascii="Arial" w:eastAsia="Times New Roman" w:hAnsi="Arial"/>
          <w:b/>
          <w:i/>
          <w:iCs/>
          <w:sz w:val="22"/>
          <w:szCs w:val="22"/>
          <w:lang w:eastAsia="fr-FR" w:bidi="bn-BD"/>
        </w:rPr>
        <w:t>Test Sequence #01 Nominal: Metadata include service-specific data, stored</w:t>
      </w:r>
    </w:p>
    <w:p w14:paraId="4280B4C9" w14:textId="77777777" w:rsidR="00E86B1F" w:rsidRPr="00CC1E81" w:rsidRDefault="00E86B1F" w:rsidP="00E86B1F">
      <w:pPr>
        <w:spacing w:after="200" w:line="276" w:lineRule="auto"/>
        <w:rPr>
          <w:rFonts w:ascii="Arial" w:eastAsia="SimSun" w:hAnsi="Arial"/>
          <w:color w:val="000000"/>
          <w:sz w:val="22"/>
          <w:szCs w:val="22"/>
          <w:lang w:eastAsia="en-GB"/>
        </w:rPr>
      </w:pPr>
      <w:r w:rsidRPr="00CC1E81">
        <w:rPr>
          <w:rFonts w:ascii="Arial" w:eastAsia="SimSun" w:hAnsi="Arial"/>
          <w:color w:val="000000"/>
          <w:sz w:val="22"/>
          <w:szCs w:val="22"/>
          <w:lang w:eastAsia="en-GB"/>
        </w:rPr>
        <w:t>The purpose of this test is to download the PROFILE_OPERATIONAL1 with service-specific metadata stored in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86B1F" w:rsidRPr="004C5365" w14:paraId="4B29FD99" w14:textId="77777777" w:rsidTr="00771FCA">
        <w:trPr>
          <w:jc w:val="center"/>
        </w:trPr>
        <w:tc>
          <w:tcPr>
            <w:tcW w:w="1167" w:type="pct"/>
            <w:shd w:val="clear" w:color="auto" w:fill="BFBFBF"/>
            <w:vAlign w:val="center"/>
          </w:tcPr>
          <w:p w14:paraId="5EA449AD" w14:textId="77777777" w:rsidR="00E86B1F" w:rsidRPr="004C5365" w:rsidRDefault="00E86B1F" w:rsidP="00771FCA">
            <w:pPr>
              <w:keepNext/>
              <w:spacing w:before="40" w:after="40" w:line="276" w:lineRule="auto"/>
              <w:rPr>
                <w:rFonts w:ascii="Arial" w:eastAsia="Times New Roman" w:hAnsi="Arial" w:cs="Arial"/>
                <w:b/>
                <w:color w:val="FFFFFF"/>
                <w:sz w:val="20"/>
                <w:szCs w:val="20"/>
              </w:rPr>
            </w:pPr>
            <w:r w:rsidRPr="004C5365">
              <w:rPr>
                <w:rFonts w:ascii="Arial" w:eastAsia="Times New Roman" w:hAnsi="Arial" w:cs="Arial"/>
                <w:b/>
                <w:sz w:val="20"/>
                <w:szCs w:val="20"/>
              </w:rPr>
              <w:t>Initial Conditions</w:t>
            </w:r>
          </w:p>
        </w:tc>
        <w:tc>
          <w:tcPr>
            <w:tcW w:w="3833" w:type="pct"/>
            <w:tcBorders>
              <w:top w:val="nil"/>
              <w:right w:val="nil"/>
            </w:tcBorders>
            <w:shd w:val="clear" w:color="auto" w:fill="auto"/>
            <w:vAlign w:val="center"/>
          </w:tcPr>
          <w:p w14:paraId="5FAB56B3" w14:textId="77777777" w:rsidR="00E86B1F" w:rsidRPr="004C5365" w:rsidRDefault="00E86B1F" w:rsidP="00771FCA">
            <w:pPr>
              <w:keepNext/>
              <w:spacing w:before="40" w:after="40" w:line="276" w:lineRule="auto"/>
              <w:rPr>
                <w:rFonts w:ascii="Arial" w:eastAsia="SimSun" w:hAnsi="Arial" w:cs="Arial"/>
                <w:b/>
                <w:color w:val="FFFFFF"/>
                <w:sz w:val="20"/>
                <w:szCs w:val="20"/>
                <w:lang w:eastAsia="de-DE"/>
              </w:rPr>
            </w:pPr>
          </w:p>
        </w:tc>
      </w:tr>
      <w:tr w:rsidR="00E86B1F" w:rsidRPr="004C5365" w14:paraId="42FC94A1" w14:textId="77777777" w:rsidTr="00771FCA">
        <w:trPr>
          <w:jc w:val="center"/>
        </w:trPr>
        <w:tc>
          <w:tcPr>
            <w:tcW w:w="1167" w:type="pct"/>
            <w:shd w:val="clear" w:color="auto" w:fill="BFBFBF"/>
            <w:vAlign w:val="center"/>
          </w:tcPr>
          <w:p w14:paraId="24F2B7FE" w14:textId="77777777" w:rsidR="00E86B1F" w:rsidRPr="004C5365" w:rsidRDefault="00E86B1F" w:rsidP="00771FCA">
            <w:pPr>
              <w:keepNext/>
              <w:spacing w:before="40" w:after="40" w:line="276" w:lineRule="auto"/>
              <w:rPr>
                <w:rFonts w:ascii="Arial" w:eastAsia="Times New Roman" w:hAnsi="Arial" w:cs="Arial"/>
                <w:b/>
                <w:sz w:val="20"/>
                <w:szCs w:val="20"/>
              </w:rPr>
            </w:pPr>
            <w:r w:rsidRPr="004C5365">
              <w:rPr>
                <w:rFonts w:ascii="Arial" w:eastAsia="Times New Roman" w:hAnsi="Arial" w:cs="Arial"/>
                <w:b/>
                <w:sz w:val="20"/>
                <w:szCs w:val="20"/>
              </w:rPr>
              <w:t>Entity</w:t>
            </w:r>
          </w:p>
        </w:tc>
        <w:tc>
          <w:tcPr>
            <w:tcW w:w="3833" w:type="pct"/>
            <w:shd w:val="clear" w:color="auto" w:fill="BFBFBF"/>
            <w:vAlign w:val="center"/>
          </w:tcPr>
          <w:p w14:paraId="0E8943D9" w14:textId="77777777" w:rsidR="00E86B1F" w:rsidRPr="004C5365" w:rsidRDefault="00E86B1F" w:rsidP="00771FCA">
            <w:pPr>
              <w:keepNext/>
              <w:spacing w:before="40" w:after="40" w:line="276" w:lineRule="auto"/>
              <w:rPr>
                <w:rFonts w:ascii="Arial" w:eastAsia="SimSun" w:hAnsi="Arial" w:cs="Arial"/>
                <w:b/>
                <w:color w:val="000000"/>
                <w:sz w:val="20"/>
                <w:szCs w:val="20"/>
                <w:lang w:eastAsia="de-DE"/>
              </w:rPr>
            </w:pPr>
            <w:r w:rsidRPr="004C5365">
              <w:rPr>
                <w:rFonts w:ascii="Arial" w:eastAsia="Times New Roman" w:hAnsi="Arial" w:cs="Arial"/>
                <w:b/>
                <w:color w:val="000000"/>
                <w:sz w:val="20"/>
                <w:szCs w:val="20"/>
                <w:lang w:eastAsia="de-DE"/>
              </w:rPr>
              <w:t>Description of the initial condition</w:t>
            </w:r>
          </w:p>
        </w:tc>
      </w:tr>
      <w:tr w:rsidR="00E86B1F" w:rsidRPr="004C5365" w14:paraId="3158FE8A" w14:textId="77777777" w:rsidTr="00771FCA">
        <w:trPr>
          <w:jc w:val="center"/>
        </w:trPr>
        <w:tc>
          <w:tcPr>
            <w:tcW w:w="1167" w:type="pct"/>
            <w:vAlign w:val="center"/>
          </w:tcPr>
          <w:p w14:paraId="6EDEB230" w14:textId="77777777" w:rsidR="00E86B1F" w:rsidRPr="004C5365" w:rsidRDefault="00E86B1F" w:rsidP="00771FCA">
            <w:pPr>
              <w:spacing w:before="40" w:after="40" w:line="276" w:lineRule="auto"/>
              <w:rPr>
                <w:rFonts w:ascii="Arial" w:eastAsia="SimSun" w:hAnsi="Arial"/>
                <w:sz w:val="20"/>
                <w:lang w:eastAsia="de-DE"/>
              </w:rPr>
            </w:pPr>
            <w:r w:rsidRPr="004C5365">
              <w:rPr>
                <w:rFonts w:ascii="Arial" w:eastAsia="SimSun" w:hAnsi="Arial"/>
                <w:sz w:val="20"/>
                <w:lang w:eastAsia="de-DE"/>
              </w:rPr>
              <w:t>eUICC</w:t>
            </w:r>
          </w:p>
        </w:tc>
        <w:tc>
          <w:tcPr>
            <w:tcW w:w="3833" w:type="pct"/>
            <w:vAlign w:val="center"/>
          </w:tcPr>
          <w:p w14:paraId="7066C323" w14:textId="77777777" w:rsidR="00E86B1F" w:rsidRPr="004C5365" w:rsidRDefault="00E86B1F" w:rsidP="00771FCA">
            <w:pPr>
              <w:spacing w:before="40" w:after="40" w:line="276" w:lineRule="auto"/>
              <w:rPr>
                <w:rFonts w:ascii="Arial" w:eastAsia="SimSun" w:hAnsi="Arial"/>
                <w:sz w:val="20"/>
                <w:lang w:eastAsia="de-DE"/>
              </w:rPr>
            </w:pPr>
            <w:r w:rsidRPr="004C5365">
              <w:rPr>
                <w:rFonts w:ascii="Arial" w:eastAsia="SimSun" w:hAnsi="Arial"/>
                <w:sz w:val="20"/>
                <w:lang w:eastAsia="de-DE"/>
              </w:rPr>
              <w:t>No Operational Profile is present on the eUICC.</w:t>
            </w:r>
          </w:p>
        </w:tc>
      </w:tr>
    </w:tbl>
    <w:p w14:paraId="3E29D278" w14:textId="77777777" w:rsidR="00E86B1F" w:rsidRDefault="00E86B1F" w:rsidP="00E86B1F">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583"/>
        <w:gridCol w:w="950"/>
        <w:gridCol w:w="3673"/>
        <w:gridCol w:w="3804"/>
      </w:tblGrid>
      <w:tr w:rsidR="00E86B1F" w14:paraId="4D882EFC"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57C135E" w14:textId="77777777" w:rsidR="00E86B1F" w:rsidRDefault="00E86B1F" w:rsidP="00771FCA">
            <w:pPr>
              <w:pStyle w:val="TableHeader"/>
              <w:rPr>
                <w:lang w:val="en-GB"/>
              </w:rPr>
            </w:pPr>
            <w:r>
              <w:rPr>
                <w:lang w:val="en-GB"/>
              </w:rPr>
              <w:t>Step</w:t>
            </w:r>
          </w:p>
        </w:tc>
        <w:tc>
          <w:tcPr>
            <w:tcW w:w="5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3FFEBD1" w14:textId="77777777" w:rsidR="00E86B1F" w:rsidRDefault="00E86B1F" w:rsidP="00771FCA">
            <w:pPr>
              <w:pStyle w:val="TableHeader"/>
              <w:rPr>
                <w:lang w:val="en-GB"/>
              </w:rPr>
            </w:pPr>
            <w:r>
              <w:rPr>
                <w:lang w:val="en-GB"/>
              </w:rPr>
              <w:t>Direction</w:t>
            </w:r>
          </w:p>
        </w:tc>
        <w:tc>
          <w:tcPr>
            <w:tcW w:w="199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C0695A1" w14:textId="77777777" w:rsidR="00E86B1F" w:rsidRDefault="00E86B1F" w:rsidP="00771FCA">
            <w:pPr>
              <w:pStyle w:val="TableHeader"/>
              <w:rPr>
                <w:lang w:val="en-GB"/>
              </w:rPr>
            </w:pPr>
            <w:r>
              <w:rPr>
                <w:lang w:val="en-GB"/>
              </w:rPr>
              <w:t>Sequence / Description</w:t>
            </w:r>
          </w:p>
        </w:tc>
        <w:tc>
          <w:tcPr>
            <w:tcW w:w="211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3A7201F" w14:textId="77777777" w:rsidR="00E86B1F" w:rsidRDefault="00E86B1F" w:rsidP="00771FCA">
            <w:pPr>
              <w:pStyle w:val="TableHeader"/>
              <w:rPr>
                <w:lang w:val="en-GB"/>
              </w:rPr>
            </w:pPr>
            <w:r>
              <w:rPr>
                <w:lang w:val="en-GB"/>
              </w:rPr>
              <w:t>Expected result</w:t>
            </w:r>
          </w:p>
        </w:tc>
      </w:tr>
      <w:tr w:rsidR="00E86B1F" w:rsidRPr="00E20DBB" w14:paraId="47C2922B"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C7F5EB2" w14:textId="77777777" w:rsidR="00E86B1F" w:rsidRDefault="00E86B1F" w:rsidP="00771FCA">
            <w:pPr>
              <w:pStyle w:val="TableText"/>
              <w:rPr>
                <w:rFonts w:cs="Arial"/>
                <w:sz w:val="18"/>
                <w:lang w:eastAsia="en-GB"/>
              </w:rPr>
            </w:pPr>
            <w:r w:rsidRPr="004C5365">
              <w:rPr>
                <w:rFonts w:cs="Arial"/>
                <w:color w:val="000000"/>
                <w:sz w:val="18"/>
                <w:szCs w:val="18"/>
                <w:lang w:bidi="bn-BD"/>
              </w:rPr>
              <w:t>IC1</w:t>
            </w:r>
          </w:p>
        </w:tc>
        <w:tc>
          <w:tcPr>
            <w:tcW w:w="467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D60DB1C"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Generate the &lt;OTPK_S_SM_DP+_ECKA&gt; and &lt;OT_SK_S_SM_DP+_ECKA&gt;</w:t>
            </w:r>
          </w:p>
        </w:tc>
      </w:tr>
      <w:tr w:rsidR="00E86B1F" w:rsidRPr="00E20DBB" w14:paraId="4874BD1D"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E6E6307" w14:textId="77777777" w:rsidR="00E86B1F" w:rsidRDefault="00E86B1F" w:rsidP="00771FCA">
            <w:pPr>
              <w:pStyle w:val="TableText"/>
              <w:rPr>
                <w:rFonts w:cs="Arial"/>
                <w:sz w:val="18"/>
                <w:lang w:eastAsia="en-GB"/>
              </w:rPr>
            </w:pPr>
            <w:r w:rsidRPr="004C5365">
              <w:rPr>
                <w:rFonts w:cs="Arial"/>
                <w:color w:val="000000"/>
                <w:sz w:val="18"/>
                <w:szCs w:val="18"/>
                <w:lang w:bidi="bn-BD"/>
              </w:rPr>
              <w:t>IC2</w:t>
            </w:r>
          </w:p>
        </w:tc>
        <w:tc>
          <w:tcPr>
            <w:tcW w:w="467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BD9AA22"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lt;BPP&gt; = MTD_GENERATE_BPP(</w:t>
            </w:r>
          </w:p>
          <w:p w14:paraId="2860A2BC"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S_INIT_SC_PROF1,</w:t>
            </w:r>
          </w:p>
          <w:p w14:paraId="1E4FCB9C"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CONF_ISDP_PROF1,</w:t>
            </w:r>
          </w:p>
          <w:p w14:paraId="7642D3D2"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METADATA_SERVICE_SPECIFIC_STORED,</w:t>
            </w:r>
          </w:p>
          <w:p w14:paraId="7CC5094F"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NO_PARAM,</w:t>
            </w:r>
          </w:p>
          <w:p w14:paraId="2E031CCD"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UPP_OP_PROF1)</w:t>
            </w:r>
          </w:p>
        </w:tc>
      </w:tr>
      <w:tr w:rsidR="00E86B1F" w14:paraId="1943AB34"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187D6CE" w14:textId="77777777" w:rsidR="00E86B1F" w:rsidRDefault="00E86B1F" w:rsidP="00771FCA">
            <w:pPr>
              <w:pStyle w:val="TableText"/>
              <w:rPr>
                <w:rFonts w:cs="Arial"/>
                <w:sz w:val="18"/>
                <w:lang w:eastAsia="en-GB"/>
              </w:rPr>
            </w:pPr>
            <w:r w:rsidRPr="004C5365">
              <w:rPr>
                <w:rFonts w:cs="Arial"/>
                <w:color w:val="000000"/>
                <w:sz w:val="18"/>
                <w:szCs w:val="18"/>
                <w:lang w:bidi="bn-BD"/>
              </w:rPr>
              <w:t>IC3</w:t>
            </w:r>
          </w:p>
        </w:tc>
        <w:tc>
          <w:tcPr>
            <w:tcW w:w="467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3486B70"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Split the &lt;BPP&gt; into several segments arrays named:</w:t>
            </w:r>
          </w:p>
          <w:p w14:paraId="5C4E6FEB" w14:textId="77777777" w:rsidR="00E86B1F" w:rsidRPr="004C5365" w:rsidRDefault="00E86B1F" w:rsidP="00771FCA">
            <w:pPr>
              <w:tabs>
                <w:tab w:val="left" w:pos="454"/>
              </w:tabs>
              <w:spacing w:before="40" w:after="40" w:line="276" w:lineRule="auto"/>
              <w:ind w:left="378" w:hanging="360"/>
              <w:contextualSpacing/>
              <w:rPr>
                <w:rFonts w:ascii="Arial" w:eastAsia="SimSun" w:hAnsi="Arial"/>
                <w:color w:val="000000"/>
                <w:sz w:val="20"/>
                <w:lang w:eastAsia="de-DE"/>
              </w:rPr>
            </w:pPr>
            <w:r w:rsidRPr="004C5365">
              <w:rPr>
                <w:rFonts w:ascii="Symbol" w:eastAsia="SimSun" w:hAnsi="Symbol"/>
                <w:color w:val="000000"/>
                <w:sz w:val="20"/>
                <w:lang w:eastAsia="de-DE"/>
              </w:rPr>
              <w:t></w:t>
            </w:r>
            <w:r w:rsidRPr="004C5365">
              <w:rPr>
                <w:rFonts w:ascii="Symbol" w:eastAsia="SimSun" w:hAnsi="Symbol"/>
                <w:color w:val="000000"/>
                <w:sz w:val="20"/>
                <w:lang w:eastAsia="de-DE"/>
              </w:rPr>
              <w:tab/>
            </w:r>
            <w:r w:rsidRPr="004C5365">
              <w:rPr>
                <w:rFonts w:ascii="Arial" w:eastAsia="SimSun" w:hAnsi="Arial"/>
                <w:color w:val="000000"/>
                <w:sz w:val="20"/>
                <w:lang w:eastAsia="de-DE"/>
              </w:rPr>
              <w:t>&lt;BPP_SEG_INIT&gt;</w:t>
            </w:r>
          </w:p>
          <w:p w14:paraId="4828681B" w14:textId="77777777" w:rsidR="00E86B1F" w:rsidRPr="004C5365" w:rsidRDefault="00E86B1F" w:rsidP="00771FCA">
            <w:pPr>
              <w:tabs>
                <w:tab w:val="left" w:pos="454"/>
              </w:tabs>
              <w:spacing w:before="40" w:after="40" w:line="276" w:lineRule="auto"/>
              <w:ind w:left="378" w:hanging="360"/>
              <w:contextualSpacing/>
              <w:rPr>
                <w:rFonts w:ascii="Arial" w:eastAsia="SimSun" w:hAnsi="Arial"/>
                <w:color w:val="000000"/>
                <w:sz w:val="20"/>
                <w:lang w:eastAsia="de-DE"/>
              </w:rPr>
            </w:pPr>
            <w:r w:rsidRPr="004C5365">
              <w:rPr>
                <w:rFonts w:ascii="Symbol" w:eastAsia="SimSun" w:hAnsi="Symbol"/>
                <w:color w:val="000000"/>
                <w:sz w:val="20"/>
                <w:lang w:eastAsia="de-DE"/>
              </w:rPr>
              <w:t></w:t>
            </w:r>
            <w:r w:rsidRPr="004C5365">
              <w:rPr>
                <w:rFonts w:ascii="Symbol" w:eastAsia="SimSun" w:hAnsi="Symbol"/>
                <w:color w:val="000000"/>
                <w:sz w:val="20"/>
                <w:lang w:eastAsia="de-DE"/>
              </w:rPr>
              <w:tab/>
            </w:r>
            <w:r w:rsidRPr="004C5365">
              <w:rPr>
                <w:rFonts w:ascii="Arial" w:eastAsia="SimSun" w:hAnsi="Arial"/>
                <w:color w:val="000000"/>
                <w:sz w:val="20"/>
                <w:lang w:eastAsia="de-DE"/>
              </w:rPr>
              <w:t>&lt;BPP_SEG_A0&gt;</w:t>
            </w:r>
          </w:p>
          <w:p w14:paraId="512EB690" w14:textId="77777777" w:rsidR="00E86B1F" w:rsidRPr="004C5365" w:rsidRDefault="00E86B1F" w:rsidP="00771FCA">
            <w:pPr>
              <w:tabs>
                <w:tab w:val="left" w:pos="454"/>
              </w:tabs>
              <w:spacing w:before="40" w:after="40" w:line="276" w:lineRule="auto"/>
              <w:ind w:left="378" w:hanging="360"/>
              <w:contextualSpacing/>
              <w:rPr>
                <w:rFonts w:ascii="Arial" w:eastAsia="SimSun" w:hAnsi="Arial"/>
                <w:color w:val="000000"/>
                <w:sz w:val="20"/>
                <w:lang w:eastAsia="de-DE"/>
              </w:rPr>
            </w:pPr>
            <w:r w:rsidRPr="004C5365">
              <w:rPr>
                <w:rFonts w:ascii="Symbol" w:eastAsia="SimSun" w:hAnsi="Symbol"/>
                <w:color w:val="000000"/>
                <w:sz w:val="20"/>
                <w:lang w:eastAsia="de-DE"/>
              </w:rPr>
              <w:t></w:t>
            </w:r>
            <w:r w:rsidRPr="004C5365">
              <w:rPr>
                <w:rFonts w:ascii="Symbol" w:eastAsia="SimSun" w:hAnsi="Symbol"/>
                <w:color w:val="000000"/>
                <w:sz w:val="20"/>
                <w:lang w:eastAsia="de-DE"/>
              </w:rPr>
              <w:tab/>
            </w:r>
            <w:r w:rsidRPr="004C5365">
              <w:rPr>
                <w:rFonts w:ascii="Arial" w:eastAsia="SimSun" w:hAnsi="Arial"/>
                <w:color w:val="000000"/>
                <w:sz w:val="20"/>
                <w:lang w:eastAsia="de-DE"/>
              </w:rPr>
              <w:t>&lt;BPP_SEG_A1&gt;</w:t>
            </w:r>
          </w:p>
          <w:p w14:paraId="081E9B97" w14:textId="77777777" w:rsidR="00E86B1F" w:rsidRDefault="00E86B1F" w:rsidP="00771FCA">
            <w:pPr>
              <w:pStyle w:val="TableBulletText"/>
              <w:numPr>
                <w:ilvl w:val="0"/>
                <w:numId w:val="0"/>
              </w:numPr>
              <w:rPr>
                <w:lang w:eastAsia="en-GB"/>
              </w:rPr>
            </w:pPr>
            <w:r w:rsidRPr="004C5365">
              <w:rPr>
                <w:rFonts w:ascii="Symbol" w:hAnsi="Symbol"/>
                <w:color w:val="000000"/>
              </w:rPr>
              <w:t></w:t>
            </w:r>
            <w:r w:rsidRPr="004C5365">
              <w:rPr>
                <w:rFonts w:ascii="Symbol" w:hAnsi="Symbol"/>
                <w:color w:val="000000"/>
              </w:rPr>
              <w:tab/>
            </w:r>
            <w:r w:rsidRPr="004C5365">
              <w:rPr>
                <w:color w:val="000000"/>
              </w:rPr>
              <w:t>&lt;BPP_SEG_A3&gt;</w:t>
            </w:r>
          </w:p>
        </w:tc>
      </w:tr>
      <w:tr w:rsidR="00E86B1F" w:rsidRPr="00E20DBB" w14:paraId="2ACEDBC4"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40B97F8" w14:textId="77777777" w:rsidR="00E86B1F" w:rsidRDefault="00E86B1F" w:rsidP="00771FCA">
            <w:pPr>
              <w:pStyle w:val="TableText"/>
              <w:rPr>
                <w:rFonts w:cs="Arial"/>
                <w:sz w:val="18"/>
                <w:lang w:eastAsia="en-GB"/>
              </w:rPr>
            </w:pPr>
            <w:r w:rsidRPr="004C5365">
              <w:rPr>
                <w:rFonts w:cs="Arial"/>
                <w:color w:val="000000"/>
                <w:sz w:val="18"/>
                <w:szCs w:val="18"/>
                <w:lang w:bidi="bn-BD"/>
              </w:rPr>
              <w:t>IC4</w:t>
            </w:r>
          </w:p>
        </w:tc>
        <w:tc>
          <w:tcPr>
            <w:tcW w:w="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D1FA21"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19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75B98E"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3C5C2FD6" w14:textId="77777777" w:rsidR="00E86B1F" w:rsidRDefault="00E86B1F" w:rsidP="00771FCA">
            <w:pPr>
              <w:pStyle w:val="TableText"/>
              <w:rPr>
                <w:rFonts w:cs="Arial"/>
                <w:sz w:val="18"/>
                <w:lang w:eastAsia="en-GB"/>
              </w:rPr>
            </w:pPr>
            <w:r w:rsidRPr="004C5365">
              <w:rPr>
                <w:rFonts w:cs="Arial"/>
                <w:color w:val="000000"/>
                <w:sz w:val="18"/>
                <w:szCs w:val="18"/>
                <w:lang w:bidi="bn-BD"/>
              </w:rPr>
              <w:t xml:space="preserve">   &lt;BPP_SEG_INIT&gt;)</w:t>
            </w:r>
          </w:p>
        </w:tc>
        <w:tc>
          <w:tcPr>
            <w:tcW w:w="211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A407E0"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SW=0x9000 without response data for all STORE DATA commands </w:t>
            </w:r>
          </w:p>
        </w:tc>
      </w:tr>
      <w:tr w:rsidR="00E86B1F" w:rsidRPr="00E20DBB" w14:paraId="775236FB"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CD1BB4E" w14:textId="77777777" w:rsidR="00E86B1F" w:rsidRDefault="00E86B1F" w:rsidP="00771FCA">
            <w:pPr>
              <w:pStyle w:val="TableText"/>
              <w:rPr>
                <w:rFonts w:cs="Arial"/>
                <w:sz w:val="18"/>
                <w:lang w:eastAsia="en-GB"/>
              </w:rPr>
            </w:pPr>
            <w:r w:rsidRPr="004C5365">
              <w:rPr>
                <w:rFonts w:cs="Arial"/>
                <w:color w:val="000000"/>
                <w:sz w:val="18"/>
                <w:szCs w:val="18"/>
                <w:lang w:bidi="bn-BD"/>
              </w:rPr>
              <w:t>IC5</w:t>
            </w:r>
          </w:p>
        </w:tc>
        <w:tc>
          <w:tcPr>
            <w:tcW w:w="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0B75A7"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19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3AD6B19"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3EF2796C"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lt;BPP_SEG_A0&gt;)</w:t>
            </w:r>
          </w:p>
        </w:tc>
        <w:tc>
          <w:tcPr>
            <w:tcW w:w="211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728E7D1"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SW=0x9000 without response data for all STORE DATA commands</w:t>
            </w:r>
          </w:p>
        </w:tc>
      </w:tr>
      <w:tr w:rsidR="00E86B1F" w:rsidRPr="00E20DBB" w14:paraId="150C5E15"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8143757" w14:textId="77777777" w:rsidR="00E86B1F" w:rsidRDefault="00E86B1F" w:rsidP="00771FCA">
            <w:pPr>
              <w:pStyle w:val="TableText"/>
              <w:rPr>
                <w:rFonts w:cs="Arial"/>
                <w:sz w:val="18"/>
                <w:lang w:eastAsia="en-GB"/>
              </w:rPr>
            </w:pPr>
            <w:r w:rsidRPr="004C5365">
              <w:rPr>
                <w:rFonts w:cs="Arial"/>
                <w:color w:val="000000"/>
                <w:sz w:val="18"/>
                <w:szCs w:val="18"/>
                <w:lang w:bidi="bn-BD"/>
              </w:rPr>
              <w:lastRenderedPageBreak/>
              <w:t>1</w:t>
            </w:r>
          </w:p>
        </w:tc>
        <w:tc>
          <w:tcPr>
            <w:tcW w:w="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A9BDDB2"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19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94CE61"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3FBE3B7A"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lt;BPP_SEG_A1&gt;)</w:t>
            </w:r>
          </w:p>
        </w:tc>
        <w:tc>
          <w:tcPr>
            <w:tcW w:w="211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FC81CC"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SW=0x9000 without response data for all STORE DATA commands</w:t>
            </w:r>
          </w:p>
        </w:tc>
      </w:tr>
      <w:tr w:rsidR="00E86B1F" w:rsidRPr="00E20DBB" w14:paraId="1A596519"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81FF8F" w14:textId="77777777" w:rsidR="00E86B1F" w:rsidRDefault="00E86B1F" w:rsidP="00771FCA">
            <w:pPr>
              <w:pStyle w:val="TableText"/>
              <w:rPr>
                <w:rFonts w:cs="Arial"/>
                <w:sz w:val="18"/>
                <w:lang w:eastAsia="en-GB"/>
              </w:rPr>
            </w:pPr>
            <w:r w:rsidRPr="004C5365">
              <w:rPr>
                <w:rFonts w:cs="Arial"/>
                <w:color w:val="000000"/>
                <w:sz w:val="18"/>
                <w:szCs w:val="18"/>
                <w:lang w:bidi="bn-BD"/>
              </w:rPr>
              <w:t>2</w:t>
            </w:r>
          </w:p>
        </w:tc>
        <w:tc>
          <w:tcPr>
            <w:tcW w:w="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35BFB5"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19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D08436A"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710F3057"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lt;BPP_SEG_A3&gt;)</w:t>
            </w:r>
          </w:p>
        </w:tc>
        <w:tc>
          <w:tcPr>
            <w:tcW w:w="2111" w:type="pct"/>
            <w:tcBorders>
              <w:top w:val="single" w:sz="6" w:space="0" w:color="auto"/>
              <w:left w:val="single" w:sz="6" w:space="0" w:color="auto"/>
              <w:bottom w:val="single" w:sz="6" w:space="0" w:color="auto"/>
              <w:right w:val="single" w:sz="6" w:space="0" w:color="auto"/>
            </w:tcBorders>
            <w:shd w:val="clear" w:color="auto" w:fill="auto"/>
            <w:vAlign w:val="center"/>
          </w:tcPr>
          <w:p w14:paraId="6EBE7D1A"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SW=0x9000 without response data for all STORE DATA commands expect the last one</w:t>
            </w:r>
          </w:p>
          <w:p w14:paraId="1CD24642" w14:textId="77777777" w:rsidR="00E86B1F" w:rsidRPr="004C5365" w:rsidRDefault="00E86B1F" w:rsidP="00771FCA">
            <w:pPr>
              <w:spacing w:before="80" w:after="80"/>
              <w:rPr>
                <w:rFonts w:ascii="Arial" w:eastAsia="SimSun" w:hAnsi="Arial" w:cs="Arial"/>
                <w:color w:val="000000"/>
                <w:sz w:val="18"/>
                <w:szCs w:val="18"/>
                <w:lang w:eastAsia="de-DE" w:bidi="bn-BD"/>
              </w:rPr>
            </w:pPr>
          </w:p>
          <w:p w14:paraId="49DE1689"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SW=0x9000 with the response data #R_PIR_OK</w:t>
            </w:r>
          </w:p>
          <w:p w14:paraId="68136753"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for the last STORE DATA command</w:t>
            </w:r>
          </w:p>
          <w:p w14:paraId="4B6FC806" w14:textId="1C5AF2B0" w:rsidR="00E86B1F" w:rsidRPr="00E20DBB" w:rsidRDefault="00E86B1F" w:rsidP="00771FCA">
            <w:pPr>
              <w:pStyle w:val="TableText"/>
              <w:rPr>
                <w:rFonts w:cs="Arial"/>
                <w:sz w:val="18"/>
                <w:lang w:val="en-US" w:eastAsia="en-GB"/>
              </w:rPr>
            </w:pPr>
            <w:r w:rsidRPr="004C5365">
              <w:rPr>
                <w:rFonts w:cs="Arial"/>
                <w:color w:val="000000"/>
                <w:sz w:val="18"/>
                <w:szCs w:val="18"/>
                <w:lang w:bidi="bn-BD"/>
              </w:rPr>
              <w:t>The euiccSignPIR SHALL be verified with the #PK_EUICC_</w:t>
            </w:r>
            <w:r w:rsidR="00F61B4F">
              <w:rPr>
                <w:rFonts w:cs="Arial"/>
                <w:color w:val="000000"/>
                <w:sz w:val="18"/>
                <w:szCs w:val="18"/>
                <w:lang w:bidi="bn-BD"/>
              </w:rPr>
              <w:t>SIG</w:t>
            </w:r>
          </w:p>
        </w:tc>
      </w:tr>
      <w:tr w:rsidR="00E86B1F" w:rsidRPr="00E20DBB" w14:paraId="0B09E7C2"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2883E87" w14:textId="77777777" w:rsidR="00E86B1F" w:rsidRDefault="00E86B1F" w:rsidP="00771FCA">
            <w:pPr>
              <w:pStyle w:val="TableText"/>
              <w:rPr>
                <w:rFonts w:cs="Arial"/>
                <w:sz w:val="18"/>
                <w:lang w:eastAsia="en-GB"/>
              </w:rPr>
            </w:pPr>
            <w:r w:rsidRPr="004C5365">
              <w:rPr>
                <w:rFonts w:cs="Arial"/>
                <w:color w:val="000000"/>
                <w:sz w:val="18"/>
                <w:szCs w:val="18"/>
                <w:lang w:bidi="bn-BD"/>
              </w:rPr>
              <w:t>3</w:t>
            </w:r>
          </w:p>
        </w:tc>
        <w:tc>
          <w:tcPr>
            <w:tcW w:w="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D3C810"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19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AAEF3F1"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w:t>
            </w:r>
          </w:p>
          <w:p w14:paraId="14D12E35" w14:textId="62D2A005" w:rsidR="00E86B1F" w:rsidRPr="00E20DBB" w:rsidRDefault="00E86B1F" w:rsidP="00771FCA">
            <w:pPr>
              <w:pStyle w:val="TableText"/>
              <w:rPr>
                <w:rFonts w:cs="Arial"/>
                <w:sz w:val="18"/>
                <w:lang w:val="en-US" w:eastAsia="en-GB"/>
              </w:rPr>
            </w:pPr>
            <w:r w:rsidRPr="004C5365">
              <w:rPr>
                <w:rFonts w:cs="Arial"/>
                <w:color w:val="000000"/>
                <w:sz w:val="18"/>
                <w:szCs w:val="18"/>
                <w:lang w:bidi="bn-BD"/>
              </w:rPr>
              <w:t>#GET_METADATA_OP_PROF1</w:t>
            </w:r>
            <w:r w:rsidR="00DA6ABF">
              <w:rPr>
                <w:rFonts w:cs="Arial"/>
                <w:color w:val="000000"/>
                <w:sz w:val="18"/>
                <w:szCs w:val="18"/>
                <w:lang w:bidi="bn-BD"/>
              </w:rPr>
              <w:t>_SERVICE_SPECIFIC</w:t>
            </w:r>
            <w:r w:rsidRPr="004C5365">
              <w:rPr>
                <w:rFonts w:cs="Arial"/>
                <w:color w:val="000000"/>
                <w:sz w:val="18"/>
                <w:szCs w:val="18"/>
                <w:lang w:bidi="bn-BD"/>
              </w:rPr>
              <w:t>)</w:t>
            </w:r>
          </w:p>
        </w:tc>
        <w:tc>
          <w:tcPr>
            <w:tcW w:w="211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E66FEF"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R_GET_METADATA_OP_PROF1_SERVICE_SPECIFIC</w:t>
            </w:r>
          </w:p>
          <w:p w14:paraId="1E610502"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SW=0x9000</w:t>
            </w:r>
          </w:p>
        </w:tc>
      </w:tr>
    </w:tbl>
    <w:p w14:paraId="160CC2A3" w14:textId="77777777" w:rsidR="00E86B1F" w:rsidRPr="00E20DBB" w:rsidRDefault="00E86B1F" w:rsidP="00E86B1F">
      <w:pPr>
        <w:rPr>
          <w:rStyle w:val="PlaceholderText"/>
          <w:rFonts w:ascii="Arial" w:eastAsia="SimSun" w:hAnsi="Arial" w:cs="Arial"/>
          <w:sz w:val="20"/>
          <w:szCs w:val="20"/>
          <w:lang w:eastAsia="de-DE"/>
        </w:rPr>
      </w:pPr>
    </w:p>
    <w:p w14:paraId="0293B3CC" w14:textId="77777777" w:rsidR="00E86B1F" w:rsidRPr="00CC1E81" w:rsidRDefault="00E86B1F" w:rsidP="00E86B1F">
      <w:pPr>
        <w:keepNext/>
        <w:keepLines/>
        <w:spacing w:before="360" w:after="120" w:line="276" w:lineRule="auto"/>
        <w:outlineLvl w:val="5"/>
        <w:rPr>
          <w:rFonts w:ascii="Arial" w:eastAsia="Times New Roman" w:hAnsi="Arial"/>
          <w:b/>
          <w:i/>
          <w:iCs/>
          <w:sz w:val="22"/>
          <w:szCs w:val="22"/>
          <w:lang w:eastAsia="fr-FR" w:bidi="bn-BD"/>
        </w:rPr>
      </w:pPr>
      <w:r w:rsidRPr="00CC1E81">
        <w:rPr>
          <w:rFonts w:ascii="Arial" w:eastAsia="Times New Roman" w:hAnsi="Arial"/>
          <w:b/>
          <w:i/>
          <w:iCs/>
          <w:sz w:val="22"/>
          <w:szCs w:val="22"/>
          <w:lang w:eastAsia="fr-FR" w:bidi="bn-BD"/>
        </w:rPr>
        <w:t>Test Sequence #02 Nominal: Metadata include service-specific data, not stored</w:t>
      </w:r>
    </w:p>
    <w:p w14:paraId="77653EA5" w14:textId="77777777" w:rsidR="00E86B1F" w:rsidRPr="00CC1E81" w:rsidRDefault="00E86B1F" w:rsidP="00E86B1F">
      <w:pPr>
        <w:spacing w:after="200" w:line="276" w:lineRule="auto"/>
        <w:rPr>
          <w:rFonts w:ascii="Arial" w:eastAsia="SimSun" w:hAnsi="Arial"/>
          <w:color w:val="000000"/>
          <w:sz w:val="22"/>
          <w:szCs w:val="22"/>
          <w:lang w:eastAsia="en-GB"/>
        </w:rPr>
      </w:pPr>
      <w:r w:rsidRPr="00CC1E81">
        <w:rPr>
          <w:rFonts w:ascii="Arial" w:eastAsia="SimSun" w:hAnsi="Arial"/>
          <w:color w:val="000000"/>
          <w:sz w:val="22"/>
          <w:szCs w:val="22"/>
          <w:lang w:eastAsia="en-GB"/>
        </w:rPr>
        <w:t xml:space="preserve">The purpose of this test is to download the PROFILE_OPERATIONAL1 with service-specific metadata </w:t>
      </w:r>
      <w:r w:rsidRPr="00CC1E81">
        <w:rPr>
          <w:rFonts w:ascii="Arial" w:eastAsia="SimSun" w:hAnsi="Arial"/>
          <w:i/>
          <w:color w:val="000000"/>
          <w:sz w:val="22"/>
          <w:szCs w:val="22"/>
          <w:lang w:eastAsia="en-GB"/>
        </w:rPr>
        <w:t>not</w:t>
      </w:r>
      <w:r w:rsidRPr="00CC1E81">
        <w:rPr>
          <w:rFonts w:ascii="Arial" w:eastAsia="SimSun" w:hAnsi="Arial"/>
          <w:color w:val="000000"/>
          <w:sz w:val="22"/>
          <w:szCs w:val="22"/>
          <w:lang w:eastAsia="en-GB"/>
        </w:rPr>
        <w:t xml:space="preserve"> stored in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86B1F" w:rsidRPr="004C5365" w14:paraId="14A1FCFD" w14:textId="77777777" w:rsidTr="00771FCA">
        <w:trPr>
          <w:jc w:val="center"/>
        </w:trPr>
        <w:tc>
          <w:tcPr>
            <w:tcW w:w="1167" w:type="pct"/>
            <w:shd w:val="clear" w:color="auto" w:fill="BFBFBF"/>
            <w:vAlign w:val="center"/>
          </w:tcPr>
          <w:p w14:paraId="0221403A" w14:textId="77777777" w:rsidR="00E86B1F" w:rsidRPr="004C5365" w:rsidRDefault="00E86B1F" w:rsidP="00771FCA">
            <w:pPr>
              <w:keepNext/>
              <w:spacing w:before="40" w:after="40" w:line="276" w:lineRule="auto"/>
              <w:rPr>
                <w:rFonts w:ascii="Arial" w:eastAsia="Times New Roman" w:hAnsi="Arial" w:cs="Arial"/>
                <w:b/>
                <w:color w:val="FFFFFF"/>
                <w:sz w:val="20"/>
                <w:szCs w:val="20"/>
              </w:rPr>
            </w:pPr>
            <w:r w:rsidRPr="004C5365">
              <w:rPr>
                <w:rFonts w:ascii="Arial" w:eastAsia="Times New Roman" w:hAnsi="Arial" w:cs="Arial"/>
                <w:b/>
                <w:sz w:val="20"/>
                <w:szCs w:val="20"/>
              </w:rPr>
              <w:t>Initial Conditions</w:t>
            </w:r>
          </w:p>
        </w:tc>
        <w:tc>
          <w:tcPr>
            <w:tcW w:w="3833" w:type="pct"/>
            <w:tcBorders>
              <w:top w:val="nil"/>
              <w:right w:val="nil"/>
            </w:tcBorders>
            <w:shd w:val="clear" w:color="auto" w:fill="auto"/>
            <w:vAlign w:val="center"/>
          </w:tcPr>
          <w:p w14:paraId="50A99410" w14:textId="77777777" w:rsidR="00E86B1F" w:rsidRPr="004C5365" w:rsidRDefault="00E86B1F" w:rsidP="00771FCA">
            <w:pPr>
              <w:keepNext/>
              <w:spacing w:before="40" w:after="40" w:line="276" w:lineRule="auto"/>
              <w:rPr>
                <w:rFonts w:ascii="Arial" w:eastAsia="SimSun" w:hAnsi="Arial" w:cs="Arial"/>
                <w:b/>
                <w:color w:val="FFFFFF"/>
                <w:sz w:val="20"/>
                <w:szCs w:val="20"/>
                <w:lang w:eastAsia="de-DE"/>
              </w:rPr>
            </w:pPr>
          </w:p>
        </w:tc>
      </w:tr>
      <w:tr w:rsidR="00E86B1F" w:rsidRPr="004C5365" w14:paraId="3FBFE040" w14:textId="77777777" w:rsidTr="00771FCA">
        <w:trPr>
          <w:jc w:val="center"/>
        </w:trPr>
        <w:tc>
          <w:tcPr>
            <w:tcW w:w="1167" w:type="pct"/>
            <w:shd w:val="clear" w:color="auto" w:fill="BFBFBF"/>
            <w:vAlign w:val="center"/>
          </w:tcPr>
          <w:p w14:paraId="257331DB" w14:textId="77777777" w:rsidR="00E86B1F" w:rsidRPr="004C5365" w:rsidRDefault="00E86B1F" w:rsidP="00771FCA">
            <w:pPr>
              <w:keepNext/>
              <w:spacing w:before="40" w:after="40" w:line="276" w:lineRule="auto"/>
              <w:rPr>
                <w:rFonts w:ascii="Arial" w:eastAsia="Times New Roman" w:hAnsi="Arial" w:cs="Arial"/>
                <w:b/>
                <w:sz w:val="20"/>
                <w:szCs w:val="20"/>
              </w:rPr>
            </w:pPr>
            <w:r w:rsidRPr="004C5365">
              <w:rPr>
                <w:rFonts w:ascii="Arial" w:eastAsia="Times New Roman" w:hAnsi="Arial" w:cs="Arial"/>
                <w:b/>
                <w:sz w:val="20"/>
                <w:szCs w:val="20"/>
              </w:rPr>
              <w:t>Entity</w:t>
            </w:r>
          </w:p>
        </w:tc>
        <w:tc>
          <w:tcPr>
            <w:tcW w:w="3833" w:type="pct"/>
            <w:shd w:val="clear" w:color="auto" w:fill="BFBFBF"/>
            <w:vAlign w:val="center"/>
          </w:tcPr>
          <w:p w14:paraId="4F4C5E06" w14:textId="77777777" w:rsidR="00E86B1F" w:rsidRPr="004C5365" w:rsidRDefault="00E86B1F" w:rsidP="00771FCA">
            <w:pPr>
              <w:keepNext/>
              <w:spacing w:before="40" w:after="40" w:line="276" w:lineRule="auto"/>
              <w:rPr>
                <w:rFonts w:ascii="Arial" w:eastAsia="SimSun" w:hAnsi="Arial" w:cs="Arial"/>
                <w:b/>
                <w:color w:val="000000"/>
                <w:sz w:val="20"/>
                <w:szCs w:val="20"/>
                <w:lang w:eastAsia="de-DE"/>
              </w:rPr>
            </w:pPr>
            <w:r w:rsidRPr="004C5365">
              <w:rPr>
                <w:rFonts w:ascii="Arial" w:eastAsia="Times New Roman" w:hAnsi="Arial" w:cs="Arial"/>
                <w:b/>
                <w:color w:val="000000"/>
                <w:sz w:val="20"/>
                <w:szCs w:val="20"/>
                <w:lang w:eastAsia="de-DE"/>
              </w:rPr>
              <w:t>Description of the initial condition</w:t>
            </w:r>
          </w:p>
        </w:tc>
      </w:tr>
      <w:tr w:rsidR="00E86B1F" w:rsidRPr="004C5365" w14:paraId="54CB8215" w14:textId="77777777" w:rsidTr="00771FCA">
        <w:trPr>
          <w:jc w:val="center"/>
        </w:trPr>
        <w:tc>
          <w:tcPr>
            <w:tcW w:w="1167" w:type="pct"/>
            <w:vAlign w:val="center"/>
          </w:tcPr>
          <w:p w14:paraId="3F0AC972" w14:textId="77777777" w:rsidR="00E86B1F" w:rsidRPr="004C5365" w:rsidRDefault="00E86B1F" w:rsidP="00771FCA">
            <w:pPr>
              <w:spacing w:before="40" w:after="40" w:line="276" w:lineRule="auto"/>
              <w:rPr>
                <w:rFonts w:ascii="Arial" w:eastAsia="SimSun" w:hAnsi="Arial"/>
                <w:sz w:val="20"/>
                <w:lang w:eastAsia="de-DE"/>
              </w:rPr>
            </w:pPr>
            <w:r w:rsidRPr="004C5365">
              <w:rPr>
                <w:rFonts w:ascii="Arial" w:eastAsia="SimSun" w:hAnsi="Arial"/>
                <w:sz w:val="20"/>
                <w:lang w:eastAsia="de-DE"/>
              </w:rPr>
              <w:t>eUICC</w:t>
            </w:r>
          </w:p>
        </w:tc>
        <w:tc>
          <w:tcPr>
            <w:tcW w:w="3833" w:type="pct"/>
            <w:vAlign w:val="center"/>
          </w:tcPr>
          <w:p w14:paraId="1BDEFE39" w14:textId="77777777" w:rsidR="00E86B1F" w:rsidRPr="004C5365" w:rsidRDefault="00E86B1F" w:rsidP="00771FCA">
            <w:pPr>
              <w:spacing w:before="40" w:after="40" w:line="276" w:lineRule="auto"/>
              <w:rPr>
                <w:rFonts w:ascii="Arial" w:eastAsia="SimSun" w:hAnsi="Arial"/>
                <w:sz w:val="20"/>
                <w:lang w:eastAsia="de-DE"/>
              </w:rPr>
            </w:pPr>
            <w:r w:rsidRPr="004C5365">
              <w:rPr>
                <w:rFonts w:ascii="Arial" w:eastAsia="SimSun" w:hAnsi="Arial"/>
                <w:sz w:val="20"/>
                <w:lang w:eastAsia="de-DE"/>
              </w:rPr>
              <w:t>No Operational Profile is present on the eUICC.</w:t>
            </w:r>
          </w:p>
        </w:tc>
      </w:tr>
    </w:tbl>
    <w:p w14:paraId="1E4A545F" w14:textId="77777777" w:rsidR="00E86B1F" w:rsidRPr="004C5365" w:rsidRDefault="00E86B1F" w:rsidP="00E86B1F">
      <w:pPr>
        <w:spacing w:after="200" w:line="276" w:lineRule="auto"/>
        <w:rPr>
          <w:rFonts w:ascii="Arial" w:eastAsia="SimSun" w:hAnsi="Arial"/>
          <w:lang w:eastAsia="en-GB"/>
        </w:rPr>
      </w:pPr>
    </w:p>
    <w:p w14:paraId="249373D7" w14:textId="77777777" w:rsidR="00E86B1F" w:rsidRDefault="00E86B1F" w:rsidP="00E86B1F">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260"/>
        <w:gridCol w:w="4092"/>
        <w:gridCol w:w="2856"/>
      </w:tblGrid>
      <w:tr w:rsidR="00E86B1F" w14:paraId="05359C6B" w14:textId="77777777" w:rsidTr="00771FCA">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7CFC2D7" w14:textId="77777777" w:rsidR="00E86B1F" w:rsidRDefault="00E86B1F" w:rsidP="00771FCA">
            <w:pPr>
              <w:pStyle w:val="TableHeader"/>
              <w:rPr>
                <w:lang w:val="en-GB"/>
              </w:rPr>
            </w:pPr>
            <w:r>
              <w:rPr>
                <w:lang w:val="en-GB"/>
              </w:rPr>
              <w:t>Step</w:t>
            </w:r>
          </w:p>
        </w:tc>
        <w:tc>
          <w:tcPr>
            <w:tcW w:w="69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87293BE" w14:textId="77777777" w:rsidR="00E86B1F" w:rsidRDefault="00E86B1F" w:rsidP="00771FCA">
            <w:pPr>
              <w:pStyle w:val="TableHeader"/>
              <w:rPr>
                <w:lang w:val="en-GB"/>
              </w:rPr>
            </w:pPr>
            <w:r>
              <w:rPr>
                <w:lang w:val="en-GB"/>
              </w:rPr>
              <w:t>Direction</w:t>
            </w:r>
          </w:p>
        </w:tc>
        <w:tc>
          <w:tcPr>
            <w:tcW w:w="22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E9A8723" w14:textId="77777777" w:rsidR="00E86B1F" w:rsidRDefault="00E86B1F" w:rsidP="00771FCA">
            <w:pPr>
              <w:pStyle w:val="TableHeader"/>
              <w:rPr>
                <w:lang w:val="en-GB"/>
              </w:rPr>
            </w:pPr>
            <w:r>
              <w:rPr>
                <w:lang w:val="en-GB"/>
              </w:rPr>
              <w:t>Sequence / Description</w:t>
            </w:r>
          </w:p>
        </w:tc>
        <w:tc>
          <w:tcPr>
            <w:tcW w:w="15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93F1C82" w14:textId="77777777" w:rsidR="00E86B1F" w:rsidRDefault="00E86B1F" w:rsidP="00771FCA">
            <w:pPr>
              <w:pStyle w:val="TableHeader"/>
              <w:rPr>
                <w:lang w:val="en-GB"/>
              </w:rPr>
            </w:pPr>
            <w:r>
              <w:rPr>
                <w:lang w:val="en-GB"/>
              </w:rPr>
              <w:t>Expected result</w:t>
            </w:r>
          </w:p>
        </w:tc>
      </w:tr>
      <w:tr w:rsidR="00E86B1F" w:rsidRPr="00E20DBB" w14:paraId="1DDF6318" w14:textId="77777777" w:rsidTr="00771FCA">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4BE6BA4" w14:textId="77777777" w:rsidR="00E86B1F" w:rsidRDefault="00E86B1F" w:rsidP="00771FCA">
            <w:pPr>
              <w:pStyle w:val="TableText"/>
              <w:rPr>
                <w:rFonts w:cs="Arial"/>
                <w:sz w:val="18"/>
                <w:lang w:eastAsia="en-GB"/>
              </w:rPr>
            </w:pPr>
            <w:r w:rsidRPr="004C5365">
              <w:rPr>
                <w:rFonts w:cs="Arial"/>
                <w:color w:val="000000"/>
                <w:sz w:val="18"/>
                <w:szCs w:val="18"/>
                <w:lang w:bidi="bn-BD"/>
              </w:rPr>
              <w:t>IC1</w:t>
            </w:r>
          </w:p>
        </w:tc>
        <w:tc>
          <w:tcPr>
            <w:tcW w:w="455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8346A50"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Generate the &lt;OTPK_S_SM_DP+_ECKA&gt; and &lt;OT_SK_S_SM_DP+_ECKA&gt;</w:t>
            </w:r>
          </w:p>
        </w:tc>
      </w:tr>
      <w:tr w:rsidR="00E86B1F" w:rsidRPr="00E20DBB" w14:paraId="7D2DAA34" w14:textId="77777777" w:rsidTr="00771FCA">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DE95601" w14:textId="77777777" w:rsidR="00E86B1F" w:rsidRDefault="00E86B1F" w:rsidP="00771FCA">
            <w:pPr>
              <w:pStyle w:val="TableText"/>
              <w:rPr>
                <w:rFonts w:cs="Arial"/>
                <w:sz w:val="18"/>
                <w:lang w:eastAsia="en-GB"/>
              </w:rPr>
            </w:pPr>
            <w:r w:rsidRPr="004C5365">
              <w:rPr>
                <w:rFonts w:cs="Arial"/>
                <w:color w:val="000000"/>
                <w:sz w:val="18"/>
                <w:szCs w:val="18"/>
                <w:lang w:bidi="bn-BD"/>
              </w:rPr>
              <w:t>IC2</w:t>
            </w:r>
          </w:p>
        </w:tc>
        <w:tc>
          <w:tcPr>
            <w:tcW w:w="455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B952661"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lt;BPP&gt; = MTD_GENERATE_BPP(</w:t>
            </w:r>
          </w:p>
          <w:p w14:paraId="43EE0BB0"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S_INIT_SC_PROF1,</w:t>
            </w:r>
          </w:p>
          <w:p w14:paraId="1E433E79"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CONF_ISDP_PROF1,</w:t>
            </w:r>
          </w:p>
          <w:p w14:paraId="14C07224"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METADATA_SERVICE_SPECIFIC_NOT_STORED,</w:t>
            </w:r>
          </w:p>
          <w:p w14:paraId="35E77BD0"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NO_PARAM,</w:t>
            </w:r>
          </w:p>
          <w:p w14:paraId="0C859EE7"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UPP_OP_PROF1)</w:t>
            </w:r>
          </w:p>
        </w:tc>
      </w:tr>
      <w:tr w:rsidR="00E86B1F" w14:paraId="0FCE070A" w14:textId="77777777" w:rsidTr="00771FCA">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BE78620" w14:textId="77777777" w:rsidR="00E86B1F" w:rsidRDefault="00E86B1F" w:rsidP="00771FCA">
            <w:pPr>
              <w:pStyle w:val="TableText"/>
              <w:rPr>
                <w:rFonts w:cs="Arial"/>
                <w:sz w:val="18"/>
                <w:lang w:eastAsia="en-GB"/>
              </w:rPr>
            </w:pPr>
            <w:r w:rsidRPr="004C5365">
              <w:rPr>
                <w:rFonts w:cs="Arial"/>
                <w:color w:val="000000"/>
                <w:sz w:val="18"/>
                <w:szCs w:val="18"/>
                <w:lang w:bidi="bn-BD"/>
              </w:rPr>
              <w:t>IC3</w:t>
            </w:r>
          </w:p>
        </w:tc>
        <w:tc>
          <w:tcPr>
            <w:tcW w:w="455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C114F91"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Split the &lt;BPP&gt; into several segments arrays named:</w:t>
            </w:r>
          </w:p>
          <w:p w14:paraId="1F2654A1" w14:textId="77777777" w:rsidR="00E86B1F" w:rsidRPr="004C5365" w:rsidRDefault="00E86B1F" w:rsidP="00771FCA">
            <w:pPr>
              <w:tabs>
                <w:tab w:val="left" w:pos="454"/>
              </w:tabs>
              <w:spacing w:before="40" w:after="40" w:line="276" w:lineRule="auto"/>
              <w:ind w:left="378" w:hanging="360"/>
              <w:contextualSpacing/>
              <w:rPr>
                <w:rFonts w:ascii="Arial" w:eastAsia="SimSun" w:hAnsi="Arial"/>
                <w:color w:val="000000"/>
                <w:sz w:val="20"/>
                <w:lang w:eastAsia="de-DE"/>
              </w:rPr>
            </w:pPr>
            <w:r w:rsidRPr="004C5365">
              <w:rPr>
                <w:rFonts w:ascii="Symbol" w:eastAsia="SimSun" w:hAnsi="Symbol"/>
                <w:color w:val="000000"/>
                <w:sz w:val="20"/>
                <w:lang w:eastAsia="de-DE"/>
              </w:rPr>
              <w:t></w:t>
            </w:r>
            <w:r w:rsidRPr="004C5365">
              <w:rPr>
                <w:rFonts w:ascii="Symbol" w:eastAsia="SimSun" w:hAnsi="Symbol"/>
                <w:color w:val="000000"/>
                <w:sz w:val="20"/>
                <w:lang w:eastAsia="de-DE"/>
              </w:rPr>
              <w:tab/>
            </w:r>
            <w:r w:rsidRPr="004C5365">
              <w:rPr>
                <w:rFonts w:ascii="Arial" w:eastAsia="SimSun" w:hAnsi="Arial"/>
                <w:color w:val="000000"/>
                <w:sz w:val="20"/>
                <w:lang w:eastAsia="de-DE"/>
              </w:rPr>
              <w:t>&lt;BPP_SEG_INIT&gt;</w:t>
            </w:r>
          </w:p>
          <w:p w14:paraId="1C896DFF" w14:textId="77777777" w:rsidR="00E86B1F" w:rsidRPr="004C5365" w:rsidRDefault="00E86B1F" w:rsidP="00771FCA">
            <w:pPr>
              <w:tabs>
                <w:tab w:val="left" w:pos="454"/>
              </w:tabs>
              <w:spacing w:before="40" w:after="40" w:line="276" w:lineRule="auto"/>
              <w:ind w:left="378" w:hanging="360"/>
              <w:contextualSpacing/>
              <w:rPr>
                <w:rFonts w:ascii="Arial" w:eastAsia="SimSun" w:hAnsi="Arial"/>
                <w:color w:val="000000"/>
                <w:sz w:val="20"/>
                <w:lang w:eastAsia="de-DE"/>
              </w:rPr>
            </w:pPr>
            <w:r w:rsidRPr="004C5365">
              <w:rPr>
                <w:rFonts w:ascii="Symbol" w:eastAsia="SimSun" w:hAnsi="Symbol"/>
                <w:color w:val="000000"/>
                <w:sz w:val="20"/>
                <w:lang w:eastAsia="de-DE"/>
              </w:rPr>
              <w:t></w:t>
            </w:r>
            <w:r w:rsidRPr="004C5365">
              <w:rPr>
                <w:rFonts w:ascii="Symbol" w:eastAsia="SimSun" w:hAnsi="Symbol"/>
                <w:color w:val="000000"/>
                <w:sz w:val="20"/>
                <w:lang w:eastAsia="de-DE"/>
              </w:rPr>
              <w:tab/>
            </w:r>
            <w:r w:rsidRPr="004C5365">
              <w:rPr>
                <w:rFonts w:ascii="Arial" w:eastAsia="SimSun" w:hAnsi="Arial"/>
                <w:color w:val="000000"/>
                <w:sz w:val="20"/>
                <w:lang w:eastAsia="de-DE"/>
              </w:rPr>
              <w:t>&lt;BPP_SEG_A0&gt;</w:t>
            </w:r>
          </w:p>
          <w:p w14:paraId="5F4D8A61" w14:textId="77777777" w:rsidR="00E86B1F" w:rsidRPr="004C5365" w:rsidRDefault="00E86B1F" w:rsidP="00771FCA">
            <w:pPr>
              <w:tabs>
                <w:tab w:val="left" w:pos="454"/>
              </w:tabs>
              <w:spacing w:before="40" w:after="40" w:line="276" w:lineRule="auto"/>
              <w:ind w:left="378" w:hanging="360"/>
              <w:contextualSpacing/>
              <w:rPr>
                <w:rFonts w:ascii="Arial" w:eastAsia="SimSun" w:hAnsi="Arial"/>
                <w:color w:val="000000"/>
                <w:sz w:val="20"/>
                <w:lang w:eastAsia="de-DE"/>
              </w:rPr>
            </w:pPr>
            <w:r w:rsidRPr="004C5365">
              <w:rPr>
                <w:rFonts w:ascii="Symbol" w:eastAsia="SimSun" w:hAnsi="Symbol"/>
                <w:color w:val="000000"/>
                <w:sz w:val="20"/>
                <w:lang w:eastAsia="de-DE"/>
              </w:rPr>
              <w:t></w:t>
            </w:r>
            <w:r w:rsidRPr="004C5365">
              <w:rPr>
                <w:rFonts w:ascii="Symbol" w:eastAsia="SimSun" w:hAnsi="Symbol"/>
                <w:color w:val="000000"/>
                <w:sz w:val="20"/>
                <w:lang w:eastAsia="de-DE"/>
              </w:rPr>
              <w:tab/>
            </w:r>
            <w:r w:rsidRPr="004C5365">
              <w:rPr>
                <w:rFonts w:ascii="Arial" w:eastAsia="SimSun" w:hAnsi="Arial"/>
                <w:color w:val="000000"/>
                <w:sz w:val="20"/>
                <w:lang w:eastAsia="de-DE"/>
              </w:rPr>
              <w:t>&lt;BPP_SEG_A1&gt;</w:t>
            </w:r>
          </w:p>
          <w:p w14:paraId="3CC294AA" w14:textId="77777777" w:rsidR="00E86B1F" w:rsidRDefault="00E86B1F" w:rsidP="00771FCA">
            <w:pPr>
              <w:pStyle w:val="TableBulletText"/>
              <w:ind w:left="758"/>
              <w:rPr>
                <w:lang w:eastAsia="en-GB"/>
              </w:rPr>
            </w:pPr>
            <w:r w:rsidRPr="004C5365">
              <w:rPr>
                <w:rFonts w:ascii="Symbol" w:hAnsi="Symbol"/>
                <w:color w:val="000000"/>
              </w:rPr>
              <w:t></w:t>
            </w:r>
            <w:r w:rsidRPr="004C5365">
              <w:rPr>
                <w:rFonts w:ascii="Symbol" w:hAnsi="Symbol"/>
                <w:color w:val="000000"/>
              </w:rPr>
              <w:tab/>
            </w:r>
            <w:r w:rsidRPr="004C5365">
              <w:rPr>
                <w:color w:val="000000"/>
              </w:rPr>
              <w:t>&lt;BPP_SEG_A3&gt;</w:t>
            </w:r>
          </w:p>
        </w:tc>
      </w:tr>
      <w:tr w:rsidR="00E86B1F" w:rsidRPr="00E20DBB" w14:paraId="17B883CC" w14:textId="77777777" w:rsidTr="00771FCA">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6DF0D6D5" w14:textId="77777777" w:rsidR="00E86B1F" w:rsidRDefault="00E86B1F" w:rsidP="00771FCA">
            <w:pPr>
              <w:pStyle w:val="TableText"/>
              <w:rPr>
                <w:rFonts w:cs="Arial"/>
                <w:sz w:val="18"/>
                <w:lang w:eastAsia="en-GB"/>
              </w:rPr>
            </w:pPr>
            <w:r w:rsidRPr="004C5365">
              <w:rPr>
                <w:rFonts w:cs="Arial"/>
                <w:color w:val="000000"/>
                <w:sz w:val="18"/>
                <w:szCs w:val="18"/>
                <w:lang w:bidi="bn-BD"/>
              </w:rPr>
              <w:t>IC4</w:t>
            </w:r>
          </w:p>
        </w:tc>
        <w:tc>
          <w:tcPr>
            <w:tcW w:w="699" w:type="pct"/>
            <w:tcBorders>
              <w:top w:val="single" w:sz="6" w:space="0" w:color="auto"/>
              <w:left w:val="single" w:sz="6" w:space="0" w:color="auto"/>
              <w:bottom w:val="single" w:sz="6" w:space="0" w:color="auto"/>
              <w:right w:val="single" w:sz="6" w:space="0" w:color="auto"/>
            </w:tcBorders>
            <w:shd w:val="clear" w:color="auto" w:fill="auto"/>
            <w:vAlign w:val="center"/>
          </w:tcPr>
          <w:p w14:paraId="4B6E9F2A"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2271" w:type="pct"/>
            <w:tcBorders>
              <w:top w:val="single" w:sz="6" w:space="0" w:color="auto"/>
              <w:left w:val="single" w:sz="6" w:space="0" w:color="auto"/>
              <w:bottom w:val="single" w:sz="6" w:space="0" w:color="auto"/>
              <w:right w:val="single" w:sz="6" w:space="0" w:color="auto"/>
            </w:tcBorders>
            <w:shd w:val="clear" w:color="auto" w:fill="auto"/>
            <w:vAlign w:val="center"/>
          </w:tcPr>
          <w:p w14:paraId="6DDCFCC6"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51DA350F" w14:textId="77777777" w:rsidR="00E86B1F" w:rsidRDefault="00E86B1F" w:rsidP="00771FCA">
            <w:pPr>
              <w:pStyle w:val="TableText"/>
              <w:rPr>
                <w:rFonts w:cs="Arial"/>
                <w:sz w:val="18"/>
                <w:lang w:eastAsia="en-GB"/>
              </w:rPr>
            </w:pPr>
            <w:r w:rsidRPr="004C5365">
              <w:rPr>
                <w:rFonts w:cs="Arial"/>
                <w:color w:val="000000"/>
                <w:sz w:val="18"/>
                <w:szCs w:val="18"/>
                <w:lang w:bidi="bn-BD"/>
              </w:rPr>
              <w:t xml:space="preserve">   &lt;BPP_SEG_INIT&g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tcPr>
          <w:p w14:paraId="3B32677A"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SW=0x9000 without response data for all STORE DATA commands </w:t>
            </w:r>
          </w:p>
        </w:tc>
      </w:tr>
      <w:tr w:rsidR="00E86B1F" w:rsidRPr="00E20DBB" w14:paraId="46FBB7D5" w14:textId="77777777" w:rsidTr="00771FCA">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1CA4DFBC" w14:textId="77777777" w:rsidR="00E86B1F" w:rsidRDefault="00E86B1F" w:rsidP="00771FCA">
            <w:pPr>
              <w:pStyle w:val="TableText"/>
              <w:rPr>
                <w:rFonts w:cs="Arial"/>
                <w:sz w:val="18"/>
                <w:lang w:eastAsia="en-GB"/>
              </w:rPr>
            </w:pPr>
            <w:r w:rsidRPr="004C5365">
              <w:rPr>
                <w:rFonts w:cs="Arial"/>
                <w:color w:val="000000"/>
                <w:sz w:val="18"/>
                <w:szCs w:val="18"/>
                <w:lang w:bidi="bn-BD"/>
              </w:rPr>
              <w:t>IC5</w:t>
            </w:r>
          </w:p>
        </w:tc>
        <w:tc>
          <w:tcPr>
            <w:tcW w:w="699" w:type="pct"/>
            <w:tcBorders>
              <w:top w:val="single" w:sz="6" w:space="0" w:color="auto"/>
              <w:left w:val="single" w:sz="6" w:space="0" w:color="auto"/>
              <w:bottom w:val="single" w:sz="6" w:space="0" w:color="auto"/>
              <w:right w:val="single" w:sz="6" w:space="0" w:color="auto"/>
            </w:tcBorders>
            <w:shd w:val="clear" w:color="auto" w:fill="auto"/>
            <w:vAlign w:val="center"/>
          </w:tcPr>
          <w:p w14:paraId="7C27F2BB"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2271" w:type="pct"/>
            <w:tcBorders>
              <w:top w:val="single" w:sz="6" w:space="0" w:color="auto"/>
              <w:left w:val="single" w:sz="6" w:space="0" w:color="auto"/>
              <w:bottom w:val="single" w:sz="6" w:space="0" w:color="auto"/>
              <w:right w:val="single" w:sz="6" w:space="0" w:color="auto"/>
            </w:tcBorders>
            <w:shd w:val="clear" w:color="auto" w:fill="auto"/>
            <w:vAlign w:val="center"/>
          </w:tcPr>
          <w:p w14:paraId="2397DC0F"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13E1E320"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lt;BPP_SEG_A0&g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tcPr>
          <w:p w14:paraId="5BD2F487"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SW=0x9000 without response data for all STORE DATA commands</w:t>
            </w:r>
          </w:p>
        </w:tc>
      </w:tr>
      <w:tr w:rsidR="00E86B1F" w:rsidRPr="00E20DBB" w14:paraId="0AE73428" w14:textId="77777777" w:rsidTr="00771FCA">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41C84996" w14:textId="77777777" w:rsidR="00E86B1F" w:rsidRDefault="00E86B1F" w:rsidP="00771FCA">
            <w:pPr>
              <w:pStyle w:val="TableText"/>
              <w:rPr>
                <w:rFonts w:cs="Arial"/>
                <w:sz w:val="18"/>
                <w:lang w:eastAsia="en-GB"/>
              </w:rPr>
            </w:pPr>
            <w:r w:rsidRPr="004C5365">
              <w:rPr>
                <w:rFonts w:cs="Arial"/>
                <w:color w:val="000000"/>
                <w:sz w:val="18"/>
                <w:szCs w:val="18"/>
                <w:lang w:bidi="bn-BD"/>
              </w:rPr>
              <w:lastRenderedPageBreak/>
              <w:t>1</w:t>
            </w:r>
          </w:p>
        </w:tc>
        <w:tc>
          <w:tcPr>
            <w:tcW w:w="699" w:type="pct"/>
            <w:tcBorders>
              <w:top w:val="single" w:sz="6" w:space="0" w:color="auto"/>
              <w:left w:val="single" w:sz="6" w:space="0" w:color="auto"/>
              <w:bottom w:val="single" w:sz="6" w:space="0" w:color="auto"/>
              <w:right w:val="single" w:sz="6" w:space="0" w:color="auto"/>
            </w:tcBorders>
            <w:shd w:val="clear" w:color="auto" w:fill="auto"/>
            <w:vAlign w:val="center"/>
          </w:tcPr>
          <w:p w14:paraId="3BBBC5DA"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2271" w:type="pct"/>
            <w:tcBorders>
              <w:top w:val="single" w:sz="6" w:space="0" w:color="auto"/>
              <w:left w:val="single" w:sz="6" w:space="0" w:color="auto"/>
              <w:bottom w:val="single" w:sz="6" w:space="0" w:color="auto"/>
              <w:right w:val="single" w:sz="6" w:space="0" w:color="auto"/>
            </w:tcBorders>
            <w:shd w:val="clear" w:color="auto" w:fill="auto"/>
            <w:vAlign w:val="center"/>
          </w:tcPr>
          <w:p w14:paraId="2DA2052D"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3BAD660A"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lt;BPP_SEG_A1&g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tcPr>
          <w:p w14:paraId="06306D8B"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SW=0x9000 without response data for all STORE DATA commands</w:t>
            </w:r>
          </w:p>
        </w:tc>
      </w:tr>
      <w:tr w:rsidR="00E86B1F" w:rsidRPr="00E20DBB" w14:paraId="7FF00D68" w14:textId="77777777" w:rsidTr="00771FCA">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62C8A105" w14:textId="77777777" w:rsidR="00E86B1F" w:rsidRDefault="00E86B1F" w:rsidP="00771FCA">
            <w:pPr>
              <w:pStyle w:val="TableText"/>
              <w:rPr>
                <w:rFonts w:cs="Arial"/>
                <w:sz w:val="18"/>
                <w:lang w:eastAsia="en-GB"/>
              </w:rPr>
            </w:pPr>
            <w:r w:rsidRPr="004C5365">
              <w:rPr>
                <w:rFonts w:cs="Arial"/>
                <w:color w:val="000000"/>
                <w:sz w:val="18"/>
                <w:szCs w:val="18"/>
                <w:lang w:bidi="bn-BD"/>
              </w:rPr>
              <w:t>2</w:t>
            </w:r>
          </w:p>
        </w:tc>
        <w:tc>
          <w:tcPr>
            <w:tcW w:w="699" w:type="pct"/>
            <w:tcBorders>
              <w:top w:val="single" w:sz="6" w:space="0" w:color="auto"/>
              <w:left w:val="single" w:sz="6" w:space="0" w:color="auto"/>
              <w:bottom w:val="single" w:sz="6" w:space="0" w:color="auto"/>
              <w:right w:val="single" w:sz="6" w:space="0" w:color="auto"/>
            </w:tcBorders>
            <w:shd w:val="clear" w:color="auto" w:fill="auto"/>
            <w:vAlign w:val="center"/>
          </w:tcPr>
          <w:p w14:paraId="45D62963"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2271" w:type="pct"/>
            <w:tcBorders>
              <w:top w:val="single" w:sz="6" w:space="0" w:color="auto"/>
              <w:left w:val="single" w:sz="6" w:space="0" w:color="auto"/>
              <w:bottom w:val="single" w:sz="6" w:space="0" w:color="auto"/>
              <w:right w:val="single" w:sz="6" w:space="0" w:color="auto"/>
            </w:tcBorders>
            <w:shd w:val="clear" w:color="auto" w:fill="auto"/>
            <w:vAlign w:val="center"/>
          </w:tcPr>
          <w:p w14:paraId="43FE9C5F"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19C1C773"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lt;BPP_SEG_A3&g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tcPr>
          <w:p w14:paraId="3A0D3F93"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SW=0x9000 without response data for all STORE DATA commands expect the last one</w:t>
            </w:r>
          </w:p>
          <w:p w14:paraId="294CB81B" w14:textId="77777777" w:rsidR="00E86B1F" w:rsidRPr="004C5365" w:rsidRDefault="00E86B1F" w:rsidP="00771FCA">
            <w:pPr>
              <w:spacing w:before="80" w:after="80"/>
              <w:rPr>
                <w:rFonts w:ascii="Arial" w:eastAsia="SimSun" w:hAnsi="Arial" w:cs="Arial"/>
                <w:color w:val="000000"/>
                <w:sz w:val="18"/>
                <w:szCs w:val="18"/>
                <w:lang w:eastAsia="de-DE" w:bidi="bn-BD"/>
              </w:rPr>
            </w:pPr>
          </w:p>
          <w:p w14:paraId="7F3FA524"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SW=0x9000 with the response data #R_PIR_OK</w:t>
            </w:r>
          </w:p>
          <w:p w14:paraId="47AF6544"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for the last STORE DATA command</w:t>
            </w:r>
          </w:p>
          <w:p w14:paraId="2ECCC00A" w14:textId="681D0B6C" w:rsidR="00E86B1F" w:rsidRPr="00E20DBB" w:rsidRDefault="00E86B1F" w:rsidP="00771FCA">
            <w:pPr>
              <w:pStyle w:val="TableText"/>
              <w:rPr>
                <w:rFonts w:cs="Arial"/>
                <w:sz w:val="18"/>
                <w:lang w:val="en-US" w:eastAsia="en-GB"/>
              </w:rPr>
            </w:pPr>
            <w:r w:rsidRPr="004C5365">
              <w:rPr>
                <w:rFonts w:cs="Arial"/>
                <w:color w:val="000000"/>
                <w:sz w:val="18"/>
                <w:szCs w:val="18"/>
                <w:lang w:bidi="bn-BD"/>
              </w:rPr>
              <w:t>The euiccSignPIR SHALL be verified with the #PK_EUICC_</w:t>
            </w:r>
            <w:r w:rsidR="00305AA8">
              <w:rPr>
                <w:rFonts w:cs="Arial"/>
                <w:color w:val="000000"/>
                <w:sz w:val="18"/>
                <w:szCs w:val="18"/>
                <w:lang w:bidi="bn-BD"/>
              </w:rPr>
              <w:t>SIG</w:t>
            </w:r>
          </w:p>
        </w:tc>
      </w:tr>
      <w:tr w:rsidR="00E86B1F" w:rsidRPr="00E20DBB" w14:paraId="234259C5" w14:textId="77777777" w:rsidTr="00771FCA">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373F3D74" w14:textId="77777777" w:rsidR="00E86B1F" w:rsidRDefault="00E86B1F" w:rsidP="00771FCA">
            <w:pPr>
              <w:pStyle w:val="TableText"/>
              <w:rPr>
                <w:rFonts w:cs="Arial"/>
                <w:sz w:val="18"/>
                <w:lang w:eastAsia="en-GB"/>
              </w:rPr>
            </w:pPr>
            <w:r w:rsidRPr="004C5365">
              <w:rPr>
                <w:rFonts w:cs="Arial"/>
                <w:color w:val="000000"/>
                <w:sz w:val="18"/>
                <w:szCs w:val="18"/>
                <w:lang w:bidi="bn-BD"/>
              </w:rPr>
              <w:t>3</w:t>
            </w:r>
          </w:p>
        </w:tc>
        <w:tc>
          <w:tcPr>
            <w:tcW w:w="699" w:type="pct"/>
            <w:tcBorders>
              <w:top w:val="single" w:sz="6" w:space="0" w:color="auto"/>
              <w:left w:val="single" w:sz="6" w:space="0" w:color="auto"/>
              <w:bottom w:val="single" w:sz="6" w:space="0" w:color="auto"/>
              <w:right w:val="single" w:sz="6" w:space="0" w:color="auto"/>
            </w:tcBorders>
            <w:shd w:val="clear" w:color="auto" w:fill="auto"/>
            <w:vAlign w:val="center"/>
          </w:tcPr>
          <w:p w14:paraId="1025498F"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2271" w:type="pct"/>
            <w:tcBorders>
              <w:top w:val="single" w:sz="6" w:space="0" w:color="auto"/>
              <w:left w:val="single" w:sz="6" w:space="0" w:color="auto"/>
              <w:bottom w:val="single" w:sz="6" w:space="0" w:color="auto"/>
              <w:right w:val="single" w:sz="6" w:space="0" w:color="auto"/>
            </w:tcBorders>
            <w:shd w:val="clear" w:color="auto" w:fill="auto"/>
            <w:vAlign w:val="center"/>
          </w:tcPr>
          <w:p w14:paraId="0183B231"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w:t>
            </w:r>
          </w:p>
          <w:p w14:paraId="3457C0F7" w14:textId="74AEB8A2" w:rsidR="00E86B1F" w:rsidRPr="00E20DBB" w:rsidRDefault="00E86B1F" w:rsidP="00771FCA">
            <w:pPr>
              <w:pStyle w:val="TableText"/>
              <w:rPr>
                <w:rFonts w:cs="Arial"/>
                <w:sz w:val="18"/>
                <w:lang w:val="en-US" w:eastAsia="en-GB"/>
              </w:rPr>
            </w:pPr>
            <w:r w:rsidRPr="004C5365">
              <w:rPr>
                <w:rFonts w:cs="Arial"/>
                <w:color w:val="000000"/>
                <w:sz w:val="18"/>
                <w:szCs w:val="18"/>
                <w:lang w:bidi="bn-BD"/>
              </w:rPr>
              <w:t>#GET_METADATA_OP_PROF1</w:t>
            </w:r>
            <w:r w:rsidR="0043371C">
              <w:rPr>
                <w:rFonts w:cs="Arial"/>
                <w:color w:val="000000"/>
                <w:sz w:val="18"/>
                <w:szCs w:val="18"/>
                <w:lang w:bidi="bn-BD"/>
              </w:rPr>
              <w:t>_SERVICE_SPECIFIC</w:t>
            </w:r>
            <w:r w:rsidRPr="004C5365">
              <w:rPr>
                <w:rFonts w:cs="Arial"/>
                <w:color w:val="000000"/>
                <w:sz w:val="18"/>
                <w:szCs w:val="18"/>
                <w:lang w:bidi="bn-BD"/>
              </w:rPr>
              <w: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tcPr>
          <w:p w14:paraId="2592A24B" w14:textId="26681D1C"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R_GET_METADATA_OP_PROF1</w:t>
            </w:r>
            <w:r w:rsidR="000E3EC7">
              <w:rPr>
                <w:rFonts w:ascii="Arial" w:eastAsia="SimSun" w:hAnsi="Arial" w:cs="Arial"/>
                <w:color w:val="000000"/>
                <w:sz w:val="18"/>
                <w:szCs w:val="18"/>
                <w:lang w:eastAsia="de-DE" w:bidi="bn-BD"/>
              </w:rPr>
              <w:t>_NO_SERVICE_SPECIFIC</w:t>
            </w:r>
          </w:p>
          <w:p w14:paraId="0568DF12" w14:textId="77777777" w:rsidR="00E86B1F" w:rsidRPr="00DA404B" w:rsidRDefault="00E86B1F" w:rsidP="00771FCA">
            <w:pPr>
              <w:pStyle w:val="TableText"/>
              <w:rPr>
                <w:rFonts w:cs="Arial"/>
                <w:sz w:val="18"/>
                <w:highlight w:val="yellow"/>
                <w:lang w:val="en-US" w:eastAsia="en-GB"/>
              </w:rPr>
            </w:pPr>
            <w:r w:rsidRPr="004C5365">
              <w:rPr>
                <w:rFonts w:cs="Arial"/>
                <w:color w:val="000000"/>
                <w:sz w:val="18"/>
                <w:szCs w:val="18"/>
                <w:lang w:bidi="bn-BD"/>
              </w:rPr>
              <w:t>SW=0x9000</w:t>
            </w:r>
          </w:p>
        </w:tc>
      </w:tr>
    </w:tbl>
    <w:p w14:paraId="437A9A71" w14:textId="77777777" w:rsidR="00E86B1F" w:rsidRDefault="00E86B1F" w:rsidP="00E86B1F">
      <w:pPr>
        <w:rPr>
          <w:rStyle w:val="PlaceholderText"/>
          <w:rFonts w:ascii="Arial" w:eastAsia="SimSun" w:hAnsi="Arial" w:cs="Arial"/>
          <w:sz w:val="20"/>
          <w:szCs w:val="20"/>
          <w:lang w:eastAsia="de-DE"/>
        </w:rPr>
      </w:pPr>
    </w:p>
    <w:p w14:paraId="5183C844" w14:textId="77777777" w:rsidR="00E86B1F" w:rsidRPr="00CC1E81" w:rsidRDefault="00E86B1F" w:rsidP="00E86B1F">
      <w:pPr>
        <w:keepNext/>
        <w:keepLines/>
        <w:spacing w:before="360" w:after="120" w:line="276" w:lineRule="auto"/>
        <w:outlineLvl w:val="5"/>
        <w:rPr>
          <w:rFonts w:ascii="Arial" w:eastAsia="Times New Roman" w:hAnsi="Arial"/>
          <w:b/>
          <w:i/>
          <w:iCs/>
          <w:sz w:val="22"/>
          <w:szCs w:val="22"/>
          <w:lang w:eastAsia="fr-FR" w:bidi="bn-BD"/>
        </w:rPr>
      </w:pPr>
      <w:r w:rsidRPr="00CC1E81">
        <w:rPr>
          <w:rFonts w:ascii="Arial" w:eastAsia="Times New Roman" w:hAnsi="Arial"/>
          <w:b/>
          <w:i/>
          <w:iCs/>
          <w:sz w:val="22"/>
          <w:szCs w:val="22"/>
          <w:lang w:eastAsia="fr-FR" w:bidi="bn-BD"/>
        </w:rPr>
        <w:t>Test Sequence #03 Nominal: Metadata include service-specific data, stored and not stored</w:t>
      </w:r>
    </w:p>
    <w:p w14:paraId="47A6A761" w14:textId="77777777" w:rsidR="00E86B1F" w:rsidRPr="00CC1E81" w:rsidRDefault="00E86B1F" w:rsidP="00E86B1F">
      <w:pPr>
        <w:spacing w:after="200" w:line="276" w:lineRule="auto"/>
        <w:rPr>
          <w:rFonts w:ascii="Arial" w:eastAsia="SimSun" w:hAnsi="Arial"/>
          <w:color w:val="000000"/>
          <w:sz w:val="22"/>
          <w:szCs w:val="22"/>
          <w:lang w:eastAsia="en-GB"/>
        </w:rPr>
      </w:pPr>
      <w:r w:rsidRPr="00CC1E81">
        <w:rPr>
          <w:rFonts w:ascii="Arial" w:eastAsia="SimSun" w:hAnsi="Arial"/>
          <w:color w:val="000000"/>
          <w:sz w:val="22"/>
          <w:szCs w:val="22"/>
          <w:lang w:eastAsia="en-GB"/>
        </w:rPr>
        <w:t xml:space="preserve">The purpose of this test is to download the PROFILE_OPERATIONAL1 with service-specific metadata stored in the eUICC and other service-specific metadata </w:t>
      </w:r>
      <w:r w:rsidRPr="00CC1E81">
        <w:rPr>
          <w:rFonts w:ascii="Arial" w:eastAsia="SimSun" w:hAnsi="Arial"/>
          <w:i/>
          <w:color w:val="000000"/>
          <w:sz w:val="22"/>
          <w:szCs w:val="22"/>
          <w:lang w:eastAsia="en-GB"/>
        </w:rPr>
        <w:t>not</w:t>
      </w:r>
      <w:r w:rsidRPr="00CC1E81">
        <w:rPr>
          <w:rFonts w:ascii="Arial" w:eastAsia="SimSun" w:hAnsi="Arial"/>
          <w:color w:val="000000"/>
          <w:sz w:val="22"/>
          <w:szCs w:val="22"/>
          <w:lang w:eastAsia="en-GB"/>
        </w:rPr>
        <w:t xml:space="preserve"> stor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86B1F" w:rsidRPr="004C5365" w14:paraId="3911A21B" w14:textId="77777777" w:rsidTr="00771FCA">
        <w:trPr>
          <w:jc w:val="center"/>
        </w:trPr>
        <w:tc>
          <w:tcPr>
            <w:tcW w:w="1167" w:type="pct"/>
            <w:shd w:val="clear" w:color="auto" w:fill="BFBFBF"/>
            <w:vAlign w:val="center"/>
          </w:tcPr>
          <w:p w14:paraId="5F700370" w14:textId="77777777" w:rsidR="00E86B1F" w:rsidRPr="004C5365" w:rsidRDefault="00E86B1F" w:rsidP="00771FCA">
            <w:pPr>
              <w:keepNext/>
              <w:spacing w:before="40" w:after="40" w:line="276" w:lineRule="auto"/>
              <w:rPr>
                <w:rFonts w:ascii="Arial" w:eastAsia="Times New Roman" w:hAnsi="Arial" w:cs="Arial"/>
                <w:b/>
                <w:color w:val="FFFFFF"/>
                <w:sz w:val="20"/>
                <w:szCs w:val="20"/>
              </w:rPr>
            </w:pPr>
            <w:r w:rsidRPr="004C5365">
              <w:rPr>
                <w:rFonts w:ascii="Arial" w:eastAsia="Times New Roman" w:hAnsi="Arial" w:cs="Arial"/>
                <w:b/>
                <w:sz w:val="20"/>
                <w:szCs w:val="20"/>
              </w:rPr>
              <w:t>Initial Conditions</w:t>
            </w:r>
          </w:p>
        </w:tc>
        <w:tc>
          <w:tcPr>
            <w:tcW w:w="3833" w:type="pct"/>
            <w:tcBorders>
              <w:top w:val="nil"/>
              <w:right w:val="nil"/>
            </w:tcBorders>
            <w:shd w:val="clear" w:color="auto" w:fill="auto"/>
            <w:vAlign w:val="center"/>
          </w:tcPr>
          <w:p w14:paraId="6740B94D" w14:textId="77777777" w:rsidR="00E86B1F" w:rsidRPr="004C5365" w:rsidRDefault="00E86B1F" w:rsidP="00771FCA">
            <w:pPr>
              <w:keepNext/>
              <w:spacing w:before="40" w:after="40" w:line="276" w:lineRule="auto"/>
              <w:rPr>
                <w:rFonts w:ascii="Arial" w:eastAsia="SimSun" w:hAnsi="Arial" w:cs="Arial"/>
                <w:b/>
                <w:color w:val="FFFFFF"/>
                <w:sz w:val="20"/>
                <w:szCs w:val="20"/>
                <w:lang w:eastAsia="de-DE"/>
              </w:rPr>
            </w:pPr>
          </w:p>
        </w:tc>
      </w:tr>
      <w:tr w:rsidR="00E86B1F" w:rsidRPr="004C5365" w14:paraId="7F4E90E1" w14:textId="77777777" w:rsidTr="00771FCA">
        <w:trPr>
          <w:jc w:val="center"/>
        </w:trPr>
        <w:tc>
          <w:tcPr>
            <w:tcW w:w="1167" w:type="pct"/>
            <w:shd w:val="clear" w:color="auto" w:fill="BFBFBF"/>
            <w:vAlign w:val="center"/>
          </w:tcPr>
          <w:p w14:paraId="7484A532" w14:textId="77777777" w:rsidR="00E86B1F" w:rsidRPr="004C5365" w:rsidRDefault="00E86B1F" w:rsidP="00771FCA">
            <w:pPr>
              <w:keepNext/>
              <w:spacing w:before="40" w:after="40" w:line="276" w:lineRule="auto"/>
              <w:rPr>
                <w:rFonts w:ascii="Arial" w:eastAsia="Times New Roman" w:hAnsi="Arial" w:cs="Arial"/>
                <w:b/>
                <w:sz w:val="20"/>
                <w:szCs w:val="20"/>
              </w:rPr>
            </w:pPr>
            <w:r w:rsidRPr="004C5365">
              <w:rPr>
                <w:rFonts w:ascii="Arial" w:eastAsia="Times New Roman" w:hAnsi="Arial" w:cs="Arial"/>
                <w:b/>
                <w:sz w:val="20"/>
                <w:szCs w:val="20"/>
              </w:rPr>
              <w:t>Entity</w:t>
            </w:r>
          </w:p>
        </w:tc>
        <w:tc>
          <w:tcPr>
            <w:tcW w:w="3833" w:type="pct"/>
            <w:shd w:val="clear" w:color="auto" w:fill="BFBFBF"/>
            <w:vAlign w:val="center"/>
          </w:tcPr>
          <w:p w14:paraId="1FC262A1" w14:textId="77777777" w:rsidR="00E86B1F" w:rsidRPr="004C5365" w:rsidRDefault="00E86B1F" w:rsidP="00771FCA">
            <w:pPr>
              <w:keepNext/>
              <w:spacing w:before="40" w:after="40" w:line="276" w:lineRule="auto"/>
              <w:rPr>
                <w:rFonts w:ascii="Arial" w:eastAsia="SimSun" w:hAnsi="Arial" w:cs="Arial"/>
                <w:b/>
                <w:color w:val="000000"/>
                <w:sz w:val="20"/>
                <w:szCs w:val="20"/>
                <w:lang w:eastAsia="de-DE"/>
              </w:rPr>
            </w:pPr>
            <w:r w:rsidRPr="004C5365">
              <w:rPr>
                <w:rFonts w:ascii="Arial" w:eastAsia="Times New Roman" w:hAnsi="Arial" w:cs="Arial"/>
                <w:b/>
                <w:color w:val="000000"/>
                <w:sz w:val="20"/>
                <w:szCs w:val="20"/>
                <w:lang w:eastAsia="de-DE"/>
              </w:rPr>
              <w:t>Description of the initial condition</w:t>
            </w:r>
          </w:p>
        </w:tc>
      </w:tr>
      <w:tr w:rsidR="00E86B1F" w:rsidRPr="004C5365" w14:paraId="501D57EA" w14:textId="77777777" w:rsidTr="00771FCA">
        <w:trPr>
          <w:jc w:val="center"/>
        </w:trPr>
        <w:tc>
          <w:tcPr>
            <w:tcW w:w="1167" w:type="pct"/>
            <w:vAlign w:val="center"/>
          </w:tcPr>
          <w:p w14:paraId="0418F224" w14:textId="77777777" w:rsidR="00E86B1F" w:rsidRPr="004C5365" w:rsidRDefault="00E86B1F" w:rsidP="00771FCA">
            <w:pPr>
              <w:spacing w:before="40" w:after="40" w:line="276" w:lineRule="auto"/>
              <w:rPr>
                <w:rFonts w:ascii="Arial" w:eastAsia="SimSun" w:hAnsi="Arial"/>
                <w:sz w:val="20"/>
                <w:lang w:eastAsia="de-DE"/>
              </w:rPr>
            </w:pPr>
            <w:r w:rsidRPr="004C5365">
              <w:rPr>
                <w:rFonts w:ascii="Arial" w:eastAsia="SimSun" w:hAnsi="Arial"/>
                <w:sz w:val="20"/>
                <w:lang w:eastAsia="de-DE"/>
              </w:rPr>
              <w:t>eUICC</w:t>
            </w:r>
          </w:p>
        </w:tc>
        <w:tc>
          <w:tcPr>
            <w:tcW w:w="3833" w:type="pct"/>
            <w:vAlign w:val="center"/>
          </w:tcPr>
          <w:p w14:paraId="4C0DFFDB" w14:textId="77777777" w:rsidR="00E86B1F" w:rsidRPr="004C5365" w:rsidRDefault="00E86B1F" w:rsidP="00771FCA">
            <w:pPr>
              <w:spacing w:before="40" w:after="40" w:line="276" w:lineRule="auto"/>
              <w:rPr>
                <w:rFonts w:ascii="Arial" w:eastAsia="SimSun" w:hAnsi="Arial"/>
                <w:sz w:val="20"/>
                <w:lang w:eastAsia="de-DE"/>
              </w:rPr>
            </w:pPr>
            <w:r w:rsidRPr="004C5365">
              <w:rPr>
                <w:rFonts w:ascii="Arial" w:eastAsia="SimSun" w:hAnsi="Arial"/>
                <w:sz w:val="20"/>
                <w:lang w:eastAsia="de-DE"/>
              </w:rPr>
              <w:t>No Operational Profile is present on the eUICC.</w:t>
            </w:r>
          </w:p>
        </w:tc>
      </w:tr>
    </w:tbl>
    <w:p w14:paraId="10C2804E" w14:textId="77777777" w:rsidR="00E86B1F" w:rsidRDefault="00E86B1F" w:rsidP="00E86B1F">
      <w:pPr>
        <w:rPr>
          <w:rStyle w:val="PlaceholderText"/>
          <w:rFonts w:ascii="Arial" w:eastAsia="SimSun" w:hAnsi="Arial" w:cs="Arial"/>
          <w:sz w:val="20"/>
          <w:szCs w:val="20"/>
          <w:lang w:val="en-GB" w:eastAsia="de-DE"/>
        </w:rPr>
      </w:pPr>
    </w:p>
    <w:p w14:paraId="10C0F114" w14:textId="77777777" w:rsidR="00E86B1F" w:rsidRDefault="00E86B1F" w:rsidP="00E86B1F">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583"/>
        <w:gridCol w:w="950"/>
        <w:gridCol w:w="3673"/>
        <w:gridCol w:w="3804"/>
      </w:tblGrid>
      <w:tr w:rsidR="00E86B1F" w14:paraId="3D4FDF02"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4ED3D58" w14:textId="77777777" w:rsidR="00E86B1F" w:rsidRDefault="00E86B1F" w:rsidP="00771FCA">
            <w:pPr>
              <w:pStyle w:val="TableHeader"/>
              <w:rPr>
                <w:lang w:val="en-GB"/>
              </w:rPr>
            </w:pPr>
            <w:r>
              <w:rPr>
                <w:lang w:val="en-GB"/>
              </w:rPr>
              <w:t>Step</w:t>
            </w:r>
          </w:p>
        </w:tc>
        <w:tc>
          <w:tcPr>
            <w:tcW w:w="6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C5731D6" w14:textId="77777777" w:rsidR="00E86B1F" w:rsidRDefault="00E86B1F" w:rsidP="00771FCA">
            <w:pPr>
              <w:pStyle w:val="TableHeader"/>
              <w:rPr>
                <w:lang w:val="en-GB"/>
              </w:rPr>
            </w:pPr>
            <w:r>
              <w:rPr>
                <w:lang w:val="en-GB"/>
              </w:rPr>
              <w:t>Direction</w:t>
            </w:r>
          </w:p>
        </w:tc>
        <w:tc>
          <w:tcPr>
            <w:tcW w:w="189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81FA28E" w14:textId="77777777" w:rsidR="00E86B1F" w:rsidRDefault="00E86B1F" w:rsidP="00771FCA">
            <w:pPr>
              <w:pStyle w:val="TableHeader"/>
              <w:rPr>
                <w:lang w:val="en-GB"/>
              </w:rPr>
            </w:pPr>
            <w:r>
              <w:rPr>
                <w:lang w:val="en-GB"/>
              </w:rPr>
              <w:t>Sequence / Description</w:t>
            </w:r>
          </w:p>
        </w:tc>
        <w:tc>
          <w:tcPr>
            <w:tcW w:w="211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0ABE3D2" w14:textId="77777777" w:rsidR="00E86B1F" w:rsidRDefault="00E86B1F" w:rsidP="00771FCA">
            <w:pPr>
              <w:pStyle w:val="TableHeader"/>
              <w:rPr>
                <w:lang w:val="en-GB"/>
              </w:rPr>
            </w:pPr>
            <w:r>
              <w:rPr>
                <w:lang w:val="en-GB"/>
              </w:rPr>
              <w:t>Expected result</w:t>
            </w:r>
          </w:p>
        </w:tc>
      </w:tr>
      <w:tr w:rsidR="00E86B1F" w:rsidRPr="00E20DBB" w14:paraId="731C6C73"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C2B22E6" w14:textId="77777777" w:rsidR="00E86B1F" w:rsidRDefault="00E86B1F" w:rsidP="00771FCA">
            <w:pPr>
              <w:pStyle w:val="TableText"/>
              <w:rPr>
                <w:rFonts w:cs="Arial"/>
                <w:sz w:val="18"/>
                <w:lang w:eastAsia="en-GB"/>
              </w:rPr>
            </w:pPr>
            <w:r w:rsidRPr="004C5365">
              <w:rPr>
                <w:rFonts w:cs="Arial"/>
                <w:color w:val="000000"/>
                <w:sz w:val="18"/>
                <w:szCs w:val="18"/>
                <w:lang w:bidi="bn-BD"/>
              </w:rPr>
              <w:t>IC1</w:t>
            </w:r>
          </w:p>
        </w:tc>
        <w:tc>
          <w:tcPr>
            <w:tcW w:w="467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DE69CDB"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Generate the &lt;OTPK_S_SM_DP+_ECKA&gt; and &lt;OT_SK_S_SM_DP+_ECKA&gt;</w:t>
            </w:r>
          </w:p>
        </w:tc>
      </w:tr>
      <w:tr w:rsidR="00E86B1F" w:rsidRPr="00E20DBB" w14:paraId="321EC8EB"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4797163" w14:textId="77777777" w:rsidR="00E86B1F" w:rsidRDefault="00E86B1F" w:rsidP="00771FCA">
            <w:pPr>
              <w:pStyle w:val="TableText"/>
              <w:rPr>
                <w:rFonts w:cs="Arial"/>
                <w:sz w:val="18"/>
                <w:lang w:eastAsia="en-GB"/>
              </w:rPr>
            </w:pPr>
            <w:r w:rsidRPr="004C5365">
              <w:rPr>
                <w:rFonts w:cs="Arial"/>
                <w:color w:val="000000"/>
                <w:sz w:val="18"/>
                <w:szCs w:val="18"/>
                <w:lang w:bidi="bn-BD"/>
              </w:rPr>
              <w:t>IC2</w:t>
            </w:r>
          </w:p>
        </w:tc>
        <w:tc>
          <w:tcPr>
            <w:tcW w:w="467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1FFB54F"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lt;BPP&gt; = MTD_GENERATE_BPP(</w:t>
            </w:r>
          </w:p>
          <w:p w14:paraId="29DB8971"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S_INIT_SC_PROF1,</w:t>
            </w:r>
          </w:p>
          <w:p w14:paraId="6634838C"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CONF_ISDP_PROF1,</w:t>
            </w:r>
          </w:p>
          <w:p w14:paraId="07A7875A"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METADATA_SERVICE_SPECIFIC_STORED_AND_NOT_STORED,</w:t>
            </w:r>
          </w:p>
          <w:p w14:paraId="410033FA"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NO_PARAM,</w:t>
            </w:r>
          </w:p>
          <w:p w14:paraId="3FD6E512"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UPP_OP_PROF1)</w:t>
            </w:r>
          </w:p>
        </w:tc>
      </w:tr>
      <w:tr w:rsidR="00E86B1F" w14:paraId="421B1569"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20EAFFE" w14:textId="77777777" w:rsidR="00E86B1F" w:rsidRDefault="00E86B1F" w:rsidP="00771FCA">
            <w:pPr>
              <w:pStyle w:val="TableText"/>
              <w:rPr>
                <w:rFonts w:cs="Arial"/>
                <w:sz w:val="18"/>
                <w:lang w:eastAsia="en-GB"/>
              </w:rPr>
            </w:pPr>
            <w:r w:rsidRPr="004C5365">
              <w:rPr>
                <w:rFonts w:cs="Arial"/>
                <w:color w:val="000000"/>
                <w:sz w:val="18"/>
                <w:szCs w:val="18"/>
                <w:lang w:bidi="bn-BD"/>
              </w:rPr>
              <w:t>IC3</w:t>
            </w:r>
          </w:p>
        </w:tc>
        <w:tc>
          <w:tcPr>
            <w:tcW w:w="467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8828E32"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Split the &lt;BPP&gt; into several segments arrays named:</w:t>
            </w:r>
          </w:p>
          <w:p w14:paraId="7395F5B8" w14:textId="77777777" w:rsidR="00E86B1F" w:rsidRPr="004C5365" w:rsidRDefault="00E86B1F" w:rsidP="00771FCA">
            <w:pPr>
              <w:tabs>
                <w:tab w:val="left" w:pos="454"/>
              </w:tabs>
              <w:spacing w:before="40" w:after="40" w:line="276" w:lineRule="auto"/>
              <w:ind w:left="378" w:hanging="360"/>
              <w:contextualSpacing/>
              <w:rPr>
                <w:rFonts w:ascii="Arial" w:eastAsia="SimSun" w:hAnsi="Arial"/>
                <w:color w:val="000000"/>
                <w:sz w:val="20"/>
                <w:lang w:eastAsia="de-DE"/>
              </w:rPr>
            </w:pPr>
            <w:r w:rsidRPr="004C5365">
              <w:rPr>
                <w:rFonts w:ascii="Symbol" w:eastAsia="SimSun" w:hAnsi="Symbol"/>
                <w:color w:val="000000"/>
                <w:sz w:val="20"/>
                <w:lang w:eastAsia="de-DE"/>
              </w:rPr>
              <w:t></w:t>
            </w:r>
            <w:r w:rsidRPr="004C5365">
              <w:rPr>
                <w:rFonts w:ascii="Symbol" w:eastAsia="SimSun" w:hAnsi="Symbol"/>
                <w:color w:val="000000"/>
                <w:sz w:val="20"/>
                <w:lang w:eastAsia="de-DE"/>
              </w:rPr>
              <w:tab/>
            </w:r>
            <w:r w:rsidRPr="004C5365">
              <w:rPr>
                <w:rFonts w:ascii="Arial" w:eastAsia="SimSun" w:hAnsi="Arial"/>
                <w:color w:val="000000"/>
                <w:sz w:val="20"/>
                <w:lang w:eastAsia="de-DE"/>
              </w:rPr>
              <w:t>&lt;BPP_SEG_INIT&gt;</w:t>
            </w:r>
          </w:p>
          <w:p w14:paraId="5B0080B7" w14:textId="77777777" w:rsidR="00E86B1F" w:rsidRPr="004C5365" w:rsidRDefault="00E86B1F" w:rsidP="00771FCA">
            <w:pPr>
              <w:tabs>
                <w:tab w:val="left" w:pos="454"/>
              </w:tabs>
              <w:spacing w:before="40" w:after="40" w:line="276" w:lineRule="auto"/>
              <w:ind w:left="378" w:hanging="360"/>
              <w:contextualSpacing/>
              <w:rPr>
                <w:rFonts w:ascii="Arial" w:eastAsia="SimSun" w:hAnsi="Arial"/>
                <w:color w:val="000000"/>
                <w:sz w:val="20"/>
                <w:lang w:eastAsia="de-DE"/>
              </w:rPr>
            </w:pPr>
            <w:r w:rsidRPr="004C5365">
              <w:rPr>
                <w:rFonts w:ascii="Symbol" w:eastAsia="SimSun" w:hAnsi="Symbol"/>
                <w:color w:val="000000"/>
                <w:sz w:val="20"/>
                <w:lang w:eastAsia="de-DE"/>
              </w:rPr>
              <w:t></w:t>
            </w:r>
            <w:r w:rsidRPr="004C5365">
              <w:rPr>
                <w:rFonts w:ascii="Symbol" w:eastAsia="SimSun" w:hAnsi="Symbol"/>
                <w:color w:val="000000"/>
                <w:sz w:val="20"/>
                <w:lang w:eastAsia="de-DE"/>
              </w:rPr>
              <w:tab/>
            </w:r>
            <w:r w:rsidRPr="004C5365">
              <w:rPr>
                <w:rFonts w:ascii="Arial" w:eastAsia="SimSun" w:hAnsi="Arial"/>
                <w:color w:val="000000"/>
                <w:sz w:val="20"/>
                <w:lang w:eastAsia="de-DE"/>
              </w:rPr>
              <w:t>&lt;BPP_SEG_A0&gt;</w:t>
            </w:r>
          </w:p>
          <w:p w14:paraId="3D56C379" w14:textId="77777777" w:rsidR="00E86B1F" w:rsidRPr="004C5365" w:rsidRDefault="00E86B1F" w:rsidP="00771FCA">
            <w:pPr>
              <w:tabs>
                <w:tab w:val="left" w:pos="454"/>
              </w:tabs>
              <w:spacing w:before="40" w:after="40" w:line="276" w:lineRule="auto"/>
              <w:ind w:left="378" w:hanging="360"/>
              <w:contextualSpacing/>
              <w:rPr>
                <w:rFonts w:ascii="Arial" w:eastAsia="SimSun" w:hAnsi="Arial"/>
                <w:color w:val="000000"/>
                <w:sz w:val="20"/>
                <w:lang w:eastAsia="de-DE"/>
              </w:rPr>
            </w:pPr>
            <w:r w:rsidRPr="004C5365">
              <w:rPr>
                <w:rFonts w:ascii="Symbol" w:eastAsia="SimSun" w:hAnsi="Symbol"/>
                <w:color w:val="000000"/>
                <w:sz w:val="20"/>
                <w:lang w:eastAsia="de-DE"/>
              </w:rPr>
              <w:t></w:t>
            </w:r>
            <w:r w:rsidRPr="004C5365">
              <w:rPr>
                <w:rFonts w:ascii="Symbol" w:eastAsia="SimSun" w:hAnsi="Symbol"/>
                <w:color w:val="000000"/>
                <w:sz w:val="20"/>
                <w:lang w:eastAsia="de-DE"/>
              </w:rPr>
              <w:tab/>
            </w:r>
            <w:r w:rsidRPr="004C5365">
              <w:rPr>
                <w:rFonts w:ascii="Arial" w:eastAsia="SimSun" w:hAnsi="Arial"/>
                <w:color w:val="000000"/>
                <w:sz w:val="20"/>
                <w:lang w:eastAsia="de-DE"/>
              </w:rPr>
              <w:t>&lt;BPP_SEG_A1&gt;</w:t>
            </w:r>
          </w:p>
          <w:p w14:paraId="4495CE60" w14:textId="77777777" w:rsidR="00E86B1F" w:rsidRDefault="00E86B1F" w:rsidP="00771FCA">
            <w:pPr>
              <w:pStyle w:val="TableBulletText"/>
              <w:numPr>
                <w:ilvl w:val="0"/>
                <w:numId w:val="0"/>
              </w:numPr>
              <w:rPr>
                <w:lang w:eastAsia="en-GB"/>
              </w:rPr>
            </w:pPr>
            <w:r w:rsidRPr="004C5365">
              <w:rPr>
                <w:rFonts w:ascii="Symbol" w:hAnsi="Symbol"/>
                <w:color w:val="000000"/>
              </w:rPr>
              <w:t></w:t>
            </w:r>
            <w:r w:rsidRPr="004C5365">
              <w:rPr>
                <w:rFonts w:ascii="Symbol" w:hAnsi="Symbol"/>
                <w:color w:val="000000"/>
              </w:rPr>
              <w:tab/>
            </w:r>
            <w:r w:rsidRPr="004C5365">
              <w:rPr>
                <w:color w:val="000000"/>
              </w:rPr>
              <w:t>&lt;BPP_SEG_A3&gt;</w:t>
            </w:r>
          </w:p>
        </w:tc>
      </w:tr>
      <w:tr w:rsidR="00E86B1F" w:rsidRPr="00E20DBB" w14:paraId="7BAA91AC"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auto"/>
            <w:vAlign w:val="center"/>
          </w:tcPr>
          <w:p w14:paraId="24114380" w14:textId="77777777" w:rsidR="00E86B1F" w:rsidRDefault="00E86B1F" w:rsidP="00771FCA">
            <w:pPr>
              <w:pStyle w:val="TableText"/>
              <w:rPr>
                <w:rFonts w:cs="Arial"/>
                <w:sz w:val="18"/>
                <w:lang w:eastAsia="en-GB"/>
              </w:rPr>
            </w:pPr>
            <w:r w:rsidRPr="004C5365">
              <w:rPr>
                <w:rFonts w:cs="Arial"/>
                <w:color w:val="000000"/>
                <w:sz w:val="18"/>
                <w:szCs w:val="18"/>
                <w:lang w:bidi="bn-BD"/>
              </w:rPr>
              <w:t>IC4</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45573D9F"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1895" w:type="pct"/>
            <w:tcBorders>
              <w:top w:val="single" w:sz="6" w:space="0" w:color="auto"/>
              <w:left w:val="single" w:sz="6" w:space="0" w:color="auto"/>
              <w:bottom w:val="single" w:sz="6" w:space="0" w:color="auto"/>
              <w:right w:val="single" w:sz="6" w:space="0" w:color="auto"/>
            </w:tcBorders>
            <w:shd w:val="clear" w:color="auto" w:fill="auto"/>
            <w:vAlign w:val="center"/>
          </w:tcPr>
          <w:p w14:paraId="3EE3D879"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45F48062" w14:textId="77777777" w:rsidR="00E86B1F" w:rsidRDefault="00E86B1F" w:rsidP="00771FCA">
            <w:pPr>
              <w:pStyle w:val="TableText"/>
              <w:rPr>
                <w:rFonts w:cs="Arial"/>
                <w:sz w:val="18"/>
                <w:lang w:eastAsia="en-GB"/>
              </w:rPr>
            </w:pPr>
            <w:r w:rsidRPr="004C5365">
              <w:rPr>
                <w:rFonts w:cs="Arial"/>
                <w:color w:val="000000"/>
                <w:sz w:val="18"/>
                <w:szCs w:val="18"/>
                <w:lang w:bidi="bn-BD"/>
              </w:rPr>
              <w:t xml:space="preserve">   &lt;BPP_SEG_INIT&gt;)</w:t>
            </w:r>
          </w:p>
        </w:tc>
        <w:tc>
          <w:tcPr>
            <w:tcW w:w="2111" w:type="pct"/>
            <w:tcBorders>
              <w:top w:val="single" w:sz="6" w:space="0" w:color="auto"/>
              <w:left w:val="single" w:sz="6" w:space="0" w:color="auto"/>
              <w:bottom w:val="single" w:sz="6" w:space="0" w:color="auto"/>
              <w:right w:val="single" w:sz="6" w:space="0" w:color="auto"/>
            </w:tcBorders>
            <w:shd w:val="clear" w:color="auto" w:fill="auto"/>
            <w:vAlign w:val="center"/>
          </w:tcPr>
          <w:p w14:paraId="4FEE150E"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SW=0x9000 without response data for all STORE DATA commands </w:t>
            </w:r>
          </w:p>
        </w:tc>
      </w:tr>
      <w:tr w:rsidR="00E86B1F" w:rsidRPr="00E20DBB" w14:paraId="7DEB5989"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auto"/>
            <w:vAlign w:val="center"/>
          </w:tcPr>
          <w:p w14:paraId="59A380A6" w14:textId="77777777" w:rsidR="00E86B1F" w:rsidRDefault="00E86B1F" w:rsidP="00771FCA">
            <w:pPr>
              <w:pStyle w:val="TableText"/>
              <w:rPr>
                <w:rFonts w:cs="Arial"/>
                <w:sz w:val="18"/>
                <w:lang w:eastAsia="en-GB"/>
              </w:rPr>
            </w:pPr>
            <w:r w:rsidRPr="004C5365">
              <w:rPr>
                <w:rFonts w:cs="Arial"/>
                <w:color w:val="000000"/>
                <w:sz w:val="18"/>
                <w:szCs w:val="18"/>
                <w:lang w:bidi="bn-BD"/>
              </w:rPr>
              <w:lastRenderedPageBreak/>
              <w:t>IC5</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708B423C"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1895" w:type="pct"/>
            <w:tcBorders>
              <w:top w:val="single" w:sz="6" w:space="0" w:color="auto"/>
              <w:left w:val="single" w:sz="6" w:space="0" w:color="auto"/>
              <w:bottom w:val="single" w:sz="6" w:space="0" w:color="auto"/>
              <w:right w:val="single" w:sz="6" w:space="0" w:color="auto"/>
            </w:tcBorders>
            <w:shd w:val="clear" w:color="auto" w:fill="auto"/>
            <w:vAlign w:val="center"/>
          </w:tcPr>
          <w:p w14:paraId="2978E126"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1D623145"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lt;BPP_SEG_A0&gt;)</w:t>
            </w:r>
          </w:p>
        </w:tc>
        <w:tc>
          <w:tcPr>
            <w:tcW w:w="2111" w:type="pct"/>
            <w:tcBorders>
              <w:top w:val="single" w:sz="6" w:space="0" w:color="auto"/>
              <w:left w:val="single" w:sz="6" w:space="0" w:color="auto"/>
              <w:bottom w:val="single" w:sz="6" w:space="0" w:color="auto"/>
              <w:right w:val="single" w:sz="6" w:space="0" w:color="auto"/>
            </w:tcBorders>
            <w:shd w:val="clear" w:color="auto" w:fill="auto"/>
            <w:vAlign w:val="center"/>
          </w:tcPr>
          <w:p w14:paraId="5B08DBF6"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SW=0x9000 without response data for all STORE DATA commands</w:t>
            </w:r>
          </w:p>
        </w:tc>
      </w:tr>
      <w:tr w:rsidR="00E86B1F" w:rsidRPr="00E20DBB" w14:paraId="3DD76F0E"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auto"/>
            <w:vAlign w:val="center"/>
          </w:tcPr>
          <w:p w14:paraId="48D6CF8F" w14:textId="77777777" w:rsidR="00E86B1F" w:rsidRDefault="00E86B1F" w:rsidP="00771FCA">
            <w:pPr>
              <w:pStyle w:val="TableText"/>
              <w:rPr>
                <w:rFonts w:cs="Arial"/>
                <w:sz w:val="18"/>
                <w:lang w:eastAsia="en-GB"/>
              </w:rPr>
            </w:pPr>
            <w:r w:rsidRPr="004C5365">
              <w:rPr>
                <w:rFonts w:cs="Arial"/>
                <w:color w:val="000000"/>
                <w:sz w:val="18"/>
                <w:szCs w:val="18"/>
                <w:lang w:bidi="bn-BD"/>
              </w:rPr>
              <w:t>1</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73E58546"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1895" w:type="pct"/>
            <w:tcBorders>
              <w:top w:val="single" w:sz="6" w:space="0" w:color="auto"/>
              <w:left w:val="single" w:sz="6" w:space="0" w:color="auto"/>
              <w:bottom w:val="single" w:sz="6" w:space="0" w:color="auto"/>
              <w:right w:val="single" w:sz="6" w:space="0" w:color="auto"/>
            </w:tcBorders>
            <w:shd w:val="clear" w:color="auto" w:fill="auto"/>
            <w:vAlign w:val="center"/>
          </w:tcPr>
          <w:p w14:paraId="4736D6F3"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1DE10052"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lt;BPP_SEG_A1&gt;)</w:t>
            </w:r>
          </w:p>
        </w:tc>
        <w:tc>
          <w:tcPr>
            <w:tcW w:w="2111" w:type="pct"/>
            <w:tcBorders>
              <w:top w:val="single" w:sz="6" w:space="0" w:color="auto"/>
              <w:left w:val="single" w:sz="6" w:space="0" w:color="auto"/>
              <w:bottom w:val="single" w:sz="6" w:space="0" w:color="auto"/>
              <w:right w:val="single" w:sz="6" w:space="0" w:color="auto"/>
            </w:tcBorders>
            <w:shd w:val="clear" w:color="auto" w:fill="auto"/>
            <w:vAlign w:val="center"/>
          </w:tcPr>
          <w:p w14:paraId="5BD60DAC"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SW=0x9000 without response data for all STORE DATA commands</w:t>
            </w:r>
          </w:p>
        </w:tc>
      </w:tr>
      <w:tr w:rsidR="00E86B1F" w:rsidRPr="00E20DBB" w14:paraId="6A338AA9"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auto"/>
            <w:vAlign w:val="center"/>
          </w:tcPr>
          <w:p w14:paraId="0CCC3153" w14:textId="77777777" w:rsidR="00E86B1F" w:rsidRDefault="00E86B1F" w:rsidP="00771FCA">
            <w:pPr>
              <w:pStyle w:val="TableText"/>
              <w:rPr>
                <w:rFonts w:cs="Arial"/>
                <w:sz w:val="18"/>
                <w:lang w:eastAsia="en-GB"/>
              </w:rPr>
            </w:pPr>
            <w:r w:rsidRPr="004C5365">
              <w:rPr>
                <w:rFonts w:cs="Arial"/>
                <w:color w:val="000000"/>
                <w:sz w:val="18"/>
                <w:szCs w:val="18"/>
                <w:lang w:bidi="bn-BD"/>
              </w:rPr>
              <w:t>2</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108CEA56"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1895" w:type="pct"/>
            <w:tcBorders>
              <w:top w:val="single" w:sz="6" w:space="0" w:color="auto"/>
              <w:left w:val="single" w:sz="6" w:space="0" w:color="auto"/>
              <w:bottom w:val="single" w:sz="6" w:space="0" w:color="auto"/>
              <w:right w:val="single" w:sz="6" w:space="0" w:color="auto"/>
            </w:tcBorders>
            <w:shd w:val="clear" w:color="auto" w:fill="auto"/>
            <w:vAlign w:val="center"/>
          </w:tcPr>
          <w:p w14:paraId="0906AD07"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60289977"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lt;BPP_SEG_A3&gt;)</w:t>
            </w:r>
          </w:p>
        </w:tc>
        <w:tc>
          <w:tcPr>
            <w:tcW w:w="2111" w:type="pct"/>
            <w:tcBorders>
              <w:top w:val="single" w:sz="6" w:space="0" w:color="auto"/>
              <w:left w:val="single" w:sz="6" w:space="0" w:color="auto"/>
              <w:bottom w:val="single" w:sz="6" w:space="0" w:color="auto"/>
              <w:right w:val="single" w:sz="6" w:space="0" w:color="auto"/>
            </w:tcBorders>
            <w:shd w:val="clear" w:color="auto" w:fill="auto"/>
            <w:vAlign w:val="center"/>
          </w:tcPr>
          <w:p w14:paraId="109465B7"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SW=0x9000 without response data for all STORE DATA commands expect the last one</w:t>
            </w:r>
          </w:p>
          <w:p w14:paraId="280EDE25" w14:textId="77777777" w:rsidR="00E86B1F" w:rsidRPr="004C5365" w:rsidRDefault="00E86B1F" w:rsidP="00771FCA">
            <w:pPr>
              <w:spacing w:before="80" w:after="80"/>
              <w:rPr>
                <w:rFonts w:ascii="Arial" w:eastAsia="SimSun" w:hAnsi="Arial" w:cs="Arial"/>
                <w:color w:val="000000"/>
                <w:sz w:val="18"/>
                <w:szCs w:val="18"/>
                <w:lang w:eastAsia="de-DE" w:bidi="bn-BD"/>
              </w:rPr>
            </w:pPr>
          </w:p>
          <w:p w14:paraId="5D6D01EA"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SW=0x9000 with the response data #R_PIR_OK</w:t>
            </w:r>
          </w:p>
          <w:p w14:paraId="39EF4AFF"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for the last STORE DATA command</w:t>
            </w:r>
          </w:p>
          <w:p w14:paraId="2C1CDC13" w14:textId="3D4C24FF" w:rsidR="00E86B1F" w:rsidRPr="00E20DBB" w:rsidRDefault="00E86B1F" w:rsidP="00771FCA">
            <w:pPr>
              <w:pStyle w:val="TableText"/>
              <w:rPr>
                <w:rFonts w:cs="Arial"/>
                <w:sz w:val="18"/>
                <w:lang w:val="en-US" w:eastAsia="en-GB"/>
              </w:rPr>
            </w:pPr>
            <w:r w:rsidRPr="004C5365">
              <w:rPr>
                <w:rFonts w:cs="Arial"/>
                <w:color w:val="000000"/>
                <w:sz w:val="18"/>
                <w:szCs w:val="18"/>
                <w:lang w:bidi="bn-BD"/>
              </w:rPr>
              <w:t>The euiccSignPIR SHALL be verified with the #PK_EUICC_</w:t>
            </w:r>
            <w:r w:rsidR="00D67EB2">
              <w:rPr>
                <w:rFonts w:cs="Arial"/>
                <w:color w:val="000000"/>
                <w:sz w:val="18"/>
                <w:szCs w:val="18"/>
                <w:lang w:bidi="bn-BD"/>
              </w:rPr>
              <w:t>SIG</w:t>
            </w:r>
          </w:p>
        </w:tc>
      </w:tr>
      <w:tr w:rsidR="00E86B1F" w:rsidRPr="00E20DBB" w14:paraId="36BFCDAD"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auto"/>
            <w:vAlign w:val="center"/>
          </w:tcPr>
          <w:p w14:paraId="565B535B" w14:textId="77777777" w:rsidR="00E86B1F" w:rsidRDefault="00E86B1F" w:rsidP="00771FCA">
            <w:pPr>
              <w:pStyle w:val="TableText"/>
              <w:rPr>
                <w:rFonts w:cs="Arial"/>
                <w:sz w:val="18"/>
                <w:lang w:eastAsia="en-GB"/>
              </w:rPr>
            </w:pPr>
            <w:r w:rsidRPr="004C5365">
              <w:rPr>
                <w:rFonts w:cs="Arial"/>
                <w:color w:val="000000"/>
                <w:sz w:val="18"/>
                <w:szCs w:val="18"/>
                <w:lang w:bidi="bn-BD"/>
              </w:rPr>
              <w:t>3</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08999B5C"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1895" w:type="pct"/>
            <w:tcBorders>
              <w:top w:val="single" w:sz="6" w:space="0" w:color="auto"/>
              <w:left w:val="single" w:sz="6" w:space="0" w:color="auto"/>
              <w:bottom w:val="single" w:sz="6" w:space="0" w:color="auto"/>
              <w:right w:val="single" w:sz="6" w:space="0" w:color="auto"/>
            </w:tcBorders>
            <w:shd w:val="clear" w:color="auto" w:fill="auto"/>
            <w:vAlign w:val="center"/>
          </w:tcPr>
          <w:p w14:paraId="07E9CEF9"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w:t>
            </w:r>
          </w:p>
          <w:p w14:paraId="2FB5E2ED" w14:textId="53BA7BB9" w:rsidR="00E86B1F" w:rsidRPr="00E20DBB" w:rsidRDefault="00E86B1F" w:rsidP="00771FCA">
            <w:pPr>
              <w:pStyle w:val="TableText"/>
              <w:rPr>
                <w:rFonts w:cs="Arial"/>
                <w:sz w:val="18"/>
                <w:lang w:val="en-US" w:eastAsia="en-GB"/>
              </w:rPr>
            </w:pPr>
            <w:r w:rsidRPr="004C5365">
              <w:rPr>
                <w:rFonts w:cs="Arial"/>
                <w:color w:val="000000"/>
                <w:sz w:val="18"/>
                <w:szCs w:val="18"/>
                <w:lang w:bidi="bn-BD"/>
              </w:rPr>
              <w:t>#GET_METADATA_OP_PROF1</w:t>
            </w:r>
            <w:r w:rsidR="0043371C">
              <w:rPr>
                <w:rFonts w:cs="Arial"/>
                <w:color w:val="000000"/>
                <w:sz w:val="18"/>
                <w:szCs w:val="18"/>
                <w:lang w:bidi="bn-BD"/>
              </w:rPr>
              <w:t>_SERVICE_SPECIFIC</w:t>
            </w:r>
            <w:r w:rsidRPr="004C5365">
              <w:rPr>
                <w:rFonts w:cs="Arial"/>
                <w:color w:val="000000"/>
                <w:sz w:val="18"/>
                <w:szCs w:val="18"/>
                <w:lang w:bidi="bn-BD"/>
              </w:rPr>
              <w:t>)</w:t>
            </w:r>
          </w:p>
        </w:tc>
        <w:tc>
          <w:tcPr>
            <w:tcW w:w="2111" w:type="pct"/>
            <w:tcBorders>
              <w:top w:val="single" w:sz="6" w:space="0" w:color="auto"/>
              <w:left w:val="single" w:sz="6" w:space="0" w:color="auto"/>
              <w:bottom w:val="single" w:sz="6" w:space="0" w:color="auto"/>
              <w:right w:val="single" w:sz="6" w:space="0" w:color="auto"/>
            </w:tcBorders>
            <w:shd w:val="clear" w:color="auto" w:fill="auto"/>
            <w:vAlign w:val="center"/>
          </w:tcPr>
          <w:p w14:paraId="6FCF67F9"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R_GET_METADATA_OP_PROF1_SERVICE_SPECIFIC</w:t>
            </w:r>
          </w:p>
          <w:p w14:paraId="02D4BF69"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SW=0x9000</w:t>
            </w:r>
          </w:p>
        </w:tc>
      </w:tr>
    </w:tbl>
    <w:p w14:paraId="3CB21315" w14:textId="1692E0B4" w:rsidR="00A35E06" w:rsidRDefault="00A35E06"/>
    <w:p w14:paraId="759BF740" w14:textId="7F5366CF" w:rsidR="00A35E06" w:rsidRPr="00DA404B" w:rsidRDefault="00A35E06" w:rsidP="00A35E06">
      <w:pPr>
        <w:pStyle w:val="Heading5"/>
        <w:numPr>
          <w:ilvl w:val="0"/>
          <w:numId w:val="0"/>
        </w:numPr>
        <w:spacing w:before="360" w:after="120"/>
        <w:ind w:left="1008" w:hanging="1008"/>
        <w:rPr>
          <w:lang w:val="en-GB"/>
        </w:rPr>
      </w:pPr>
      <w:r w:rsidRPr="00B10BEF">
        <w:rPr>
          <w:lang w:val="en-GB"/>
        </w:rPr>
        <w:t>4.2.5.2.</w:t>
      </w:r>
      <w:r w:rsidR="00E86B1F">
        <w:rPr>
          <w:lang w:val="en-GB"/>
        </w:rPr>
        <w:t>3</w:t>
      </w:r>
      <w:r w:rsidRPr="00B10BEF">
        <w:rPr>
          <w:lang w:val="en-GB"/>
        </w:rPr>
        <w:tab/>
      </w:r>
      <w:r w:rsidRPr="00A35E06">
        <w:rPr>
          <w:lang w:val="en-GB"/>
        </w:rPr>
        <w:t>TC_eUICC_ES8+.StoreMetadata_EnterpriseProfil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35E06" w:rsidRPr="005376DA" w14:paraId="12873E26" w14:textId="77777777" w:rsidTr="00A35E06">
        <w:trPr>
          <w:jc w:val="center"/>
        </w:trPr>
        <w:tc>
          <w:tcPr>
            <w:tcW w:w="5000" w:type="pct"/>
            <w:gridSpan w:val="2"/>
            <w:shd w:val="clear" w:color="auto" w:fill="BFBFBF" w:themeFill="background1" w:themeFillShade="BF"/>
            <w:vAlign w:val="center"/>
          </w:tcPr>
          <w:p w14:paraId="7B69524D" w14:textId="77777777" w:rsidR="00A35E06" w:rsidRPr="0035700E" w:rsidRDefault="00A35E06" w:rsidP="00A35E06">
            <w:pPr>
              <w:pStyle w:val="TableHeaderGray"/>
              <w:rPr>
                <w:rStyle w:val="PlaceholderText"/>
                <w:rFonts w:eastAsia="SimSun"/>
                <w:color w:val="FFFFFF" w:themeColor="background1"/>
                <w:lang w:val="en-GB" w:eastAsia="de-DE"/>
              </w:rPr>
            </w:pPr>
            <w:r w:rsidRPr="005376DA">
              <w:rPr>
                <w:lang w:val="en-GB"/>
              </w:rPr>
              <w:t>General Initial Conditions</w:t>
            </w:r>
          </w:p>
        </w:tc>
      </w:tr>
      <w:tr w:rsidR="00A35E06" w:rsidRPr="005376DA" w14:paraId="0E4E56C2" w14:textId="77777777" w:rsidTr="00A35E06">
        <w:trPr>
          <w:jc w:val="center"/>
        </w:trPr>
        <w:tc>
          <w:tcPr>
            <w:tcW w:w="1167" w:type="pct"/>
            <w:shd w:val="clear" w:color="auto" w:fill="BFBFBF" w:themeFill="background1" w:themeFillShade="BF"/>
            <w:vAlign w:val="center"/>
          </w:tcPr>
          <w:p w14:paraId="6967FA1D" w14:textId="77777777" w:rsidR="00A35E06" w:rsidRPr="005376DA" w:rsidRDefault="00A35E06" w:rsidP="00A35E06">
            <w:pPr>
              <w:pStyle w:val="TableHeaderGray"/>
              <w:rPr>
                <w:lang w:val="en-GB"/>
              </w:rPr>
            </w:pPr>
            <w:r w:rsidRPr="005376DA">
              <w:rPr>
                <w:lang w:val="en-GB"/>
              </w:rPr>
              <w:t>Entity</w:t>
            </w:r>
          </w:p>
        </w:tc>
        <w:tc>
          <w:tcPr>
            <w:tcW w:w="3833" w:type="pct"/>
            <w:shd w:val="clear" w:color="auto" w:fill="BFBFBF" w:themeFill="background1" w:themeFillShade="BF"/>
            <w:vAlign w:val="center"/>
          </w:tcPr>
          <w:p w14:paraId="54F32138" w14:textId="77777777" w:rsidR="00A35E06" w:rsidRPr="00E8206F" w:rsidRDefault="00A35E06" w:rsidP="00A35E06">
            <w:pPr>
              <w:pStyle w:val="TableHeaderGray"/>
              <w:rPr>
                <w:rStyle w:val="PlaceholderText"/>
                <w:rFonts w:eastAsia="SimSun"/>
                <w:color w:val="000000" w:themeColor="text1"/>
                <w:lang w:val="en-GB" w:eastAsia="de-DE"/>
              </w:rPr>
            </w:pPr>
            <w:r w:rsidRPr="0035700E">
              <w:rPr>
                <w:lang w:val="en-GB" w:eastAsia="de-DE"/>
              </w:rPr>
              <w:t>Description of the general initial condition</w:t>
            </w:r>
          </w:p>
        </w:tc>
      </w:tr>
      <w:tr w:rsidR="00A35E06" w:rsidRPr="00390D1D" w14:paraId="0B626511" w14:textId="77777777" w:rsidTr="00A35E06">
        <w:trPr>
          <w:jc w:val="center"/>
        </w:trPr>
        <w:tc>
          <w:tcPr>
            <w:tcW w:w="1167" w:type="pct"/>
            <w:vAlign w:val="center"/>
          </w:tcPr>
          <w:p w14:paraId="6E631C27" w14:textId="77777777" w:rsidR="00A35E06" w:rsidRPr="00DA404B" w:rsidRDefault="00A35E06" w:rsidP="00A35E06">
            <w:pPr>
              <w:pStyle w:val="TableText"/>
            </w:pPr>
            <w:r w:rsidRPr="00DA404B">
              <w:t>eUICC</w:t>
            </w:r>
          </w:p>
        </w:tc>
        <w:tc>
          <w:tcPr>
            <w:tcW w:w="3833" w:type="pct"/>
            <w:vAlign w:val="center"/>
          </w:tcPr>
          <w:p w14:paraId="6349D0A7" w14:textId="77777777" w:rsidR="00A35E06" w:rsidRPr="008E18B5" w:rsidRDefault="00A35E06" w:rsidP="00A35E06">
            <w:pPr>
              <w:spacing w:before="40" w:after="40"/>
              <w:rPr>
                <w:rStyle w:val="PlaceholderText"/>
                <w:rFonts w:ascii="Arial" w:hAnsi="Arial" w:cs="Arial"/>
                <w:noProof/>
                <w:sz w:val="18"/>
                <w:szCs w:val="18"/>
                <w:lang w:eastAsia="de-DE"/>
              </w:rPr>
            </w:pPr>
            <w:r w:rsidRPr="008E18B5">
              <w:rPr>
                <w:rStyle w:val="PlaceholderText"/>
                <w:rFonts w:ascii="Arial" w:hAnsi="Arial" w:cs="Arial"/>
                <w:noProof/>
                <w:sz w:val="18"/>
                <w:szCs w:val="18"/>
                <w:lang w:eastAsia="de-DE"/>
              </w:rPr>
              <w:t>The communication between the S_Device and the eUICC has been initialized by using the [TERMINAL_CAPABILITY_Enterprise] and the S_LPAd has selected the ISD-R.</w:t>
            </w:r>
          </w:p>
          <w:p w14:paraId="21D68EA1" w14:textId="77777777" w:rsidR="00A35E06" w:rsidRPr="008E18B5" w:rsidRDefault="00A35E06" w:rsidP="00A35E06">
            <w:pPr>
              <w:spacing w:before="40" w:after="40"/>
              <w:rPr>
                <w:rStyle w:val="PlaceholderText"/>
                <w:rFonts w:ascii="Arial" w:hAnsi="Arial" w:cs="Arial"/>
                <w:noProof/>
                <w:sz w:val="18"/>
                <w:szCs w:val="18"/>
                <w:lang w:eastAsia="de-DE"/>
              </w:rPr>
            </w:pPr>
            <w:r w:rsidRPr="008E18B5">
              <w:rPr>
                <w:rStyle w:val="PlaceholderText"/>
                <w:rFonts w:ascii="Arial" w:hAnsi="Arial" w:cs="Arial"/>
                <w:noProof/>
                <w:sz w:val="18"/>
                <w:szCs w:val="18"/>
                <w:lang w:eastAsia="de-DE"/>
              </w:rPr>
              <w:t>Common Mutual Authentication procedure has been successfully executed between the eUICC and the S_SM-DP+</w:t>
            </w:r>
            <w:r>
              <w:rPr>
                <w:rStyle w:val="PlaceholderText"/>
                <w:rFonts w:ascii="Arial" w:hAnsi="Arial" w:cs="Arial"/>
                <w:noProof/>
                <w:sz w:val="18"/>
                <w:szCs w:val="18"/>
                <w:lang w:eastAsia="de-DE"/>
              </w:rPr>
              <w:t xml:space="preserve"> with </w:t>
            </w:r>
            <w:r w:rsidRPr="008E18B5">
              <w:rPr>
                <w:rStyle w:val="PlaceholderText"/>
                <w:rFonts w:ascii="Arial" w:hAnsi="Arial" w:cs="Arial"/>
                <w:noProof/>
                <w:sz w:val="18"/>
                <w:szCs w:val="18"/>
                <w:lang w:eastAsia="de-DE"/>
              </w:rPr>
              <w:t>enterpriseCapableDevice present in</w:t>
            </w:r>
            <w:r>
              <w:rPr>
                <w:rFonts w:ascii="Courier New" w:hAnsi="Courier New" w:cs="Courier New"/>
              </w:rPr>
              <w:t xml:space="preserve"> </w:t>
            </w:r>
            <w:r>
              <w:rPr>
                <w:rStyle w:val="ASN1CodeChar"/>
                <w:sz w:val="20"/>
              </w:rPr>
              <w:t>DeviceInfo</w:t>
            </w:r>
            <w:r>
              <w:rPr>
                <w:lang w:eastAsia="ko-KR"/>
              </w:rPr>
              <w:t xml:space="preserve"> </w:t>
            </w:r>
            <w:r w:rsidRPr="008E18B5">
              <w:rPr>
                <w:rStyle w:val="PlaceholderText"/>
                <w:rFonts w:ascii="Arial" w:hAnsi="Arial" w:cs="Arial"/>
                <w:noProof/>
                <w:sz w:val="18"/>
                <w:szCs w:val="18"/>
                <w:lang w:eastAsia="de-DE"/>
              </w:rPr>
              <w:t>(in</w:t>
            </w:r>
            <w:r>
              <w:rPr>
                <w:rFonts w:ascii="Courier New" w:hAnsi="Courier New" w:cs="Courier New"/>
              </w:rPr>
              <w:t xml:space="preserve"> </w:t>
            </w:r>
            <w:r>
              <w:rPr>
                <w:rStyle w:val="ASN1CodeChar"/>
                <w:sz w:val="20"/>
              </w:rPr>
              <w:t>CtxParams1</w:t>
            </w:r>
            <w:r w:rsidRPr="008E18B5">
              <w:rPr>
                <w:rStyle w:val="PlaceholderText"/>
                <w:rFonts w:ascii="Arial" w:hAnsi="Arial" w:cs="Arial"/>
                <w:noProof/>
                <w:sz w:val="18"/>
                <w:szCs w:val="18"/>
                <w:lang w:eastAsia="de-DE"/>
              </w:rPr>
              <w:t>)</w:t>
            </w:r>
          </w:p>
          <w:p w14:paraId="083EEFA8" w14:textId="77777777" w:rsidR="00A35E06" w:rsidRPr="00963F99" w:rsidRDefault="00A35E06" w:rsidP="00A35E06">
            <w:pPr>
              <w:spacing w:before="40" w:after="40"/>
              <w:rPr>
                <w:rStyle w:val="PlaceholderText"/>
                <w:rFonts w:ascii="Arial" w:hAnsi="Arial" w:cs="Arial"/>
                <w:noProof/>
                <w:sz w:val="18"/>
                <w:szCs w:val="18"/>
                <w:lang w:eastAsia="de-DE"/>
              </w:rPr>
            </w:pPr>
            <w:r w:rsidRPr="00963F99">
              <w:rPr>
                <w:rStyle w:val="PlaceholderText"/>
                <w:rFonts w:ascii="Arial" w:hAnsi="Arial" w:cs="Arial"/>
                <w:noProof/>
                <w:sz w:val="18"/>
                <w:szCs w:val="18"/>
                <w:lang w:eastAsia="de-DE"/>
              </w:rPr>
              <w:t>Sub-procedure Profile Download and Installation – End User Confirmation has been successfully executed between the eUICC and the S_SM-DP+</w:t>
            </w:r>
          </w:p>
          <w:p w14:paraId="27DAAE6D" w14:textId="717CA92A" w:rsidR="00A35E06" w:rsidRPr="00DA404B" w:rsidRDefault="00A35E06" w:rsidP="006D4872">
            <w:pPr>
              <w:pStyle w:val="ListParagraph"/>
              <w:numPr>
                <w:ilvl w:val="0"/>
                <w:numId w:val="227"/>
              </w:numPr>
              <w:spacing w:before="40" w:after="40"/>
              <w:jc w:val="left"/>
            </w:pPr>
            <w:r w:rsidRPr="00963F99">
              <w:rPr>
                <w:rStyle w:val="PlaceholderText"/>
                <w:rFonts w:cs="Arial"/>
                <w:noProof/>
                <w:sz w:val="18"/>
                <w:szCs w:val="18"/>
                <w:lang w:eastAsia="de-DE"/>
              </w:rPr>
              <w:t>#PREP_DOWNLOAD_NO_CC has been sent to the eUICC</w:t>
            </w:r>
          </w:p>
        </w:tc>
      </w:tr>
    </w:tbl>
    <w:p w14:paraId="58CBEC01" w14:textId="543D8266" w:rsidR="00A35E06" w:rsidRPr="00B4719B" w:rsidRDefault="00A35E06" w:rsidP="00A35E06">
      <w:pPr>
        <w:pStyle w:val="Heading6no"/>
        <w:rPr>
          <w:color w:val="000000" w:themeColor="text1"/>
          <w:lang w:val="en-GB"/>
        </w:rPr>
      </w:pPr>
      <w:r w:rsidRPr="00B4719B">
        <w:rPr>
          <w:color w:val="000000" w:themeColor="text1"/>
          <w:lang w:val="en-GB"/>
        </w:rPr>
        <w:t xml:space="preserve">Test Sequence #01 Nominal: </w:t>
      </w:r>
      <w:r w:rsidRPr="00A35E06">
        <w:rPr>
          <w:color w:val="000000" w:themeColor="text1"/>
          <w:lang w:val="en-GB"/>
        </w:rPr>
        <w:t>Enterprise Rules present in Metadata</w:t>
      </w:r>
    </w:p>
    <w:p w14:paraId="19A4A55D" w14:textId="2B1BB727" w:rsidR="00A35E06" w:rsidRDefault="00A35E06" w:rsidP="00A35E06">
      <w:pPr>
        <w:pStyle w:val="NormalParagraph"/>
        <w:rPr>
          <w:color w:val="000000" w:themeColor="text1"/>
        </w:rPr>
      </w:pPr>
      <w:r w:rsidRPr="00A35E06">
        <w:rPr>
          <w:color w:val="000000" w:themeColor="text1"/>
        </w:rPr>
        <w:t>The purpose of this test is to download the PROFILE_OPERATIONAL1 with Enterprise rules in Metadata #METADATA_WITH_ER</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6"/>
        <w:gridCol w:w="6915"/>
      </w:tblGrid>
      <w:tr w:rsidR="00A35E06" w:rsidRPr="00722538" w14:paraId="402449BA" w14:textId="77777777" w:rsidTr="00A35E06">
        <w:trPr>
          <w:jc w:val="center"/>
        </w:trPr>
        <w:tc>
          <w:tcPr>
            <w:tcW w:w="1167" w:type="pct"/>
            <w:shd w:val="clear" w:color="auto" w:fill="BFBFBF" w:themeFill="background1" w:themeFillShade="BF"/>
            <w:vAlign w:val="center"/>
          </w:tcPr>
          <w:p w14:paraId="0B6CE214" w14:textId="77777777" w:rsidR="00A35E06" w:rsidRPr="00DE54A0" w:rsidRDefault="00A35E06" w:rsidP="00A35E06">
            <w:pPr>
              <w:pStyle w:val="TableText"/>
              <w:rPr>
                <w:rFonts w:cs="Arial"/>
                <w:lang w:val="en-US"/>
              </w:rPr>
            </w:pPr>
            <w:r w:rsidRPr="00DE54A0">
              <w:rPr>
                <w:rFonts w:cs="Arial"/>
                <w:b/>
                <w:lang w:val="en-US"/>
              </w:rPr>
              <w:t>Initial Conditions</w:t>
            </w:r>
          </w:p>
        </w:tc>
        <w:tc>
          <w:tcPr>
            <w:tcW w:w="3833" w:type="pct"/>
            <w:tcBorders>
              <w:top w:val="nil"/>
              <w:right w:val="nil"/>
            </w:tcBorders>
            <w:shd w:val="clear" w:color="auto" w:fill="auto"/>
            <w:vAlign w:val="center"/>
          </w:tcPr>
          <w:p w14:paraId="6B29DD86" w14:textId="77777777" w:rsidR="00A35E06" w:rsidRPr="00DE54A0" w:rsidRDefault="00A35E06" w:rsidP="00A35E06">
            <w:pPr>
              <w:spacing w:before="40" w:after="40"/>
              <w:rPr>
                <w:rStyle w:val="PlaceholderText"/>
                <w:rFonts w:ascii="Arial" w:eastAsia="SimSun" w:hAnsi="Arial" w:cs="Arial"/>
                <w:sz w:val="20"/>
                <w:szCs w:val="20"/>
                <w:lang w:eastAsia="de-DE"/>
              </w:rPr>
            </w:pPr>
          </w:p>
        </w:tc>
      </w:tr>
      <w:tr w:rsidR="00A35E06" w:rsidRPr="00712F6B" w14:paraId="5EDE2E40" w14:textId="77777777" w:rsidTr="00A35E06">
        <w:trPr>
          <w:jc w:val="center"/>
        </w:trPr>
        <w:tc>
          <w:tcPr>
            <w:tcW w:w="1167" w:type="pct"/>
            <w:shd w:val="clear" w:color="auto" w:fill="BFBFBF" w:themeFill="background1" w:themeFillShade="BF"/>
            <w:vAlign w:val="center"/>
          </w:tcPr>
          <w:p w14:paraId="4B2D3BB6" w14:textId="77777777" w:rsidR="00A35E06" w:rsidRPr="00DE54A0" w:rsidRDefault="00A35E06" w:rsidP="00A35E06">
            <w:pPr>
              <w:pStyle w:val="TableText"/>
              <w:rPr>
                <w:rFonts w:cs="Arial"/>
              </w:rPr>
            </w:pPr>
            <w:r w:rsidRPr="00DE54A0">
              <w:rPr>
                <w:rFonts w:cs="Arial"/>
                <w:b/>
              </w:rPr>
              <w:t>Entity</w:t>
            </w:r>
          </w:p>
        </w:tc>
        <w:tc>
          <w:tcPr>
            <w:tcW w:w="3833" w:type="pct"/>
            <w:shd w:val="clear" w:color="auto" w:fill="BFBFBF" w:themeFill="background1" w:themeFillShade="BF"/>
            <w:vAlign w:val="center"/>
          </w:tcPr>
          <w:p w14:paraId="21589879" w14:textId="77777777" w:rsidR="00A35E06" w:rsidRPr="00DE54A0" w:rsidRDefault="00A35E06" w:rsidP="00A35E06">
            <w:pPr>
              <w:spacing w:before="40" w:after="40"/>
              <w:rPr>
                <w:rStyle w:val="PlaceholderText"/>
                <w:rFonts w:ascii="Arial" w:eastAsia="SimSun" w:hAnsi="Arial" w:cs="Arial"/>
                <w:sz w:val="20"/>
                <w:szCs w:val="20"/>
                <w:lang w:eastAsia="de-DE"/>
              </w:rPr>
            </w:pPr>
            <w:r w:rsidRPr="00DE54A0">
              <w:rPr>
                <w:rFonts w:ascii="Arial" w:hAnsi="Arial" w:cs="Arial"/>
                <w:b/>
                <w:sz w:val="20"/>
                <w:szCs w:val="20"/>
                <w:lang w:eastAsia="de-DE"/>
              </w:rPr>
              <w:t>Description of the initial condition</w:t>
            </w:r>
          </w:p>
        </w:tc>
      </w:tr>
      <w:tr w:rsidR="00A35E06" w:rsidRPr="001B1649" w14:paraId="16106F95" w14:textId="77777777" w:rsidTr="00A35E06">
        <w:trPr>
          <w:jc w:val="center"/>
        </w:trPr>
        <w:tc>
          <w:tcPr>
            <w:tcW w:w="1167" w:type="pct"/>
            <w:vAlign w:val="center"/>
          </w:tcPr>
          <w:p w14:paraId="0CA1345B" w14:textId="77777777" w:rsidR="00A35E06" w:rsidRPr="00E20DBB" w:rsidRDefault="00A35E06" w:rsidP="00A35E06">
            <w:pPr>
              <w:pStyle w:val="TableText"/>
              <w:rPr>
                <w:rStyle w:val="PlaceholderText"/>
                <w:rFonts w:eastAsiaTheme="minorEastAsia" w:cs="Arial"/>
                <w:noProof/>
                <w:lang w:val="en-US"/>
              </w:rPr>
            </w:pPr>
            <w:r w:rsidRPr="00E20DBB">
              <w:rPr>
                <w:rStyle w:val="PlaceholderText"/>
                <w:rFonts w:eastAsiaTheme="minorEastAsia" w:cs="Arial"/>
                <w:noProof/>
                <w:sz w:val="18"/>
                <w:szCs w:val="18"/>
                <w:lang w:val="en-US"/>
              </w:rPr>
              <w:t>eUICC</w:t>
            </w:r>
          </w:p>
        </w:tc>
        <w:tc>
          <w:tcPr>
            <w:tcW w:w="3833" w:type="pct"/>
            <w:vAlign w:val="center"/>
          </w:tcPr>
          <w:p w14:paraId="1F623824" w14:textId="77777777" w:rsidR="00A35E06" w:rsidRPr="00E20DBB" w:rsidRDefault="00A35E06" w:rsidP="00A35E06">
            <w:pPr>
              <w:spacing w:before="40" w:after="40"/>
              <w:rPr>
                <w:rStyle w:val="PlaceholderText"/>
                <w:rFonts w:ascii="Arial" w:hAnsi="Arial" w:cs="Arial"/>
                <w:noProof/>
                <w:sz w:val="18"/>
                <w:szCs w:val="18"/>
                <w:lang w:eastAsia="de-DE"/>
              </w:rPr>
            </w:pPr>
            <w:r w:rsidRPr="00E20DBB">
              <w:rPr>
                <w:rStyle w:val="PlaceholderText"/>
                <w:rFonts w:ascii="Arial" w:hAnsi="Arial" w:cs="Arial"/>
                <w:noProof/>
                <w:sz w:val="18"/>
                <w:szCs w:val="18"/>
                <w:lang w:eastAsia="de-DE"/>
              </w:rPr>
              <w:t>No Operational Profile is present on the eUICC.</w:t>
            </w:r>
          </w:p>
        </w:tc>
      </w:tr>
    </w:tbl>
    <w:p w14:paraId="0F956AF1" w14:textId="77777777" w:rsidR="00A35E06" w:rsidRDefault="00A35E06" w:rsidP="00A35E06">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57"/>
        <w:gridCol w:w="3290"/>
      </w:tblGrid>
      <w:tr w:rsidR="00A35E06" w14:paraId="7EE00DFE" w14:textId="77777777" w:rsidTr="00A35E06">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23461C9" w14:textId="77777777" w:rsidR="00A35E06" w:rsidRDefault="00A35E06" w:rsidP="00A35E06">
            <w:pPr>
              <w:pStyle w:val="TableHeader"/>
              <w:rPr>
                <w:lang w:val="en-GB"/>
              </w:rPr>
            </w:pPr>
            <w:r>
              <w:rPr>
                <w:lang w:val="en-GB"/>
              </w:rPr>
              <w:t>Step</w:t>
            </w:r>
          </w:p>
        </w:tc>
        <w:tc>
          <w:tcPr>
            <w:tcW w:w="72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E984BBC" w14:textId="77777777" w:rsidR="00A35E06" w:rsidRDefault="00A35E06" w:rsidP="00A35E06">
            <w:pPr>
              <w:pStyle w:val="TableHeader"/>
              <w:rPr>
                <w:lang w:val="en-GB"/>
              </w:rPr>
            </w:pPr>
            <w:r>
              <w:rPr>
                <w:lang w:val="en-GB"/>
              </w:rPr>
              <w:t>Direction</w:t>
            </w:r>
          </w:p>
        </w:tc>
        <w:tc>
          <w:tcPr>
            <w:tcW w:w="180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39E64E9" w14:textId="77777777" w:rsidR="00A35E06" w:rsidRDefault="00A35E06" w:rsidP="00A35E06">
            <w:pPr>
              <w:pStyle w:val="TableHeader"/>
              <w:rPr>
                <w:lang w:val="en-GB"/>
              </w:rPr>
            </w:pPr>
            <w:r>
              <w:rPr>
                <w:lang w:val="en-GB"/>
              </w:rPr>
              <w:t>Sequence / Description</w:t>
            </w:r>
          </w:p>
        </w:tc>
        <w:tc>
          <w:tcPr>
            <w:tcW w:w="203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E91EA8E" w14:textId="77777777" w:rsidR="00A35E06" w:rsidRDefault="00A35E06" w:rsidP="00A35E06">
            <w:pPr>
              <w:pStyle w:val="TableHeader"/>
              <w:rPr>
                <w:lang w:val="en-GB"/>
              </w:rPr>
            </w:pPr>
            <w:r>
              <w:rPr>
                <w:lang w:val="en-GB"/>
              </w:rPr>
              <w:t>Expected result</w:t>
            </w:r>
          </w:p>
        </w:tc>
      </w:tr>
      <w:tr w:rsidR="00A35E06" w:rsidRPr="00E20DBB" w14:paraId="0BD07AD1" w14:textId="77777777" w:rsidTr="00A35E06">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485C341" w14:textId="77777777" w:rsidR="00A35E06" w:rsidRDefault="00A35E06" w:rsidP="00A35E06">
            <w:pPr>
              <w:pStyle w:val="TableText"/>
              <w:rPr>
                <w:rFonts w:cs="Arial"/>
                <w:sz w:val="18"/>
                <w:lang w:eastAsia="en-GB"/>
              </w:rPr>
            </w:pPr>
            <w:r>
              <w:rPr>
                <w:rFonts w:cs="Arial"/>
                <w:sz w:val="18"/>
                <w:lang w:eastAsia="en-GB"/>
              </w:rPr>
              <w:t>IC1</w:t>
            </w:r>
          </w:p>
        </w:tc>
        <w:tc>
          <w:tcPr>
            <w:tcW w:w="456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AA089BA" w14:textId="77777777" w:rsidR="00A35E06" w:rsidRPr="00E20DBB" w:rsidRDefault="00A35E06" w:rsidP="00A35E06">
            <w:pPr>
              <w:pStyle w:val="TableText"/>
              <w:rPr>
                <w:rFonts w:cs="Arial"/>
                <w:sz w:val="18"/>
                <w:lang w:val="en-US" w:eastAsia="en-GB"/>
              </w:rPr>
            </w:pPr>
            <w:r w:rsidRPr="00E20DBB">
              <w:rPr>
                <w:rFonts w:cs="Arial"/>
                <w:sz w:val="18"/>
                <w:lang w:val="en-US" w:eastAsia="en-GB"/>
              </w:rPr>
              <w:t>Generate the &lt;OTPK_S_SM_DP+_ECKA&gt; and &lt;OT_SK_S_SM_DP+_ECKA&gt;</w:t>
            </w:r>
          </w:p>
        </w:tc>
      </w:tr>
      <w:tr w:rsidR="00A35E06" w:rsidRPr="00E20DBB" w14:paraId="623AD62E" w14:textId="77777777" w:rsidTr="00A35E06">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8045A06" w14:textId="77777777" w:rsidR="00A35E06" w:rsidRDefault="00A35E06" w:rsidP="00A35E06">
            <w:pPr>
              <w:pStyle w:val="TableText"/>
              <w:rPr>
                <w:rFonts w:cs="Arial"/>
                <w:sz w:val="18"/>
                <w:lang w:eastAsia="en-GB"/>
              </w:rPr>
            </w:pPr>
            <w:r>
              <w:rPr>
                <w:rFonts w:cs="Arial"/>
                <w:sz w:val="18"/>
                <w:lang w:eastAsia="en-GB"/>
              </w:rPr>
              <w:t>IC2</w:t>
            </w:r>
          </w:p>
        </w:tc>
        <w:tc>
          <w:tcPr>
            <w:tcW w:w="456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9FE7790" w14:textId="77777777" w:rsidR="00A35E06" w:rsidRPr="00E20DBB" w:rsidRDefault="00A35E06" w:rsidP="00A35E06">
            <w:pPr>
              <w:pStyle w:val="TableText"/>
              <w:rPr>
                <w:rFonts w:cs="Arial"/>
                <w:sz w:val="18"/>
                <w:lang w:val="en-US" w:eastAsia="en-GB"/>
              </w:rPr>
            </w:pPr>
            <w:r w:rsidRPr="00E20DBB">
              <w:rPr>
                <w:rFonts w:cs="Arial"/>
                <w:sz w:val="18"/>
                <w:lang w:val="en-US" w:eastAsia="en-GB"/>
              </w:rPr>
              <w:t>&lt;BPP&gt; = MTD_GENERATE_BPP(</w:t>
            </w:r>
          </w:p>
          <w:p w14:paraId="723DB1EA"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S_INIT_SC_PROF1,</w:t>
            </w:r>
          </w:p>
          <w:p w14:paraId="43DF5FB5"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CONF_ISDP_PROF1,</w:t>
            </w:r>
          </w:p>
          <w:p w14:paraId="6B678CC6"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w:t>
            </w:r>
            <w:r w:rsidRPr="00A02E5A">
              <w:rPr>
                <w:rFonts w:cs="Arial"/>
                <w:sz w:val="18"/>
                <w:lang w:val="en-US" w:eastAsia="en-GB"/>
              </w:rPr>
              <w:t>METADATA_WITH_ER</w:t>
            </w:r>
            <w:r w:rsidRPr="00E20DBB">
              <w:rPr>
                <w:rFonts w:cs="Arial"/>
                <w:sz w:val="18"/>
                <w:lang w:val="en-US" w:eastAsia="en-GB"/>
              </w:rPr>
              <w:t>,</w:t>
            </w:r>
          </w:p>
          <w:p w14:paraId="7E9088F4"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NO_PARAM,</w:t>
            </w:r>
          </w:p>
          <w:p w14:paraId="09E2F0C1" w14:textId="77777777" w:rsidR="00A35E06" w:rsidRPr="00E20DBB" w:rsidRDefault="00A35E06" w:rsidP="00A35E06">
            <w:pPr>
              <w:pStyle w:val="TableText"/>
              <w:rPr>
                <w:rFonts w:cs="Arial"/>
                <w:sz w:val="18"/>
                <w:lang w:val="en-US" w:eastAsia="en-GB"/>
              </w:rPr>
            </w:pPr>
            <w:r w:rsidRPr="00E20DBB">
              <w:rPr>
                <w:rFonts w:cs="Arial"/>
                <w:sz w:val="18"/>
                <w:lang w:val="en-US" w:eastAsia="en-GB"/>
              </w:rPr>
              <w:lastRenderedPageBreak/>
              <w:t xml:space="preserve">   #UPP_OP_PROF1)</w:t>
            </w:r>
          </w:p>
        </w:tc>
      </w:tr>
      <w:tr w:rsidR="00A35E06" w14:paraId="5A28B752" w14:textId="77777777" w:rsidTr="00A35E06">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6379A27" w14:textId="77777777" w:rsidR="00A35E06" w:rsidRDefault="00A35E06" w:rsidP="00A35E06">
            <w:pPr>
              <w:pStyle w:val="TableText"/>
              <w:rPr>
                <w:rFonts w:cs="Arial"/>
                <w:sz w:val="18"/>
                <w:lang w:eastAsia="en-GB"/>
              </w:rPr>
            </w:pPr>
            <w:r>
              <w:rPr>
                <w:rFonts w:cs="Arial"/>
                <w:sz w:val="18"/>
                <w:lang w:eastAsia="en-GB"/>
              </w:rPr>
              <w:lastRenderedPageBreak/>
              <w:t>IC3</w:t>
            </w:r>
          </w:p>
        </w:tc>
        <w:tc>
          <w:tcPr>
            <w:tcW w:w="456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E216BD0" w14:textId="77777777" w:rsidR="00A35E06" w:rsidRPr="00E20DBB" w:rsidRDefault="00A35E06" w:rsidP="00A35E06">
            <w:pPr>
              <w:pStyle w:val="TableText"/>
              <w:rPr>
                <w:rFonts w:cs="Arial"/>
                <w:sz w:val="18"/>
                <w:lang w:val="en-US" w:eastAsia="en-GB"/>
              </w:rPr>
            </w:pPr>
            <w:r w:rsidRPr="00E20DBB">
              <w:rPr>
                <w:rFonts w:cs="Arial"/>
                <w:sz w:val="18"/>
                <w:lang w:val="en-US" w:eastAsia="en-GB"/>
              </w:rPr>
              <w:t>Split the &lt;BPP&gt; into several segments arrays named:</w:t>
            </w:r>
          </w:p>
          <w:p w14:paraId="0331D366" w14:textId="77777777" w:rsidR="00A35E06" w:rsidRDefault="00A35E06" w:rsidP="00A35E06">
            <w:pPr>
              <w:pStyle w:val="TableBulletText"/>
              <w:ind w:left="758"/>
              <w:rPr>
                <w:sz w:val="18"/>
                <w:lang w:eastAsia="en-GB"/>
              </w:rPr>
            </w:pPr>
            <w:r>
              <w:rPr>
                <w:sz w:val="18"/>
                <w:lang w:eastAsia="en-GB"/>
              </w:rPr>
              <w:t>&lt;BPP_SEG_INIT&gt;</w:t>
            </w:r>
          </w:p>
          <w:p w14:paraId="29879273" w14:textId="77777777" w:rsidR="00A35E06" w:rsidRDefault="00A35E06" w:rsidP="00A35E06">
            <w:pPr>
              <w:pStyle w:val="TableBulletText"/>
              <w:ind w:left="758"/>
              <w:rPr>
                <w:sz w:val="18"/>
                <w:lang w:eastAsia="en-GB"/>
              </w:rPr>
            </w:pPr>
            <w:r>
              <w:rPr>
                <w:sz w:val="18"/>
                <w:lang w:eastAsia="en-GB"/>
              </w:rPr>
              <w:t>&lt;BPP_SEG_A0&gt;</w:t>
            </w:r>
          </w:p>
          <w:p w14:paraId="510A0791" w14:textId="77777777" w:rsidR="00A35E06" w:rsidRDefault="00A35E06" w:rsidP="00A35E06">
            <w:pPr>
              <w:pStyle w:val="TableBulletText"/>
              <w:ind w:left="758"/>
              <w:rPr>
                <w:sz w:val="18"/>
                <w:lang w:eastAsia="en-GB"/>
              </w:rPr>
            </w:pPr>
            <w:r>
              <w:rPr>
                <w:sz w:val="18"/>
                <w:lang w:eastAsia="en-GB"/>
              </w:rPr>
              <w:t>&lt;BPP_SEG_A1&gt;</w:t>
            </w:r>
          </w:p>
          <w:p w14:paraId="08D12297" w14:textId="77777777" w:rsidR="00A35E06" w:rsidRDefault="00A35E06" w:rsidP="00A35E06">
            <w:pPr>
              <w:pStyle w:val="TableBulletText"/>
              <w:ind w:left="758"/>
              <w:rPr>
                <w:lang w:eastAsia="en-GB"/>
              </w:rPr>
            </w:pPr>
            <w:r>
              <w:rPr>
                <w:sz w:val="18"/>
                <w:lang w:eastAsia="en-GB"/>
              </w:rPr>
              <w:t>&lt;BPP_SEG_A3&gt;</w:t>
            </w:r>
          </w:p>
        </w:tc>
      </w:tr>
      <w:tr w:rsidR="00A35E06" w:rsidRPr="00E20DBB" w14:paraId="07543116" w14:textId="77777777" w:rsidTr="00A35E06">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70DB508" w14:textId="77777777" w:rsidR="00A35E06" w:rsidRDefault="00A35E06" w:rsidP="00A35E06">
            <w:pPr>
              <w:pStyle w:val="TableText"/>
              <w:rPr>
                <w:rFonts w:cs="Arial"/>
                <w:sz w:val="18"/>
                <w:lang w:eastAsia="en-GB"/>
              </w:rPr>
            </w:pPr>
            <w:r>
              <w:rPr>
                <w:rFonts w:cs="Arial"/>
                <w:sz w:val="18"/>
                <w:lang w:eastAsia="en-GB"/>
              </w:rPr>
              <w:t>IC4</w:t>
            </w:r>
          </w:p>
        </w:tc>
        <w:tc>
          <w:tcPr>
            <w:tcW w:w="7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E6D17F" w14:textId="77777777" w:rsidR="00A35E06" w:rsidRDefault="00A35E06" w:rsidP="00A35E06">
            <w:pPr>
              <w:pStyle w:val="TableText"/>
              <w:rPr>
                <w:rFonts w:cs="Arial"/>
                <w:sz w:val="18"/>
                <w:lang w:eastAsia="en-GB"/>
              </w:rPr>
            </w:pPr>
            <w:r>
              <w:rPr>
                <w:rFonts w:cs="Arial"/>
                <w:sz w:val="18"/>
                <w:lang w:eastAsia="en-GB"/>
              </w:rPr>
              <w:t>S_LPAd → eUICC</w:t>
            </w:r>
          </w:p>
        </w:tc>
        <w:tc>
          <w:tcPr>
            <w:tcW w:w="18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FFA398" w14:textId="77777777" w:rsidR="00A35E06" w:rsidRDefault="00A35E06" w:rsidP="00A35E06">
            <w:pPr>
              <w:pStyle w:val="TableText"/>
              <w:rPr>
                <w:rFonts w:cs="Arial"/>
                <w:sz w:val="18"/>
                <w:lang w:eastAsia="en-GB"/>
              </w:rPr>
            </w:pPr>
            <w:r>
              <w:rPr>
                <w:rFonts w:cs="Arial"/>
                <w:sz w:val="18"/>
                <w:lang w:eastAsia="en-GB"/>
              </w:rPr>
              <w:t>MTD_STORE_DATA_SCRIPT(</w:t>
            </w:r>
          </w:p>
          <w:p w14:paraId="2233C960" w14:textId="77777777" w:rsidR="00A35E06" w:rsidRDefault="00A35E06" w:rsidP="00A35E06">
            <w:pPr>
              <w:pStyle w:val="TableText"/>
              <w:rPr>
                <w:rFonts w:cs="Arial"/>
                <w:sz w:val="18"/>
                <w:lang w:eastAsia="en-GB"/>
              </w:rPr>
            </w:pPr>
            <w:r>
              <w:rPr>
                <w:rFonts w:cs="Arial"/>
                <w:sz w:val="18"/>
                <w:lang w:eastAsia="en-GB"/>
              </w:rPr>
              <w:t xml:space="preserve">   &lt;BPP_SEG_INIT&gt;)</w:t>
            </w:r>
          </w:p>
        </w:tc>
        <w:tc>
          <w:tcPr>
            <w:tcW w:w="20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C12278" w14:textId="77777777" w:rsidR="00A35E06" w:rsidRPr="00E20DBB" w:rsidRDefault="00A35E06" w:rsidP="00A35E06">
            <w:pPr>
              <w:pStyle w:val="TableText"/>
              <w:rPr>
                <w:rFonts w:cs="Arial"/>
                <w:sz w:val="18"/>
                <w:lang w:val="en-US" w:eastAsia="en-GB"/>
              </w:rPr>
            </w:pPr>
            <w:r w:rsidRPr="00E20DBB">
              <w:rPr>
                <w:rFonts w:cs="Arial"/>
                <w:sz w:val="18"/>
                <w:lang w:val="en-US" w:eastAsia="en-GB"/>
              </w:rPr>
              <w:t>SW=0x9000 without response data for all STORE DATA commands</w:t>
            </w:r>
          </w:p>
        </w:tc>
      </w:tr>
      <w:tr w:rsidR="00A35E06" w:rsidRPr="00E20DBB" w14:paraId="76095D7B" w14:textId="77777777" w:rsidTr="00A35E06">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3EBC427" w14:textId="77777777" w:rsidR="00A35E06" w:rsidRDefault="00A35E06" w:rsidP="00A35E06">
            <w:pPr>
              <w:pStyle w:val="TableText"/>
              <w:rPr>
                <w:rFonts w:cs="Arial"/>
                <w:sz w:val="18"/>
                <w:lang w:eastAsia="en-GB"/>
              </w:rPr>
            </w:pPr>
            <w:r>
              <w:rPr>
                <w:rFonts w:cs="Arial"/>
                <w:sz w:val="18"/>
                <w:lang w:eastAsia="en-GB"/>
              </w:rPr>
              <w:t>IC5</w:t>
            </w:r>
          </w:p>
        </w:tc>
        <w:tc>
          <w:tcPr>
            <w:tcW w:w="7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6D0D79F" w14:textId="77777777" w:rsidR="00A35E06" w:rsidRDefault="00A35E06" w:rsidP="00A35E06">
            <w:pPr>
              <w:pStyle w:val="TableText"/>
              <w:rPr>
                <w:rFonts w:cs="Arial"/>
                <w:sz w:val="18"/>
                <w:lang w:eastAsia="en-GB"/>
              </w:rPr>
            </w:pPr>
            <w:r>
              <w:rPr>
                <w:rFonts w:cs="Arial"/>
                <w:sz w:val="18"/>
                <w:lang w:eastAsia="en-GB"/>
              </w:rPr>
              <w:t>S_LPAd → eUICC</w:t>
            </w:r>
          </w:p>
        </w:tc>
        <w:tc>
          <w:tcPr>
            <w:tcW w:w="18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4ECC53A" w14:textId="77777777" w:rsidR="00A35E06" w:rsidRPr="00E20DBB" w:rsidRDefault="00A35E06" w:rsidP="00A35E06">
            <w:pPr>
              <w:pStyle w:val="TableText"/>
              <w:rPr>
                <w:rFonts w:cs="Arial"/>
                <w:sz w:val="18"/>
                <w:lang w:val="en-US" w:eastAsia="en-GB"/>
              </w:rPr>
            </w:pPr>
            <w:r w:rsidRPr="00E20DBB">
              <w:rPr>
                <w:rFonts w:cs="Arial"/>
                <w:sz w:val="18"/>
                <w:lang w:val="en-US" w:eastAsia="en-GB"/>
              </w:rPr>
              <w:t>MTD_STORE_DATA_SCRIPT(</w:t>
            </w:r>
          </w:p>
          <w:p w14:paraId="1A573370"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lt;BPP_SEG_A0&gt;)</w:t>
            </w:r>
          </w:p>
        </w:tc>
        <w:tc>
          <w:tcPr>
            <w:tcW w:w="20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E5D22B6" w14:textId="77777777" w:rsidR="00A35E06" w:rsidRPr="00E20DBB" w:rsidRDefault="00A35E06" w:rsidP="00A35E06">
            <w:pPr>
              <w:pStyle w:val="TableText"/>
              <w:rPr>
                <w:rFonts w:cs="Arial"/>
                <w:sz w:val="18"/>
                <w:lang w:val="en-US" w:eastAsia="en-GB"/>
              </w:rPr>
            </w:pPr>
            <w:r w:rsidRPr="00E20DBB">
              <w:rPr>
                <w:rFonts w:cs="Arial"/>
                <w:sz w:val="18"/>
                <w:lang w:val="en-US" w:eastAsia="en-GB"/>
              </w:rPr>
              <w:t>SW=0x9000 without response data for all STORE DATA commands</w:t>
            </w:r>
          </w:p>
        </w:tc>
      </w:tr>
      <w:tr w:rsidR="00A35E06" w:rsidRPr="00E20DBB" w14:paraId="58947537" w14:textId="77777777" w:rsidTr="00A35E06">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0542ED1" w14:textId="77777777" w:rsidR="00A35E06" w:rsidRDefault="00A35E06" w:rsidP="00A35E06">
            <w:pPr>
              <w:pStyle w:val="TableText"/>
              <w:rPr>
                <w:rFonts w:cs="Arial"/>
                <w:sz w:val="18"/>
                <w:lang w:eastAsia="en-GB"/>
              </w:rPr>
            </w:pPr>
            <w:r>
              <w:rPr>
                <w:rFonts w:cs="Arial"/>
                <w:sz w:val="18"/>
                <w:lang w:eastAsia="en-GB"/>
              </w:rPr>
              <w:t>1</w:t>
            </w:r>
          </w:p>
        </w:tc>
        <w:tc>
          <w:tcPr>
            <w:tcW w:w="7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9500F0" w14:textId="77777777" w:rsidR="00A35E06" w:rsidRDefault="00A35E06" w:rsidP="00A35E06">
            <w:pPr>
              <w:pStyle w:val="TableText"/>
              <w:rPr>
                <w:rFonts w:cs="Arial"/>
                <w:sz w:val="18"/>
                <w:lang w:eastAsia="en-GB"/>
              </w:rPr>
            </w:pPr>
            <w:r>
              <w:rPr>
                <w:rFonts w:cs="Arial"/>
                <w:sz w:val="18"/>
                <w:lang w:eastAsia="en-GB"/>
              </w:rPr>
              <w:t>S_LPAd → eUICC</w:t>
            </w:r>
          </w:p>
        </w:tc>
        <w:tc>
          <w:tcPr>
            <w:tcW w:w="18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51B814" w14:textId="77777777" w:rsidR="00A35E06" w:rsidRPr="00E20DBB" w:rsidRDefault="00A35E06" w:rsidP="00A35E06">
            <w:pPr>
              <w:pStyle w:val="TableText"/>
              <w:rPr>
                <w:rFonts w:cs="Arial"/>
                <w:sz w:val="18"/>
                <w:lang w:val="en-US" w:eastAsia="en-GB"/>
              </w:rPr>
            </w:pPr>
            <w:r w:rsidRPr="00E20DBB">
              <w:rPr>
                <w:rFonts w:cs="Arial"/>
                <w:sz w:val="18"/>
                <w:lang w:val="en-US" w:eastAsia="en-GB"/>
              </w:rPr>
              <w:t>MTD_STORE_DATA_SCRIPT(</w:t>
            </w:r>
          </w:p>
          <w:p w14:paraId="050F9649"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lt;BPP_SEG_A1&gt;)</w:t>
            </w:r>
          </w:p>
        </w:tc>
        <w:tc>
          <w:tcPr>
            <w:tcW w:w="20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20518C7" w14:textId="77777777" w:rsidR="00A35E06" w:rsidRPr="00E20DBB" w:rsidRDefault="00A35E06" w:rsidP="00A35E06">
            <w:pPr>
              <w:pStyle w:val="TableText"/>
              <w:rPr>
                <w:rFonts w:cs="Arial"/>
                <w:sz w:val="18"/>
                <w:lang w:val="en-US" w:eastAsia="en-GB"/>
              </w:rPr>
            </w:pPr>
            <w:r w:rsidRPr="00E20DBB">
              <w:rPr>
                <w:rFonts w:cs="Arial"/>
                <w:sz w:val="18"/>
                <w:lang w:val="en-US" w:eastAsia="en-GB"/>
              </w:rPr>
              <w:t>SW=0x9000 without response data for all STORE DATA commands</w:t>
            </w:r>
          </w:p>
        </w:tc>
      </w:tr>
      <w:tr w:rsidR="00A35E06" w:rsidRPr="00E20DBB" w14:paraId="3877E855" w14:textId="77777777" w:rsidTr="00A35E06">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61A089" w14:textId="77777777" w:rsidR="00A35E06" w:rsidRDefault="00A35E06" w:rsidP="00A35E06">
            <w:pPr>
              <w:pStyle w:val="TableText"/>
              <w:rPr>
                <w:rFonts w:cs="Arial"/>
                <w:sz w:val="18"/>
                <w:lang w:eastAsia="en-GB"/>
              </w:rPr>
            </w:pPr>
            <w:r>
              <w:rPr>
                <w:rFonts w:cs="Arial"/>
                <w:sz w:val="18"/>
                <w:lang w:eastAsia="en-GB"/>
              </w:rPr>
              <w:t>2</w:t>
            </w:r>
          </w:p>
        </w:tc>
        <w:tc>
          <w:tcPr>
            <w:tcW w:w="7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65894A5" w14:textId="77777777" w:rsidR="00A35E06" w:rsidRDefault="00A35E06" w:rsidP="00A35E06">
            <w:pPr>
              <w:pStyle w:val="TableText"/>
              <w:rPr>
                <w:rFonts w:cs="Arial"/>
                <w:sz w:val="18"/>
                <w:lang w:eastAsia="en-GB"/>
              </w:rPr>
            </w:pPr>
            <w:r>
              <w:rPr>
                <w:rFonts w:cs="Arial"/>
                <w:sz w:val="18"/>
                <w:lang w:eastAsia="en-GB"/>
              </w:rPr>
              <w:t>S_LPAd → eUICC</w:t>
            </w:r>
          </w:p>
        </w:tc>
        <w:tc>
          <w:tcPr>
            <w:tcW w:w="18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4B2E80" w14:textId="77777777" w:rsidR="00A35E06" w:rsidRPr="00E20DBB" w:rsidRDefault="00A35E06" w:rsidP="00A35E06">
            <w:pPr>
              <w:pStyle w:val="TableText"/>
              <w:rPr>
                <w:rFonts w:cs="Arial"/>
                <w:sz w:val="18"/>
                <w:lang w:val="en-US" w:eastAsia="en-GB"/>
              </w:rPr>
            </w:pPr>
            <w:r w:rsidRPr="00E20DBB">
              <w:rPr>
                <w:rFonts w:cs="Arial"/>
                <w:sz w:val="18"/>
                <w:lang w:val="en-US" w:eastAsia="en-GB"/>
              </w:rPr>
              <w:t>MTD_STORE_DATA_SCRIPT(</w:t>
            </w:r>
          </w:p>
          <w:p w14:paraId="52438C96"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lt;BPP_SEG_A3&gt;)</w:t>
            </w:r>
          </w:p>
        </w:tc>
        <w:tc>
          <w:tcPr>
            <w:tcW w:w="2038" w:type="pct"/>
            <w:tcBorders>
              <w:top w:val="single" w:sz="6" w:space="0" w:color="auto"/>
              <w:left w:val="single" w:sz="6" w:space="0" w:color="auto"/>
              <w:bottom w:val="single" w:sz="6" w:space="0" w:color="auto"/>
              <w:right w:val="single" w:sz="6" w:space="0" w:color="auto"/>
            </w:tcBorders>
            <w:shd w:val="clear" w:color="auto" w:fill="auto"/>
            <w:vAlign w:val="center"/>
          </w:tcPr>
          <w:p w14:paraId="04753727" w14:textId="77777777" w:rsidR="00A35E06" w:rsidRPr="00E20DBB" w:rsidRDefault="00A35E06" w:rsidP="00A35E06">
            <w:pPr>
              <w:pStyle w:val="TableText"/>
              <w:rPr>
                <w:rFonts w:cs="Arial"/>
                <w:sz w:val="18"/>
                <w:lang w:val="en-US" w:eastAsia="en-GB"/>
              </w:rPr>
            </w:pPr>
            <w:r w:rsidRPr="00E20DBB">
              <w:rPr>
                <w:rFonts w:cs="Arial"/>
                <w:sz w:val="18"/>
                <w:lang w:val="en-US" w:eastAsia="en-GB"/>
              </w:rPr>
              <w:t>SW=0x9000 without response data for all STORE DATA commands expect the last one</w:t>
            </w:r>
          </w:p>
          <w:p w14:paraId="1FD192C9" w14:textId="77777777" w:rsidR="00A35E06" w:rsidRPr="00E20DBB" w:rsidRDefault="00A35E06" w:rsidP="00A35E06">
            <w:pPr>
              <w:pStyle w:val="TableText"/>
              <w:rPr>
                <w:rFonts w:cs="Arial"/>
                <w:sz w:val="18"/>
                <w:lang w:val="en-US" w:eastAsia="en-GB"/>
              </w:rPr>
            </w:pPr>
          </w:p>
          <w:p w14:paraId="45F8E4AA" w14:textId="77777777" w:rsidR="00A35E06" w:rsidRPr="00E20DBB" w:rsidRDefault="00A35E06" w:rsidP="00A35E06">
            <w:pPr>
              <w:pStyle w:val="TableText"/>
              <w:rPr>
                <w:rFonts w:cs="Arial"/>
                <w:sz w:val="18"/>
                <w:lang w:val="en-US" w:eastAsia="en-GB"/>
              </w:rPr>
            </w:pPr>
            <w:r w:rsidRPr="00E20DBB">
              <w:rPr>
                <w:rFonts w:cs="Arial"/>
                <w:sz w:val="18"/>
                <w:lang w:val="en-US" w:eastAsia="en-GB"/>
              </w:rPr>
              <w:t>SW=0x9000 with the response data #R_PIR_OK</w:t>
            </w:r>
          </w:p>
          <w:p w14:paraId="786917B5" w14:textId="77777777" w:rsidR="00A35E06" w:rsidRPr="00E20DBB" w:rsidRDefault="00A35E06" w:rsidP="00A35E06">
            <w:pPr>
              <w:pStyle w:val="TableText"/>
              <w:rPr>
                <w:rFonts w:cs="Arial"/>
                <w:sz w:val="18"/>
                <w:lang w:val="en-US" w:eastAsia="en-GB"/>
              </w:rPr>
            </w:pPr>
            <w:r w:rsidRPr="00E20DBB">
              <w:rPr>
                <w:rFonts w:cs="Arial"/>
                <w:sz w:val="18"/>
                <w:lang w:val="en-US" w:eastAsia="en-GB"/>
              </w:rPr>
              <w:t>for the last STORE DATA command</w:t>
            </w:r>
          </w:p>
          <w:p w14:paraId="72BF85AB" w14:textId="77777777" w:rsidR="00A35E06" w:rsidRPr="00E20DBB" w:rsidRDefault="00A35E06" w:rsidP="00A35E06">
            <w:pPr>
              <w:pStyle w:val="TableText"/>
              <w:rPr>
                <w:rFonts w:cs="Arial"/>
                <w:sz w:val="18"/>
                <w:lang w:val="en-US" w:eastAsia="en-GB"/>
              </w:rPr>
            </w:pPr>
            <w:r w:rsidRPr="00E20DBB">
              <w:rPr>
                <w:rFonts w:cs="Arial"/>
                <w:sz w:val="18"/>
                <w:lang w:val="en-US" w:eastAsia="en-GB"/>
              </w:rPr>
              <w:t>The euiccSignPIR SHALL be verified with the #PK_EUICC_SIG</w:t>
            </w:r>
          </w:p>
        </w:tc>
      </w:tr>
      <w:tr w:rsidR="00A35E06" w:rsidRPr="00E20DBB" w14:paraId="431D2029" w14:textId="77777777" w:rsidTr="00A35E06">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18DE6A" w14:textId="77777777" w:rsidR="00A35E06" w:rsidRDefault="00A35E06" w:rsidP="00A35E06">
            <w:pPr>
              <w:pStyle w:val="TableText"/>
              <w:rPr>
                <w:rFonts w:cs="Arial"/>
                <w:sz w:val="18"/>
                <w:lang w:eastAsia="en-GB"/>
              </w:rPr>
            </w:pPr>
            <w:r>
              <w:rPr>
                <w:rFonts w:cs="Arial"/>
                <w:sz w:val="18"/>
                <w:lang w:eastAsia="en-GB"/>
              </w:rPr>
              <w:t>3</w:t>
            </w:r>
          </w:p>
        </w:tc>
        <w:tc>
          <w:tcPr>
            <w:tcW w:w="7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4198B09" w14:textId="77777777" w:rsidR="00A35E06" w:rsidRDefault="00A35E06" w:rsidP="00A35E06">
            <w:pPr>
              <w:pStyle w:val="TableText"/>
              <w:rPr>
                <w:rFonts w:cs="Arial"/>
                <w:sz w:val="18"/>
                <w:lang w:eastAsia="en-GB"/>
              </w:rPr>
            </w:pPr>
            <w:r>
              <w:rPr>
                <w:rFonts w:cs="Arial"/>
                <w:sz w:val="18"/>
                <w:lang w:eastAsia="en-GB"/>
              </w:rPr>
              <w:t>S_LPAd → eUICC</w:t>
            </w:r>
          </w:p>
        </w:tc>
        <w:tc>
          <w:tcPr>
            <w:tcW w:w="18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F79BEE" w14:textId="77777777" w:rsidR="00A35E06" w:rsidRPr="00E20DBB" w:rsidRDefault="00A35E06" w:rsidP="00A35E06">
            <w:pPr>
              <w:pStyle w:val="TableText"/>
              <w:rPr>
                <w:rFonts w:cs="Arial"/>
                <w:sz w:val="18"/>
                <w:lang w:val="en-US" w:eastAsia="en-GB"/>
              </w:rPr>
            </w:pPr>
            <w:r w:rsidRPr="00725C67">
              <w:rPr>
                <w:rFonts w:cs="Arial"/>
                <w:sz w:val="18"/>
                <w:szCs w:val="18"/>
                <w:lang w:val="en-US" w:eastAsia="en-GB"/>
              </w:rPr>
              <w:t>MTD_STORE_DATA(</w:t>
            </w:r>
            <w:r w:rsidRPr="00725C67">
              <w:rPr>
                <w:rFonts w:cs="Arial"/>
                <w:sz w:val="18"/>
                <w:lang w:val="en-US" w:eastAsia="en-GB"/>
              </w:rPr>
              <w:t xml:space="preserve">   #GET_ENTERPRISE_CONFIG_OP_PROF1)</w:t>
            </w:r>
          </w:p>
        </w:tc>
        <w:tc>
          <w:tcPr>
            <w:tcW w:w="20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025D421" w14:textId="77777777" w:rsidR="00A35E06" w:rsidRPr="006D4872" w:rsidRDefault="00A35E06" w:rsidP="00A35E06">
            <w:pPr>
              <w:pStyle w:val="TableText"/>
              <w:rPr>
                <w:rFonts w:cs="Arial"/>
                <w:sz w:val="18"/>
                <w:lang w:val="en-US" w:eastAsia="en-GB"/>
              </w:rPr>
            </w:pPr>
            <w:r w:rsidRPr="006D4872">
              <w:rPr>
                <w:rFonts w:cs="Arial"/>
                <w:sz w:val="18"/>
                <w:lang w:val="en-US" w:eastAsia="en-GB"/>
              </w:rPr>
              <w:t xml:space="preserve">resp ProfileInfoListResponse ::=   </w:t>
            </w:r>
          </w:p>
          <w:p w14:paraId="4647A139" w14:textId="77777777" w:rsidR="00A35E06" w:rsidRPr="006D4872" w:rsidRDefault="00A35E06" w:rsidP="00A35E06">
            <w:pPr>
              <w:pStyle w:val="TableText"/>
              <w:rPr>
                <w:rFonts w:cs="Arial"/>
                <w:sz w:val="18"/>
                <w:lang w:val="en-US" w:eastAsia="en-GB"/>
              </w:rPr>
            </w:pPr>
            <w:r w:rsidRPr="006D4872">
              <w:rPr>
                <w:rFonts w:cs="Arial"/>
                <w:sz w:val="18"/>
                <w:lang w:val="en-US" w:eastAsia="en-GB"/>
              </w:rPr>
              <w:t xml:space="preserve">  profileInfoListOk :{</w:t>
            </w:r>
          </w:p>
          <w:p w14:paraId="4500DA21" w14:textId="77777777" w:rsidR="00A35E06" w:rsidRPr="006D4872" w:rsidRDefault="00A35E06" w:rsidP="00A35E06">
            <w:pPr>
              <w:pStyle w:val="TableText"/>
              <w:rPr>
                <w:rFonts w:cs="Arial"/>
                <w:sz w:val="18"/>
                <w:lang w:val="en-US"/>
              </w:rPr>
            </w:pPr>
            <w:r w:rsidRPr="006D4872">
              <w:rPr>
                <w:rFonts w:cs="Arial"/>
                <w:sz w:val="18"/>
                <w:lang w:val="en-US" w:eastAsia="en-GB"/>
              </w:rPr>
              <w:t xml:space="preserve">    { </w:t>
            </w:r>
            <w:r w:rsidRPr="006D4872">
              <w:rPr>
                <w:rFonts w:cs="Arial"/>
                <w:sz w:val="18"/>
                <w:lang w:val="en-US" w:eastAsia="en-GB"/>
              </w:rPr>
              <w:br/>
              <w:t xml:space="preserve">       iccid  #ICCID_OP_PROF1</w:t>
            </w:r>
            <w:r w:rsidRPr="006D4872">
              <w:rPr>
                <w:rFonts w:cs="Arial"/>
                <w:sz w:val="18"/>
                <w:lang w:val="en-US"/>
              </w:rPr>
              <w:t>,</w:t>
            </w:r>
          </w:p>
          <w:p w14:paraId="4CBD04B8" w14:textId="77777777" w:rsidR="00A35E06" w:rsidRPr="006D4872" w:rsidRDefault="00A35E06" w:rsidP="00A35E06">
            <w:pPr>
              <w:pStyle w:val="TableText"/>
              <w:rPr>
                <w:rFonts w:cs="Arial"/>
                <w:sz w:val="18"/>
                <w:lang w:val="en-US"/>
              </w:rPr>
            </w:pPr>
            <w:r w:rsidRPr="006D4872">
              <w:rPr>
                <w:rFonts w:cs="Arial"/>
                <w:sz w:val="18"/>
                <w:lang w:val="en-US"/>
              </w:rPr>
              <w:t xml:space="preserve">       enterpriseConfiguration</w:t>
            </w:r>
          </w:p>
          <w:p w14:paraId="0A6AF3CB" w14:textId="77777777" w:rsidR="00A35E06" w:rsidRPr="004E142F" w:rsidRDefault="00A35E06" w:rsidP="00A35E06">
            <w:pPr>
              <w:pStyle w:val="TableText"/>
              <w:rPr>
                <w:rFonts w:cs="Arial"/>
                <w:sz w:val="18"/>
                <w:lang w:val="en-US"/>
              </w:rPr>
            </w:pPr>
            <w:r w:rsidRPr="006D4872">
              <w:rPr>
                <w:rFonts w:cs="Arial"/>
                <w:sz w:val="18"/>
                <w:lang w:val="en-US"/>
              </w:rPr>
              <w:t xml:space="preserve">            #</w:t>
            </w:r>
            <w:r w:rsidRPr="006D4872">
              <w:rPr>
                <w:sz w:val="18"/>
                <w:lang w:val="en-US"/>
              </w:rPr>
              <w:t>ENTERPRISE_CONFIG1_ER</w:t>
            </w:r>
          </w:p>
          <w:p w14:paraId="44176A45" w14:textId="77777777" w:rsidR="00A35E06" w:rsidRPr="006D4872" w:rsidRDefault="00A35E06" w:rsidP="00A35E06">
            <w:pPr>
              <w:pStyle w:val="TableText"/>
              <w:rPr>
                <w:rFonts w:cs="Arial"/>
                <w:sz w:val="18"/>
                <w:lang w:val="en-US" w:eastAsia="en-GB"/>
              </w:rPr>
            </w:pPr>
          </w:p>
          <w:p w14:paraId="5154A365" w14:textId="77777777" w:rsidR="00A35E06" w:rsidRPr="006D4872" w:rsidRDefault="00A35E06" w:rsidP="00A35E06">
            <w:pPr>
              <w:pStyle w:val="TableText"/>
              <w:rPr>
                <w:rFonts w:cs="Arial"/>
                <w:sz w:val="18"/>
                <w:lang w:eastAsia="en-GB"/>
              </w:rPr>
            </w:pPr>
            <w:r w:rsidRPr="006D4872">
              <w:rPr>
                <w:rFonts w:cs="Arial"/>
                <w:sz w:val="18"/>
                <w:lang w:val="en-US" w:eastAsia="en-GB"/>
              </w:rPr>
              <w:t xml:space="preserve">    </w:t>
            </w:r>
            <w:r w:rsidRPr="006D4872">
              <w:rPr>
                <w:rFonts w:cs="Arial"/>
                <w:sz w:val="18"/>
                <w:lang w:eastAsia="en-GB"/>
              </w:rPr>
              <w:t>}</w:t>
            </w:r>
          </w:p>
          <w:p w14:paraId="370D3AB9" w14:textId="77777777" w:rsidR="00A35E06" w:rsidRPr="006D4872" w:rsidRDefault="00A35E06" w:rsidP="00A35E06">
            <w:pPr>
              <w:pStyle w:val="TableText"/>
              <w:rPr>
                <w:rFonts w:cs="Arial"/>
                <w:sz w:val="18"/>
                <w:lang w:eastAsia="en-GB"/>
              </w:rPr>
            </w:pPr>
            <w:r w:rsidRPr="006D4872">
              <w:rPr>
                <w:rFonts w:cs="Arial"/>
                <w:sz w:val="18"/>
                <w:lang w:eastAsia="en-GB"/>
              </w:rPr>
              <w:t>}</w:t>
            </w:r>
          </w:p>
          <w:p w14:paraId="1192ADAA" w14:textId="77777777" w:rsidR="00A35E06" w:rsidRPr="004E142F" w:rsidRDefault="00A35E06" w:rsidP="00A35E06">
            <w:pPr>
              <w:pStyle w:val="TableText"/>
              <w:rPr>
                <w:rFonts w:cs="Arial"/>
                <w:sz w:val="18"/>
                <w:lang w:val="en-US" w:eastAsia="en-GB"/>
              </w:rPr>
            </w:pPr>
            <w:r w:rsidRPr="006D4872">
              <w:rPr>
                <w:rFonts w:cs="Arial"/>
                <w:sz w:val="18"/>
                <w:lang w:eastAsia="en-GB"/>
              </w:rPr>
              <w:t>SW=0x9000</w:t>
            </w:r>
          </w:p>
        </w:tc>
      </w:tr>
    </w:tbl>
    <w:p w14:paraId="4F6790B9" w14:textId="77777777" w:rsidR="00A35E06" w:rsidRPr="00E20DBB" w:rsidRDefault="00A35E06" w:rsidP="00A35E06">
      <w:pPr>
        <w:rPr>
          <w:rStyle w:val="PlaceholderText"/>
          <w:rFonts w:ascii="Arial" w:eastAsia="SimSun" w:hAnsi="Arial" w:cs="Arial"/>
          <w:sz w:val="20"/>
          <w:szCs w:val="20"/>
          <w:lang w:eastAsia="de-DE"/>
        </w:rPr>
      </w:pPr>
    </w:p>
    <w:p w14:paraId="614E1447" w14:textId="1788C0D4" w:rsidR="00A35E06" w:rsidRDefault="00A35E06" w:rsidP="00A35E06">
      <w:pPr>
        <w:pStyle w:val="NormalParagraph"/>
        <w:rPr>
          <w:color w:val="000000" w:themeColor="text1"/>
        </w:rPr>
      </w:pPr>
    </w:p>
    <w:p w14:paraId="47272990" w14:textId="5C365C1E" w:rsidR="00A35E06" w:rsidRPr="00B4719B" w:rsidRDefault="00A35E06" w:rsidP="00A35E06">
      <w:pPr>
        <w:pStyle w:val="Heading6no"/>
        <w:rPr>
          <w:color w:val="000000" w:themeColor="text1"/>
          <w:lang w:val="en-GB"/>
        </w:rPr>
      </w:pPr>
      <w:r w:rsidRPr="00B4719B">
        <w:rPr>
          <w:color w:val="000000" w:themeColor="text1"/>
          <w:lang w:val="en-GB"/>
        </w:rPr>
        <w:t>Test Sequence #0</w:t>
      </w:r>
      <w:r>
        <w:rPr>
          <w:color w:val="000000" w:themeColor="text1"/>
          <w:lang w:val="en-GB"/>
        </w:rPr>
        <w:t>2</w:t>
      </w:r>
      <w:r w:rsidRPr="00B4719B">
        <w:rPr>
          <w:color w:val="000000" w:themeColor="text1"/>
          <w:lang w:val="en-GB"/>
        </w:rPr>
        <w:t xml:space="preserve"> Nominal: </w:t>
      </w:r>
      <w:r w:rsidRPr="00A35E06">
        <w:rPr>
          <w:color w:val="000000" w:themeColor="text1"/>
          <w:lang w:val="en-GB"/>
        </w:rPr>
        <w:t>Enterprise Profile installation while another profile with no PPR1 set is installed</w:t>
      </w:r>
    </w:p>
    <w:p w14:paraId="44724D28" w14:textId="4B8D3CC9" w:rsidR="00A35E06" w:rsidRDefault="00A35E06" w:rsidP="00A35E06">
      <w:pPr>
        <w:pStyle w:val="NormalParagraph"/>
        <w:rPr>
          <w:color w:val="000000" w:themeColor="text1"/>
        </w:rPr>
      </w:pPr>
      <w:r w:rsidRPr="00A35E06">
        <w:rPr>
          <w:color w:val="000000" w:themeColor="text1"/>
        </w:rPr>
        <w:t>The purpose of this test is to download the PROFILE_OPERATIONAL2 with Enterprise configuration in Metadata #METADATA_WITH_EC_PROF2, while a non-enterprise profile PROFILE_OPERATIONAL1 without PPR1 set is installed.</w:t>
      </w:r>
    </w:p>
    <w:p w14:paraId="3A805DD2" w14:textId="77777777" w:rsidR="00A35E06" w:rsidRPr="00DE54A0" w:rsidRDefault="00A35E06" w:rsidP="00A35E06">
      <w:pPr>
        <w:ind w:right="-6"/>
        <w:rPr>
          <w:rStyle w:val="PlaceholderText"/>
          <w:rFonts w:ascii="Arial" w:eastAsia="SimSun" w:hAnsi="Arial" w:cs="Arial"/>
          <w:lang w:eastAsia="de-DE"/>
        </w:rPr>
      </w:pP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6"/>
        <w:gridCol w:w="6915"/>
      </w:tblGrid>
      <w:tr w:rsidR="00A35E06" w:rsidRPr="00722538" w14:paraId="40DA0DAC" w14:textId="77777777" w:rsidTr="00A35E06">
        <w:trPr>
          <w:jc w:val="center"/>
        </w:trPr>
        <w:tc>
          <w:tcPr>
            <w:tcW w:w="1167" w:type="pct"/>
            <w:shd w:val="clear" w:color="auto" w:fill="BFBFBF" w:themeFill="background1" w:themeFillShade="BF"/>
            <w:vAlign w:val="center"/>
          </w:tcPr>
          <w:p w14:paraId="699C1894" w14:textId="77777777" w:rsidR="00A35E06" w:rsidRPr="00DE54A0" w:rsidRDefault="00A35E06" w:rsidP="00A35E06">
            <w:pPr>
              <w:pStyle w:val="TableText"/>
              <w:rPr>
                <w:rFonts w:cs="Arial"/>
                <w:lang w:val="en-US"/>
              </w:rPr>
            </w:pPr>
            <w:r w:rsidRPr="00DE54A0">
              <w:rPr>
                <w:rFonts w:cs="Arial"/>
                <w:b/>
                <w:lang w:val="en-US"/>
              </w:rPr>
              <w:t>Initial Conditions</w:t>
            </w:r>
          </w:p>
        </w:tc>
        <w:tc>
          <w:tcPr>
            <w:tcW w:w="3833" w:type="pct"/>
            <w:tcBorders>
              <w:top w:val="nil"/>
              <w:right w:val="nil"/>
            </w:tcBorders>
            <w:shd w:val="clear" w:color="auto" w:fill="auto"/>
            <w:vAlign w:val="center"/>
          </w:tcPr>
          <w:p w14:paraId="2467E572" w14:textId="77777777" w:rsidR="00A35E06" w:rsidRPr="00DE54A0" w:rsidRDefault="00A35E06" w:rsidP="00A35E06">
            <w:pPr>
              <w:spacing w:before="40" w:after="40"/>
              <w:rPr>
                <w:rStyle w:val="PlaceholderText"/>
                <w:rFonts w:ascii="Arial" w:eastAsia="SimSun" w:hAnsi="Arial" w:cs="Arial"/>
                <w:sz w:val="20"/>
                <w:szCs w:val="20"/>
                <w:lang w:eastAsia="de-DE"/>
              </w:rPr>
            </w:pPr>
          </w:p>
        </w:tc>
      </w:tr>
      <w:tr w:rsidR="00A35E06" w:rsidRPr="00712F6B" w14:paraId="7347F295" w14:textId="77777777" w:rsidTr="00A35E06">
        <w:trPr>
          <w:jc w:val="center"/>
        </w:trPr>
        <w:tc>
          <w:tcPr>
            <w:tcW w:w="1167" w:type="pct"/>
            <w:shd w:val="clear" w:color="auto" w:fill="BFBFBF" w:themeFill="background1" w:themeFillShade="BF"/>
            <w:vAlign w:val="center"/>
          </w:tcPr>
          <w:p w14:paraId="084B4F5D" w14:textId="77777777" w:rsidR="00A35E06" w:rsidRPr="00DE54A0" w:rsidRDefault="00A35E06" w:rsidP="00A35E06">
            <w:pPr>
              <w:pStyle w:val="TableText"/>
              <w:rPr>
                <w:rFonts w:cs="Arial"/>
              </w:rPr>
            </w:pPr>
            <w:r w:rsidRPr="00DE54A0">
              <w:rPr>
                <w:rFonts w:cs="Arial"/>
                <w:b/>
              </w:rPr>
              <w:t>Entity</w:t>
            </w:r>
          </w:p>
        </w:tc>
        <w:tc>
          <w:tcPr>
            <w:tcW w:w="3833" w:type="pct"/>
            <w:shd w:val="clear" w:color="auto" w:fill="BFBFBF" w:themeFill="background1" w:themeFillShade="BF"/>
            <w:vAlign w:val="center"/>
          </w:tcPr>
          <w:p w14:paraId="4C304806" w14:textId="77777777" w:rsidR="00A35E06" w:rsidRPr="00DE54A0" w:rsidRDefault="00A35E06" w:rsidP="00A35E06">
            <w:pPr>
              <w:spacing w:before="40" w:after="40"/>
              <w:rPr>
                <w:rStyle w:val="PlaceholderText"/>
                <w:rFonts w:ascii="Arial" w:eastAsia="SimSun" w:hAnsi="Arial" w:cs="Arial"/>
                <w:sz w:val="20"/>
                <w:szCs w:val="20"/>
                <w:lang w:eastAsia="de-DE"/>
              </w:rPr>
            </w:pPr>
            <w:r w:rsidRPr="00DE54A0">
              <w:rPr>
                <w:rFonts w:ascii="Arial" w:hAnsi="Arial" w:cs="Arial"/>
                <w:b/>
                <w:sz w:val="20"/>
                <w:szCs w:val="20"/>
                <w:lang w:eastAsia="de-DE"/>
              </w:rPr>
              <w:t>Description of the initial condition</w:t>
            </w:r>
          </w:p>
        </w:tc>
      </w:tr>
      <w:tr w:rsidR="00A35E06" w:rsidRPr="001B1649" w14:paraId="0D02B829" w14:textId="77777777" w:rsidTr="00A35E06">
        <w:trPr>
          <w:jc w:val="center"/>
        </w:trPr>
        <w:tc>
          <w:tcPr>
            <w:tcW w:w="1167" w:type="pct"/>
            <w:vAlign w:val="center"/>
          </w:tcPr>
          <w:p w14:paraId="2A322741" w14:textId="77777777" w:rsidR="00A35E06" w:rsidRPr="00E20DBB" w:rsidRDefault="00A35E06" w:rsidP="00A35E06">
            <w:pPr>
              <w:pStyle w:val="TableText"/>
              <w:rPr>
                <w:rStyle w:val="PlaceholderText"/>
                <w:rFonts w:eastAsiaTheme="minorEastAsia" w:cs="Arial"/>
                <w:noProof/>
                <w:sz w:val="18"/>
                <w:szCs w:val="18"/>
                <w:lang w:val="en-US"/>
              </w:rPr>
            </w:pPr>
            <w:r w:rsidRPr="00E20DBB">
              <w:rPr>
                <w:rStyle w:val="PlaceholderText"/>
                <w:rFonts w:eastAsiaTheme="minorEastAsia" w:cs="Arial"/>
                <w:noProof/>
                <w:sz w:val="18"/>
                <w:szCs w:val="18"/>
                <w:lang w:val="en-US"/>
              </w:rPr>
              <w:t>eUICC</w:t>
            </w:r>
          </w:p>
        </w:tc>
        <w:tc>
          <w:tcPr>
            <w:tcW w:w="3833" w:type="pct"/>
            <w:vAlign w:val="center"/>
          </w:tcPr>
          <w:p w14:paraId="6118BC75" w14:textId="77777777" w:rsidR="00A35E06" w:rsidRPr="008E18B5" w:rsidRDefault="00A35E06" w:rsidP="00A35E06">
            <w:pPr>
              <w:spacing w:before="40" w:after="40"/>
              <w:rPr>
                <w:rStyle w:val="PlaceholderText"/>
                <w:rFonts w:ascii="Arial" w:hAnsi="Arial" w:cs="Arial"/>
                <w:noProof/>
                <w:sz w:val="18"/>
                <w:szCs w:val="18"/>
                <w:lang w:eastAsia="de-DE"/>
              </w:rPr>
            </w:pPr>
            <w:r>
              <w:rPr>
                <w:noProof/>
              </w:rPr>
              <w:t>The PROFILE_OPERATIONAL1 with #</w:t>
            </w:r>
            <w:r w:rsidRPr="009E3A3D">
              <w:rPr>
                <w:noProof/>
              </w:rPr>
              <w:t>METADATA_OP_PROF1</w:t>
            </w:r>
            <w:r>
              <w:rPr>
                <w:noProof/>
              </w:rPr>
              <w:t xml:space="preserve"> is installed on the eUICC</w:t>
            </w:r>
          </w:p>
        </w:tc>
      </w:tr>
    </w:tbl>
    <w:p w14:paraId="3C5FC6B3" w14:textId="77777777" w:rsidR="00A35E06" w:rsidRDefault="00A35E06" w:rsidP="00A35E06">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57"/>
        <w:gridCol w:w="3290"/>
      </w:tblGrid>
      <w:tr w:rsidR="00A35E06" w14:paraId="4E13E326" w14:textId="77777777" w:rsidTr="00A35E06">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15697A5" w14:textId="77777777" w:rsidR="00A35E06" w:rsidRDefault="00A35E06" w:rsidP="00A35E06">
            <w:pPr>
              <w:pStyle w:val="TableHeader"/>
              <w:rPr>
                <w:lang w:val="en-GB"/>
              </w:rPr>
            </w:pPr>
            <w:r>
              <w:rPr>
                <w:lang w:val="en-GB"/>
              </w:rPr>
              <w:lastRenderedPageBreak/>
              <w:t>Step</w:t>
            </w:r>
          </w:p>
        </w:tc>
        <w:tc>
          <w:tcPr>
            <w:tcW w:w="6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2046DE2" w14:textId="77777777" w:rsidR="00A35E06" w:rsidRDefault="00A35E06" w:rsidP="00A35E06">
            <w:pPr>
              <w:pStyle w:val="TableHeader"/>
              <w:rPr>
                <w:lang w:val="en-GB"/>
              </w:rPr>
            </w:pPr>
            <w:r>
              <w:rPr>
                <w:lang w:val="en-GB"/>
              </w:rPr>
              <w:t>Direction</w:t>
            </w:r>
          </w:p>
        </w:tc>
        <w:tc>
          <w:tcPr>
            <w:tcW w:w="213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EF841E1" w14:textId="77777777" w:rsidR="00A35E06" w:rsidRDefault="00A35E06" w:rsidP="00A35E06">
            <w:pPr>
              <w:pStyle w:val="TableHeader"/>
              <w:rPr>
                <w:lang w:val="en-GB"/>
              </w:rPr>
            </w:pPr>
            <w:r>
              <w:rPr>
                <w:lang w:val="en-GB"/>
              </w:rPr>
              <w:t>Sequence / Description</w:t>
            </w:r>
          </w:p>
        </w:tc>
        <w:tc>
          <w:tcPr>
            <w:tcW w:w="18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5043938" w14:textId="77777777" w:rsidR="00A35E06" w:rsidRDefault="00A35E06" w:rsidP="00A35E06">
            <w:pPr>
              <w:pStyle w:val="TableHeader"/>
              <w:rPr>
                <w:lang w:val="en-GB"/>
              </w:rPr>
            </w:pPr>
            <w:r>
              <w:rPr>
                <w:lang w:val="en-GB"/>
              </w:rPr>
              <w:t>Expected result</w:t>
            </w:r>
          </w:p>
        </w:tc>
      </w:tr>
      <w:tr w:rsidR="00A35E06" w:rsidRPr="00E20DBB" w14:paraId="547FA833" w14:textId="77777777" w:rsidTr="00A35E06">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BFDFF6B" w14:textId="77777777" w:rsidR="00A35E06" w:rsidRDefault="00A35E06" w:rsidP="00A35E06">
            <w:pPr>
              <w:pStyle w:val="TableText"/>
              <w:rPr>
                <w:rFonts w:cs="Arial"/>
                <w:sz w:val="18"/>
                <w:lang w:eastAsia="en-GB"/>
              </w:rPr>
            </w:pPr>
            <w:r>
              <w:rPr>
                <w:rFonts w:cs="Arial"/>
                <w:sz w:val="18"/>
                <w:lang w:eastAsia="en-GB"/>
              </w:rPr>
              <w:t>IC1</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A3CAB2E" w14:textId="77777777" w:rsidR="00A35E06" w:rsidRPr="00E20DBB" w:rsidRDefault="00A35E06" w:rsidP="00A35E06">
            <w:pPr>
              <w:pStyle w:val="TableText"/>
              <w:rPr>
                <w:rFonts w:cs="Arial"/>
                <w:sz w:val="18"/>
                <w:lang w:val="en-US" w:eastAsia="en-GB"/>
              </w:rPr>
            </w:pPr>
            <w:r w:rsidRPr="00E20DBB">
              <w:rPr>
                <w:rFonts w:cs="Arial"/>
                <w:sz w:val="18"/>
                <w:lang w:val="en-US" w:eastAsia="en-GB"/>
              </w:rPr>
              <w:t>Generate the &lt;OTPK_S_SM_DP+_ECKA&gt; and &lt;OT_SK_S_SM_DP+_ECKA&gt;</w:t>
            </w:r>
          </w:p>
        </w:tc>
      </w:tr>
      <w:tr w:rsidR="00A35E06" w:rsidRPr="00E20DBB" w14:paraId="4F564253" w14:textId="77777777" w:rsidTr="00A35E06">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06497FA" w14:textId="77777777" w:rsidR="00A35E06" w:rsidRDefault="00A35E06" w:rsidP="00A35E06">
            <w:pPr>
              <w:pStyle w:val="TableText"/>
              <w:rPr>
                <w:rFonts w:cs="Arial"/>
                <w:sz w:val="18"/>
                <w:lang w:eastAsia="en-GB"/>
              </w:rPr>
            </w:pPr>
            <w:r>
              <w:rPr>
                <w:rFonts w:cs="Arial"/>
                <w:sz w:val="18"/>
                <w:lang w:eastAsia="en-GB"/>
              </w:rPr>
              <w:t>IC2</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E27176D" w14:textId="77777777" w:rsidR="00A35E06" w:rsidRPr="00E20DBB" w:rsidRDefault="00A35E06" w:rsidP="00A35E06">
            <w:pPr>
              <w:pStyle w:val="TableText"/>
              <w:rPr>
                <w:rFonts w:cs="Arial"/>
                <w:sz w:val="18"/>
                <w:lang w:val="en-US" w:eastAsia="en-GB"/>
              </w:rPr>
            </w:pPr>
            <w:r w:rsidRPr="00E20DBB">
              <w:rPr>
                <w:rFonts w:cs="Arial"/>
                <w:sz w:val="18"/>
                <w:lang w:val="en-US" w:eastAsia="en-GB"/>
              </w:rPr>
              <w:t>&lt;BPP&gt; = MTD_GENERATE_BPP(</w:t>
            </w:r>
          </w:p>
          <w:p w14:paraId="6CBAA6FB"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S_INIT_SC_PROF</w:t>
            </w:r>
            <w:r>
              <w:rPr>
                <w:rFonts w:cs="Arial"/>
                <w:sz w:val="18"/>
                <w:lang w:val="en-US" w:eastAsia="en-GB"/>
              </w:rPr>
              <w:t>2</w:t>
            </w:r>
            <w:r w:rsidRPr="00E20DBB">
              <w:rPr>
                <w:rFonts w:cs="Arial"/>
                <w:sz w:val="18"/>
                <w:lang w:val="en-US" w:eastAsia="en-GB"/>
              </w:rPr>
              <w:t>,</w:t>
            </w:r>
          </w:p>
          <w:p w14:paraId="4FA4EB16"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CONF_ISDP_PROF</w:t>
            </w:r>
            <w:r>
              <w:rPr>
                <w:rFonts w:cs="Arial"/>
                <w:sz w:val="18"/>
                <w:lang w:val="en-US" w:eastAsia="en-GB"/>
              </w:rPr>
              <w:t>2</w:t>
            </w:r>
            <w:r w:rsidRPr="00E20DBB">
              <w:rPr>
                <w:rFonts w:cs="Arial"/>
                <w:sz w:val="18"/>
                <w:lang w:val="en-US" w:eastAsia="en-GB"/>
              </w:rPr>
              <w:t>,</w:t>
            </w:r>
          </w:p>
          <w:p w14:paraId="04DB873C"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w:t>
            </w:r>
            <w:r>
              <w:rPr>
                <w:rFonts w:cs="Arial"/>
                <w:sz w:val="18"/>
                <w:lang w:val="en-US" w:eastAsia="en-GB"/>
              </w:rPr>
              <w:t>METADATA_WITH_EC_PROF2</w:t>
            </w:r>
            <w:r w:rsidRPr="00E20DBB">
              <w:rPr>
                <w:rFonts w:cs="Arial"/>
                <w:sz w:val="18"/>
                <w:lang w:val="en-US" w:eastAsia="en-GB"/>
              </w:rPr>
              <w:t>,</w:t>
            </w:r>
          </w:p>
          <w:p w14:paraId="74DFACE9"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NO_PARAM,</w:t>
            </w:r>
          </w:p>
          <w:p w14:paraId="43F9559D"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UPP_OP_PROF</w:t>
            </w:r>
            <w:r>
              <w:rPr>
                <w:rFonts w:cs="Arial"/>
                <w:sz w:val="18"/>
                <w:lang w:val="en-US" w:eastAsia="en-GB"/>
              </w:rPr>
              <w:t>2</w:t>
            </w:r>
            <w:r w:rsidRPr="00E20DBB">
              <w:rPr>
                <w:rFonts w:cs="Arial"/>
                <w:sz w:val="18"/>
                <w:lang w:val="en-US" w:eastAsia="en-GB"/>
              </w:rPr>
              <w:t>)</w:t>
            </w:r>
          </w:p>
        </w:tc>
      </w:tr>
      <w:tr w:rsidR="00A35E06" w14:paraId="13542278" w14:textId="77777777" w:rsidTr="00A35E06">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B3B3F46" w14:textId="77777777" w:rsidR="00A35E06" w:rsidRDefault="00A35E06" w:rsidP="00A35E06">
            <w:pPr>
              <w:pStyle w:val="TableText"/>
              <w:rPr>
                <w:rFonts w:cs="Arial"/>
                <w:sz w:val="18"/>
                <w:lang w:eastAsia="en-GB"/>
              </w:rPr>
            </w:pPr>
            <w:r>
              <w:rPr>
                <w:rFonts w:cs="Arial"/>
                <w:sz w:val="18"/>
                <w:lang w:eastAsia="en-GB"/>
              </w:rPr>
              <w:t>IC3</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AF72117" w14:textId="77777777" w:rsidR="00A35E06" w:rsidRPr="00E20DBB" w:rsidRDefault="00A35E06" w:rsidP="00A35E06">
            <w:pPr>
              <w:pStyle w:val="TableText"/>
              <w:rPr>
                <w:rFonts w:cs="Arial"/>
                <w:sz w:val="18"/>
                <w:lang w:val="en-US" w:eastAsia="en-GB"/>
              </w:rPr>
            </w:pPr>
            <w:r w:rsidRPr="00E20DBB">
              <w:rPr>
                <w:rFonts w:cs="Arial"/>
                <w:sz w:val="18"/>
                <w:lang w:val="en-US" w:eastAsia="en-GB"/>
              </w:rPr>
              <w:t>Split the &lt;BPP&gt; into several segments arrays named:</w:t>
            </w:r>
          </w:p>
          <w:p w14:paraId="25BD6632" w14:textId="77777777" w:rsidR="00A35E06" w:rsidRDefault="00A35E06" w:rsidP="00A35E06">
            <w:pPr>
              <w:pStyle w:val="TableBulletText"/>
              <w:ind w:left="758"/>
              <w:rPr>
                <w:sz w:val="18"/>
                <w:lang w:eastAsia="en-GB"/>
              </w:rPr>
            </w:pPr>
            <w:r>
              <w:rPr>
                <w:sz w:val="18"/>
                <w:lang w:eastAsia="en-GB"/>
              </w:rPr>
              <w:t>&lt;BPP_SEG_INIT&gt;</w:t>
            </w:r>
          </w:p>
          <w:p w14:paraId="6E0642EF" w14:textId="77777777" w:rsidR="00A35E06" w:rsidRDefault="00A35E06" w:rsidP="00A35E06">
            <w:pPr>
              <w:pStyle w:val="TableBulletText"/>
              <w:ind w:left="758"/>
              <w:rPr>
                <w:sz w:val="18"/>
                <w:lang w:eastAsia="en-GB"/>
              </w:rPr>
            </w:pPr>
            <w:r>
              <w:rPr>
                <w:sz w:val="18"/>
                <w:lang w:eastAsia="en-GB"/>
              </w:rPr>
              <w:t>&lt;BPP_SEG_A0&gt;</w:t>
            </w:r>
          </w:p>
          <w:p w14:paraId="0142C290" w14:textId="77777777" w:rsidR="00A35E06" w:rsidRDefault="00A35E06" w:rsidP="00A35E06">
            <w:pPr>
              <w:pStyle w:val="TableBulletText"/>
              <w:ind w:left="758"/>
              <w:rPr>
                <w:sz w:val="18"/>
                <w:lang w:eastAsia="en-GB"/>
              </w:rPr>
            </w:pPr>
            <w:r>
              <w:rPr>
                <w:sz w:val="18"/>
                <w:lang w:eastAsia="en-GB"/>
              </w:rPr>
              <w:t>&lt;BPP_SEG_A1&gt;</w:t>
            </w:r>
          </w:p>
          <w:p w14:paraId="792ECBFA" w14:textId="77777777" w:rsidR="00A35E06" w:rsidRDefault="00A35E06" w:rsidP="00A35E06">
            <w:pPr>
              <w:pStyle w:val="TableBulletText"/>
              <w:ind w:left="758"/>
              <w:rPr>
                <w:lang w:eastAsia="en-GB"/>
              </w:rPr>
            </w:pPr>
            <w:r>
              <w:rPr>
                <w:sz w:val="18"/>
                <w:lang w:eastAsia="en-GB"/>
              </w:rPr>
              <w:t>&lt;BPP_SEG_A3&gt;</w:t>
            </w:r>
          </w:p>
        </w:tc>
      </w:tr>
      <w:tr w:rsidR="00A35E06" w:rsidRPr="00E20DBB" w14:paraId="656B861C" w14:textId="77777777" w:rsidTr="00A35E06">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BB2326" w14:textId="77777777" w:rsidR="00A35E06" w:rsidRDefault="00A35E06" w:rsidP="00A35E06">
            <w:pPr>
              <w:pStyle w:val="TableText"/>
              <w:rPr>
                <w:rFonts w:cs="Arial"/>
                <w:sz w:val="18"/>
                <w:lang w:eastAsia="en-GB"/>
              </w:rPr>
            </w:pPr>
            <w:r>
              <w:rPr>
                <w:rFonts w:cs="Arial"/>
                <w:sz w:val="18"/>
                <w:lang w:eastAsia="en-GB"/>
              </w:rPr>
              <w:t>IC4</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401C35" w14:textId="77777777" w:rsidR="00A35E06" w:rsidRDefault="00A35E06" w:rsidP="00A35E06">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86E7F5" w14:textId="77777777" w:rsidR="00A35E06" w:rsidRDefault="00A35E06" w:rsidP="00A35E06">
            <w:pPr>
              <w:pStyle w:val="TableText"/>
              <w:rPr>
                <w:rFonts w:cs="Arial"/>
                <w:sz w:val="18"/>
                <w:lang w:eastAsia="en-GB"/>
              </w:rPr>
            </w:pPr>
            <w:r>
              <w:rPr>
                <w:rFonts w:cs="Arial"/>
                <w:sz w:val="18"/>
                <w:lang w:eastAsia="en-GB"/>
              </w:rPr>
              <w:t>MTD_STORE_DATA_SCRIPT(</w:t>
            </w:r>
          </w:p>
          <w:p w14:paraId="577D7F83" w14:textId="77777777" w:rsidR="00A35E06" w:rsidRDefault="00A35E06" w:rsidP="00A35E06">
            <w:pPr>
              <w:pStyle w:val="TableText"/>
              <w:rPr>
                <w:rFonts w:cs="Arial"/>
                <w:sz w:val="18"/>
                <w:lang w:eastAsia="en-GB"/>
              </w:rPr>
            </w:pPr>
            <w:r>
              <w:rPr>
                <w:rFonts w:cs="Arial"/>
                <w:sz w:val="18"/>
                <w:lang w:eastAsia="en-GB"/>
              </w:rPr>
              <w:t xml:space="preserve">   &lt;BPP_SEG_INIT&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491B8CF" w14:textId="77777777" w:rsidR="00A35E06" w:rsidRPr="00E20DBB" w:rsidRDefault="00A35E06" w:rsidP="00A35E06">
            <w:pPr>
              <w:pStyle w:val="TableText"/>
              <w:rPr>
                <w:rFonts w:cs="Arial"/>
                <w:sz w:val="18"/>
                <w:lang w:val="en-US" w:eastAsia="en-GB"/>
              </w:rPr>
            </w:pPr>
            <w:r w:rsidRPr="00E20DBB">
              <w:rPr>
                <w:rFonts w:cs="Arial"/>
                <w:sz w:val="18"/>
                <w:lang w:val="en-US" w:eastAsia="en-GB"/>
              </w:rPr>
              <w:t>SW=0x9000 without response data for all STORE DATA commands</w:t>
            </w:r>
          </w:p>
        </w:tc>
      </w:tr>
      <w:tr w:rsidR="00A35E06" w:rsidRPr="00E20DBB" w14:paraId="229A4D41" w14:textId="77777777" w:rsidTr="00A35E06">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904C0C1" w14:textId="77777777" w:rsidR="00A35E06" w:rsidRDefault="00A35E06" w:rsidP="00A35E06">
            <w:pPr>
              <w:pStyle w:val="TableText"/>
              <w:rPr>
                <w:rFonts w:cs="Arial"/>
                <w:sz w:val="18"/>
                <w:lang w:eastAsia="en-GB"/>
              </w:rPr>
            </w:pPr>
            <w:r>
              <w:rPr>
                <w:rFonts w:cs="Arial"/>
                <w:sz w:val="18"/>
                <w:lang w:eastAsia="en-GB"/>
              </w:rPr>
              <w:t>IC5</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638B1F" w14:textId="77777777" w:rsidR="00A35E06" w:rsidRDefault="00A35E06" w:rsidP="00A35E06">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DD0A63" w14:textId="77777777" w:rsidR="00A35E06" w:rsidRPr="00E20DBB" w:rsidRDefault="00A35E06" w:rsidP="00A35E06">
            <w:pPr>
              <w:pStyle w:val="TableText"/>
              <w:rPr>
                <w:rFonts w:cs="Arial"/>
                <w:sz w:val="18"/>
                <w:lang w:val="en-US" w:eastAsia="en-GB"/>
              </w:rPr>
            </w:pPr>
            <w:r w:rsidRPr="00E20DBB">
              <w:rPr>
                <w:rFonts w:cs="Arial"/>
                <w:sz w:val="18"/>
                <w:lang w:val="en-US" w:eastAsia="en-GB"/>
              </w:rPr>
              <w:t>MTD_STORE_DATA_SCRIPT(</w:t>
            </w:r>
          </w:p>
          <w:p w14:paraId="31E467FC"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lt;BPP_SEG_A0&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275F73B" w14:textId="77777777" w:rsidR="00A35E06" w:rsidRPr="00E20DBB" w:rsidRDefault="00A35E06" w:rsidP="00A35E06">
            <w:pPr>
              <w:pStyle w:val="TableText"/>
              <w:rPr>
                <w:rFonts w:cs="Arial"/>
                <w:sz w:val="18"/>
                <w:lang w:val="en-US" w:eastAsia="en-GB"/>
              </w:rPr>
            </w:pPr>
            <w:r w:rsidRPr="00E20DBB">
              <w:rPr>
                <w:rFonts w:cs="Arial"/>
                <w:sz w:val="18"/>
                <w:lang w:val="en-US" w:eastAsia="en-GB"/>
              </w:rPr>
              <w:t>SW=0x9000 without response data for all STORE DATA commands</w:t>
            </w:r>
          </w:p>
        </w:tc>
      </w:tr>
      <w:tr w:rsidR="00A35E06" w:rsidRPr="00E20DBB" w14:paraId="01AFBB24" w14:textId="77777777" w:rsidTr="00A35E06">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9280A5" w14:textId="77777777" w:rsidR="00A35E06" w:rsidRDefault="00A35E06" w:rsidP="00A35E06">
            <w:pPr>
              <w:pStyle w:val="TableText"/>
              <w:rPr>
                <w:rFonts w:cs="Arial"/>
                <w:sz w:val="18"/>
                <w:lang w:eastAsia="en-GB"/>
              </w:rPr>
            </w:pPr>
            <w:r>
              <w:rPr>
                <w:rFonts w:cs="Arial"/>
                <w:sz w:val="18"/>
                <w:lang w:eastAsia="en-GB"/>
              </w:rPr>
              <w:t>1</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35DFF19" w14:textId="77777777" w:rsidR="00A35E06" w:rsidRDefault="00A35E06" w:rsidP="00A35E06">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105505" w14:textId="77777777" w:rsidR="00A35E06" w:rsidRPr="00E20DBB" w:rsidRDefault="00A35E06" w:rsidP="00A35E06">
            <w:pPr>
              <w:pStyle w:val="TableText"/>
              <w:rPr>
                <w:rFonts w:cs="Arial"/>
                <w:sz w:val="18"/>
                <w:lang w:val="en-US" w:eastAsia="en-GB"/>
              </w:rPr>
            </w:pPr>
            <w:r w:rsidRPr="00E20DBB">
              <w:rPr>
                <w:rFonts w:cs="Arial"/>
                <w:sz w:val="18"/>
                <w:lang w:val="en-US" w:eastAsia="en-GB"/>
              </w:rPr>
              <w:t>MTD_STORE_DATA_SCRIPT(</w:t>
            </w:r>
          </w:p>
          <w:p w14:paraId="059A9316"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lt;BPP_SEG_A1&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09668C" w14:textId="77777777" w:rsidR="00A35E06" w:rsidRPr="00E20DBB" w:rsidRDefault="00A35E06" w:rsidP="00A35E06">
            <w:pPr>
              <w:pStyle w:val="TableText"/>
              <w:rPr>
                <w:rFonts w:cs="Arial"/>
                <w:sz w:val="18"/>
                <w:lang w:val="en-US" w:eastAsia="en-GB"/>
              </w:rPr>
            </w:pPr>
            <w:r w:rsidRPr="00E20DBB">
              <w:rPr>
                <w:rFonts w:cs="Arial"/>
                <w:sz w:val="18"/>
                <w:lang w:val="en-US" w:eastAsia="en-GB"/>
              </w:rPr>
              <w:t>SW=0x9000 without response data for all STORE DATA commands</w:t>
            </w:r>
          </w:p>
        </w:tc>
      </w:tr>
      <w:tr w:rsidR="00A35E06" w:rsidRPr="00E20DBB" w14:paraId="3B29BB39" w14:textId="77777777" w:rsidTr="00A35E06">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DAB02FC" w14:textId="77777777" w:rsidR="00A35E06" w:rsidRDefault="00A35E06" w:rsidP="00A35E06">
            <w:pPr>
              <w:pStyle w:val="TableText"/>
              <w:rPr>
                <w:rFonts w:cs="Arial"/>
                <w:sz w:val="18"/>
                <w:lang w:eastAsia="en-GB"/>
              </w:rPr>
            </w:pPr>
            <w:r>
              <w:rPr>
                <w:rFonts w:cs="Arial"/>
                <w:sz w:val="18"/>
                <w:lang w:eastAsia="en-GB"/>
              </w:rPr>
              <w:t>2</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49E4C26" w14:textId="77777777" w:rsidR="00A35E06" w:rsidRDefault="00A35E06" w:rsidP="00A35E06">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DC2D0A" w14:textId="77777777" w:rsidR="00A35E06" w:rsidRPr="00E20DBB" w:rsidRDefault="00A35E06" w:rsidP="00A35E06">
            <w:pPr>
              <w:pStyle w:val="TableText"/>
              <w:rPr>
                <w:rFonts w:cs="Arial"/>
                <w:sz w:val="18"/>
                <w:lang w:val="en-US" w:eastAsia="en-GB"/>
              </w:rPr>
            </w:pPr>
            <w:r w:rsidRPr="00E20DBB">
              <w:rPr>
                <w:rFonts w:cs="Arial"/>
                <w:sz w:val="18"/>
                <w:lang w:val="en-US" w:eastAsia="en-GB"/>
              </w:rPr>
              <w:t>MTD_STORE_DATA_SCRIPT(</w:t>
            </w:r>
          </w:p>
          <w:p w14:paraId="14B8AD4E"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lt;BPP_SEG_A3&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tcPr>
          <w:p w14:paraId="0BDD468E" w14:textId="77777777" w:rsidR="00A35E06" w:rsidRPr="00E20DBB" w:rsidRDefault="00A35E06" w:rsidP="00A35E06">
            <w:pPr>
              <w:pStyle w:val="TableText"/>
              <w:rPr>
                <w:rFonts w:cs="Arial"/>
                <w:sz w:val="18"/>
                <w:lang w:val="en-US" w:eastAsia="en-GB"/>
              </w:rPr>
            </w:pPr>
            <w:r w:rsidRPr="00E20DBB">
              <w:rPr>
                <w:rFonts w:cs="Arial"/>
                <w:sz w:val="18"/>
                <w:lang w:val="en-US" w:eastAsia="en-GB"/>
              </w:rPr>
              <w:t>SW=0x9000 without response data for all STORE DATA commands expect the last one</w:t>
            </w:r>
          </w:p>
          <w:p w14:paraId="42E8786C" w14:textId="77777777" w:rsidR="00A35E06" w:rsidRPr="00E20DBB" w:rsidRDefault="00A35E06" w:rsidP="00A35E06">
            <w:pPr>
              <w:pStyle w:val="TableText"/>
              <w:rPr>
                <w:rFonts w:cs="Arial"/>
                <w:sz w:val="18"/>
                <w:lang w:val="en-US" w:eastAsia="en-GB"/>
              </w:rPr>
            </w:pPr>
          </w:p>
          <w:p w14:paraId="6B60A1F8" w14:textId="77777777" w:rsidR="00A35E06" w:rsidRPr="00E20DBB" w:rsidRDefault="00A35E06" w:rsidP="00A35E06">
            <w:pPr>
              <w:pStyle w:val="TableText"/>
              <w:rPr>
                <w:rFonts w:cs="Arial"/>
                <w:sz w:val="18"/>
                <w:lang w:val="en-US" w:eastAsia="en-GB"/>
              </w:rPr>
            </w:pPr>
            <w:r w:rsidRPr="00E20DBB">
              <w:rPr>
                <w:rFonts w:cs="Arial"/>
                <w:sz w:val="18"/>
                <w:lang w:val="en-US" w:eastAsia="en-GB"/>
              </w:rPr>
              <w:t>SW=0x9000 with the response data #R_PIR_OK</w:t>
            </w:r>
          </w:p>
          <w:p w14:paraId="7532A605" w14:textId="77777777" w:rsidR="00A35E06" w:rsidRPr="00E20DBB" w:rsidRDefault="00A35E06" w:rsidP="00A35E06">
            <w:pPr>
              <w:pStyle w:val="TableText"/>
              <w:rPr>
                <w:rFonts w:cs="Arial"/>
                <w:sz w:val="18"/>
                <w:lang w:val="en-US" w:eastAsia="en-GB"/>
              </w:rPr>
            </w:pPr>
            <w:r w:rsidRPr="00E20DBB">
              <w:rPr>
                <w:rFonts w:cs="Arial"/>
                <w:sz w:val="18"/>
                <w:lang w:val="en-US" w:eastAsia="en-GB"/>
              </w:rPr>
              <w:t>for the last STORE DATA command</w:t>
            </w:r>
          </w:p>
          <w:p w14:paraId="331802A1" w14:textId="77777777" w:rsidR="00A35E06" w:rsidRPr="00E20DBB" w:rsidRDefault="00A35E06" w:rsidP="00A35E06">
            <w:pPr>
              <w:pStyle w:val="TableText"/>
              <w:rPr>
                <w:rFonts w:cs="Arial"/>
                <w:sz w:val="18"/>
                <w:lang w:val="en-US" w:eastAsia="en-GB"/>
              </w:rPr>
            </w:pPr>
            <w:r w:rsidRPr="00E20DBB">
              <w:rPr>
                <w:rFonts w:cs="Arial"/>
                <w:sz w:val="18"/>
                <w:lang w:val="en-US" w:eastAsia="en-GB"/>
              </w:rPr>
              <w:t>The euiccSignPIR SHALL be verified with the #PK_EUICC_SIG</w:t>
            </w:r>
          </w:p>
        </w:tc>
      </w:tr>
      <w:tr w:rsidR="00A35E06" w:rsidRPr="00E20DBB" w14:paraId="295C105F" w14:textId="77777777" w:rsidTr="00A35E06">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B00404A" w14:textId="77777777" w:rsidR="00A35E06" w:rsidRDefault="00A35E06" w:rsidP="00A35E06">
            <w:pPr>
              <w:pStyle w:val="TableText"/>
              <w:rPr>
                <w:rFonts w:cs="Arial"/>
                <w:sz w:val="18"/>
                <w:lang w:eastAsia="en-GB"/>
              </w:rPr>
            </w:pPr>
            <w:r>
              <w:rPr>
                <w:rFonts w:cs="Arial"/>
                <w:sz w:val="18"/>
                <w:lang w:eastAsia="en-GB"/>
              </w:rPr>
              <w:t>3</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AF34C4" w14:textId="77777777" w:rsidR="00A35E06" w:rsidRDefault="00A35E06" w:rsidP="00A35E06">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38833E5" w14:textId="77777777" w:rsidR="00A35E06" w:rsidRPr="00E20DBB" w:rsidRDefault="00A35E06" w:rsidP="00A35E06">
            <w:pPr>
              <w:pStyle w:val="TableText"/>
              <w:rPr>
                <w:rFonts w:cs="Arial"/>
                <w:sz w:val="18"/>
                <w:lang w:val="en-US" w:eastAsia="en-GB"/>
              </w:rPr>
            </w:pPr>
            <w:r w:rsidRPr="00725C67">
              <w:rPr>
                <w:rFonts w:cs="Arial"/>
                <w:sz w:val="18"/>
                <w:szCs w:val="18"/>
                <w:lang w:val="en-US" w:eastAsia="en-GB"/>
              </w:rPr>
              <w:t>MTD_STORE_DATA(</w:t>
            </w:r>
            <w:r w:rsidRPr="00725C67">
              <w:rPr>
                <w:rFonts w:cs="Arial"/>
                <w:sz w:val="18"/>
                <w:lang w:val="en-US" w:eastAsia="en-GB"/>
              </w:rPr>
              <w:t xml:space="preserve">  </w:t>
            </w:r>
            <w:r>
              <w:rPr>
                <w:rFonts w:cs="Arial"/>
                <w:sz w:val="18"/>
                <w:lang w:val="en-US" w:eastAsia="en-GB"/>
              </w:rPr>
              <w:t xml:space="preserve"> #GET_ENTERPRISE_CONFIG_OP_PROF2</w:t>
            </w:r>
            <w:r w:rsidRPr="00725C67">
              <w:rPr>
                <w:rFonts w:cs="Arial"/>
                <w:sz w:val="18"/>
                <w:lang w:val="en-US" w:eastAsia="en-GB"/>
              </w:rPr>
              <w: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B3BB93A" w14:textId="77777777" w:rsidR="00A35E06" w:rsidRPr="006D4872" w:rsidRDefault="00A35E06" w:rsidP="00A35E06">
            <w:pPr>
              <w:pStyle w:val="TableText"/>
              <w:rPr>
                <w:rFonts w:cs="Arial"/>
                <w:sz w:val="18"/>
                <w:lang w:val="en-US" w:eastAsia="en-GB"/>
              </w:rPr>
            </w:pPr>
            <w:r w:rsidRPr="006D4872">
              <w:rPr>
                <w:rFonts w:cs="Arial"/>
                <w:sz w:val="18"/>
                <w:lang w:val="en-US" w:eastAsia="en-GB"/>
              </w:rPr>
              <w:t xml:space="preserve">resp ProfileInfoListResponse ::=   </w:t>
            </w:r>
          </w:p>
          <w:p w14:paraId="2D3DA22A" w14:textId="77777777" w:rsidR="00A35E06" w:rsidRPr="006D4872" w:rsidRDefault="00A35E06" w:rsidP="00A35E06">
            <w:pPr>
              <w:pStyle w:val="TableText"/>
              <w:rPr>
                <w:rFonts w:cs="Arial"/>
                <w:sz w:val="18"/>
                <w:lang w:val="en-US" w:eastAsia="en-GB"/>
              </w:rPr>
            </w:pPr>
            <w:r w:rsidRPr="006D4872">
              <w:rPr>
                <w:rFonts w:cs="Arial"/>
                <w:sz w:val="18"/>
                <w:lang w:val="en-US" w:eastAsia="en-GB"/>
              </w:rPr>
              <w:t xml:space="preserve">  profileInfoListOk :{</w:t>
            </w:r>
          </w:p>
          <w:p w14:paraId="3082F2A9" w14:textId="77777777" w:rsidR="00A35E06" w:rsidRPr="006D4872" w:rsidRDefault="00A35E06" w:rsidP="00A35E06">
            <w:pPr>
              <w:pStyle w:val="TableText"/>
              <w:rPr>
                <w:rFonts w:cs="Arial"/>
                <w:sz w:val="18"/>
                <w:lang w:val="en-US"/>
              </w:rPr>
            </w:pPr>
            <w:r w:rsidRPr="006D4872">
              <w:rPr>
                <w:rFonts w:cs="Arial"/>
                <w:sz w:val="18"/>
                <w:lang w:val="en-US" w:eastAsia="en-GB"/>
              </w:rPr>
              <w:t xml:space="preserve">    { </w:t>
            </w:r>
            <w:r w:rsidRPr="006D4872">
              <w:rPr>
                <w:rFonts w:cs="Arial"/>
                <w:sz w:val="18"/>
                <w:lang w:val="en-US" w:eastAsia="en-GB"/>
              </w:rPr>
              <w:br/>
              <w:t xml:space="preserve">       iccid  #ICCID_OP_PROF2</w:t>
            </w:r>
            <w:r w:rsidRPr="006D4872">
              <w:rPr>
                <w:rFonts w:cs="Arial"/>
                <w:sz w:val="18"/>
                <w:lang w:val="en-US"/>
              </w:rPr>
              <w:t>,</w:t>
            </w:r>
          </w:p>
          <w:p w14:paraId="2AA40939" w14:textId="77777777" w:rsidR="00A35E06" w:rsidRPr="006D4872" w:rsidRDefault="00A35E06" w:rsidP="00A35E06">
            <w:pPr>
              <w:pStyle w:val="TableText"/>
              <w:rPr>
                <w:rFonts w:cs="Arial"/>
                <w:sz w:val="18"/>
                <w:lang w:val="en-US"/>
              </w:rPr>
            </w:pPr>
            <w:r w:rsidRPr="006D4872">
              <w:rPr>
                <w:rFonts w:cs="Arial"/>
                <w:sz w:val="18"/>
                <w:lang w:val="en-US"/>
              </w:rPr>
              <w:t xml:space="preserve">       enterpriseConfiguration</w:t>
            </w:r>
          </w:p>
          <w:p w14:paraId="7202A2A6" w14:textId="77777777" w:rsidR="00A35E06" w:rsidRPr="00986F74" w:rsidRDefault="00A35E06" w:rsidP="00A35E06">
            <w:pPr>
              <w:pStyle w:val="TableText"/>
              <w:rPr>
                <w:rFonts w:cs="Arial"/>
                <w:sz w:val="18"/>
                <w:lang w:val="en-US"/>
              </w:rPr>
            </w:pPr>
            <w:r w:rsidRPr="006D4872">
              <w:rPr>
                <w:rFonts w:cs="Arial"/>
                <w:sz w:val="18"/>
                <w:lang w:val="en-US"/>
              </w:rPr>
              <w:t xml:space="preserve">            #</w:t>
            </w:r>
            <w:r w:rsidRPr="006D4872">
              <w:rPr>
                <w:sz w:val="18"/>
                <w:lang w:val="en-US"/>
              </w:rPr>
              <w:t>ENTERPRISE_CONFIG1_EC</w:t>
            </w:r>
          </w:p>
          <w:p w14:paraId="6A26BD6D" w14:textId="77777777" w:rsidR="00A35E06" w:rsidRPr="006D4872" w:rsidRDefault="00A35E06" w:rsidP="00A35E06">
            <w:pPr>
              <w:pStyle w:val="TableText"/>
              <w:rPr>
                <w:rFonts w:cs="Arial"/>
                <w:sz w:val="18"/>
                <w:lang w:val="en-US" w:eastAsia="en-GB"/>
              </w:rPr>
            </w:pPr>
          </w:p>
          <w:p w14:paraId="6B3DFA01" w14:textId="77777777" w:rsidR="00A35E06" w:rsidRPr="006D4872" w:rsidRDefault="00A35E06" w:rsidP="00A35E06">
            <w:pPr>
              <w:pStyle w:val="TableText"/>
              <w:rPr>
                <w:rFonts w:cs="Arial"/>
                <w:sz w:val="18"/>
                <w:lang w:eastAsia="en-GB"/>
              </w:rPr>
            </w:pPr>
            <w:r w:rsidRPr="006D4872">
              <w:rPr>
                <w:rFonts w:cs="Arial"/>
                <w:sz w:val="18"/>
                <w:lang w:val="en-US" w:eastAsia="en-GB"/>
              </w:rPr>
              <w:t xml:space="preserve">    </w:t>
            </w:r>
            <w:r w:rsidRPr="006D4872">
              <w:rPr>
                <w:rFonts w:cs="Arial"/>
                <w:sz w:val="18"/>
                <w:lang w:eastAsia="en-GB"/>
              </w:rPr>
              <w:t>}</w:t>
            </w:r>
          </w:p>
          <w:p w14:paraId="43ACD86C" w14:textId="77777777" w:rsidR="00A35E06" w:rsidRPr="006D4872" w:rsidRDefault="00A35E06" w:rsidP="00A35E06">
            <w:pPr>
              <w:pStyle w:val="TableText"/>
              <w:rPr>
                <w:rFonts w:cs="Arial"/>
                <w:sz w:val="18"/>
                <w:lang w:eastAsia="en-GB"/>
              </w:rPr>
            </w:pPr>
            <w:r w:rsidRPr="006D4872">
              <w:rPr>
                <w:rFonts w:cs="Arial"/>
                <w:sz w:val="18"/>
                <w:lang w:eastAsia="en-GB"/>
              </w:rPr>
              <w:t>}</w:t>
            </w:r>
          </w:p>
          <w:p w14:paraId="58F77BFA" w14:textId="77777777" w:rsidR="00A35E06" w:rsidRPr="006D4872" w:rsidRDefault="00A35E06" w:rsidP="00A35E06">
            <w:pPr>
              <w:pStyle w:val="TableText"/>
              <w:rPr>
                <w:rFonts w:cs="Arial"/>
                <w:sz w:val="18"/>
                <w:lang w:val="en-US" w:eastAsia="en-GB"/>
              </w:rPr>
            </w:pPr>
            <w:r w:rsidRPr="006D4872">
              <w:rPr>
                <w:rFonts w:cs="Arial"/>
                <w:sz w:val="18"/>
                <w:lang w:eastAsia="en-GB"/>
              </w:rPr>
              <w:t>SW=0x9000</w:t>
            </w:r>
          </w:p>
        </w:tc>
      </w:tr>
    </w:tbl>
    <w:p w14:paraId="4BECCB3A" w14:textId="77777777" w:rsidR="00A35E06" w:rsidRDefault="00A35E06" w:rsidP="00A35E06">
      <w:pPr>
        <w:rPr>
          <w:rStyle w:val="PlaceholderText"/>
          <w:rFonts w:ascii="Arial" w:eastAsia="SimSun" w:hAnsi="Arial" w:cs="Arial"/>
          <w:sz w:val="20"/>
          <w:szCs w:val="20"/>
          <w:lang w:eastAsia="de-DE"/>
        </w:rPr>
      </w:pPr>
    </w:p>
    <w:p w14:paraId="2FC256C9" w14:textId="0F553F6F" w:rsidR="00CD4823" w:rsidRPr="00B4719B" w:rsidRDefault="00CD4823" w:rsidP="00CD4823">
      <w:pPr>
        <w:pStyle w:val="Heading6no"/>
        <w:rPr>
          <w:color w:val="000000" w:themeColor="text1"/>
          <w:lang w:val="en-GB"/>
        </w:rPr>
      </w:pPr>
      <w:r w:rsidRPr="00B4719B">
        <w:rPr>
          <w:color w:val="000000" w:themeColor="text1"/>
          <w:lang w:val="en-GB"/>
        </w:rPr>
        <w:t>Test Sequence #0</w:t>
      </w:r>
      <w:r>
        <w:rPr>
          <w:color w:val="000000" w:themeColor="text1"/>
          <w:lang w:val="en-GB"/>
        </w:rPr>
        <w:t>3</w:t>
      </w:r>
      <w:r w:rsidRPr="00B4719B">
        <w:rPr>
          <w:color w:val="000000" w:themeColor="text1"/>
          <w:lang w:val="en-GB"/>
        </w:rPr>
        <w:t xml:space="preserve"> </w:t>
      </w:r>
      <w:r w:rsidRPr="00CD4823">
        <w:rPr>
          <w:color w:val="000000" w:themeColor="text1"/>
          <w:lang w:val="en-GB"/>
        </w:rPr>
        <w:t>Error: Enterprise Rules with Reference Enterprise Rule set</w:t>
      </w:r>
    </w:p>
    <w:p w14:paraId="4D8828B2" w14:textId="2FE1077C" w:rsidR="00CD4823" w:rsidRDefault="00CD4823" w:rsidP="00CD4823">
      <w:pPr>
        <w:pStyle w:val="NormalParagraph"/>
        <w:rPr>
          <w:color w:val="000000" w:themeColor="text1"/>
        </w:rPr>
      </w:pPr>
      <w:r w:rsidRPr="00CD4823">
        <w:rPr>
          <w:color w:val="000000" w:themeColor="text1"/>
        </w:rPr>
        <w:t>The purpose of this test is to verify that it is not possible to load the PROFILE_OPERATIONAL1 with Reference Enterprise Rule set in Metadata #METADATA_WITH_RER.</w:t>
      </w:r>
    </w:p>
    <w:p w14:paraId="6206895F" w14:textId="77777777" w:rsidR="00CD4823" w:rsidRPr="00DE54A0" w:rsidRDefault="00CD4823" w:rsidP="00CD4823">
      <w:pPr>
        <w:ind w:right="-6"/>
        <w:rPr>
          <w:rStyle w:val="PlaceholderText"/>
          <w:rFonts w:ascii="Arial" w:eastAsia="SimSun" w:hAnsi="Arial" w:cs="Arial"/>
          <w:lang w:eastAsia="de-DE"/>
        </w:rPr>
      </w:pP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6"/>
        <w:gridCol w:w="6915"/>
      </w:tblGrid>
      <w:tr w:rsidR="00CD4823" w:rsidRPr="00722538" w14:paraId="4539009D" w14:textId="77777777" w:rsidTr="00CD4823">
        <w:trPr>
          <w:jc w:val="center"/>
        </w:trPr>
        <w:tc>
          <w:tcPr>
            <w:tcW w:w="1167" w:type="pct"/>
            <w:shd w:val="clear" w:color="auto" w:fill="BFBFBF" w:themeFill="background1" w:themeFillShade="BF"/>
            <w:vAlign w:val="center"/>
          </w:tcPr>
          <w:p w14:paraId="2FD0F13B" w14:textId="77777777" w:rsidR="00CD4823" w:rsidRPr="00DE54A0" w:rsidRDefault="00CD4823" w:rsidP="00CD4823">
            <w:pPr>
              <w:pStyle w:val="TableText"/>
              <w:rPr>
                <w:rFonts w:cs="Arial"/>
                <w:lang w:val="en-US"/>
              </w:rPr>
            </w:pPr>
            <w:r w:rsidRPr="00DE54A0">
              <w:rPr>
                <w:rFonts w:cs="Arial"/>
                <w:b/>
                <w:lang w:val="en-US"/>
              </w:rPr>
              <w:t>Initial Conditions</w:t>
            </w:r>
          </w:p>
        </w:tc>
        <w:tc>
          <w:tcPr>
            <w:tcW w:w="3833" w:type="pct"/>
            <w:tcBorders>
              <w:top w:val="nil"/>
              <w:right w:val="nil"/>
            </w:tcBorders>
            <w:shd w:val="clear" w:color="auto" w:fill="auto"/>
            <w:vAlign w:val="center"/>
          </w:tcPr>
          <w:p w14:paraId="7DC3379A" w14:textId="77777777" w:rsidR="00CD4823" w:rsidRPr="00DE54A0" w:rsidRDefault="00CD4823" w:rsidP="00CD4823">
            <w:pPr>
              <w:spacing w:before="40" w:after="40"/>
              <w:rPr>
                <w:rStyle w:val="PlaceholderText"/>
                <w:rFonts w:ascii="Arial" w:eastAsia="SimSun" w:hAnsi="Arial" w:cs="Arial"/>
                <w:sz w:val="20"/>
                <w:szCs w:val="20"/>
                <w:lang w:eastAsia="de-DE"/>
              </w:rPr>
            </w:pPr>
          </w:p>
        </w:tc>
      </w:tr>
      <w:tr w:rsidR="00CD4823" w:rsidRPr="00712F6B" w14:paraId="76E3D9E5" w14:textId="77777777" w:rsidTr="00CD4823">
        <w:trPr>
          <w:jc w:val="center"/>
        </w:trPr>
        <w:tc>
          <w:tcPr>
            <w:tcW w:w="1167" w:type="pct"/>
            <w:shd w:val="clear" w:color="auto" w:fill="BFBFBF" w:themeFill="background1" w:themeFillShade="BF"/>
            <w:vAlign w:val="center"/>
          </w:tcPr>
          <w:p w14:paraId="36D94FA4" w14:textId="77777777" w:rsidR="00CD4823" w:rsidRPr="00DE54A0" w:rsidRDefault="00CD4823" w:rsidP="00CD4823">
            <w:pPr>
              <w:pStyle w:val="TableText"/>
              <w:rPr>
                <w:rFonts w:cs="Arial"/>
              </w:rPr>
            </w:pPr>
            <w:r w:rsidRPr="00DE54A0">
              <w:rPr>
                <w:rFonts w:cs="Arial"/>
                <w:b/>
              </w:rPr>
              <w:lastRenderedPageBreak/>
              <w:t>Entity</w:t>
            </w:r>
          </w:p>
        </w:tc>
        <w:tc>
          <w:tcPr>
            <w:tcW w:w="3833" w:type="pct"/>
            <w:shd w:val="clear" w:color="auto" w:fill="BFBFBF" w:themeFill="background1" w:themeFillShade="BF"/>
            <w:vAlign w:val="center"/>
          </w:tcPr>
          <w:p w14:paraId="49D120CB" w14:textId="77777777" w:rsidR="00CD4823" w:rsidRPr="00DE54A0" w:rsidRDefault="00CD4823" w:rsidP="00CD4823">
            <w:pPr>
              <w:spacing w:before="40" w:after="40"/>
              <w:rPr>
                <w:rStyle w:val="PlaceholderText"/>
                <w:rFonts w:ascii="Arial" w:eastAsia="SimSun" w:hAnsi="Arial" w:cs="Arial"/>
                <w:sz w:val="20"/>
                <w:szCs w:val="20"/>
                <w:lang w:eastAsia="de-DE"/>
              </w:rPr>
            </w:pPr>
            <w:r w:rsidRPr="00DE54A0">
              <w:rPr>
                <w:rFonts w:ascii="Arial" w:hAnsi="Arial" w:cs="Arial"/>
                <w:b/>
                <w:sz w:val="20"/>
                <w:szCs w:val="20"/>
                <w:lang w:eastAsia="de-DE"/>
              </w:rPr>
              <w:t>Description of the initial condition</w:t>
            </w:r>
          </w:p>
        </w:tc>
      </w:tr>
      <w:tr w:rsidR="00CD4823" w:rsidRPr="001B1649" w14:paraId="7424C7A3" w14:textId="77777777" w:rsidTr="00CD4823">
        <w:trPr>
          <w:jc w:val="center"/>
        </w:trPr>
        <w:tc>
          <w:tcPr>
            <w:tcW w:w="1167" w:type="pct"/>
            <w:vAlign w:val="center"/>
          </w:tcPr>
          <w:p w14:paraId="1E2B1157" w14:textId="77777777" w:rsidR="00CD4823" w:rsidRPr="00E20DBB" w:rsidRDefault="00CD4823" w:rsidP="00CD4823">
            <w:pPr>
              <w:pStyle w:val="TableText"/>
              <w:rPr>
                <w:rStyle w:val="PlaceholderText"/>
                <w:rFonts w:eastAsiaTheme="minorEastAsia" w:cs="Arial"/>
                <w:noProof/>
                <w:lang w:val="en-US"/>
              </w:rPr>
            </w:pPr>
            <w:r w:rsidRPr="00E20DBB">
              <w:rPr>
                <w:rStyle w:val="PlaceholderText"/>
                <w:rFonts w:eastAsiaTheme="minorEastAsia" w:cs="Arial"/>
                <w:noProof/>
                <w:sz w:val="18"/>
                <w:szCs w:val="18"/>
                <w:lang w:val="en-US"/>
              </w:rPr>
              <w:t>eUICC</w:t>
            </w:r>
          </w:p>
        </w:tc>
        <w:tc>
          <w:tcPr>
            <w:tcW w:w="3833" w:type="pct"/>
            <w:vAlign w:val="center"/>
          </w:tcPr>
          <w:p w14:paraId="754506DA" w14:textId="77777777" w:rsidR="00CD4823" w:rsidRPr="00E20DBB" w:rsidRDefault="00CD4823" w:rsidP="00CD4823">
            <w:pPr>
              <w:spacing w:before="40" w:after="40"/>
              <w:rPr>
                <w:rStyle w:val="PlaceholderText"/>
                <w:rFonts w:ascii="Arial" w:hAnsi="Arial" w:cs="Arial"/>
                <w:noProof/>
                <w:sz w:val="18"/>
                <w:szCs w:val="18"/>
                <w:lang w:eastAsia="de-DE"/>
              </w:rPr>
            </w:pPr>
            <w:r w:rsidRPr="00E20DBB">
              <w:rPr>
                <w:rStyle w:val="PlaceholderText"/>
                <w:rFonts w:ascii="Arial" w:hAnsi="Arial" w:cs="Arial"/>
                <w:noProof/>
                <w:sz w:val="18"/>
                <w:szCs w:val="18"/>
                <w:lang w:eastAsia="de-DE"/>
              </w:rPr>
              <w:t>No Operational Profile is present on the eUICC.</w:t>
            </w:r>
          </w:p>
        </w:tc>
      </w:tr>
    </w:tbl>
    <w:p w14:paraId="420BAE87" w14:textId="77777777" w:rsidR="00CD4823" w:rsidRDefault="00CD4823" w:rsidP="00CD4823">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35"/>
        <w:gridCol w:w="3312"/>
      </w:tblGrid>
      <w:tr w:rsidR="00CD4823" w14:paraId="53449BC8"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53343B0" w14:textId="77777777" w:rsidR="00CD4823" w:rsidRDefault="00CD4823" w:rsidP="00CD4823">
            <w:pPr>
              <w:pStyle w:val="TableHeader"/>
              <w:rPr>
                <w:lang w:val="en-GB"/>
              </w:rPr>
            </w:pPr>
            <w:r>
              <w:rPr>
                <w:lang w:val="en-GB"/>
              </w:rPr>
              <w:t>Step</w:t>
            </w:r>
          </w:p>
        </w:tc>
        <w:tc>
          <w:tcPr>
            <w:tcW w:w="6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AB89E31" w14:textId="77777777" w:rsidR="00CD4823" w:rsidRDefault="00CD4823" w:rsidP="00CD4823">
            <w:pPr>
              <w:pStyle w:val="TableHeader"/>
              <w:rPr>
                <w:lang w:val="en-GB"/>
              </w:rPr>
            </w:pPr>
            <w:r>
              <w:rPr>
                <w:lang w:val="en-GB"/>
              </w:rPr>
              <w:t>Direction</w:t>
            </w:r>
          </w:p>
        </w:tc>
        <w:tc>
          <w:tcPr>
            <w:tcW w:w="213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7997CD2" w14:textId="77777777" w:rsidR="00CD4823" w:rsidRDefault="00CD4823" w:rsidP="00CD4823">
            <w:pPr>
              <w:pStyle w:val="TableHeader"/>
              <w:rPr>
                <w:lang w:val="en-GB"/>
              </w:rPr>
            </w:pPr>
            <w:r>
              <w:rPr>
                <w:lang w:val="en-GB"/>
              </w:rPr>
              <w:t>Sequence / Description</w:t>
            </w:r>
          </w:p>
        </w:tc>
        <w:tc>
          <w:tcPr>
            <w:tcW w:w="18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6562E8D" w14:textId="77777777" w:rsidR="00CD4823" w:rsidRDefault="00CD4823" w:rsidP="00CD4823">
            <w:pPr>
              <w:pStyle w:val="TableHeader"/>
              <w:rPr>
                <w:lang w:val="en-GB"/>
              </w:rPr>
            </w:pPr>
            <w:r>
              <w:rPr>
                <w:lang w:val="en-GB"/>
              </w:rPr>
              <w:t>Expected result</w:t>
            </w:r>
          </w:p>
        </w:tc>
      </w:tr>
      <w:tr w:rsidR="00CD4823" w:rsidRPr="00E20DBB" w14:paraId="28603754"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A192937" w14:textId="77777777" w:rsidR="00CD4823" w:rsidRDefault="00CD4823" w:rsidP="00CD4823">
            <w:pPr>
              <w:pStyle w:val="TableText"/>
              <w:rPr>
                <w:rFonts w:cs="Arial"/>
                <w:sz w:val="18"/>
                <w:lang w:eastAsia="en-GB"/>
              </w:rPr>
            </w:pPr>
            <w:r>
              <w:rPr>
                <w:rFonts w:cs="Arial"/>
                <w:sz w:val="18"/>
                <w:lang w:eastAsia="en-GB"/>
              </w:rPr>
              <w:t>IC1</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24EE97E" w14:textId="77777777" w:rsidR="00CD4823" w:rsidRPr="00E20DBB" w:rsidRDefault="00CD4823" w:rsidP="00CD4823">
            <w:pPr>
              <w:pStyle w:val="TableText"/>
              <w:rPr>
                <w:rFonts w:cs="Arial"/>
                <w:sz w:val="18"/>
                <w:lang w:val="en-US" w:eastAsia="en-GB"/>
              </w:rPr>
            </w:pPr>
            <w:r w:rsidRPr="00E20DBB">
              <w:rPr>
                <w:rFonts w:cs="Arial"/>
                <w:sz w:val="18"/>
                <w:lang w:val="en-US" w:eastAsia="en-GB"/>
              </w:rPr>
              <w:t>Generate the &lt;OTPK_S_SM_DP+_ECKA&gt; and &lt;OT_SK_S_SM_DP+_ECKA&gt;</w:t>
            </w:r>
          </w:p>
        </w:tc>
      </w:tr>
      <w:tr w:rsidR="00CD4823" w:rsidRPr="00E20DBB" w14:paraId="443DA7C2"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E375FF9" w14:textId="77777777" w:rsidR="00CD4823" w:rsidRDefault="00CD4823" w:rsidP="00CD4823">
            <w:pPr>
              <w:pStyle w:val="TableText"/>
              <w:rPr>
                <w:rFonts w:cs="Arial"/>
                <w:sz w:val="18"/>
                <w:lang w:eastAsia="en-GB"/>
              </w:rPr>
            </w:pPr>
            <w:r>
              <w:rPr>
                <w:rFonts w:cs="Arial"/>
                <w:sz w:val="18"/>
                <w:lang w:eastAsia="en-GB"/>
              </w:rPr>
              <w:t>IC2</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D697E63" w14:textId="77777777" w:rsidR="00CD4823" w:rsidRPr="00E20DBB" w:rsidRDefault="00CD4823" w:rsidP="00CD4823">
            <w:pPr>
              <w:pStyle w:val="TableText"/>
              <w:rPr>
                <w:rFonts w:cs="Arial"/>
                <w:sz w:val="18"/>
                <w:lang w:val="en-US" w:eastAsia="en-GB"/>
              </w:rPr>
            </w:pPr>
            <w:r w:rsidRPr="00E20DBB">
              <w:rPr>
                <w:rFonts w:cs="Arial"/>
                <w:sz w:val="18"/>
                <w:lang w:val="en-US" w:eastAsia="en-GB"/>
              </w:rPr>
              <w:t>&lt;BPP&gt; = MTD_GENERATE_BPP(</w:t>
            </w:r>
          </w:p>
          <w:p w14:paraId="53229F3D"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S_INIT_SC_PROF1,</w:t>
            </w:r>
          </w:p>
          <w:p w14:paraId="7243C9FD"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CONF_ISDP_PROF1,</w:t>
            </w:r>
          </w:p>
          <w:p w14:paraId="2DA8DF27"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w:t>
            </w:r>
            <w:r w:rsidRPr="00A02E5A">
              <w:rPr>
                <w:rFonts w:cs="Arial"/>
                <w:sz w:val="18"/>
                <w:lang w:val="en-US" w:eastAsia="en-GB"/>
              </w:rPr>
              <w:t>METADATA_WITH_</w:t>
            </w:r>
            <w:r>
              <w:rPr>
                <w:rFonts w:cs="Arial"/>
                <w:sz w:val="18"/>
                <w:lang w:val="en-US" w:eastAsia="en-GB"/>
              </w:rPr>
              <w:t>R</w:t>
            </w:r>
            <w:r w:rsidRPr="00A02E5A">
              <w:rPr>
                <w:rFonts w:cs="Arial"/>
                <w:sz w:val="18"/>
                <w:lang w:val="en-US" w:eastAsia="en-GB"/>
              </w:rPr>
              <w:t>ER</w:t>
            </w:r>
            <w:r w:rsidRPr="00E20DBB">
              <w:rPr>
                <w:rFonts w:cs="Arial"/>
                <w:sz w:val="18"/>
                <w:lang w:val="en-US" w:eastAsia="en-GB"/>
              </w:rPr>
              <w:t>,</w:t>
            </w:r>
          </w:p>
          <w:p w14:paraId="4285B8E7"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NO_PARAM,</w:t>
            </w:r>
          </w:p>
          <w:p w14:paraId="1F1358AD"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UPP_OP_PROF1)</w:t>
            </w:r>
          </w:p>
        </w:tc>
      </w:tr>
      <w:tr w:rsidR="00CD4823" w14:paraId="501C6F60"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C599F30" w14:textId="77777777" w:rsidR="00CD4823" w:rsidRDefault="00CD4823" w:rsidP="00CD4823">
            <w:pPr>
              <w:pStyle w:val="TableText"/>
              <w:rPr>
                <w:rFonts w:cs="Arial"/>
                <w:sz w:val="18"/>
                <w:lang w:eastAsia="en-GB"/>
              </w:rPr>
            </w:pPr>
            <w:r>
              <w:rPr>
                <w:rFonts w:cs="Arial"/>
                <w:sz w:val="18"/>
                <w:lang w:eastAsia="en-GB"/>
              </w:rPr>
              <w:t>IC3</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53CA284" w14:textId="77777777" w:rsidR="00CD4823" w:rsidRPr="00E20DBB" w:rsidRDefault="00CD4823" w:rsidP="00CD4823">
            <w:pPr>
              <w:pStyle w:val="TableText"/>
              <w:rPr>
                <w:rFonts w:cs="Arial"/>
                <w:sz w:val="18"/>
                <w:lang w:val="en-US" w:eastAsia="en-GB"/>
              </w:rPr>
            </w:pPr>
            <w:r w:rsidRPr="00E20DBB">
              <w:rPr>
                <w:rFonts w:cs="Arial"/>
                <w:sz w:val="18"/>
                <w:lang w:val="en-US" w:eastAsia="en-GB"/>
              </w:rPr>
              <w:t>Split the &lt;BPP&gt; into several segments arrays named:</w:t>
            </w:r>
          </w:p>
          <w:p w14:paraId="623396FD" w14:textId="77777777" w:rsidR="00CD4823" w:rsidRDefault="00CD4823" w:rsidP="00CD4823">
            <w:pPr>
              <w:pStyle w:val="TableBulletText"/>
              <w:ind w:left="758"/>
              <w:rPr>
                <w:sz w:val="18"/>
                <w:lang w:eastAsia="en-GB"/>
              </w:rPr>
            </w:pPr>
            <w:r>
              <w:rPr>
                <w:sz w:val="18"/>
                <w:lang w:eastAsia="en-GB"/>
              </w:rPr>
              <w:t>&lt;BPP_SEG_INIT&gt;</w:t>
            </w:r>
          </w:p>
          <w:p w14:paraId="70345D78" w14:textId="77777777" w:rsidR="00CD4823" w:rsidRDefault="00CD4823" w:rsidP="00CD4823">
            <w:pPr>
              <w:pStyle w:val="TableBulletText"/>
              <w:ind w:left="758"/>
              <w:rPr>
                <w:sz w:val="18"/>
                <w:lang w:eastAsia="en-GB"/>
              </w:rPr>
            </w:pPr>
            <w:r>
              <w:rPr>
                <w:sz w:val="18"/>
                <w:lang w:eastAsia="en-GB"/>
              </w:rPr>
              <w:t>&lt;BPP_SEG_A0&gt;</w:t>
            </w:r>
          </w:p>
          <w:p w14:paraId="23F2C493" w14:textId="77777777" w:rsidR="00CD4823" w:rsidRDefault="00CD4823" w:rsidP="00CD4823">
            <w:pPr>
              <w:pStyle w:val="TableBulletText"/>
              <w:ind w:left="758"/>
              <w:rPr>
                <w:sz w:val="18"/>
                <w:lang w:eastAsia="en-GB"/>
              </w:rPr>
            </w:pPr>
            <w:r>
              <w:rPr>
                <w:sz w:val="18"/>
                <w:lang w:eastAsia="en-GB"/>
              </w:rPr>
              <w:t>&lt;BPP_SEG_A1&gt;</w:t>
            </w:r>
          </w:p>
          <w:p w14:paraId="336BF82C" w14:textId="77777777" w:rsidR="00CD4823" w:rsidRDefault="00CD4823" w:rsidP="00CD4823">
            <w:pPr>
              <w:pStyle w:val="TableBulletText"/>
              <w:ind w:left="758"/>
              <w:rPr>
                <w:lang w:eastAsia="en-GB"/>
              </w:rPr>
            </w:pPr>
            <w:r>
              <w:rPr>
                <w:sz w:val="18"/>
                <w:lang w:eastAsia="en-GB"/>
              </w:rPr>
              <w:t>&lt;BPP_SEG_A3&gt;</w:t>
            </w:r>
          </w:p>
        </w:tc>
      </w:tr>
      <w:tr w:rsidR="00CD4823" w:rsidRPr="00E20DBB" w14:paraId="3599F754"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DE982F9" w14:textId="77777777" w:rsidR="00CD4823" w:rsidRDefault="00CD4823" w:rsidP="00CD4823">
            <w:pPr>
              <w:pStyle w:val="TableText"/>
              <w:rPr>
                <w:rFonts w:cs="Arial"/>
                <w:sz w:val="18"/>
                <w:lang w:eastAsia="en-GB"/>
              </w:rPr>
            </w:pPr>
            <w:r>
              <w:rPr>
                <w:rFonts w:cs="Arial"/>
                <w:sz w:val="18"/>
                <w:lang w:eastAsia="en-GB"/>
              </w:rPr>
              <w:t>IC4</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2528724" w14:textId="77777777" w:rsidR="00CD4823" w:rsidRDefault="00CD4823" w:rsidP="00CD4823">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3172D26" w14:textId="77777777" w:rsidR="00CD4823" w:rsidRDefault="00CD4823" w:rsidP="00CD4823">
            <w:pPr>
              <w:pStyle w:val="TableText"/>
              <w:rPr>
                <w:rFonts w:cs="Arial"/>
                <w:sz w:val="18"/>
                <w:lang w:eastAsia="en-GB"/>
              </w:rPr>
            </w:pPr>
            <w:r>
              <w:rPr>
                <w:rFonts w:cs="Arial"/>
                <w:sz w:val="18"/>
                <w:lang w:eastAsia="en-GB"/>
              </w:rPr>
              <w:t>MTD_STORE_DATA_SCRIPT(</w:t>
            </w:r>
          </w:p>
          <w:p w14:paraId="4B2BBFB4" w14:textId="77777777" w:rsidR="00CD4823" w:rsidRDefault="00CD4823" w:rsidP="00CD4823">
            <w:pPr>
              <w:pStyle w:val="TableText"/>
              <w:rPr>
                <w:rFonts w:cs="Arial"/>
                <w:sz w:val="18"/>
                <w:lang w:eastAsia="en-GB"/>
              </w:rPr>
            </w:pPr>
            <w:r>
              <w:rPr>
                <w:rFonts w:cs="Arial"/>
                <w:sz w:val="18"/>
                <w:lang w:eastAsia="en-GB"/>
              </w:rPr>
              <w:t xml:space="preserve">   &lt;BPP_SEG_INIT&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663F5E" w14:textId="77777777" w:rsidR="00CD4823" w:rsidRPr="00E20DBB" w:rsidRDefault="00CD4823" w:rsidP="00CD4823">
            <w:pPr>
              <w:pStyle w:val="TableText"/>
              <w:rPr>
                <w:rFonts w:cs="Arial"/>
                <w:sz w:val="18"/>
                <w:lang w:val="en-US" w:eastAsia="en-GB"/>
              </w:rPr>
            </w:pPr>
            <w:r w:rsidRPr="00E20DBB">
              <w:rPr>
                <w:rFonts w:cs="Arial"/>
                <w:sz w:val="18"/>
                <w:lang w:val="en-US" w:eastAsia="en-GB"/>
              </w:rPr>
              <w:t>SW=0x9000 without response data for all STORE DATA commands</w:t>
            </w:r>
          </w:p>
        </w:tc>
      </w:tr>
      <w:tr w:rsidR="00CD4823" w:rsidRPr="00E20DBB" w14:paraId="519FDE58"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B226DB" w14:textId="77777777" w:rsidR="00CD4823" w:rsidRDefault="00CD4823" w:rsidP="00CD4823">
            <w:pPr>
              <w:pStyle w:val="TableText"/>
              <w:rPr>
                <w:rFonts w:cs="Arial"/>
                <w:sz w:val="18"/>
                <w:lang w:eastAsia="en-GB"/>
              </w:rPr>
            </w:pPr>
            <w:r>
              <w:rPr>
                <w:rFonts w:cs="Arial"/>
                <w:sz w:val="18"/>
                <w:lang w:eastAsia="en-GB"/>
              </w:rPr>
              <w:t>IC5</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3899B7D" w14:textId="77777777" w:rsidR="00CD4823" w:rsidRDefault="00CD4823" w:rsidP="00CD4823">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1EF509" w14:textId="77777777" w:rsidR="00CD4823" w:rsidRPr="00E20DBB" w:rsidRDefault="00CD4823" w:rsidP="00CD4823">
            <w:pPr>
              <w:pStyle w:val="TableText"/>
              <w:rPr>
                <w:rFonts w:cs="Arial"/>
                <w:sz w:val="18"/>
                <w:lang w:val="en-US" w:eastAsia="en-GB"/>
              </w:rPr>
            </w:pPr>
            <w:r w:rsidRPr="00E20DBB">
              <w:rPr>
                <w:rFonts w:cs="Arial"/>
                <w:sz w:val="18"/>
                <w:lang w:val="en-US" w:eastAsia="en-GB"/>
              </w:rPr>
              <w:t>MTD_STORE_DATA_SCRIPT(</w:t>
            </w:r>
          </w:p>
          <w:p w14:paraId="6BAB1FF3"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lt;BPP_SEG_A0&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EF5AAA2" w14:textId="77777777" w:rsidR="00CD4823" w:rsidRPr="00E20DBB" w:rsidRDefault="00CD4823" w:rsidP="00CD4823">
            <w:pPr>
              <w:pStyle w:val="TableText"/>
              <w:rPr>
                <w:rFonts w:cs="Arial"/>
                <w:sz w:val="18"/>
                <w:lang w:val="en-US" w:eastAsia="en-GB"/>
              </w:rPr>
            </w:pPr>
            <w:r w:rsidRPr="00E20DBB">
              <w:rPr>
                <w:rFonts w:cs="Arial"/>
                <w:sz w:val="18"/>
                <w:lang w:val="en-US" w:eastAsia="en-GB"/>
              </w:rPr>
              <w:t>SW=0x9000 without response data for all STORE DATA commands</w:t>
            </w:r>
          </w:p>
        </w:tc>
      </w:tr>
      <w:tr w:rsidR="00CD4823" w:rsidRPr="00E20DBB" w14:paraId="133134E5"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21B978" w14:textId="77777777" w:rsidR="00CD4823" w:rsidRDefault="00CD4823" w:rsidP="00CD4823">
            <w:pPr>
              <w:pStyle w:val="TableText"/>
              <w:rPr>
                <w:rFonts w:cs="Arial"/>
                <w:sz w:val="18"/>
                <w:lang w:eastAsia="en-GB"/>
              </w:rPr>
            </w:pPr>
            <w:r>
              <w:rPr>
                <w:rFonts w:cs="Arial"/>
                <w:sz w:val="18"/>
                <w:lang w:eastAsia="en-GB"/>
              </w:rPr>
              <w:t>1</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D53931" w14:textId="77777777" w:rsidR="00CD4823" w:rsidRDefault="00CD4823" w:rsidP="00CD4823">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FFC55F" w14:textId="77777777" w:rsidR="00CD4823" w:rsidRPr="00F34379" w:rsidRDefault="00CD4823" w:rsidP="00CD4823">
            <w:pPr>
              <w:pStyle w:val="TableText"/>
              <w:rPr>
                <w:rFonts w:cs="Arial"/>
                <w:sz w:val="18"/>
                <w:lang w:val="en-US" w:eastAsia="en-GB"/>
              </w:rPr>
            </w:pPr>
            <w:r w:rsidRPr="00F34379">
              <w:rPr>
                <w:rFonts w:cs="Arial"/>
                <w:sz w:val="18"/>
                <w:lang w:val="en-US" w:eastAsia="en-GB"/>
              </w:rPr>
              <w:t>MTD_STORE_DATA_SCRIPT(</w:t>
            </w:r>
          </w:p>
          <w:p w14:paraId="5E43ACAB" w14:textId="77777777" w:rsidR="00CD4823" w:rsidRPr="00E20DBB" w:rsidRDefault="00CD4823" w:rsidP="00CD4823">
            <w:pPr>
              <w:pStyle w:val="TableText"/>
              <w:rPr>
                <w:rFonts w:cs="Arial"/>
                <w:sz w:val="18"/>
                <w:lang w:val="en-US" w:eastAsia="en-GB"/>
              </w:rPr>
            </w:pPr>
            <w:r w:rsidRPr="00F34379">
              <w:rPr>
                <w:rFonts w:cs="Arial"/>
                <w:sz w:val="18"/>
                <w:lang w:val="en-US" w:eastAsia="en-GB"/>
              </w:rPr>
              <w:t xml:space="preserve">   &lt;BPP_SEG_A1&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44102F" w14:textId="77777777" w:rsidR="00CD4823" w:rsidRPr="00F34379" w:rsidRDefault="00CD4823" w:rsidP="00CD4823">
            <w:pPr>
              <w:pStyle w:val="TableText"/>
              <w:rPr>
                <w:rFonts w:cs="Arial"/>
                <w:sz w:val="18"/>
                <w:lang w:val="en-US" w:eastAsia="en-GB"/>
              </w:rPr>
            </w:pPr>
            <w:r w:rsidRPr="00F34379">
              <w:rPr>
                <w:rFonts w:cs="Arial"/>
                <w:sz w:val="18"/>
                <w:lang w:val="en-US" w:eastAsia="en-GB"/>
              </w:rPr>
              <w:t>SW=0x9000 without response data for all STORE DATA commands except for the last one</w:t>
            </w:r>
          </w:p>
          <w:p w14:paraId="7F2DC2C5" w14:textId="77777777" w:rsidR="00CD4823" w:rsidRPr="00F34379" w:rsidRDefault="00CD4823" w:rsidP="00CD4823">
            <w:pPr>
              <w:pStyle w:val="TableText"/>
              <w:rPr>
                <w:rFonts w:cs="Arial"/>
                <w:sz w:val="18"/>
                <w:lang w:val="en-US" w:eastAsia="en-GB"/>
              </w:rPr>
            </w:pPr>
          </w:p>
          <w:p w14:paraId="19960EC2" w14:textId="77777777" w:rsidR="00CD4823" w:rsidRPr="00F34379" w:rsidRDefault="00CD4823" w:rsidP="00CD4823">
            <w:pPr>
              <w:pStyle w:val="TableText"/>
              <w:rPr>
                <w:rFonts w:cs="Arial"/>
                <w:sz w:val="18"/>
                <w:lang w:val="en-US" w:eastAsia="en-GB"/>
              </w:rPr>
            </w:pPr>
            <w:r w:rsidRPr="00F34379">
              <w:rPr>
                <w:rFonts w:cs="Arial"/>
                <w:sz w:val="18"/>
                <w:lang w:val="en-US" w:eastAsia="en-GB"/>
              </w:rPr>
              <w:t>SW=0x9000 with the response data #</w:t>
            </w:r>
            <w:r w:rsidRPr="001C53A7">
              <w:rPr>
                <w:rFonts w:cs="Arial"/>
                <w:sz w:val="18"/>
                <w:lang w:val="en-US" w:eastAsia="en-GB"/>
              </w:rPr>
              <w:t xml:space="preserve">R_PIR_RER_NOTALLOWED </w:t>
            </w:r>
          </w:p>
          <w:p w14:paraId="2CC0E073" w14:textId="77777777" w:rsidR="00CD4823" w:rsidRPr="00F34379" w:rsidRDefault="00CD4823" w:rsidP="00CD4823">
            <w:pPr>
              <w:pStyle w:val="TableText"/>
              <w:rPr>
                <w:rFonts w:cs="Arial"/>
                <w:sz w:val="18"/>
                <w:lang w:val="en-US" w:eastAsia="en-GB"/>
              </w:rPr>
            </w:pPr>
            <w:r w:rsidRPr="00F34379">
              <w:rPr>
                <w:rFonts w:cs="Arial"/>
                <w:sz w:val="18"/>
                <w:lang w:val="en-US" w:eastAsia="en-GB"/>
              </w:rPr>
              <w:t>for the last STORE DATA command</w:t>
            </w:r>
          </w:p>
          <w:p w14:paraId="7E6F698D" w14:textId="77777777" w:rsidR="00CD4823" w:rsidRPr="00E20DBB" w:rsidRDefault="00CD4823" w:rsidP="00CD4823">
            <w:pPr>
              <w:pStyle w:val="TableText"/>
              <w:rPr>
                <w:rFonts w:cs="Arial"/>
                <w:sz w:val="18"/>
                <w:lang w:val="en-US" w:eastAsia="en-GB"/>
              </w:rPr>
            </w:pPr>
            <w:r w:rsidRPr="00F34379">
              <w:rPr>
                <w:rFonts w:cs="Arial"/>
                <w:sz w:val="18"/>
                <w:lang w:val="en-US" w:eastAsia="en-GB"/>
              </w:rPr>
              <w:t>The euiccSignPIR SHALL be verified with the #PK_EUICC_SIG</w:t>
            </w:r>
          </w:p>
        </w:tc>
      </w:tr>
    </w:tbl>
    <w:p w14:paraId="61C6F39B" w14:textId="77777777" w:rsidR="00CD4823" w:rsidRPr="00E20DBB" w:rsidRDefault="00CD4823" w:rsidP="00CD4823">
      <w:pPr>
        <w:rPr>
          <w:rStyle w:val="PlaceholderText"/>
          <w:rFonts w:ascii="Arial" w:eastAsia="SimSun" w:hAnsi="Arial" w:cs="Arial"/>
          <w:sz w:val="20"/>
          <w:szCs w:val="20"/>
          <w:lang w:eastAsia="de-DE"/>
        </w:rPr>
      </w:pPr>
    </w:p>
    <w:p w14:paraId="5C4BDD0A" w14:textId="24868ADE" w:rsidR="00CD4823" w:rsidRPr="00B4719B" w:rsidRDefault="00CD4823" w:rsidP="00CD4823">
      <w:pPr>
        <w:pStyle w:val="Heading6no"/>
        <w:rPr>
          <w:color w:val="000000" w:themeColor="text1"/>
          <w:lang w:val="en-GB"/>
        </w:rPr>
      </w:pPr>
      <w:r w:rsidRPr="00B4719B">
        <w:rPr>
          <w:color w:val="000000" w:themeColor="text1"/>
          <w:lang w:val="en-GB"/>
        </w:rPr>
        <w:t>Test Sequence #0</w:t>
      </w:r>
      <w:r>
        <w:rPr>
          <w:color w:val="000000" w:themeColor="text1"/>
          <w:lang w:val="en-GB"/>
        </w:rPr>
        <w:t>4</w:t>
      </w:r>
      <w:r w:rsidRPr="00B4719B">
        <w:rPr>
          <w:color w:val="000000" w:themeColor="text1"/>
          <w:lang w:val="en-GB"/>
        </w:rPr>
        <w:t xml:space="preserve"> </w:t>
      </w:r>
      <w:r w:rsidRPr="00CD4823">
        <w:rPr>
          <w:color w:val="000000" w:themeColor="text1"/>
          <w:lang w:val="en-GB"/>
        </w:rPr>
        <w:t>Error: Enterprise Profile installation while another profile with PPR1 set is installed</w:t>
      </w:r>
    </w:p>
    <w:p w14:paraId="656BA52B" w14:textId="7D942F2A" w:rsidR="00CD4823" w:rsidRDefault="00CD4823" w:rsidP="00CD4823">
      <w:pPr>
        <w:pStyle w:val="NormalParagraph"/>
        <w:rPr>
          <w:color w:val="000000" w:themeColor="text1"/>
        </w:rPr>
      </w:pPr>
      <w:r w:rsidRPr="00CD4823">
        <w:rPr>
          <w:color w:val="000000" w:themeColor="text1"/>
        </w:rPr>
        <w:t>The purpose is to verify that it is not possible to verify that the installation of PROFILE_OPERATIONAL2 with Enterprise configuration in Metadata #METADATA_WITH_EC_PROF2, while a non-enterprise profile PROFILE_OPERATIONAL1 with PPR1 set is installed.</w:t>
      </w:r>
    </w:p>
    <w:p w14:paraId="1763C08F" w14:textId="77777777" w:rsidR="00CD4823" w:rsidRPr="00DE54A0" w:rsidRDefault="00CD4823" w:rsidP="00CD4823">
      <w:pPr>
        <w:ind w:right="-6"/>
        <w:rPr>
          <w:rStyle w:val="PlaceholderText"/>
          <w:rFonts w:ascii="Arial" w:eastAsia="SimSun" w:hAnsi="Arial" w:cs="Arial"/>
          <w:lang w:eastAsia="de-DE"/>
        </w:rPr>
      </w:pP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6"/>
        <w:gridCol w:w="6915"/>
      </w:tblGrid>
      <w:tr w:rsidR="00CD4823" w:rsidRPr="00722538" w14:paraId="45D2CA4C" w14:textId="77777777" w:rsidTr="00CD4823">
        <w:trPr>
          <w:jc w:val="center"/>
        </w:trPr>
        <w:tc>
          <w:tcPr>
            <w:tcW w:w="1167" w:type="pct"/>
            <w:shd w:val="clear" w:color="auto" w:fill="BFBFBF" w:themeFill="background1" w:themeFillShade="BF"/>
            <w:vAlign w:val="center"/>
          </w:tcPr>
          <w:p w14:paraId="68DEDAAE" w14:textId="77777777" w:rsidR="00CD4823" w:rsidRPr="00DE54A0" w:rsidRDefault="00CD4823" w:rsidP="00CD4823">
            <w:pPr>
              <w:pStyle w:val="TableText"/>
              <w:rPr>
                <w:rFonts w:cs="Arial"/>
                <w:lang w:val="en-US"/>
              </w:rPr>
            </w:pPr>
            <w:r w:rsidRPr="00DE54A0">
              <w:rPr>
                <w:rFonts w:cs="Arial"/>
                <w:b/>
                <w:lang w:val="en-US"/>
              </w:rPr>
              <w:t>Initial Conditions</w:t>
            </w:r>
          </w:p>
        </w:tc>
        <w:tc>
          <w:tcPr>
            <w:tcW w:w="3833" w:type="pct"/>
            <w:tcBorders>
              <w:top w:val="nil"/>
              <w:right w:val="nil"/>
            </w:tcBorders>
            <w:shd w:val="clear" w:color="auto" w:fill="auto"/>
            <w:vAlign w:val="center"/>
          </w:tcPr>
          <w:p w14:paraId="48782FE9" w14:textId="77777777" w:rsidR="00CD4823" w:rsidRPr="00DE54A0" w:rsidRDefault="00CD4823" w:rsidP="00CD4823">
            <w:pPr>
              <w:spacing w:before="40" w:after="40"/>
              <w:rPr>
                <w:rStyle w:val="PlaceholderText"/>
                <w:rFonts w:ascii="Arial" w:eastAsia="SimSun" w:hAnsi="Arial" w:cs="Arial"/>
                <w:sz w:val="20"/>
                <w:szCs w:val="20"/>
                <w:lang w:eastAsia="de-DE"/>
              </w:rPr>
            </w:pPr>
          </w:p>
        </w:tc>
      </w:tr>
      <w:tr w:rsidR="00CD4823" w:rsidRPr="00712F6B" w14:paraId="12612D57" w14:textId="77777777" w:rsidTr="00CD4823">
        <w:trPr>
          <w:jc w:val="center"/>
        </w:trPr>
        <w:tc>
          <w:tcPr>
            <w:tcW w:w="1167" w:type="pct"/>
            <w:shd w:val="clear" w:color="auto" w:fill="BFBFBF" w:themeFill="background1" w:themeFillShade="BF"/>
            <w:vAlign w:val="center"/>
          </w:tcPr>
          <w:p w14:paraId="42A7987B" w14:textId="77777777" w:rsidR="00CD4823" w:rsidRPr="00DE54A0" w:rsidRDefault="00CD4823" w:rsidP="00CD4823">
            <w:pPr>
              <w:pStyle w:val="TableText"/>
              <w:rPr>
                <w:rFonts w:cs="Arial"/>
              </w:rPr>
            </w:pPr>
            <w:r w:rsidRPr="00DE54A0">
              <w:rPr>
                <w:rFonts w:cs="Arial"/>
                <w:b/>
              </w:rPr>
              <w:t>Entity</w:t>
            </w:r>
          </w:p>
        </w:tc>
        <w:tc>
          <w:tcPr>
            <w:tcW w:w="3833" w:type="pct"/>
            <w:shd w:val="clear" w:color="auto" w:fill="BFBFBF" w:themeFill="background1" w:themeFillShade="BF"/>
            <w:vAlign w:val="center"/>
          </w:tcPr>
          <w:p w14:paraId="32917C7A" w14:textId="77777777" w:rsidR="00CD4823" w:rsidRPr="00DE54A0" w:rsidRDefault="00CD4823" w:rsidP="00CD4823">
            <w:pPr>
              <w:spacing w:before="40" w:after="40"/>
              <w:rPr>
                <w:rStyle w:val="PlaceholderText"/>
                <w:rFonts w:ascii="Arial" w:eastAsia="SimSun" w:hAnsi="Arial" w:cs="Arial"/>
                <w:sz w:val="20"/>
                <w:szCs w:val="20"/>
                <w:lang w:eastAsia="de-DE"/>
              </w:rPr>
            </w:pPr>
            <w:r w:rsidRPr="00DE54A0">
              <w:rPr>
                <w:rFonts w:ascii="Arial" w:hAnsi="Arial" w:cs="Arial"/>
                <w:b/>
                <w:sz w:val="20"/>
                <w:szCs w:val="20"/>
                <w:lang w:eastAsia="de-DE"/>
              </w:rPr>
              <w:t>Description of the initial condition</w:t>
            </w:r>
          </w:p>
        </w:tc>
      </w:tr>
      <w:tr w:rsidR="00CD4823" w:rsidRPr="001B1649" w14:paraId="71A6B82B" w14:textId="77777777" w:rsidTr="00CD4823">
        <w:trPr>
          <w:jc w:val="center"/>
        </w:trPr>
        <w:tc>
          <w:tcPr>
            <w:tcW w:w="1167" w:type="pct"/>
            <w:vAlign w:val="center"/>
          </w:tcPr>
          <w:p w14:paraId="35150DFD" w14:textId="77777777" w:rsidR="00CD4823" w:rsidRPr="00E20DBB" w:rsidRDefault="00CD4823" w:rsidP="00CD4823">
            <w:pPr>
              <w:pStyle w:val="TableText"/>
              <w:rPr>
                <w:rStyle w:val="PlaceholderText"/>
                <w:rFonts w:eastAsiaTheme="minorEastAsia" w:cs="Arial"/>
                <w:noProof/>
                <w:sz w:val="18"/>
                <w:szCs w:val="18"/>
                <w:lang w:val="en-US"/>
              </w:rPr>
            </w:pPr>
            <w:r w:rsidRPr="00E20DBB">
              <w:rPr>
                <w:rStyle w:val="PlaceholderText"/>
                <w:rFonts w:eastAsiaTheme="minorEastAsia" w:cs="Arial"/>
                <w:noProof/>
                <w:sz w:val="18"/>
                <w:szCs w:val="18"/>
                <w:lang w:val="en-US"/>
              </w:rPr>
              <w:t>eUICC</w:t>
            </w:r>
          </w:p>
        </w:tc>
        <w:tc>
          <w:tcPr>
            <w:tcW w:w="3833" w:type="pct"/>
            <w:vAlign w:val="center"/>
          </w:tcPr>
          <w:p w14:paraId="03C68346" w14:textId="77777777" w:rsidR="00CD4823" w:rsidRPr="008E18B5" w:rsidRDefault="00CD4823" w:rsidP="00CD4823">
            <w:pPr>
              <w:spacing w:before="40" w:after="40"/>
              <w:rPr>
                <w:rStyle w:val="PlaceholderText"/>
                <w:rFonts w:ascii="Arial" w:hAnsi="Arial" w:cs="Arial"/>
                <w:noProof/>
                <w:sz w:val="18"/>
                <w:szCs w:val="18"/>
                <w:lang w:eastAsia="de-DE"/>
              </w:rPr>
            </w:pPr>
            <w:r>
              <w:rPr>
                <w:noProof/>
              </w:rPr>
              <w:t>The PROFILE_OPERATIONAL1 with #FULL_METADATA is installed on the eUICC</w:t>
            </w:r>
          </w:p>
        </w:tc>
      </w:tr>
    </w:tbl>
    <w:p w14:paraId="23F43C1D" w14:textId="77777777" w:rsidR="00CD4823" w:rsidRDefault="00CD4823" w:rsidP="00CD4823">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35"/>
        <w:gridCol w:w="3312"/>
      </w:tblGrid>
      <w:tr w:rsidR="00CD4823" w14:paraId="6898413F"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BB2ECFD" w14:textId="77777777" w:rsidR="00CD4823" w:rsidRDefault="00CD4823" w:rsidP="00CD4823">
            <w:pPr>
              <w:pStyle w:val="TableHeader"/>
              <w:rPr>
                <w:lang w:val="en-GB"/>
              </w:rPr>
            </w:pPr>
            <w:r>
              <w:rPr>
                <w:lang w:val="en-GB"/>
              </w:rPr>
              <w:t>Step</w:t>
            </w:r>
          </w:p>
        </w:tc>
        <w:tc>
          <w:tcPr>
            <w:tcW w:w="6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A3A988D" w14:textId="77777777" w:rsidR="00CD4823" w:rsidRDefault="00CD4823" w:rsidP="00CD4823">
            <w:pPr>
              <w:pStyle w:val="TableHeader"/>
              <w:rPr>
                <w:lang w:val="en-GB"/>
              </w:rPr>
            </w:pPr>
            <w:r>
              <w:rPr>
                <w:lang w:val="en-GB"/>
              </w:rPr>
              <w:t>Direction</w:t>
            </w:r>
          </w:p>
        </w:tc>
        <w:tc>
          <w:tcPr>
            <w:tcW w:w="213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4FB2FC4" w14:textId="77777777" w:rsidR="00CD4823" w:rsidRDefault="00CD4823" w:rsidP="00CD4823">
            <w:pPr>
              <w:pStyle w:val="TableHeader"/>
              <w:rPr>
                <w:lang w:val="en-GB"/>
              </w:rPr>
            </w:pPr>
            <w:r>
              <w:rPr>
                <w:lang w:val="en-GB"/>
              </w:rPr>
              <w:t>Sequence / Description</w:t>
            </w:r>
          </w:p>
        </w:tc>
        <w:tc>
          <w:tcPr>
            <w:tcW w:w="18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364442C" w14:textId="77777777" w:rsidR="00CD4823" w:rsidRDefault="00CD4823" w:rsidP="00CD4823">
            <w:pPr>
              <w:pStyle w:val="TableHeader"/>
              <w:rPr>
                <w:lang w:val="en-GB"/>
              </w:rPr>
            </w:pPr>
            <w:r>
              <w:rPr>
                <w:lang w:val="en-GB"/>
              </w:rPr>
              <w:t>Expected result</w:t>
            </w:r>
          </w:p>
        </w:tc>
      </w:tr>
      <w:tr w:rsidR="00CD4823" w:rsidRPr="00E20DBB" w14:paraId="74FCE4D2"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40BF211" w14:textId="77777777" w:rsidR="00CD4823" w:rsidRDefault="00CD4823" w:rsidP="00CD4823">
            <w:pPr>
              <w:pStyle w:val="TableText"/>
              <w:rPr>
                <w:rFonts w:cs="Arial"/>
                <w:sz w:val="18"/>
                <w:lang w:eastAsia="en-GB"/>
              </w:rPr>
            </w:pPr>
            <w:r>
              <w:rPr>
                <w:rFonts w:cs="Arial"/>
                <w:sz w:val="18"/>
                <w:lang w:eastAsia="en-GB"/>
              </w:rPr>
              <w:t>IC1</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9524A65" w14:textId="77777777" w:rsidR="00CD4823" w:rsidRPr="00E20DBB" w:rsidRDefault="00CD4823" w:rsidP="00CD4823">
            <w:pPr>
              <w:pStyle w:val="TableText"/>
              <w:rPr>
                <w:rFonts w:cs="Arial"/>
                <w:sz w:val="18"/>
                <w:lang w:val="en-US" w:eastAsia="en-GB"/>
              </w:rPr>
            </w:pPr>
            <w:r w:rsidRPr="00E20DBB">
              <w:rPr>
                <w:rFonts w:cs="Arial"/>
                <w:sz w:val="18"/>
                <w:lang w:val="en-US" w:eastAsia="en-GB"/>
              </w:rPr>
              <w:t>Generate the &lt;OTPK_S_SM_DP+_ECKA&gt; and &lt;OT_SK_S_SM_DP+_ECKA&gt;</w:t>
            </w:r>
          </w:p>
        </w:tc>
      </w:tr>
      <w:tr w:rsidR="00CD4823" w:rsidRPr="00E20DBB" w14:paraId="26C53F3B"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4E34E37" w14:textId="77777777" w:rsidR="00CD4823" w:rsidRDefault="00CD4823" w:rsidP="00CD4823">
            <w:pPr>
              <w:pStyle w:val="TableText"/>
              <w:rPr>
                <w:rFonts w:cs="Arial"/>
                <w:sz w:val="18"/>
                <w:lang w:eastAsia="en-GB"/>
              </w:rPr>
            </w:pPr>
            <w:r>
              <w:rPr>
                <w:rFonts w:cs="Arial"/>
                <w:sz w:val="18"/>
                <w:lang w:eastAsia="en-GB"/>
              </w:rPr>
              <w:lastRenderedPageBreak/>
              <w:t>IC2</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F3C6C9F" w14:textId="77777777" w:rsidR="00CD4823" w:rsidRPr="00E20DBB" w:rsidRDefault="00CD4823" w:rsidP="00CD4823">
            <w:pPr>
              <w:pStyle w:val="TableText"/>
              <w:rPr>
                <w:rFonts w:cs="Arial"/>
                <w:sz w:val="18"/>
                <w:lang w:val="en-US" w:eastAsia="en-GB"/>
              </w:rPr>
            </w:pPr>
            <w:r w:rsidRPr="00E20DBB">
              <w:rPr>
                <w:rFonts w:cs="Arial"/>
                <w:sz w:val="18"/>
                <w:lang w:val="en-US" w:eastAsia="en-GB"/>
              </w:rPr>
              <w:t>&lt;BPP&gt; = MTD_GENERATE_BPP(</w:t>
            </w:r>
          </w:p>
          <w:p w14:paraId="0C1FE509"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S_INIT_SC_PROF</w:t>
            </w:r>
            <w:r>
              <w:rPr>
                <w:rFonts w:cs="Arial"/>
                <w:sz w:val="18"/>
                <w:lang w:val="en-US" w:eastAsia="en-GB"/>
              </w:rPr>
              <w:t>2</w:t>
            </w:r>
            <w:r w:rsidRPr="00E20DBB">
              <w:rPr>
                <w:rFonts w:cs="Arial"/>
                <w:sz w:val="18"/>
                <w:lang w:val="en-US" w:eastAsia="en-GB"/>
              </w:rPr>
              <w:t>,</w:t>
            </w:r>
          </w:p>
          <w:p w14:paraId="3EA23282"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CONF_ISDP_PROF</w:t>
            </w:r>
            <w:r>
              <w:rPr>
                <w:rFonts w:cs="Arial"/>
                <w:sz w:val="18"/>
                <w:lang w:val="en-US" w:eastAsia="en-GB"/>
              </w:rPr>
              <w:t>2</w:t>
            </w:r>
            <w:r w:rsidRPr="00E20DBB">
              <w:rPr>
                <w:rFonts w:cs="Arial"/>
                <w:sz w:val="18"/>
                <w:lang w:val="en-US" w:eastAsia="en-GB"/>
              </w:rPr>
              <w:t>,</w:t>
            </w:r>
          </w:p>
          <w:p w14:paraId="6F786D74"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w:t>
            </w:r>
            <w:r>
              <w:rPr>
                <w:rFonts w:cs="Arial"/>
                <w:sz w:val="18"/>
                <w:lang w:val="en-US" w:eastAsia="en-GB"/>
              </w:rPr>
              <w:t>METADATA_WITH_EC_PROF2</w:t>
            </w:r>
            <w:r w:rsidRPr="00E20DBB">
              <w:rPr>
                <w:rFonts w:cs="Arial"/>
                <w:sz w:val="18"/>
                <w:lang w:val="en-US" w:eastAsia="en-GB"/>
              </w:rPr>
              <w:t>,</w:t>
            </w:r>
          </w:p>
          <w:p w14:paraId="7A0BFF3C"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NO_PARAM,</w:t>
            </w:r>
          </w:p>
          <w:p w14:paraId="394BA9FE"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UPP_OP_PROF</w:t>
            </w:r>
            <w:r>
              <w:rPr>
                <w:rFonts w:cs="Arial"/>
                <w:sz w:val="18"/>
                <w:lang w:val="en-US" w:eastAsia="en-GB"/>
              </w:rPr>
              <w:t>2</w:t>
            </w:r>
            <w:r w:rsidRPr="00E20DBB">
              <w:rPr>
                <w:rFonts w:cs="Arial"/>
                <w:sz w:val="18"/>
                <w:lang w:val="en-US" w:eastAsia="en-GB"/>
              </w:rPr>
              <w:t>)</w:t>
            </w:r>
          </w:p>
        </w:tc>
      </w:tr>
      <w:tr w:rsidR="00CD4823" w14:paraId="7CAF4174"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817789F" w14:textId="77777777" w:rsidR="00CD4823" w:rsidRDefault="00CD4823" w:rsidP="00CD4823">
            <w:pPr>
              <w:pStyle w:val="TableText"/>
              <w:rPr>
                <w:rFonts w:cs="Arial"/>
                <w:sz w:val="18"/>
                <w:lang w:eastAsia="en-GB"/>
              </w:rPr>
            </w:pPr>
            <w:r>
              <w:rPr>
                <w:rFonts w:cs="Arial"/>
                <w:sz w:val="18"/>
                <w:lang w:eastAsia="en-GB"/>
              </w:rPr>
              <w:t>IC3</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77B62D3" w14:textId="77777777" w:rsidR="00CD4823" w:rsidRPr="00E20DBB" w:rsidRDefault="00CD4823" w:rsidP="00CD4823">
            <w:pPr>
              <w:pStyle w:val="TableText"/>
              <w:rPr>
                <w:rFonts w:cs="Arial"/>
                <w:sz w:val="18"/>
                <w:lang w:val="en-US" w:eastAsia="en-GB"/>
              </w:rPr>
            </w:pPr>
            <w:r w:rsidRPr="00E20DBB">
              <w:rPr>
                <w:rFonts w:cs="Arial"/>
                <w:sz w:val="18"/>
                <w:lang w:val="en-US" w:eastAsia="en-GB"/>
              </w:rPr>
              <w:t>Split the &lt;BPP&gt; into several segments arrays named:</w:t>
            </w:r>
          </w:p>
          <w:p w14:paraId="138B0442" w14:textId="77777777" w:rsidR="00CD4823" w:rsidRDefault="00CD4823" w:rsidP="00CD4823">
            <w:pPr>
              <w:pStyle w:val="TableBulletText"/>
              <w:ind w:left="758"/>
              <w:rPr>
                <w:sz w:val="18"/>
                <w:lang w:eastAsia="en-GB"/>
              </w:rPr>
            </w:pPr>
            <w:r>
              <w:rPr>
                <w:sz w:val="18"/>
                <w:lang w:eastAsia="en-GB"/>
              </w:rPr>
              <w:t>&lt;BPP_SEG_INIT&gt;</w:t>
            </w:r>
          </w:p>
          <w:p w14:paraId="572F1604" w14:textId="77777777" w:rsidR="00CD4823" w:rsidRDefault="00CD4823" w:rsidP="00CD4823">
            <w:pPr>
              <w:pStyle w:val="TableBulletText"/>
              <w:ind w:left="758"/>
              <w:rPr>
                <w:sz w:val="18"/>
                <w:lang w:eastAsia="en-GB"/>
              </w:rPr>
            </w:pPr>
            <w:r>
              <w:rPr>
                <w:sz w:val="18"/>
                <w:lang w:eastAsia="en-GB"/>
              </w:rPr>
              <w:t>&lt;BPP_SEG_A0&gt;</w:t>
            </w:r>
          </w:p>
          <w:p w14:paraId="446C8094" w14:textId="77777777" w:rsidR="00CD4823" w:rsidRDefault="00CD4823" w:rsidP="00CD4823">
            <w:pPr>
              <w:pStyle w:val="TableBulletText"/>
              <w:ind w:left="758"/>
              <w:rPr>
                <w:sz w:val="18"/>
                <w:lang w:eastAsia="en-GB"/>
              </w:rPr>
            </w:pPr>
            <w:r>
              <w:rPr>
                <w:sz w:val="18"/>
                <w:lang w:eastAsia="en-GB"/>
              </w:rPr>
              <w:t>&lt;BPP_SEG_A1&gt;</w:t>
            </w:r>
          </w:p>
          <w:p w14:paraId="118D818A" w14:textId="77777777" w:rsidR="00CD4823" w:rsidRDefault="00CD4823" w:rsidP="00CD4823">
            <w:pPr>
              <w:pStyle w:val="TableBulletText"/>
              <w:ind w:left="758"/>
              <w:rPr>
                <w:lang w:eastAsia="en-GB"/>
              </w:rPr>
            </w:pPr>
            <w:r>
              <w:rPr>
                <w:sz w:val="18"/>
                <w:lang w:eastAsia="en-GB"/>
              </w:rPr>
              <w:t>&lt;BPP_SEG_A3&gt;</w:t>
            </w:r>
          </w:p>
        </w:tc>
      </w:tr>
      <w:tr w:rsidR="00CD4823" w:rsidRPr="00E20DBB" w14:paraId="57EF6B59"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6EF36D" w14:textId="77777777" w:rsidR="00CD4823" w:rsidRDefault="00CD4823" w:rsidP="00CD4823">
            <w:pPr>
              <w:pStyle w:val="TableText"/>
              <w:rPr>
                <w:rFonts w:cs="Arial"/>
                <w:sz w:val="18"/>
                <w:lang w:eastAsia="en-GB"/>
              </w:rPr>
            </w:pPr>
            <w:r>
              <w:rPr>
                <w:rFonts w:cs="Arial"/>
                <w:sz w:val="18"/>
                <w:lang w:eastAsia="en-GB"/>
              </w:rPr>
              <w:t>IC4</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7D9934" w14:textId="77777777" w:rsidR="00CD4823" w:rsidRDefault="00CD4823" w:rsidP="00CD4823">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6B3C5B" w14:textId="77777777" w:rsidR="00CD4823" w:rsidRPr="00A64571" w:rsidRDefault="00CD4823" w:rsidP="00CD4823">
            <w:pPr>
              <w:pStyle w:val="TableText"/>
              <w:rPr>
                <w:rFonts w:cs="Arial"/>
                <w:sz w:val="18"/>
                <w:lang w:val="en-US" w:eastAsia="en-GB"/>
              </w:rPr>
            </w:pPr>
            <w:r w:rsidRPr="00A64571">
              <w:rPr>
                <w:rFonts w:cs="Arial"/>
                <w:sz w:val="18"/>
                <w:lang w:val="en-US" w:eastAsia="en-GB"/>
              </w:rPr>
              <w:t>MTD_STORE_DATA_SCRIPT(</w:t>
            </w:r>
          </w:p>
          <w:p w14:paraId="2AF72815" w14:textId="77777777" w:rsidR="00CD4823" w:rsidRPr="00A64571" w:rsidRDefault="00CD4823" w:rsidP="00CD4823">
            <w:pPr>
              <w:pStyle w:val="TableText"/>
              <w:rPr>
                <w:rFonts w:cs="Arial"/>
                <w:sz w:val="18"/>
                <w:lang w:val="en-US" w:eastAsia="en-GB"/>
              </w:rPr>
            </w:pPr>
            <w:r w:rsidRPr="00A64571">
              <w:rPr>
                <w:rFonts w:cs="Arial"/>
                <w:sz w:val="18"/>
                <w:lang w:val="en-US" w:eastAsia="en-GB"/>
              </w:rPr>
              <w:t xml:space="preserve">   &lt;BPP_SEG_INIT&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C969DF" w14:textId="77777777" w:rsidR="00CD4823" w:rsidRPr="00E20DBB" w:rsidRDefault="00CD4823" w:rsidP="00CD4823">
            <w:pPr>
              <w:pStyle w:val="TableText"/>
              <w:rPr>
                <w:rFonts w:cs="Arial"/>
                <w:sz w:val="18"/>
                <w:lang w:val="en-US" w:eastAsia="en-GB"/>
              </w:rPr>
            </w:pPr>
            <w:r w:rsidRPr="00E20DBB">
              <w:rPr>
                <w:rFonts w:cs="Arial"/>
                <w:sz w:val="18"/>
                <w:lang w:val="en-US" w:eastAsia="en-GB"/>
              </w:rPr>
              <w:t>SW=0x9000 without response data for all STORE DATA commands</w:t>
            </w:r>
          </w:p>
        </w:tc>
      </w:tr>
      <w:tr w:rsidR="00CD4823" w:rsidRPr="00E20DBB" w14:paraId="1C1681A0"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F61F49" w14:textId="77777777" w:rsidR="00CD4823" w:rsidRDefault="00CD4823" w:rsidP="00CD4823">
            <w:pPr>
              <w:pStyle w:val="TableText"/>
              <w:rPr>
                <w:rFonts w:cs="Arial"/>
                <w:sz w:val="18"/>
                <w:lang w:eastAsia="en-GB"/>
              </w:rPr>
            </w:pPr>
            <w:r>
              <w:rPr>
                <w:rFonts w:cs="Arial"/>
                <w:sz w:val="18"/>
                <w:lang w:eastAsia="en-GB"/>
              </w:rPr>
              <w:t>IC5</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B1AE0D9" w14:textId="77777777" w:rsidR="00CD4823" w:rsidRDefault="00CD4823" w:rsidP="00CD4823">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130E0EA" w14:textId="77777777" w:rsidR="00CD4823" w:rsidRPr="00E20DBB" w:rsidRDefault="00CD4823" w:rsidP="00CD4823">
            <w:pPr>
              <w:pStyle w:val="TableText"/>
              <w:rPr>
                <w:rFonts w:cs="Arial"/>
                <w:sz w:val="18"/>
                <w:lang w:val="en-US" w:eastAsia="en-GB"/>
              </w:rPr>
            </w:pPr>
            <w:r w:rsidRPr="00E20DBB">
              <w:rPr>
                <w:rFonts w:cs="Arial"/>
                <w:sz w:val="18"/>
                <w:lang w:val="en-US" w:eastAsia="en-GB"/>
              </w:rPr>
              <w:t>MTD_STORE_DATA_SCRIPT(</w:t>
            </w:r>
          </w:p>
          <w:p w14:paraId="5B31430E"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lt;BPP_SEG_A0&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BE645F5" w14:textId="77777777" w:rsidR="00CD4823" w:rsidRPr="00E20DBB" w:rsidRDefault="00CD4823" w:rsidP="00CD4823">
            <w:pPr>
              <w:pStyle w:val="TableText"/>
              <w:rPr>
                <w:rFonts w:cs="Arial"/>
                <w:sz w:val="18"/>
                <w:lang w:val="en-US" w:eastAsia="en-GB"/>
              </w:rPr>
            </w:pPr>
            <w:r w:rsidRPr="00E20DBB">
              <w:rPr>
                <w:rFonts w:cs="Arial"/>
                <w:sz w:val="18"/>
                <w:lang w:val="en-US" w:eastAsia="en-GB"/>
              </w:rPr>
              <w:t>SW=0x9000 without response data for all STORE DATA commands</w:t>
            </w:r>
          </w:p>
        </w:tc>
      </w:tr>
      <w:tr w:rsidR="00CD4823" w:rsidRPr="00E20DBB" w14:paraId="058C33CB"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677A4C1" w14:textId="77777777" w:rsidR="00CD4823" w:rsidRDefault="00CD4823" w:rsidP="00CD4823">
            <w:pPr>
              <w:pStyle w:val="TableText"/>
              <w:rPr>
                <w:rFonts w:cs="Arial"/>
                <w:sz w:val="18"/>
                <w:lang w:eastAsia="en-GB"/>
              </w:rPr>
            </w:pPr>
            <w:r>
              <w:rPr>
                <w:rFonts w:cs="Arial"/>
                <w:sz w:val="18"/>
                <w:lang w:eastAsia="en-GB"/>
              </w:rPr>
              <w:t>1</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F83A7B" w14:textId="77777777" w:rsidR="00CD4823" w:rsidRDefault="00CD4823" w:rsidP="00CD4823">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BE86DA2" w14:textId="77777777" w:rsidR="00CD4823" w:rsidRPr="00F34379" w:rsidRDefault="00CD4823" w:rsidP="00CD4823">
            <w:pPr>
              <w:pStyle w:val="TableText"/>
              <w:rPr>
                <w:rFonts w:cs="Arial"/>
                <w:sz w:val="18"/>
                <w:lang w:val="en-US" w:eastAsia="en-GB"/>
              </w:rPr>
            </w:pPr>
            <w:r w:rsidRPr="00F34379">
              <w:rPr>
                <w:rFonts w:cs="Arial"/>
                <w:sz w:val="18"/>
                <w:lang w:val="en-US" w:eastAsia="en-GB"/>
              </w:rPr>
              <w:t>MTD_STORE_DATA_SCRIPT(</w:t>
            </w:r>
          </w:p>
          <w:p w14:paraId="6EC2975F" w14:textId="77777777" w:rsidR="00CD4823" w:rsidRPr="00E20DBB" w:rsidRDefault="00CD4823" w:rsidP="00CD4823">
            <w:pPr>
              <w:pStyle w:val="TableText"/>
              <w:rPr>
                <w:rFonts w:cs="Arial"/>
                <w:sz w:val="18"/>
                <w:lang w:val="en-US" w:eastAsia="en-GB"/>
              </w:rPr>
            </w:pPr>
            <w:r w:rsidRPr="00F34379">
              <w:rPr>
                <w:rFonts w:cs="Arial"/>
                <w:sz w:val="18"/>
                <w:lang w:val="en-US" w:eastAsia="en-GB"/>
              </w:rPr>
              <w:t xml:space="preserve">   &lt;BPP_SEG_A1&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A360834" w14:textId="77777777" w:rsidR="00CD4823" w:rsidRPr="00F34379" w:rsidRDefault="00CD4823" w:rsidP="00CD4823">
            <w:pPr>
              <w:pStyle w:val="TableText"/>
              <w:rPr>
                <w:rFonts w:cs="Arial"/>
                <w:sz w:val="18"/>
                <w:lang w:val="en-US" w:eastAsia="en-GB"/>
              </w:rPr>
            </w:pPr>
            <w:r w:rsidRPr="00F34379">
              <w:rPr>
                <w:rFonts w:cs="Arial"/>
                <w:sz w:val="18"/>
                <w:lang w:val="en-US" w:eastAsia="en-GB"/>
              </w:rPr>
              <w:t>SW=0x9000 without response data for all STORE DATA commands except for the last one</w:t>
            </w:r>
          </w:p>
          <w:p w14:paraId="45E593EC" w14:textId="77777777" w:rsidR="00CD4823" w:rsidRPr="00F34379" w:rsidRDefault="00CD4823" w:rsidP="00CD4823">
            <w:pPr>
              <w:pStyle w:val="TableText"/>
              <w:rPr>
                <w:rFonts w:cs="Arial"/>
                <w:sz w:val="18"/>
                <w:lang w:val="en-US" w:eastAsia="en-GB"/>
              </w:rPr>
            </w:pPr>
          </w:p>
          <w:p w14:paraId="1368A731" w14:textId="77777777" w:rsidR="00CD4823" w:rsidRPr="00BB772B" w:rsidRDefault="00CD4823" w:rsidP="00CD4823">
            <w:pPr>
              <w:pStyle w:val="TableText"/>
              <w:rPr>
                <w:rFonts w:cs="Arial"/>
                <w:sz w:val="18"/>
                <w:lang w:val="en-US" w:eastAsia="en-GB"/>
              </w:rPr>
            </w:pPr>
            <w:r w:rsidRPr="00F34379">
              <w:rPr>
                <w:rFonts w:cs="Arial"/>
                <w:sz w:val="18"/>
                <w:lang w:val="en-US" w:eastAsia="en-GB"/>
              </w:rPr>
              <w:t>SW=0x9000 with the response data #</w:t>
            </w:r>
            <w:r w:rsidRPr="00BB772B">
              <w:rPr>
                <w:rFonts w:cs="Arial"/>
                <w:sz w:val="18"/>
                <w:lang w:val="en-US" w:eastAsia="en-GB"/>
              </w:rPr>
              <w:t>R_PIR_EP_NOTALLOWED</w:t>
            </w:r>
          </w:p>
          <w:p w14:paraId="30E2D034" w14:textId="77777777" w:rsidR="00CD4823" w:rsidRPr="00F34379" w:rsidRDefault="00CD4823" w:rsidP="00CD4823">
            <w:pPr>
              <w:pStyle w:val="TableText"/>
              <w:rPr>
                <w:rFonts w:cs="Arial"/>
                <w:sz w:val="18"/>
                <w:lang w:val="en-US" w:eastAsia="en-GB"/>
              </w:rPr>
            </w:pPr>
            <w:r w:rsidRPr="00F34379">
              <w:rPr>
                <w:rFonts w:cs="Arial"/>
                <w:sz w:val="18"/>
                <w:lang w:val="en-US" w:eastAsia="en-GB"/>
              </w:rPr>
              <w:t>for the last STORE DATA command</w:t>
            </w:r>
          </w:p>
          <w:p w14:paraId="085A26B9" w14:textId="77777777" w:rsidR="00CD4823" w:rsidRPr="00E20DBB" w:rsidRDefault="00CD4823" w:rsidP="00CD4823">
            <w:pPr>
              <w:pStyle w:val="TableText"/>
              <w:rPr>
                <w:rFonts w:cs="Arial"/>
                <w:sz w:val="18"/>
                <w:lang w:val="en-US" w:eastAsia="en-GB"/>
              </w:rPr>
            </w:pPr>
            <w:r w:rsidRPr="00F34379">
              <w:rPr>
                <w:rFonts w:cs="Arial"/>
                <w:sz w:val="18"/>
                <w:lang w:val="en-US" w:eastAsia="en-GB"/>
              </w:rPr>
              <w:t>The euiccSignPIR SHALL be verified with the #PK_EUICC_SIG</w:t>
            </w:r>
          </w:p>
        </w:tc>
      </w:tr>
    </w:tbl>
    <w:p w14:paraId="67BFCC4B" w14:textId="34983CB9" w:rsidR="00CD4823" w:rsidRPr="00B4719B" w:rsidRDefault="00CD4823" w:rsidP="00CD4823">
      <w:pPr>
        <w:pStyle w:val="Heading6no"/>
        <w:rPr>
          <w:color w:val="000000" w:themeColor="text1"/>
          <w:lang w:val="en-GB"/>
        </w:rPr>
      </w:pPr>
      <w:r w:rsidRPr="00B4719B">
        <w:rPr>
          <w:color w:val="000000" w:themeColor="text1"/>
          <w:lang w:val="en-GB"/>
        </w:rPr>
        <w:t>Test Sequence #0</w:t>
      </w:r>
      <w:r>
        <w:rPr>
          <w:color w:val="000000" w:themeColor="text1"/>
          <w:lang w:val="en-GB"/>
        </w:rPr>
        <w:t>5</w:t>
      </w:r>
      <w:r w:rsidRPr="00B4719B">
        <w:rPr>
          <w:color w:val="000000" w:themeColor="text1"/>
          <w:lang w:val="en-GB"/>
        </w:rPr>
        <w:t xml:space="preserve"> </w:t>
      </w:r>
      <w:r w:rsidRPr="00CD4823">
        <w:rPr>
          <w:color w:val="000000" w:themeColor="text1"/>
          <w:lang w:val="en-GB"/>
        </w:rPr>
        <w:t>Error: non-Enterprise Profile installation while an Enterprise profile with Enterprise rules that does not allow it is installed</w:t>
      </w:r>
    </w:p>
    <w:p w14:paraId="440D45D1" w14:textId="49F8EE1C" w:rsidR="00CD4823" w:rsidRDefault="00CD4823" w:rsidP="00CD4823">
      <w:pPr>
        <w:pStyle w:val="NormalParagraph"/>
        <w:rPr>
          <w:color w:val="000000" w:themeColor="text1"/>
        </w:rPr>
      </w:pPr>
      <w:r w:rsidRPr="00CD4823">
        <w:rPr>
          <w:color w:val="000000" w:themeColor="text1"/>
        </w:rPr>
        <w:t>The purpose is to verify that it is not possible to verify that the installation of non-enterprise profile PROFILE_OPERATIONAL2 with Metadata #METADATA_OP_PROF2, while an enterprise profile PROFILE_OPERATIONAL1 is installed with Enterprise rules that does not allow it.</w:t>
      </w:r>
    </w:p>
    <w:p w14:paraId="6C128C9C" w14:textId="77777777" w:rsidR="00CD4823" w:rsidRPr="00DE54A0" w:rsidRDefault="00CD4823" w:rsidP="00CD4823">
      <w:pPr>
        <w:ind w:right="-6"/>
        <w:rPr>
          <w:rStyle w:val="PlaceholderText"/>
          <w:rFonts w:ascii="Arial" w:eastAsia="SimSun" w:hAnsi="Arial" w:cs="Arial"/>
          <w:lang w:eastAsia="de-DE"/>
        </w:rPr>
      </w:pP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6"/>
        <w:gridCol w:w="6915"/>
      </w:tblGrid>
      <w:tr w:rsidR="00CD4823" w:rsidRPr="00722538" w14:paraId="55065469" w14:textId="77777777" w:rsidTr="00CD4823">
        <w:trPr>
          <w:jc w:val="center"/>
        </w:trPr>
        <w:tc>
          <w:tcPr>
            <w:tcW w:w="1167" w:type="pct"/>
            <w:shd w:val="clear" w:color="auto" w:fill="BFBFBF" w:themeFill="background1" w:themeFillShade="BF"/>
            <w:vAlign w:val="center"/>
          </w:tcPr>
          <w:p w14:paraId="1EA93E4D" w14:textId="77777777" w:rsidR="00CD4823" w:rsidRPr="00DE54A0" w:rsidRDefault="00CD4823" w:rsidP="00CD4823">
            <w:pPr>
              <w:pStyle w:val="TableText"/>
              <w:rPr>
                <w:rFonts w:cs="Arial"/>
                <w:lang w:val="en-US"/>
              </w:rPr>
            </w:pPr>
            <w:r w:rsidRPr="00DE54A0">
              <w:rPr>
                <w:rFonts w:cs="Arial"/>
                <w:b/>
                <w:lang w:val="en-US"/>
              </w:rPr>
              <w:t>Initial Conditions</w:t>
            </w:r>
          </w:p>
        </w:tc>
        <w:tc>
          <w:tcPr>
            <w:tcW w:w="3833" w:type="pct"/>
            <w:tcBorders>
              <w:top w:val="nil"/>
              <w:right w:val="nil"/>
            </w:tcBorders>
            <w:shd w:val="clear" w:color="auto" w:fill="auto"/>
            <w:vAlign w:val="center"/>
          </w:tcPr>
          <w:p w14:paraId="5DC7CCBD" w14:textId="77777777" w:rsidR="00CD4823" w:rsidRPr="00DE54A0" w:rsidRDefault="00CD4823" w:rsidP="00CD4823">
            <w:pPr>
              <w:spacing w:before="40" w:after="40"/>
              <w:rPr>
                <w:rStyle w:val="PlaceholderText"/>
                <w:rFonts w:ascii="Arial" w:eastAsia="SimSun" w:hAnsi="Arial" w:cs="Arial"/>
                <w:sz w:val="20"/>
                <w:szCs w:val="20"/>
                <w:lang w:eastAsia="de-DE"/>
              </w:rPr>
            </w:pPr>
          </w:p>
        </w:tc>
      </w:tr>
      <w:tr w:rsidR="00CD4823" w:rsidRPr="00712F6B" w14:paraId="35D67657" w14:textId="77777777" w:rsidTr="00CD4823">
        <w:trPr>
          <w:jc w:val="center"/>
        </w:trPr>
        <w:tc>
          <w:tcPr>
            <w:tcW w:w="1167" w:type="pct"/>
            <w:shd w:val="clear" w:color="auto" w:fill="BFBFBF" w:themeFill="background1" w:themeFillShade="BF"/>
            <w:vAlign w:val="center"/>
          </w:tcPr>
          <w:p w14:paraId="6EE1339B" w14:textId="77777777" w:rsidR="00CD4823" w:rsidRPr="00DE54A0" w:rsidRDefault="00CD4823" w:rsidP="00CD4823">
            <w:pPr>
              <w:pStyle w:val="TableText"/>
              <w:rPr>
                <w:rFonts w:cs="Arial"/>
              </w:rPr>
            </w:pPr>
            <w:r w:rsidRPr="00DE54A0">
              <w:rPr>
                <w:rFonts w:cs="Arial"/>
                <w:b/>
              </w:rPr>
              <w:t>Entity</w:t>
            </w:r>
          </w:p>
        </w:tc>
        <w:tc>
          <w:tcPr>
            <w:tcW w:w="3833" w:type="pct"/>
            <w:shd w:val="clear" w:color="auto" w:fill="BFBFBF" w:themeFill="background1" w:themeFillShade="BF"/>
            <w:vAlign w:val="center"/>
          </w:tcPr>
          <w:p w14:paraId="5085BDFD" w14:textId="77777777" w:rsidR="00CD4823" w:rsidRPr="00DE54A0" w:rsidRDefault="00CD4823" w:rsidP="00CD4823">
            <w:pPr>
              <w:spacing w:before="40" w:after="40"/>
              <w:rPr>
                <w:rStyle w:val="PlaceholderText"/>
                <w:rFonts w:ascii="Arial" w:eastAsia="SimSun" w:hAnsi="Arial" w:cs="Arial"/>
                <w:sz w:val="20"/>
                <w:szCs w:val="20"/>
                <w:lang w:eastAsia="de-DE"/>
              </w:rPr>
            </w:pPr>
            <w:r w:rsidRPr="00DE54A0">
              <w:rPr>
                <w:rFonts w:ascii="Arial" w:hAnsi="Arial" w:cs="Arial"/>
                <w:b/>
                <w:sz w:val="20"/>
                <w:szCs w:val="20"/>
                <w:lang w:eastAsia="de-DE"/>
              </w:rPr>
              <w:t>Description of the initial condition</w:t>
            </w:r>
          </w:p>
        </w:tc>
      </w:tr>
      <w:tr w:rsidR="00CD4823" w:rsidRPr="001B1649" w14:paraId="30BB7561" w14:textId="77777777" w:rsidTr="00CD4823">
        <w:trPr>
          <w:jc w:val="center"/>
        </w:trPr>
        <w:tc>
          <w:tcPr>
            <w:tcW w:w="1167" w:type="pct"/>
            <w:vAlign w:val="center"/>
          </w:tcPr>
          <w:p w14:paraId="7F86C2DD" w14:textId="77777777" w:rsidR="00CD4823" w:rsidRPr="00A972E5" w:rsidRDefault="00CD4823" w:rsidP="00CD4823">
            <w:pPr>
              <w:pStyle w:val="TableText"/>
              <w:rPr>
                <w:rStyle w:val="PlaceholderText"/>
                <w:rFonts w:eastAsiaTheme="minorEastAsia" w:cs="Arial"/>
                <w:noProof/>
                <w:sz w:val="18"/>
                <w:szCs w:val="18"/>
                <w:lang w:val="en-US"/>
              </w:rPr>
            </w:pPr>
            <w:r w:rsidRPr="00A972E5">
              <w:rPr>
                <w:rStyle w:val="PlaceholderText"/>
                <w:rFonts w:eastAsiaTheme="minorEastAsia" w:cs="Arial"/>
                <w:noProof/>
                <w:sz w:val="18"/>
                <w:szCs w:val="18"/>
                <w:lang w:val="en-US"/>
              </w:rPr>
              <w:t>eUICC</w:t>
            </w:r>
          </w:p>
        </w:tc>
        <w:tc>
          <w:tcPr>
            <w:tcW w:w="3833" w:type="pct"/>
            <w:vAlign w:val="center"/>
          </w:tcPr>
          <w:p w14:paraId="6FEEA1A0" w14:textId="77777777" w:rsidR="00CD4823" w:rsidRPr="00A972E5" w:rsidRDefault="00CD4823" w:rsidP="00CD4823">
            <w:pPr>
              <w:spacing w:before="40" w:after="40"/>
              <w:rPr>
                <w:rStyle w:val="PlaceholderText"/>
                <w:rFonts w:ascii="Arial" w:hAnsi="Arial" w:cs="Arial"/>
                <w:noProof/>
                <w:sz w:val="18"/>
                <w:szCs w:val="18"/>
                <w:lang w:eastAsia="de-DE"/>
              </w:rPr>
            </w:pPr>
            <w:r w:rsidRPr="006D4872">
              <w:rPr>
                <w:rFonts w:ascii="Arial" w:hAnsi="Arial" w:cs="Arial"/>
                <w:noProof/>
                <w:sz w:val="18"/>
                <w:szCs w:val="18"/>
              </w:rPr>
              <w:t>The PROFILE_OPERATIONAL1 with #METADATA_WITH_RER is installed on the eUICC</w:t>
            </w:r>
          </w:p>
        </w:tc>
      </w:tr>
    </w:tbl>
    <w:p w14:paraId="2292E6A1" w14:textId="77777777" w:rsidR="00CD4823" w:rsidRDefault="00CD4823" w:rsidP="00CD4823">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35"/>
        <w:gridCol w:w="3312"/>
      </w:tblGrid>
      <w:tr w:rsidR="00CD4823" w14:paraId="644B183A"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8A6608A" w14:textId="77777777" w:rsidR="00CD4823" w:rsidRDefault="00CD4823" w:rsidP="00CD4823">
            <w:pPr>
              <w:pStyle w:val="TableHeader"/>
              <w:rPr>
                <w:lang w:val="en-GB"/>
              </w:rPr>
            </w:pPr>
            <w:r>
              <w:rPr>
                <w:lang w:val="en-GB"/>
              </w:rPr>
              <w:t>Step</w:t>
            </w:r>
          </w:p>
        </w:tc>
        <w:tc>
          <w:tcPr>
            <w:tcW w:w="6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1D274DD" w14:textId="77777777" w:rsidR="00CD4823" w:rsidRDefault="00CD4823" w:rsidP="00CD4823">
            <w:pPr>
              <w:pStyle w:val="TableHeader"/>
              <w:rPr>
                <w:lang w:val="en-GB"/>
              </w:rPr>
            </w:pPr>
            <w:r>
              <w:rPr>
                <w:lang w:val="en-GB"/>
              </w:rPr>
              <w:t>Direction</w:t>
            </w:r>
          </w:p>
        </w:tc>
        <w:tc>
          <w:tcPr>
            <w:tcW w:w="213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1D9F6F6" w14:textId="77777777" w:rsidR="00CD4823" w:rsidRDefault="00CD4823" w:rsidP="00CD4823">
            <w:pPr>
              <w:pStyle w:val="TableHeader"/>
              <w:rPr>
                <w:lang w:val="en-GB"/>
              </w:rPr>
            </w:pPr>
            <w:r>
              <w:rPr>
                <w:lang w:val="en-GB"/>
              </w:rPr>
              <w:t>Sequence / Description</w:t>
            </w:r>
          </w:p>
        </w:tc>
        <w:tc>
          <w:tcPr>
            <w:tcW w:w="18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1E40971" w14:textId="77777777" w:rsidR="00CD4823" w:rsidRDefault="00CD4823" w:rsidP="00CD4823">
            <w:pPr>
              <w:pStyle w:val="TableHeader"/>
              <w:rPr>
                <w:lang w:val="en-GB"/>
              </w:rPr>
            </w:pPr>
            <w:r>
              <w:rPr>
                <w:lang w:val="en-GB"/>
              </w:rPr>
              <w:t>Expected result</w:t>
            </w:r>
          </w:p>
        </w:tc>
      </w:tr>
      <w:tr w:rsidR="00CD4823" w:rsidRPr="00E20DBB" w14:paraId="588DDD09"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FED63A8" w14:textId="77777777" w:rsidR="00CD4823" w:rsidRDefault="00CD4823" w:rsidP="00CD4823">
            <w:pPr>
              <w:pStyle w:val="TableText"/>
              <w:rPr>
                <w:rFonts w:cs="Arial"/>
                <w:sz w:val="18"/>
                <w:lang w:eastAsia="en-GB"/>
              </w:rPr>
            </w:pPr>
            <w:r>
              <w:rPr>
                <w:rFonts w:cs="Arial"/>
                <w:sz w:val="18"/>
                <w:lang w:eastAsia="en-GB"/>
              </w:rPr>
              <w:t>IC1</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114DDCD" w14:textId="77777777" w:rsidR="00CD4823" w:rsidRPr="00E20DBB" w:rsidRDefault="00CD4823" w:rsidP="00CD4823">
            <w:pPr>
              <w:pStyle w:val="TableText"/>
              <w:rPr>
                <w:rFonts w:cs="Arial"/>
                <w:sz w:val="18"/>
                <w:lang w:val="en-US" w:eastAsia="en-GB"/>
              </w:rPr>
            </w:pPr>
            <w:r w:rsidRPr="00E20DBB">
              <w:rPr>
                <w:rFonts w:cs="Arial"/>
                <w:sz w:val="18"/>
                <w:lang w:val="en-US" w:eastAsia="en-GB"/>
              </w:rPr>
              <w:t>Generate the &lt;OTPK_S_SM_DP+_ECKA&gt; and &lt;OT_SK_S_SM_DP+_ECKA&gt;</w:t>
            </w:r>
          </w:p>
        </w:tc>
      </w:tr>
      <w:tr w:rsidR="00CD4823" w:rsidRPr="00E20DBB" w14:paraId="6F75D716"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5657AC2" w14:textId="77777777" w:rsidR="00CD4823" w:rsidRDefault="00CD4823" w:rsidP="00CD4823">
            <w:pPr>
              <w:pStyle w:val="TableText"/>
              <w:rPr>
                <w:rFonts w:cs="Arial"/>
                <w:sz w:val="18"/>
                <w:lang w:eastAsia="en-GB"/>
              </w:rPr>
            </w:pPr>
            <w:r>
              <w:rPr>
                <w:rFonts w:cs="Arial"/>
                <w:sz w:val="18"/>
                <w:lang w:eastAsia="en-GB"/>
              </w:rPr>
              <w:t>IC2</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123522C" w14:textId="77777777" w:rsidR="00CD4823" w:rsidRPr="00E20DBB" w:rsidRDefault="00CD4823" w:rsidP="00CD4823">
            <w:pPr>
              <w:pStyle w:val="TableText"/>
              <w:rPr>
                <w:rFonts w:cs="Arial"/>
                <w:sz w:val="18"/>
                <w:lang w:val="en-US" w:eastAsia="en-GB"/>
              </w:rPr>
            </w:pPr>
            <w:r w:rsidRPr="00E20DBB">
              <w:rPr>
                <w:rFonts w:cs="Arial"/>
                <w:sz w:val="18"/>
                <w:lang w:val="en-US" w:eastAsia="en-GB"/>
              </w:rPr>
              <w:t>&lt;BPP&gt; = MTD_GENERATE_BPP(</w:t>
            </w:r>
          </w:p>
          <w:p w14:paraId="331438D4"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S_INIT_SC_PROF</w:t>
            </w:r>
            <w:r>
              <w:rPr>
                <w:rFonts w:cs="Arial"/>
                <w:sz w:val="18"/>
                <w:lang w:val="en-US" w:eastAsia="en-GB"/>
              </w:rPr>
              <w:t>2</w:t>
            </w:r>
            <w:r w:rsidRPr="00E20DBB">
              <w:rPr>
                <w:rFonts w:cs="Arial"/>
                <w:sz w:val="18"/>
                <w:lang w:val="en-US" w:eastAsia="en-GB"/>
              </w:rPr>
              <w:t>,</w:t>
            </w:r>
          </w:p>
          <w:p w14:paraId="29D4E480"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CONF_ISDP_PROF</w:t>
            </w:r>
            <w:r>
              <w:rPr>
                <w:rFonts w:cs="Arial"/>
                <w:sz w:val="18"/>
                <w:lang w:val="en-US" w:eastAsia="en-GB"/>
              </w:rPr>
              <w:t>2</w:t>
            </w:r>
            <w:r w:rsidRPr="00E20DBB">
              <w:rPr>
                <w:rFonts w:cs="Arial"/>
                <w:sz w:val="18"/>
                <w:lang w:val="en-US" w:eastAsia="en-GB"/>
              </w:rPr>
              <w:t>,</w:t>
            </w:r>
          </w:p>
          <w:p w14:paraId="674EC0EA"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w:t>
            </w:r>
            <w:r>
              <w:rPr>
                <w:rFonts w:cs="Arial"/>
                <w:sz w:val="18"/>
                <w:lang w:val="en-US" w:eastAsia="en-GB"/>
              </w:rPr>
              <w:t>METADATA_OP_PROF2</w:t>
            </w:r>
            <w:r w:rsidRPr="00E20DBB">
              <w:rPr>
                <w:rFonts w:cs="Arial"/>
                <w:sz w:val="18"/>
                <w:lang w:val="en-US" w:eastAsia="en-GB"/>
              </w:rPr>
              <w:t>,</w:t>
            </w:r>
          </w:p>
          <w:p w14:paraId="534BB69C"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NO_PARAM,</w:t>
            </w:r>
          </w:p>
          <w:p w14:paraId="1AA96434"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UPP_OP_PROF</w:t>
            </w:r>
            <w:r>
              <w:rPr>
                <w:rFonts w:cs="Arial"/>
                <w:sz w:val="18"/>
                <w:lang w:val="en-US" w:eastAsia="en-GB"/>
              </w:rPr>
              <w:t>2</w:t>
            </w:r>
            <w:r w:rsidRPr="00E20DBB">
              <w:rPr>
                <w:rFonts w:cs="Arial"/>
                <w:sz w:val="18"/>
                <w:lang w:val="en-US" w:eastAsia="en-GB"/>
              </w:rPr>
              <w:t>)</w:t>
            </w:r>
          </w:p>
        </w:tc>
      </w:tr>
      <w:tr w:rsidR="00CD4823" w14:paraId="58C7422D"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6C949AD" w14:textId="77777777" w:rsidR="00CD4823" w:rsidRDefault="00CD4823" w:rsidP="00CD4823">
            <w:pPr>
              <w:pStyle w:val="TableText"/>
              <w:rPr>
                <w:rFonts w:cs="Arial"/>
                <w:sz w:val="18"/>
                <w:lang w:eastAsia="en-GB"/>
              </w:rPr>
            </w:pPr>
            <w:r>
              <w:rPr>
                <w:rFonts w:cs="Arial"/>
                <w:sz w:val="18"/>
                <w:lang w:eastAsia="en-GB"/>
              </w:rPr>
              <w:t>IC3</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31C2DDE" w14:textId="77777777" w:rsidR="00CD4823" w:rsidRPr="00E20DBB" w:rsidRDefault="00CD4823" w:rsidP="00CD4823">
            <w:pPr>
              <w:pStyle w:val="TableText"/>
              <w:rPr>
                <w:rFonts w:cs="Arial"/>
                <w:sz w:val="18"/>
                <w:lang w:val="en-US" w:eastAsia="en-GB"/>
              </w:rPr>
            </w:pPr>
            <w:r w:rsidRPr="00E20DBB">
              <w:rPr>
                <w:rFonts w:cs="Arial"/>
                <w:sz w:val="18"/>
                <w:lang w:val="en-US" w:eastAsia="en-GB"/>
              </w:rPr>
              <w:t>Split the &lt;BPP&gt; into several segments arrays named:</w:t>
            </w:r>
          </w:p>
          <w:p w14:paraId="2B186415" w14:textId="77777777" w:rsidR="00CD4823" w:rsidRDefault="00CD4823" w:rsidP="00CD4823">
            <w:pPr>
              <w:pStyle w:val="TableBulletText"/>
              <w:ind w:left="758"/>
              <w:rPr>
                <w:sz w:val="18"/>
                <w:lang w:eastAsia="en-GB"/>
              </w:rPr>
            </w:pPr>
            <w:r>
              <w:rPr>
                <w:sz w:val="18"/>
                <w:lang w:eastAsia="en-GB"/>
              </w:rPr>
              <w:lastRenderedPageBreak/>
              <w:t>&lt;BPP_SEG_INIT&gt;</w:t>
            </w:r>
          </w:p>
          <w:p w14:paraId="61C44993" w14:textId="77777777" w:rsidR="00CD4823" w:rsidRDefault="00CD4823" w:rsidP="00CD4823">
            <w:pPr>
              <w:pStyle w:val="TableBulletText"/>
              <w:ind w:left="758"/>
              <w:rPr>
                <w:sz w:val="18"/>
                <w:lang w:eastAsia="en-GB"/>
              </w:rPr>
            </w:pPr>
            <w:r>
              <w:rPr>
                <w:sz w:val="18"/>
                <w:lang w:eastAsia="en-GB"/>
              </w:rPr>
              <w:t>&lt;BPP_SEG_A0&gt;</w:t>
            </w:r>
          </w:p>
          <w:p w14:paraId="42478556" w14:textId="77777777" w:rsidR="00CD4823" w:rsidRDefault="00CD4823" w:rsidP="00CD4823">
            <w:pPr>
              <w:pStyle w:val="TableBulletText"/>
              <w:ind w:left="758"/>
              <w:rPr>
                <w:sz w:val="18"/>
                <w:lang w:eastAsia="en-GB"/>
              </w:rPr>
            </w:pPr>
            <w:r>
              <w:rPr>
                <w:sz w:val="18"/>
                <w:lang w:eastAsia="en-GB"/>
              </w:rPr>
              <w:t>&lt;BPP_SEG_A1&gt;</w:t>
            </w:r>
          </w:p>
          <w:p w14:paraId="4CD31486" w14:textId="77777777" w:rsidR="00CD4823" w:rsidRDefault="00CD4823" w:rsidP="00CD4823">
            <w:pPr>
              <w:pStyle w:val="TableBulletText"/>
              <w:ind w:left="758"/>
              <w:rPr>
                <w:lang w:eastAsia="en-GB"/>
              </w:rPr>
            </w:pPr>
            <w:r>
              <w:rPr>
                <w:sz w:val="18"/>
                <w:lang w:eastAsia="en-GB"/>
              </w:rPr>
              <w:t>&lt;BPP_SEG_A3&gt;</w:t>
            </w:r>
          </w:p>
        </w:tc>
      </w:tr>
      <w:tr w:rsidR="00CD4823" w:rsidRPr="00E20DBB" w14:paraId="5C3BF1CF"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42AEF5" w14:textId="77777777" w:rsidR="00CD4823" w:rsidRDefault="00CD4823" w:rsidP="00CD4823">
            <w:pPr>
              <w:pStyle w:val="TableText"/>
              <w:rPr>
                <w:rFonts w:cs="Arial"/>
                <w:sz w:val="18"/>
                <w:lang w:eastAsia="en-GB"/>
              </w:rPr>
            </w:pPr>
            <w:r>
              <w:rPr>
                <w:rFonts w:cs="Arial"/>
                <w:sz w:val="18"/>
                <w:lang w:eastAsia="en-GB"/>
              </w:rPr>
              <w:lastRenderedPageBreak/>
              <w:t>IC4</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C3EDB72" w14:textId="77777777" w:rsidR="00CD4823" w:rsidRDefault="00CD4823" w:rsidP="00CD4823">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2759ABA" w14:textId="77777777" w:rsidR="00CD4823" w:rsidRPr="00A64571" w:rsidRDefault="00CD4823" w:rsidP="00CD4823">
            <w:pPr>
              <w:pStyle w:val="TableText"/>
              <w:rPr>
                <w:rFonts w:cs="Arial"/>
                <w:sz w:val="18"/>
                <w:lang w:val="en-US" w:eastAsia="en-GB"/>
              </w:rPr>
            </w:pPr>
            <w:r w:rsidRPr="00A64571">
              <w:rPr>
                <w:rFonts w:cs="Arial"/>
                <w:sz w:val="18"/>
                <w:lang w:val="en-US" w:eastAsia="en-GB"/>
              </w:rPr>
              <w:t>MTD_STORE_DATA_SCRIPT(</w:t>
            </w:r>
          </w:p>
          <w:p w14:paraId="34BDA438" w14:textId="77777777" w:rsidR="00CD4823" w:rsidRPr="00A64571" w:rsidRDefault="00CD4823" w:rsidP="00CD4823">
            <w:pPr>
              <w:pStyle w:val="TableText"/>
              <w:rPr>
                <w:rFonts w:cs="Arial"/>
                <w:sz w:val="18"/>
                <w:lang w:val="en-US" w:eastAsia="en-GB"/>
              </w:rPr>
            </w:pPr>
            <w:r w:rsidRPr="00A64571">
              <w:rPr>
                <w:rFonts w:cs="Arial"/>
                <w:sz w:val="18"/>
                <w:lang w:val="en-US" w:eastAsia="en-GB"/>
              </w:rPr>
              <w:t xml:space="preserve">   &lt;BPP_SEG_INIT&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51B93B" w14:textId="77777777" w:rsidR="00CD4823" w:rsidRPr="00E20DBB" w:rsidRDefault="00CD4823" w:rsidP="00CD4823">
            <w:pPr>
              <w:pStyle w:val="TableText"/>
              <w:rPr>
                <w:rFonts w:cs="Arial"/>
                <w:sz w:val="18"/>
                <w:lang w:val="en-US" w:eastAsia="en-GB"/>
              </w:rPr>
            </w:pPr>
            <w:r w:rsidRPr="00E20DBB">
              <w:rPr>
                <w:rFonts w:cs="Arial"/>
                <w:sz w:val="18"/>
                <w:lang w:val="en-US" w:eastAsia="en-GB"/>
              </w:rPr>
              <w:t>SW=0x9000 without response data for all STORE DATA commands</w:t>
            </w:r>
          </w:p>
        </w:tc>
      </w:tr>
      <w:tr w:rsidR="00CD4823" w:rsidRPr="00E20DBB" w14:paraId="7A594322"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B88930" w14:textId="77777777" w:rsidR="00CD4823" w:rsidRDefault="00CD4823" w:rsidP="00CD4823">
            <w:pPr>
              <w:pStyle w:val="TableText"/>
              <w:rPr>
                <w:rFonts w:cs="Arial"/>
                <w:sz w:val="18"/>
                <w:lang w:eastAsia="en-GB"/>
              </w:rPr>
            </w:pPr>
            <w:r>
              <w:rPr>
                <w:rFonts w:cs="Arial"/>
                <w:sz w:val="18"/>
                <w:lang w:eastAsia="en-GB"/>
              </w:rPr>
              <w:t>IC5</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C73BAFE" w14:textId="77777777" w:rsidR="00CD4823" w:rsidRDefault="00CD4823" w:rsidP="00CD4823">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D9AA31" w14:textId="77777777" w:rsidR="00CD4823" w:rsidRPr="00E20DBB" w:rsidRDefault="00CD4823" w:rsidP="00CD4823">
            <w:pPr>
              <w:pStyle w:val="TableText"/>
              <w:rPr>
                <w:rFonts w:cs="Arial"/>
                <w:sz w:val="18"/>
                <w:lang w:val="en-US" w:eastAsia="en-GB"/>
              </w:rPr>
            </w:pPr>
            <w:r w:rsidRPr="00E20DBB">
              <w:rPr>
                <w:rFonts w:cs="Arial"/>
                <w:sz w:val="18"/>
                <w:lang w:val="en-US" w:eastAsia="en-GB"/>
              </w:rPr>
              <w:t>MTD_STORE_DATA_SCRIPT(</w:t>
            </w:r>
          </w:p>
          <w:p w14:paraId="7F631DBF"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lt;BPP_SEG_A0&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7923A6" w14:textId="77777777" w:rsidR="00CD4823" w:rsidRPr="00E20DBB" w:rsidRDefault="00CD4823" w:rsidP="00CD4823">
            <w:pPr>
              <w:pStyle w:val="TableText"/>
              <w:rPr>
                <w:rFonts w:cs="Arial"/>
                <w:sz w:val="18"/>
                <w:lang w:val="en-US" w:eastAsia="en-GB"/>
              </w:rPr>
            </w:pPr>
            <w:r w:rsidRPr="00E20DBB">
              <w:rPr>
                <w:rFonts w:cs="Arial"/>
                <w:sz w:val="18"/>
                <w:lang w:val="en-US" w:eastAsia="en-GB"/>
              </w:rPr>
              <w:t>SW=0x9000 without response data for all STORE DATA commands</w:t>
            </w:r>
          </w:p>
        </w:tc>
      </w:tr>
      <w:tr w:rsidR="00CD4823" w:rsidRPr="00E20DBB" w14:paraId="10DB6830"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D717985" w14:textId="77777777" w:rsidR="00CD4823" w:rsidRDefault="00CD4823" w:rsidP="00CD4823">
            <w:pPr>
              <w:pStyle w:val="TableText"/>
              <w:rPr>
                <w:rFonts w:cs="Arial"/>
                <w:sz w:val="18"/>
                <w:lang w:eastAsia="en-GB"/>
              </w:rPr>
            </w:pPr>
            <w:r>
              <w:rPr>
                <w:rFonts w:cs="Arial"/>
                <w:sz w:val="18"/>
                <w:lang w:eastAsia="en-GB"/>
              </w:rPr>
              <w:t>1</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54FBB0F" w14:textId="77777777" w:rsidR="00CD4823" w:rsidRDefault="00CD4823" w:rsidP="00CD4823">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C7FCD3" w14:textId="77777777" w:rsidR="00CD4823" w:rsidRPr="00F34379" w:rsidRDefault="00CD4823" w:rsidP="00CD4823">
            <w:pPr>
              <w:pStyle w:val="TableText"/>
              <w:rPr>
                <w:rFonts w:cs="Arial"/>
                <w:sz w:val="18"/>
                <w:lang w:val="en-US" w:eastAsia="en-GB"/>
              </w:rPr>
            </w:pPr>
            <w:r w:rsidRPr="00F34379">
              <w:rPr>
                <w:rFonts w:cs="Arial"/>
                <w:sz w:val="18"/>
                <w:lang w:val="en-US" w:eastAsia="en-GB"/>
              </w:rPr>
              <w:t>MTD_STORE_DATA_SCRIPT(</w:t>
            </w:r>
          </w:p>
          <w:p w14:paraId="493B0457" w14:textId="77777777" w:rsidR="00CD4823" w:rsidRPr="00E20DBB" w:rsidRDefault="00CD4823" w:rsidP="00CD4823">
            <w:pPr>
              <w:pStyle w:val="TableText"/>
              <w:rPr>
                <w:rFonts w:cs="Arial"/>
                <w:sz w:val="18"/>
                <w:lang w:val="en-US" w:eastAsia="en-GB"/>
              </w:rPr>
            </w:pPr>
            <w:r w:rsidRPr="00F34379">
              <w:rPr>
                <w:rFonts w:cs="Arial"/>
                <w:sz w:val="18"/>
                <w:lang w:val="en-US" w:eastAsia="en-GB"/>
              </w:rPr>
              <w:t xml:space="preserve">   &lt;BPP_SEG_A1&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2267B3" w14:textId="77777777" w:rsidR="00CD4823" w:rsidRPr="00F34379" w:rsidRDefault="00CD4823" w:rsidP="00CD4823">
            <w:pPr>
              <w:pStyle w:val="TableText"/>
              <w:rPr>
                <w:rFonts w:cs="Arial"/>
                <w:sz w:val="18"/>
                <w:lang w:val="en-US" w:eastAsia="en-GB"/>
              </w:rPr>
            </w:pPr>
            <w:r w:rsidRPr="00F34379">
              <w:rPr>
                <w:rFonts w:cs="Arial"/>
                <w:sz w:val="18"/>
                <w:lang w:val="en-US" w:eastAsia="en-GB"/>
              </w:rPr>
              <w:t>SW=0x9000 without response data for all STORE DATA commands except for the last one</w:t>
            </w:r>
          </w:p>
          <w:p w14:paraId="5AF14605" w14:textId="77777777" w:rsidR="00CD4823" w:rsidRPr="00F34379" w:rsidRDefault="00CD4823" w:rsidP="00CD4823">
            <w:pPr>
              <w:pStyle w:val="TableText"/>
              <w:rPr>
                <w:rFonts w:cs="Arial"/>
                <w:sz w:val="18"/>
                <w:lang w:val="en-US" w:eastAsia="en-GB"/>
              </w:rPr>
            </w:pPr>
          </w:p>
          <w:p w14:paraId="751821BA" w14:textId="77777777" w:rsidR="00CD4823" w:rsidRPr="00466A98" w:rsidRDefault="00CD4823" w:rsidP="00CD4823">
            <w:pPr>
              <w:pStyle w:val="TableText"/>
              <w:rPr>
                <w:rFonts w:cs="Arial"/>
                <w:sz w:val="18"/>
                <w:lang w:val="en-US" w:eastAsia="en-GB"/>
              </w:rPr>
            </w:pPr>
            <w:r w:rsidRPr="00F34379">
              <w:rPr>
                <w:rFonts w:cs="Arial"/>
                <w:sz w:val="18"/>
                <w:lang w:val="en-US" w:eastAsia="en-GB"/>
              </w:rPr>
              <w:t>SW=0x9000 with the response data #</w:t>
            </w:r>
            <w:r w:rsidRPr="00466A98">
              <w:rPr>
                <w:rFonts w:cs="Arial"/>
                <w:sz w:val="18"/>
                <w:lang w:val="en-US" w:eastAsia="en-GB"/>
              </w:rPr>
              <w:t>R_PIR_EP_ONLY</w:t>
            </w:r>
          </w:p>
          <w:p w14:paraId="39D2DCB3" w14:textId="77777777" w:rsidR="00CD4823" w:rsidRPr="00F34379" w:rsidRDefault="00CD4823" w:rsidP="00CD4823">
            <w:pPr>
              <w:pStyle w:val="TableText"/>
              <w:rPr>
                <w:rFonts w:cs="Arial"/>
                <w:sz w:val="18"/>
                <w:lang w:val="en-US" w:eastAsia="en-GB"/>
              </w:rPr>
            </w:pPr>
            <w:r w:rsidRPr="00F34379">
              <w:rPr>
                <w:rFonts w:cs="Arial"/>
                <w:sz w:val="18"/>
                <w:lang w:val="en-US" w:eastAsia="en-GB"/>
              </w:rPr>
              <w:t>for the last STORE DATA command</w:t>
            </w:r>
          </w:p>
          <w:p w14:paraId="696989E1" w14:textId="77777777" w:rsidR="00CD4823" w:rsidRPr="00E20DBB" w:rsidRDefault="00CD4823" w:rsidP="00CD4823">
            <w:pPr>
              <w:pStyle w:val="TableText"/>
              <w:rPr>
                <w:rFonts w:cs="Arial"/>
                <w:sz w:val="18"/>
                <w:lang w:val="en-US" w:eastAsia="en-GB"/>
              </w:rPr>
            </w:pPr>
            <w:r w:rsidRPr="00F34379">
              <w:rPr>
                <w:rFonts w:cs="Arial"/>
                <w:sz w:val="18"/>
                <w:lang w:val="en-US" w:eastAsia="en-GB"/>
              </w:rPr>
              <w:t>The euiccSignPIR SHALL be verified with the #PK_EUICC_SIG</w:t>
            </w:r>
          </w:p>
        </w:tc>
      </w:tr>
    </w:tbl>
    <w:p w14:paraId="4C38BF0C" w14:textId="77777777" w:rsidR="00CD4823" w:rsidRPr="00E20DBB" w:rsidRDefault="00CD4823" w:rsidP="00CD4823">
      <w:pPr>
        <w:rPr>
          <w:rStyle w:val="PlaceholderText"/>
          <w:rFonts w:ascii="Arial" w:eastAsia="SimSun" w:hAnsi="Arial" w:cs="Arial"/>
          <w:sz w:val="20"/>
          <w:szCs w:val="20"/>
          <w:lang w:eastAsia="de-DE"/>
        </w:rPr>
      </w:pPr>
    </w:p>
    <w:p w14:paraId="6B1E92BE" w14:textId="040F8BD9" w:rsidR="00CD4823" w:rsidRPr="00B4719B" w:rsidRDefault="00CD4823" w:rsidP="00CD4823">
      <w:pPr>
        <w:pStyle w:val="Heading6no"/>
        <w:rPr>
          <w:color w:val="000000" w:themeColor="text1"/>
          <w:lang w:val="en-GB"/>
        </w:rPr>
      </w:pPr>
      <w:r w:rsidRPr="00B4719B">
        <w:rPr>
          <w:color w:val="000000" w:themeColor="text1"/>
          <w:lang w:val="en-GB"/>
        </w:rPr>
        <w:t>Test Sequence #0</w:t>
      </w:r>
      <w:r>
        <w:rPr>
          <w:color w:val="000000" w:themeColor="text1"/>
          <w:lang w:val="en-GB"/>
        </w:rPr>
        <w:t>6</w:t>
      </w:r>
      <w:r w:rsidRPr="00B4719B">
        <w:rPr>
          <w:color w:val="000000" w:themeColor="text1"/>
          <w:lang w:val="en-GB"/>
        </w:rPr>
        <w:t xml:space="preserve"> </w:t>
      </w:r>
      <w:r w:rsidRPr="00CD4823">
        <w:rPr>
          <w:color w:val="000000" w:themeColor="text1"/>
          <w:lang w:val="en-GB"/>
        </w:rPr>
        <w:t>Nominal: Store Metadata with Enterprise Configuration while the targeted device is a Non Enterprise Capable device</w:t>
      </w:r>
    </w:p>
    <w:p w14:paraId="0EF083C1" w14:textId="188DAC52" w:rsidR="00CD4823" w:rsidRDefault="00CD4823" w:rsidP="00CD4823">
      <w:pPr>
        <w:pStyle w:val="NormalParagraph"/>
        <w:rPr>
          <w:color w:val="000000" w:themeColor="text1"/>
        </w:rPr>
      </w:pPr>
      <w:r w:rsidRPr="00CD4823">
        <w:rPr>
          <w:color w:val="000000" w:themeColor="text1"/>
        </w:rPr>
        <w:t>The purpose of this test is to verify that non-Enterprise capable devices can accept profile with Enterprise Configuration without Enterprise Rules and with Metadata #METADATA_WITH_EC.</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CD4823" w14:paraId="71548E38" w14:textId="77777777" w:rsidTr="00CD4823">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1AC5EBF" w14:textId="77777777" w:rsidR="00CD4823" w:rsidRPr="00361D83" w:rsidRDefault="00CD4823" w:rsidP="00CD4823">
            <w:pPr>
              <w:pStyle w:val="TableHeaderGray"/>
              <w:rPr>
                <w:rFonts w:eastAsia="SimSun"/>
                <w:lang w:eastAsia="de-DE"/>
              </w:rPr>
            </w:pPr>
            <w:r w:rsidRPr="00361D83">
              <w:rPr>
                <w:rFonts w:eastAsia="SimSun"/>
                <w:lang w:eastAsia="de-DE"/>
              </w:rPr>
              <w:t>Initial Conditions</w:t>
            </w:r>
          </w:p>
        </w:tc>
        <w:tc>
          <w:tcPr>
            <w:tcW w:w="3833" w:type="pct"/>
            <w:tcBorders>
              <w:top w:val="nil"/>
              <w:left w:val="single" w:sz="6" w:space="0" w:color="auto"/>
              <w:bottom w:val="single" w:sz="6" w:space="0" w:color="auto"/>
              <w:right w:val="nil"/>
            </w:tcBorders>
            <w:vAlign w:val="center"/>
          </w:tcPr>
          <w:p w14:paraId="6CBB87C5" w14:textId="77777777" w:rsidR="00CD4823" w:rsidRPr="00361D83" w:rsidRDefault="00CD4823" w:rsidP="00CD4823">
            <w:pPr>
              <w:pStyle w:val="TableHeaderGray"/>
            </w:pPr>
          </w:p>
        </w:tc>
      </w:tr>
      <w:tr w:rsidR="00CD4823" w:rsidRPr="00574B6F" w14:paraId="2A739A51" w14:textId="77777777" w:rsidTr="00CD4823">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3E0EBB6" w14:textId="77777777" w:rsidR="00CD4823" w:rsidRPr="00361D83" w:rsidRDefault="00CD4823" w:rsidP="00CD4823">
            <w:pPr>
              <w:pStyle w:val="TableHeaderGray"/>
              <w:rPr>
                <w:rFonts w:eastAsia="SimSun"/>
                <w:lang w:eastAsia="de-DE"/>
              </w:rPr>
            </w:pPr>
            <w:r w:rsidRPr="00361D83">
              <w:rPr>
                <w:rFonts w:eastAsia="SimSun"/>
                <w:lang w:eastAsia="de-DE"/>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6BF7836" w14:textId="77777777" w:rsidR="00CD4823" w:rsidRPr="00361D83" w:rsidRDefault="00CD4823" w:rsidP="00CD4823">
            <w:pPr>
              <w:pStyle w:val="TableHeaderGray"/>
            </w:pPr>
            <w:r w:rsidRPr="00361D83">
              <w:rPr>
                <w:rFonts w:eastAsia="SimSun"/>
                <w:lang w:eastAsia="de-DE"/>
              </w:rPr>
              <w:t>Description of the initial condition</w:t>
            </w:r>
          </w:p>
        </w:tc>
      </w:tr>
      <w:tr w:rsidR="00CD4823" w:rsidRPr="00574B6F" w14:paraId="1B53D083" w14:textId="77777777" w:rsidTr="00CD4823">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FF3E214" w14:textId="77777777" w:rsidR="00CD4823" w:rsidRDefault="00CD4823" w:rsidP="00CD4823">
            <w:pPr>
              <w:pStyle w:val="TableText"/>
              <w:rPr>
                <w:lang w:eastAsia="en-GB"/>
              </w:rPr>
            </w:pPr>
            <w:r w:rsidRPr="00361D83">
              <w:rPr>
                <w:rFonts w:asciiTheme="minorHAnsi" w:eastAsiaTheme="minorEastAsia" w:hAnsiTheme="minorHAnsi" w:cstheme="minorBidi"/>
                <w:noProof/>
                <w:lang w:val="en-US" w:eastAsia="en-US"/>
              </w:rP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A34EC23" w14:textId="77777777" w:rsidR="00CD4823" w:rsidRPr="00361D83" w:rsidRDefault="00CD4823" w:rsidP="00CD4823">
            <w:pPr>
              <w:pStyle w:val="TableText"/>
              <w:rPr>
                <w:rFonts w:asciiTheme="minorHAnsi" w:eastAsiaTheme="minorEastAsia" w:hAnsiTheme="minorHAnsi" w:cstheme="minorBidi"/>
                <w:noProof/>
                <w:lang w:val="en-US" w:eastAsia="en-US"/>
              </w:rPr>
            </w:pPr>
            <w:r w:rsidRPr="00361D83">
              <w:rPr>
                <w:rFonts w:asciiTheme="minorHAnsi" w:eastAsiaTheme="minorEastAsia" w:hAnsiTheme="minorHAnsi" w:cstheme="minorBidi"/>
                <w:noProof/>
                <w:lang w:val="en-US" w:eastAsia="en-US"/>
              </w:rPr>
              <w:t>The PROFILE_OPERATIONAL1 is not loaded on the eUICC.</w:t>
            </w:r>
          </w:p>
        </w:tc>
      </w:tr>
      <w:tr w:rsidR="00CD4823" w:rsidRPr="00574B6F" w14:paraId="038D7573" w14:textId="77777777" w:rsidTr="00CD4823">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972E43D" w14:textId="77777777" w:rsidR="00CD4823" w:rsidRPr="00361D83" w:rsidRDefault="00CD4823" w:rsidP="00CD4823">
            <w:pPr>
              <w:pStyle w:val="TableText"/>
              <w:rPr>
                <w:rFonts w:asciiTheme="minorHAnsi" w:eastAsiaTheme="minorEastAsia" w:hAnsiTheme="minorHAnsi" w:cstheme="minorBidi"/>
                <w:noProof/>
                <w:lang w:val="en-US" w:eastAsia="en-US"/>
              </w:rPr>
            </w:pPr>
            <w:r w:rsidRPr="008E18B5">
              <w:rPr>
                <w:rStyle w:val="PlaceholderText"/>
                <w:rFonts w:cs="Arial"/>
                <w:noProof/>
                <w:sz w:val="18"/>
                <w:szCs w:val="18"/>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47AAF045" w14:textId="77777777" w:rsidR="00CD4823" w:rsidRPr="008E18B5" w:rsidRDefault="00CD4823" w:rsidP="00CD4823">
            <w:pPr>
              <w:spacing w:before="40" w:after="40"/>
              <w:rPr>
                <w:rStyle w:val="PlaceholderText"/>
                <w:rFonts w:ascii="Arial" w:hAnsi="Arial" w:cs="Arial"/>
                <w:noProof/>
                <w:sz w:val="18"/>
                <w:szCs w:val="18"/>
                <w:lang w:eastAsia="de-DE"/>
              </w:rPr>
            </w:pPr>
            <w:r w:rsidRPr="008E18B5">
              <w:rPr>
                <w:rStyle w:val="PlaceholderText"/>
                <w:rFonts w:ascii="Arial" w:hAnsi="Arial" w:cs="Arial"/>
                <w:noProof/>
                <w:sz w:val="18"/>
                <w:szCs w:val="18"/>
                <w:lang w:eastAsia="de-DE"/>
              </w:rPr>
              <w:t>The communication between the S_Device and the eUICC has been initialized and the S_LPAd has selected the ISD-R.</w:t>
            </w:r>
          </w:p>
          <w:p w14:paraId="03D06781" w14:textId="77777777" w:rsidR="00CD4823" w:rsidRPr="008E18B5" w:rsidRDefault="00CD4823" w:rsidP="00CD4823">
            <w:pPr>
              <w:spacing w:before="40" w:after="40"/>
              <w:rPr>
                <w:rStyle w:val="PlaceholderText"/>
                <w:rFonts w:ascii="Arial" w:hAnsi="Arial" w:cs="Arial"/>
                <w:noProof/>
                <w:sz w:val="18"/>
                <w:szCs w:val="18"/>
                <w:lang w:eastAsia="de-DE"/>
              </w:rPr>
            </w:pPr>
            <w:r w:rsidRPr="008E18B5">
              <w:rPr>
                <w:rStyle w:val="PlaceholderText"/>
                <w:rFonts w:ascii="Arial" w:hAnsi="Arial" w:cs="Arial"/>
                <w:noProof/>
                <w:sz w:val="18"/>
                <w:szCs w:val="18"/>
                <w:lang w:eastAsia="de-DE"/>
              </w:rPr>
              <w:t>Common Mutual Authentication procedure has been successfully executed between the eUICC and the S_SM-DP+</w:t>
            </w:r>
            <w:r>
              <w:rPr>
                <w:rStyle w:val="PlaceholderText"/>
                <w:rFonts w:ascii="Arial" w:hAnsi="Arial" w:cs="Arial"/>
                <w:noProof/>
                <w:sz w:val="18"/>
                <w:szCs w:val="18"/>
                <w:lang w:eastAsia="de-DE"/>
              </w:rPr>
              <w:t xml:space="preserve"> with</w:t>
            </w:r>
          </w:p>
          <w:p w14:paraId="1667F20D" w14:textId="77777777" w:rsidR="00CD4823" w:rsidRPr="00963F99" w:rsidRDefault="00CD4823" w:rsidP="00CD4823">
            <w:pPr>
              <w:spacing w:before="40" w:after="40"/>
              <w:rPr>
                <w:rStyle w:val="PlaceholderText"/>
                <w:rFonts w:ascii="Arial" w:hAnsi="Arial" w:cs="Arial"/>
                <w:noProof/>
                <w:sz w:val="18"/>
                <w:szCs w:val="18"/>
                <w:lang w:eastAsia="de-DE"/>
              </w:rPr>
            </w:pPr>
            <w:r w:rsidRPr="00963F99">
              <w:rPr>
                <w:rStyle w:val="PlaceholderText"/>
                <w:rFonts w:ascii="Arial" w:hAnsi="Arial" w:cs="Arial"/>
                <w:noProof/>
                <w:sz w:val="18"/>
                <w:szCs w:val="18"/>
                <w:lang w:eastAsia="de-DE"/>
              </w:rPr>
              <w:t>Sub-procedure Profile Download and Installation – End User Confirmation has been successfully executed between the eUICC and the S_SM-DP+</w:t>
            </w:r>
          </w:p>
          <w:p w14:paraId="2CBDAC73" w14:textId="77777777" w:rsidR="00CD4823" w:rsidRPr="00361D83" w:rsidRDefault="00CD4823" w:rsidP="00CD4823">
            <w:pPr>
              <w:pStyle w:val="TableText"/>
              <w:rPr>
                <w:rFonts w:asciiTheme="minorHAnsi" w:eastAsiaTheme="minorEastAsia" w:hAnsiTheme="minorHAnsi" w:cstheme="minorBidi"/>
                <w:noProof/>
                <w:lang w:val="en-US" w:eastAsia="en-US"/>
              </w:rPr>
            </w:pPr>
            <w:r w:rsidRPr="00066D19">
              <w:rPr>
                <w:rStyle w:val="PlaceholderText"/>
                <w:rFonts w:cs="Arial"/>
                <w:noProof/>
                <w:sz w:val="18"/>
                <w:szCs w:val="18"/>
                <w:lang w:val="en-US"/>
              </w:rPr>
              <w:t>#PREP_DOWNLOAD_NO_CC has been sent to the eUICC</w:t>
            </w:r>
          </w:p>
        </w:tc>
      </w:tr>
    </w:tbl>
    <w:p w14:paraId="64DF5CB2" w14:textId="77777777" w:rsidR="00CD4823" w:rsidRDefault="00CD4823" w:rsidP="00CD4823">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57"/>
        <w:gridCol w:w="3290"/>
      </w:tblGrid>
      <w:tr w:rsidR="00CD4823" w14:paraId="53926699"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7F40109" w14:textId="77777777" w:rsidR="00CD4823" w:rsidRDefault="00CD4823" w:rsidP="00CD4823">
            <w:pPr>
              <w:pStyle w:val="TableHeader"/>
              <w:rPr>
                <w:lang w:val="en-GB"/>
              </w:rPr>
            </w:pPr>
            <w:r>
              <w:rPr>
                <w:lang w:val="en-GB"/>
              </w:rPr>
              <w:t>Step</w:t>
            </w:r>
          </w:p>
        </w:tc>
        <w:tc>
          <w:tcPr>
            <w:tcW w:w="73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6D8B773" w14:textId="77777777" w:rsidR="00CD4823" w:rsidRDefault="00CD4823" w:rsidP="00CD4823">
            <w:pPr>
              <w:pStyle w:val="TableHeader"/>
              <w:rPr>
                <w:lang w:val="en-GB"/>
              </w:rPr>
            </w:pPr>
            <w:r>
              <w:rPr>
                <w:lang w:val="en-GB"/>
              </w:rPr>
              <w:t>Direction</w:t>
            </w:r>
          </w:p>
        </w:tc>
        <w:tc>
          <w:tcPr>
            <w:tcW w:w="172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3026FF3" w14:textId="77777777" w:rsidR="00CD4823" w:rsidRDefault="00CD4823" w:rsidP="00CD4823">
            <w:pPr>
              <w:pStyle w:val="TableHeader"/>
              <w:rPr>
                <w:lang w:val="en-GB"/>
              </w:rPr>
            </w:pPr>
            <w:r>
              <w:rPr>
                <w:lang w:val="en-GB"/>
              </w:rPr>
              <w:t>Sequence / Description</w:t>
            </w:r>
          </w:p>
        </w:tc>
        <w:tc>
          <w:tcPr>
            <w:tcW w:w="210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F8D8774" w14:textId="77777777" w:rsidR="00CD4823" w:rsidRDefault="00CD4823" w:rsidP="00CD4823">
            <w:pPr>
              <w:pStyle w:val="TableHeader"/>
              <w:rPr>
                <w:lang w:val="en-GB"/>
              </w:rPr>
            </w:pPr>
            <w:r>
              <w:rPr>
                <w:lang w:val="en-GB"/>
              </w:rPr>
              <w:t>Expected result</w:t>
            </w:r>
          </w:p>
        </w:tc>
      </w:tr>
      <w:tr w:rsidR="00CD4823" w:rsidRPr="00574B6F" w14:paraId="7429EC11"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276E648" w14:textId="77777777" w:rsidR="00CD4823" w:rsidRDefault="00CD4823" w:rsidP="00CD4823">
            <w:pPr>
              <w:pStyle w:val="TableText"/>
              <w:rPr>
                <w:sz w:val="18"/>
                <w:lang w:eastAsia="en-GB"/>
              </w:rPr>
            </w:pPr>
            <w:r>
              <w:rPr>
                <w:sz w:val="18"/>
                <w:lang w:eastAsia="en-GB"/>
              </w:rPr>
              <w:t>IC1</w:t>
            </w:r>
          </w:p>
        </w:tc>
        <w:tc>
          <w:tcPr>
            <w:tcW w:w="456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66D24D0" w14:textId="77777777" w:rsidR="00CD4823" w:rsidRPr="00361D83" w:rsidRDefault="00CD4823" w:rsidP="00CD4823">
            <w:pPr>
              <w:pStyle w:val="TableText"/>
              <w:rPr>
                <w:sz w:val="18"/>
                <w:lang w:val="en-US" w:eastAsia="en-GB"/>
              </w:rPr>
            </w:pPr>
            <w:r w:rsidRPr="00361D83">
              <w:rPr>
                <w:sz w:val="18"/>
                <w:lang w:val="en-US" w:eastAsia="en-GB"/>
              </w:rPr>
              <w:t>Generate the &lt;OTPK_S_SM_DP+_ECKA&gt; and &lt;OT_SK_S_SM_DP+_ECKA&gt;</w:t>
            </w:r>
          </w:p>
        </w:tc>
      </w:tr>
      <w:tr w:rsidR="00CD4823" w:rsidRPr="00574B6F" w14:paraId="3A98A2E0"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7524456" w14:textId="77777777" w:rsidR="00CD4823" w:rsidRDefault="00CD4823" w:rsidP="00CD4823">
            <w:pPr>
              <w:pStyle w:val="TableText"/>
              <w:rPr>
                <w:sz w:val="18"/>
                <w:lang w:eastAsia="en-GB"/>
              </w:rPr>
            </w:pPr>
            <w:r>
              <w:rPr>
                <w:sz w:val="18"/>
                <w:lang w:eastAsia="en-GB"/>
              </w:rPr>
              <w:t>IC2</w:t>
            </w:r>
          </w:p>
        </w:tc>
        <w:tc>
          <w:tcPr>
            <w:tcW w:w="456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A1449F7" w14:textId="77777777" w:rsidR="00CD4823" w:rsidRPr="00361D83" w:rsidRDefault="00CD4823" w:rsidP="00CD4823">
            <w:pPr>
              <w:pStyle w:val="TableText"/>
              <w:rPr>
                <w:sz w:val="18"/>
                <w:lang w:val="en-US" w:eastAsia="en-GB"/>
              </w:rPr>
            </w:pPr>
            <w:r w:rsidRPr="00361D83">
              <w:rPr>
                <w:sz w:val="18"/>
                <w:lang w:val="en-US" w:eastAsia="en-GB"/>
              </w:rPr>
              <w:t>&lt;BPP&gt; = MTD_GENERATE_BPP(</w:t>
            </w:r>
          </w:p>
          <w:p w14:paraId="776687CE" w14:textId="77777777" w:rsidR="00CD4823" w:rsidRPr="00361D83" w:rsidRDefault="00CD4823" w:rsidP="00CD4823">
            <w:pPr>
              <w:pStyle w:val="TableText"/>
              <w:rPr>
                <w:sz w:val="18"/>
                <w:lang w:val="en-US" w:eastAsia="en-GB"/>
              </w:rPr>
            </w:pPr>
            <w:r w:rsidRPr="00361D83">
              <w:rPr>
                <w:sz w:val="18"/>
                <w:lang w:val="en-US" w:eastAsia="en-GB"/>
              </w:rPr>
              <w:t xml:space="preserve">   #S_INIT_SC_PROF1,</w:t>
            </w:r>
          </w:p>
          <w:p w14:paraId="3374EC70" w14:textId="77777777" w:rsidR="00CD4823" w:rsidRPr="00361D83" w:rsidRDefault="00CD4823" w:rsidP="00CD4823">
            <w:pPr>
              <w:pStyle w:val="TableText"/>
              <w:rPr>
                <w:sz w:val="18"/>
                <w:lang w:val="en-US" w:eastAsia="en-GB"/>
              </w:rPr>
            </w:pPr>
            <w:r w:rsidRPr="00361D83">
              <w:rPr>
                <w:sz w:val="18"/>
                <w:lang w:val="en-US" w:eastAsia="en-GB"/>
              </w:rPr>
              <w:t xml:space="preserve">   #CONF_ISDP_PROF1,</w:t>
            </w:r>
          </w:p>
          <w:p w14:paraId="279F4F3E" w14:textId="77777777" w:rsidR="00CD4823" w:rsidRPr="00361D83" w:rsidRDefault="00CD4823" w:rsidP="00CD4823">
            <w:pPr>
              <w:pStyle w:val="TableText"/>
              <w:rPr>
                <w:sz w:val="18"/>
                <w:lang w:val="en-US" w:eastAsia="en-GB"/>
              </w:rPr>
            </w:pPr>
            <w:r w:rsidRPr="00361D83">
              <w:rPr>
                <w:sz w:val="18"/>
                <w:lang w:val="en-US" w:eastAsia="en-GB"/>
              </w:rPr>
              <w:t xml:space="preserve">   #</w:t>
            </w:r>
            <w:r>
              <w:rPr>
                <w:sz w:val="18"/>
                <w:lang w:val="en-US"/>
              </w:rPr>
              <w:t>METADATA_WITH_EC</w:t>
            </w:r>
            <w:r w:rsidRPr="00361D83">
              <w:rPr>
                <w:sz w:val="18"/>
                <w:lang w:val="en-US" w:eastAsia="en-GB"/>
              </w:rPr>
              <w:t>,</w:t>
            </w:r>
          </w:p>
          <w:p w14:paraId="25AFCD19" w14:textId="77777777" w:rsidR="00CD4823" w:rsidRPr="00361D83" w:rsidRDefault="00CD4823" w:rsidP="00CD4823">
            <w:pPr>
              <w:pStyle w:val="TableText"/>
              <w:rPr>
                <w:sz w:val="18"/>
                <w:lang w:val="en-US" w:eastAsia="en-GB"/>
              </w:rPr>
            </w:pPr>
            <w:r w:rsidRPr="00361D83">
              <w:rPr>
                <w:sz w:val="18"/>
                <w:lang w:val="en-US" w:eastAsia="en-GB"/>
              </w:rPr>
              <w:t xml:space="preserve">   NO_PARAM,</w:t>
            </w:r>
          </w:p>
          <w:p w14:paraId="645C0E2C" w14:textId="77777777" w:rsidR="00CD4823" w:rsidRPr="00361D83" w:rsidRDefault="00CD4823" w:rsidP="00CD4823">
            <w:pPr>
              <w:pStyle w:val="TableText"/>
              <w:rPr>
                <w:sz w:val="18"/>
                <w:lang w:val="en-US" w:eastAsia="en-GB"/>
              </w:rPr>
            </w:pPr>
            <w:r w:rsidRPr="00361D83">
              <w:rPr>
                <w:sz w:val="18"/>
                <w:lang w:val="en-US" w:eastAsia="en-GB"/>
              </w:rPr>
              <w:t xml:space="preserve">   #UPP_OP_PROF1)</w:t>
            </w:r>
          </w:p>
        </w:tc>
      </w:tr>
      <w:tr w:rsidR="00CD4823" w:rsidRPr="00574B6F" w14:paraId="47F847F4"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CAD2CA4" w14:textId="77777777" w:rsidR="00CD4823" w:rsidRDefault="00CD4823" w:rsidP="00CD4823">
            <w:pPr>
              <w:pStyle w:val="TableText"/>
              <w:rPr>
                <w:sz w:val="18"/>
                <w:lang w:eastAsia="en-GB"/>
              </w:rPr>
            </w:pPr>
            <w:r>
              <w:rPr>
                <w:sz w:val="18"/>
                <w:lang w:eastAsia="en-GB"/>
              </w:rPr>
              <w:t>IC3</w:t>
            </w:r>
          </w:p>
        </w:tc>
        <w:tc>
          <w:tcPr>
            <w:tcW w:w="456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A964B12" w14:textId="77777777" w:rsidR="00CD4823" w:rsidRPr="00E20DBB" w:rsidRDefault="00CD4823" w:rsidP="00CD4823">
            <w:pPr>
              <w:pStyle w:val="TableText"/>
              <w:rPr>
                <w:rFonts w:cs="Arial"/>
                <w:sz w:val="18"/>
                <w:lang w:val="en-US" w:eastAsia="en-GB"/>
              </w:rPr>
            </w:pPr>
            <w:r w:rsidRPr="00E20DBB">
              <w:rPr>
                <w:rFonts w:cs="Arial"/>
                <w:sz w:val="18"/>
                <w:lang w:val="en-US" w:eastAsia="en-GB"/>
              </w:rPr>
              <w:t>Split the &lt;BPP&gt; into several segments arrays named:</w:t>
            </w:r>
          </w:p>
          <w:p w14:paraId="22CAD3EC" w14:textId="77777777" w:rsidR="00CD4823" w:rsidRDefault="00CD4823" w:rsidP="00CD4823">
            <w:pPr>
              <w:pStyle w:val="TableBulletText"/>
              <w:ind w:left="758"/>
              <w:rPr>
                <w:sz w:val="18"/>
                <w:lang w:eastAsia="en-GB"/>
              </w:rPr>
            </w:pPr>
            <w:r>
              <w:rPr>
                <w:sz w:val="18"/>
                <w:lang w:eastAsia="en-GB"/>
              </w:rPr>
              <w:t>&lt;BPP_SEG_INIT&gt;</w:t>
            </w:r>
          </w:p>
          <w:p w14:paraId="5A30CB2A" w14:textId="77777777" w:rsidR="00CD4823" w:rsidRDefault="00CD4823" w:rsidP="00CD4823">
            <w:pPr>
              <w:pStyle w:val="TableBulletText"/>
              <w:ind w:left="758"/>
              <w:rPr>
                <w:sz w:val="18"/>
                <w:lang w:eastAsia="en-GB"/>
              </w:rPr>
            </w:pPr>
            <w:r>
              <w:rPr>
                <w:sz w:val="18"/>
                <w:lang w:eastAsia="en-GB"/>
              </w:rPr>
              <w:t>&lt;BPP_SEG_A0&gt;</w:t>
            </w:r>
          </w:p>
          <w:p w14:paraId="1CEF0092" w14:textId="77777777" w:rsidR="00CD4823" w:rsidRDefault="00CD4823" w:rsidP="00CD4823">
            <w:pPr>
              <w:pStyle w:val="TableBulletText"/>
              <w:ind w:left="758"/>
              <w:rPr>
                <w:sz w:val="18"/>
                <w:lang w:eastAsia="en-GB"/>
              </w:rPr>
            </w:pPr>
            <w:r>
              <w:rPr>
                <w:sz w:val="18"/>
                <w:lang w:eastAsia="en-GB"/>
              </w:rPr>
              <w:lastRenderedPageBreak/>
              <w:t>&lt;BPP_SEG_A1&gt;</w:t>
            </w:r>
          </w:p>
          <w:p w14:paraId="17F5B39D" w14:textId="77777777" w:rsidR="00CD4823" w:rsidRPr="00361D83" w:rsidRDefault="00CD4823" w:rsidP="00CD4823">
            <w:pPr>
              <w:pStyle w:val="TableText"/>
              <w:rPr>
                <w:sz w:val="18"/>
                <w:lang w:val="en-US" w:eastAsia="en-GB"/>
              </w:rPr>
            </w:pPr>
            <w:r>
              <w:rPr>
                <w:sz w:val="18"/>
                <w:lang w:eastAsia="en-GB"/>
              </w:rPr>
              <w:t>&lt;BPP_SEG_A3&gt;</w:t>
            </w:r>
          </w:p>
        </w:tc>
      </w:tr>
      <w:tr w:rsidR="00CD4823" w:rsidRPr="00574B6F" w14:paraId="2E564B32"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ED4524" w14:textId="77777777" w:rsidR="00CD4823" w:rsidRDefault="00CD4823" w:rsidP="00CD4823">
            <w:pPr>
              <w:pStyle w:val="TableText"/>
              <w:rPr>
                <w:sz w:val="18"/>
                <w:lang w:eastAsia="en-GB"/>
              </w:rPr>
            </w:pPr>
            <w:r>
              <w:rPr>
                <w:sz w:val="18"/>
                <w:lang w:eastAsia="en-GB"/>
              </w:rPr>
              <w:lastRenderedPageBreak/>
              <w:t>IC4</w:t>
            </w:r>
          </w:p>
        </w:tc>
        <w:tc>
          <w:tcPr>
            <w:tcW w:w="73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B824654" w14:textId="77777777" w:rsidR="00CD4823" w:rsidRDefault="00CD4823" w:rsidP="00CD4823">
            <w:pPr>
              <w:pStyle w:val="TableText"/>
              <w:rPr>
                <w:sz w:val="18"/>
                <w:lang w:eastAsia="en-GB"/>
              </w:rPr>
            </w:pPr>
            <w:r>
              <w:rPr>
                <w:sz w:val="18"/>
                <w:lang w:eastAsia="en-GB"/>
              </w:rPr>
              <w:t>S_LPAd → eUICC</w:t>
            </w:r>
          </w:p>
        </w:tc>
        <w:tc>
          <w:tcPr>
            <w:tcW w:w="17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D0CC98" w14:textId="77777777" w:rsidR="00CD4823" w:rsidRPr="00361D83" w:rsidRDefault="00CD4823" w:rsidP="00CD4823">
            <w:pPr>
              <w:pStyle w:val="TableText"/>
              <w:rPr>
                <w:sz w:val="18"/>
                <w:lang w:val="en-US" w:eastAsia="en-GB"/>
              </w:rPr>
            </w:pPr>
            <w:r w:rsidRPr="00361D83">
              <w:rPr>
                <w:sz w:val="18"/>
                <w:lang w:val="en-US" w:eastAsia="en-GB"/>
              </w:rPr>
              <w:t>MTD_STORE_DATA_SCRIPT(</w:t>
            </w:r>
          </w:p>
          <w:p w14:paraId="3845D962" w14:textId="77777777" w:rsidR="00CD4823" w:rsidRPr="00361D83" w:rsidRDefault="00CD4823" w:rsidP="00CD4823">
            <w:pPr>
              <w:pStyle w:val="TableText"/>
              <w:rPr>
                <w:sz w:val="18"/>
                <w:lang w:val="en-US" w:eastAsia="en-GB"/>
              </w:rPr>
            </w:pPr>
            <w:r w:rsidRPr="00361D83">
              <w:rPr>
                <w:sz w:val="18"/>
                <w:lang w:val="en-US" w:eastAsia="en-GB"/>
              </w:rPr>
              <w:t xml:space="preserve">   &lt;BPP_SEG_INIT&gt;)</w:t>
            </w:r>
          </w:p>
        </w:tc>
        <w:tc>
          <w:tcPr>
            <w:tcW w:w="21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B1494F" w14:textId="77777777" w:rsidR="00CD4823" w:rsidRPr="00361D83" w:rsidRDefault="00CD4823" w:rsidP="00CD4823">
            <w:pPr>
              <w:pStyle w:val="TableText"/>
              <w:rPr>
                <w:sz w:val="18"/>
                <w:lang w:val="en-US" w:eastAsia="en-GB"/>
              </w:rPr>
            </w:pPr>
            <w:r w:rsidRPr="00361D83">
              <w:rPr>
                <w:sz w:val="18"/>
                <w:lang w:val="en-US" w:eastAsia="en-GB"/>
              </w:rPr>
              <w:t>SW=0x9000 without response data for all STORE DATA commands</w:t>
            </w:r>
          </w:p>
        </w:tc>
      </w:tr>
      <w:tr w:rsidR="00CD4823" w:rsidRPr="00574B6F" w14:paraId="6723B940"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F8F7B6E" w14:textId="77777777" w:rsidR="00CD4823" w:rsidRDefault="00CD4823" w:rsidP="00CD4823">
            <w:pPr>
              <w:pStyle w:val="TableText"/>
              <w:rPr>
                <w:sz w:val="18"/>
                <w:lang w:eastAsia="en-GB"/>
              </w:rPr>
            </w:pPr>
            <w:r>
              <w:rPr>
                <w:sz w:val="18"/>
                <w:lang w:eastAsia="en-GB"/>
              </w:rPr>
              <w:t>IC5</w:t>
            </w:r>
          </w:p>
        </w:tc>
        <w:tc>
          <w:tcPr>
            <w:tcW w:w="73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7F02A0" w14:textId="77777777" w:rsidR="00CD4823" w:rsidRDefault="00CD4823" w:rsidP="00CD4823">
            <w:pPr>
              <w:pStyle w:val="TableText"/>
              <w:rPr>
                <w:sz w:val="18"/>
                <w:lang w:eastAsia="en-GB"/>
              </w:rPr>
            </w:pPr>
            <w:r>
              <w:rPr>
                <w:sz w:val="18"/>
                <w:lang w:eastAsia="en-GB"/>
              </w:rPr>
              <w:t>S_LPAd → eUICC</w:t>
            </w:r>
          </w:p>
        </w:tc>
        <w:tc>
          <w:tcPr>
            <w:tcW w:w="17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994A1E5" w14:textId="77777777" w:rsidR="00CD4823" w:rsidRPr="00361D83" w:rsidRDefault="00CD4823" w:rsidP="00CD4823">
            <w:pPr>
              <w:pStyle w:val="TableText"/>
              <w:rPr>
                <w:sz w:val="18"/>
                <w:lang w:val="en-US" w:eastAsia="en-GB"/>
              </w:rPr>
            </w:pPr>
            <w:r w:rsidRPr="00361D83">
              <w:rPr>
                <w:sz w:val="18"/>
                <w:lang w:val="en-US" w:eastAsia="en-GB"/>
              </w:rPr>
              <w:t>MTD_STORE_DATA_SCRIPT(</w:t>
            </w:r>
          </w:p>
          <w:p w14:paraId="0613AC15" w14:textId="77777777" w:rsidR="00CD4823" w:rsidRPr="00361D83" w:rsidRDefault="00CD4823" w:rsidP="00CD4823">
            <w:pPr>
              <w:pStyle w:val="TableText"/>
              <w:rPr>
                <w:sz w:val="18"/>
                <w:lang w:val="en-US" w:eastAsia="en-GB"/>
              </w:rPr>
            </w:pPr>
            <w:r w:rsidRPr="00361D83">
              <w:rPr>
                <w:sz w:val="18"/>
                <w:lang w:val="en-US" w:eastAsia="en-GB"/>
              </w:rPr>
              <w:t xml:space="preserve">   &lt;BPP_SEG_A0&gt;)</w:t>
            </w:r>
          </w:p>
        </w:tc>
        <w:tc>
          <w:tcPr>
            <w:tcW w:w="21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BD4598" w14:textId="77777777" w:rsidR="00CD4823" w:rsidRPr="00361D83" w:rsidRDefault="00CD4823" w:rsidP="00CD4823">
            <w:pPr>
              <w:pStyle w:val="TableText"/>
              <w:rPr>
                <w:sz w:val="18"/>
                <w:lang w:val="en-US" w:eastAsia="en-GB"/>
              </w:rPr>
            </w:pPr>
            <w:r w:rsidRPr="00361D83">
              <w:rPr>
                <w:sz w:val="18"/>
                <w:lang w:val="en-US" w:eastAsia="en-GB"/>
              </w:rPr>
              <w:t>SW=0x9000 without response data for all STORE DATA commands</w:t>
            </w:r>
          </w:p>
        </w:tc>
      </w:tr>
      <w:tr w:rsidR="00CD4823" w:rsidRPr="00574B6F" w14:paraId="5C918A68"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086AEB4" w14:textId="77777777" w:rsidR="00CD4823" w:rsidRDefault="00CD4823" w:rsidP="00CD4823">
            <w:pPr>
              <w:pStyle w:val="TableText"/>
              <w:rPr>
                <w:sz w:val="18"/>
                <w:lang w:eastAsia="en-GB"/>
              </w:rPr>
            </w:pPr>
            <w:r>
              <w:rPr>
                <w:sz w:val="18"/>
                <w:lang w:eastAsia="en-GB"/>
              </w:rPr>
              <w:t>1</w:t>
            </w:r>
          </w:p>
        </w:tc>
        <w:tc>
          <w:tcPr>
            <w:tcW w:w="73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E92328" w14:textId="77777777" w:rsidR="00CD4823" w:rsidRDefault="00CD4823" w:rsidP="00CD4823">
            <w:pPr>
              <w:pStyle w:val="TableText"/>
              <w:rPr>
                <w:sz w:val="18"/>
                <w:lang w:eastAsia="en-GB"/>
              </w:rPr>
            </w:pPr>
            <w:r>
              <w:rPr>
                <w:sz w:val="18"/>
                <w:lang w:eastAsia="en-GB"/>
              </w:rPr>
              <w:t>S_LPAd → eUICC</w:t>
            </w:r>
          </w:p>
        </w:tc>
        <w:tc>
          <w:tcPr>
            <w:tcW w:w="17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F6815B" w14:textId="77777777" w:rsidR="00CD4823" w:rsidRPr="00E20DBB" w:rsidRDefault="00CD4823" w:rsidP="00CD4823">
            <w:pPr>
              <w:pStyle w:val="TableText"/>
              <w:rPr>
                <w:sz w:val="18"/>
                <w:lang w:val="en-US" w:eastAsia="en-GB"/>
              </w:rPr>
            </w:pPr>
            <w:r w:rsidRPr="00E20DBB">
              <w:rPr>
                <w:sz w:val="18"/>
                <w:lang w:val="en-US" w:eastAsia="en-GB"/>
              </w:rPr>
              <w:t>MTD_STORE_DATA_SCRIPT(</w:t>
            </w:r>
          </w:p>
          <w:p w14:paraId="5ECD795E" w14:textId="77777777" w:rsidR="00CD4823" w:rsidRPr="00E20DBB" w:rsidRDefault="00CD4823" w:rsidP="00CD4823">
            <w:pPr>
              <w:pStyle w:val="TableText"/>
              <w:rPr>
                <w:sz w:val="18"/>
                <w:lang w:val="en-US" w:eastAsia="en-GB"/>
              </w:rPr>
            </w:pPr>
            <w:r w:rsidRPr="00E20DBB">
              <w:rPr>
                <w:sz w:val="18"/>
                <w:lang w:val="en-US" w:eastAsia="en-GB"/>
              </w:rPr>
              <w:t xml:space="preserve">   &lt;BPP_SEG_A1&gt;)</w:t>
            </w:r>
          </w:p>
        </w:tc>
        <w:tc>
          <w:tcPr>
            <w:tcW w:w="2101" w:type="pct"/>
            <w:tcBorders>
              <w:top w:val="single" w:sz="6" w:space="0" w:color="auto"/>
              <w:left w:val="single" w:sz="6" w:space="0" w:color="auto"/>
              <w:bottom w:val="single" w:sz="6" w:space="0" w:color="auto"/>
              <w:right w:val="single" w:sz="6" w:space="0" w:color="auto"/>
            </w:tcBorders>
            <w:shd w:val="clear" w:color="auto" w:fill="auto"/>
            <w:vAlign w:val="center"/>
          </w:tcPr>
          <w:p w14:paraId="0BB5E7FD" w14:textId="77777777" w:rsidR="00CD4823" w:rsidRPr="00E20DBB" w:rsidRDefault="00CD4823" w:rsidP="00CD4823">
            <w:pPr>
              <w:pStyle w:val="TableText"/>
              <w:rPr>
                <w:sz w:val="18"/>
                <w:lang w:val="en-US" w:eastAsia="en-GB"/>
              </w:rPr>
            </w:pPr>
            <w:r w:rsidRPr="00E20DBB">
              <w:rPr>
                <w:sz w:val="18"/>
                <w:lang w:val="en-US" w:eastAsia="en-GB"/>
              </w:rPr>
              <w:t>SW=0x9000 without response data for all STORE DATA commands</w:t>
            </w:r>
          </w:p>
        </w:tc>
      </w:tr>
      <w:tr w:rsidR="00CD4823" w:rsidRPr="00574B6F" w14:paraId="619D6EFA"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677AC25" w14:textId="77777777" w:rsidR="00CD4823" w:rsidRDefault="00CD4823" w:rsidP="00CD4823">
            <w:pPr>
              <w:pStyle w:val="TableText"/>
              <w:rPr>
                <w:sz w:val="18"/>
                <w:lang w:eastAsia="en-GB"/>
              </w:rPr>
            </w:pPr>
            <w:r>
              <w:rPr>
                <w:sz w:val="18"/>
                <w:lang w:eastAsia="en-GB"/>
              </w:rPr>
              <w:t>2</w:t>
            </w:r>
          </w:p>
        </w:tc>
        <w:tc>
          <w:tcPr>
            <w:tcW w:w="739" w:type="pct"/>
            <w:tcBorders>
              <w:top w:val="single" w:sz="6" w:space="0" w:color="auto"/>
              <w:left w:val="single" w:sz="6" w:space="0" w:color="auto"/>
              <w:bottom w:val="single" w:sz="6" w:space="0" w:color="auto"/>
              <w:right w:val="single" w:sz="6" w:space="0" w:color="auto"/>
            </w:tcBorders>
            <w:shd w:val="clear" w:color="auto" w:fill="auto"/>
            <w:vAlign w:val="center"/>
          </w:tcPr>
          <w:p w14:paraId="4813E4A7" w14:textId="77777777" w:rsidR="00CD4823" w:rsidRDefault="00CD4823" w:rsidP="00CD4823">
            <w:pPr>
              <w:pStyle w:val="TableText"/>
              <w:rPr>
                <w:sz w:val="18"/>
                <w:lang w:eastAsia="en-GB"/>
              </w:rPr>
            </w:pPr>
            <w:r>
              <w:rPr>
                <w:sz w:val="18"/>
                <w:lang w:eastAsia="en-GB"/>
              </w:rPr>
              <w:t>S_LPAd → eUICC</w:t>
            </w:r>
          </w:p>
        </w:tc>
        <w:tc>
          <w:tcPr>
            <w:tcW w:w="1722" w:type="pct"/>
            <w:tcBorders>
              <w:top w:val="single" w:sz="6" w:space="0" w:color="auto"/>
              <w:left w:val="single" w:sz="6" w:space="0" w:color="auto"/>
              <w:bottom w:val="single" w:sz="6" w:space="0" w:color="auto"/>
              <w:right w:val="single" w:sz="6" w:space="0" w:color="auto"/>
            </w:tcBorders>
            <w:shd w:val="clear" w:color="auto" w:fill="auto"/>
            <w:vAlign w:val="center"/>
          </w:tcPr>
          <w:p w14:paraId="3E37B302" w14:textId="77777777" w:rsidR="00CD4823" w:rsidRPr="00E20DBB" w:rsidRDefault="00CD4823" w:rsidP="00CD4823">
            <w:pPr>
              <w:pStyle w:val="TableText"/>
              <w:rPr>
                <w:sz w:val="18"/>
                <w:lang w:val="en-US" w:eastAsia="en-GB"/>
              </w:rPr>
            </w:pPr>
            <w:r w:rsidRPr="00E20DBB">
              <w:rPr>
                <w:sz w:val="18"/>
                <w:lang w:val="en-US" w:eastAsia="en-GB"/>
              </w:rPr>
              <w:t>MTD_STORE_DATA_SCRIPT(</w:t>
            </w:r>
          </w:p>
          <w:p w14:paraId="79DB337B" w14:textId="77777777" w:rsidR="00CD4823" w:rsidRPr="00E20DBB" w:rsidRDefault="00CD4823" w:rsidP="00CD4823">
            <w:pPr>
              <w:pStyle w:val="TableText"/>
              <w:rPr>
                <w:sz w:val="18"/>
                <w:lang w:val="en-US" w:eastAsia="en-GB"/>
              </w:rPr>
            </w:pPr>
            <w:r w:rsidRPr="00E20DBB">
              <w:rPr>
                <w:sz w:val="18"/>
                <w:lang w:val="en-US" w:eastAsia="en-GB"/>
              </w:rPr>
              <w:t xml:space="preserve">   &lt;BPP_SEG_A3&gt;)</w:t>
            </w:r>
          </w:p>
        </w:tc>
        <w:tc>
          <w:tcPr>
            <w:tcW w:w="2101" w:type="pct"/>
            <w:tcBorders>
              <w:top w:val="single" w:sz="6" w:space="0" w:color="auto"/>
              <w:left w:val="single" w:sz="6" w:space="0" w:color="auto"/>
              <w:bottom w:val="single" w:sz="6" w:space="0" w:color="auto"/>
              <w:right w:val="single" w:sz="6" w:space="0" w:color="auto"/>
            </w:tcBorders>
            <w:shd w:val="clear" w:color="auto" w:fill="auto"/>
            <w:vAlign w:val="center"/>
          </w:tcPr>
          <w:p w14:paraId="6952FB21" w14:textId="77777777" w:rsidR="00CD4823" w:rsidRPr="00E20DBB" w:rsidRDefault="00CD4823" w:rsidP="00CD4823">
            <w:pPr>
              <w:pStyle w:val="TableText"/>
              <w:rPr>
                <w:sz w:val="18"/>
                <w:lang w:val="en-US" w:eastAsia="en-GB"/>
              </w:rPr>
            </w:pPr>
            <w:r w:rsidRPr="00E20DBB">
              <w:rPr>
                <w:sz w:val="18"/>
                <w:lang w:val="en-US" w:eastAsia="en-GB"/>
              </w:rPr>
              <w:t>SW=0x9000 without response data for all STORE DATA commands expect the last one</w:t>
            </w:r>
          </w:p>
          <w:p w14:paraId="2F790E29" w14:textId="77777777" w:rsidR="00CD4823" w:rsidRPr="00E20DBB" w:rsidRDefault="00CD4823" w:rsidP="00CD4823">
            <w:pPr>
              <w:pStyle w:val="TableText"/>
              <w:rPr>
                <w:sz w:val="18"/>
                <w:lang w:val="en-US" w:eastAsia="en-GB"/>
              </w:rPr>
            </w:pPr>
          </w:p>
          <w:p w14:paraId="52210752" w14:textId="77777777" w:rsidR="00CD4823" w:rsidRPr="00E20DBB" w:rsidRDefault="00CD4823" w:rsidP="00CD4823">
            <w:pPr>
              <w:pStyle w:val="TableText"/>
              <w:rPr>
                <w:sz w:val="18"/>
                <w:lang w:val="en-US" w:eastAsia="en-GB"/>
              </w:rPr>
            </w:pPr>
            <w:r w:rsidRPr="00E20DBB">
              <w:rPr>
                <w:sz w:val="18"/>
                <w:lang w:val="en-US" w:eastAsia="en-GB"/>
              </w:rPr>
              <w:t>SW=0x9000 with the response data #R_PIR_OK</w:t>
            </w:r>
          </w:p>
          <w:p w14:paraId="5822B91E" w14:textId="77777777" w:rsidR="00CD4823" w:rsidRPr="00E20DBB" w:rsidRDefault="00CD4823" w:rsidP="00CD4823">
            <w:pPr>
              <w:pStyle w:val="TableText"/>
              <w:rPr>
                <w:sz w:val="18"/>
                <w:lang w:val="en-US" w:eastAsia="en-GB"/>
              </w:rPr>
            </w:pPr>
            <w:r w:rsidRPr="00E20DBB">
              <w:rPr>
                <w:sz w:val="18"/>
                <w:lang w:val="en-US" w:eastAsia="en-GB"/>
              </w:rPr>
              <w:t>for the last STORE DATA command</w:t>
            </w:r>
          </w:p>
          <w:p w14:paraId="4724960E" w14:textId="77777777" w:rsidR="00CD4823" w:rsidRPr="00E20DBB" w:rsidRDefault="00CD4823" w:rsidP="00CD4823">
            <w:pPr>
              <w:pStyle w:val="TableText"/>
              <w:rPr>
                <w:sz w:val="18"/>
                <w:lang w:val="en-US" w:eastAsia="en-GB"/>
              </w:rPr>
            </w:pPr>
            <w:r w:rsidRPr="00E20DBB">
              <w:rPr>
                <w:sz w:val="18"/>
                <w:lang w:val="en-US" w:eastAsia="en-GB"/>
              </w:rPr>
              <w:t>The euiccSignPIR SHALL be verified with the #PK_EUICC_SIG</w:t>
            </w:r>
          </w:p>
        </w:tc>
      </w:tr>
      <w:tr w:rsidR="00CD4823" w:rsidRPr="00574B6F" w14:paraId="00EB2001"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FB74921" w14:textId="77777777" w:rsidR="00CD4823" w:rsidRDefault="00CD4823" w:rsidP="00CD4823">
            <w:pPr>
              <w:pStyle w:val="TableText"/>
              <w:rPr>
                <w:sz w:val="18"/>
                <w:lang w:eastAsia="en-GB"/>
              </w:rPr>
            </w:pPr>
            <w:r>
              <w:rPr>
                <w:sz w:val="18"/>
                <w:lang w:eastAsia="en-GB"/>
              </w:rPr>
              <w:t>3</w:t>
            </w:r>
          </w:p>
        </w:tc>
        <w:tc>
          <w:tcPr>
            <w:tcW w:w="739" w:type="pct"/>
            <w:tcBorders>
              <w:top w:val="single" w:sz="6" w:space="0" w:color="auto"/>
              <w:left w:val="single" w:sz="6" w:space="0" w:color="auto"/>
              <w:bottom w:val="single" w:sz="6" w:space="0" w:color="auto"/>
              <w:right w:val="single" w:sz="6" w:space="0" w:color="auto"/>
            </w:tcBorders>
            <w:shd w:val="clear" w:color="auto" w:fill="auto"/>
            <w:vAlign w:val="center"/>
          </w:tcPr>
          <w:p w14:paraId="657D6ECC" w14:textId="77777777" w:rsidR="00CD4823" w:rsidRDefault="00CD4823" w:rsidP="00CD4823">
            <w:pPr>
              <w:pStyle w:val="TableText"/>
              <w:rPr>
                <w:sz w:val="18"/>
                <w:lang w:eastAsia="en-GB"/>
              </w:rPr>
            </w:pPr>
            <w:r>
              <w:rPr>
                <w:sz w:val="18"/>
                <w:lang w:eastAsia="en-GB"/>
              </w:rPr>
              <w:t>S_LPAd → eUICC</w:t>
            </w:r>
          </w:p>
        </w:tc>
        <w:tc>
          <w:tcPr>
            <w:tcW w:w="1722" w:type="pct"/>
            <w:tcBorders>
              <w:top w:val="single" w:sz="6" w:space="0" w:color="auto"/>
              <w:left w:val="single" w:sz="6" w:space="0" w:color="auto"/>
              <w:bottom w:val="single" w:sz="6" w:space="0" w:color="auto"/>
              <w:right w:val="single" w:sz="6" w:space="0" w:color="auto"/>
            </w:tcBorders>
            <w:shd w:val="clear" w:color="auto" w:fill="auto"/>
            <w:vAlign w:val="center"/>
          </w:tcPr>
          <w:p w14:paraId="18107309" w14:textId="77777777" w:rsidR="00CD4823" w:rsidRPr="00E20DBB" w:rsidRDefault="00CD4823" w:rsidP="00CD4823">
            <w:pPr>
              <w:pStyle w:val="TableText"/>
              <w:rPr>
                <w:sz w:val="18"/>
                <w:lang w:val="en-US" w:eastAsia="en-GB"/>
              </w:rPr>
            </w:pPr>
            <w:r w:rsidRPr="00725C67">
              <w:rPr>
                <w:sz w:val="18"/>
                <w:szCs w:val="18"/>
                <w:lang w:val="en-US" w:eastAsia="en-GB"/>
              </w:rPr>
              <w:t>MTD_STORE_DATA(</w:t>
            </w:r>
            <w:r w:rsidRPr="00725C67">
              <w:rPr>
                <w:sz w:val="18"/>
                <w:lang w:val="en-US" w:eastAsia="en-GB"/>
              </w:rPr>
              <w:t xml:space="preserve">  </w:t>
            </w:r>
            <w:r>
              <w:rPr>
                <w:sz w:val="18"/>
                <w:lang w:val="en-US" w:eastAsia="en-GB"/>
              </w:rPr>
              <w:t xml:space="preserve"> #GET_ENTERPRISE_CONFIG_OP_PROF1</w:t>
            </w:r>
            <w:r w:rsidRPr="00725C67">
              <w:rPr>
                <w:sz w:val="18"/>
                <w:lang w:val="en-US" w:eastAsia="en-GB"/>
              </w:rPr>
              <w:t>)</w:t>
            </w:r>
          </w:p>
        </w:tc>
        <w:tc>
          <w:tcPr>
            <w:tcW w:w="2101" w:type="pct"/>
            <w:tcBorders>
              <w:top w:val="single" w:sz="6" w:space="0" w:color="auto"/>
              <w:left w:val="single" w:sz="6" w:space="0" w:color="auto"/>
              <w:bottom w:val="single" w:sz="6" w:space="0" w:color="auto"/>
              <w:right w:val="single" w:sz="6" w:space="0" w:color="auto"/>
            </w:tcBorders>
            <w:shd w:val="clear" w:color="auto" w:fill="auto"/>
            <w:vAlign w:val="center"/>
          </w:tcPr>
          <w:p w14:paraId="4A19DB76" w14:textId="77777777" w:rsidR="00CD4823" w:rsidRPr="00725C67" w:rsidRDefault="00CD4823" w:rsidP="00CD4823">
            <w:pPr>
              <w:pStyle w:val="TableText"/>
              <w:rPr>
                <w:sz w:val="18"/>
                <w:lang w:val="en-US" w:eastAsia="en-GB"/>
              </w:rPr>
            </w:pPr>
            <w:r w:rsidRPr="00725C67">
              <w:rPr>
                <w:sz w:val="18"/>
                <w:lang w:val="en-US" w:eastAsia="en-GB"/>
              </w:rPr>
              <w:t xml:space="preserve">resp ProfileInfoListResponse ::=   </w:t>
            </w:r>
          </w:p>
          <w:p w14:paraId="5D052ABD" w14:textId="77777777" w:rsidR="00CD4823" w:rsidRPr="00725C67" w:rsidRDefault="00CD4823" w:rsidP="00CD4823">
            <w:pPr>
              <w:pStyle w:val="TableText"/>
              <w:rPr>
                <w:sz w:val="18"/>
                <w:lang w:val="en-US" w:eastAsia="en-GB"/>
              </w:rPr>
            </w:pPr>
            <w:r w:rsidRPr="00725C67">
              <w:rPr>
                <w:sz w:val="18"/>
                <w:lang w:val="en-US" w:eastAsia="en-GB"/>
              </w:rPr>
              <w:t xml:space="preserve">  profileInfoListOk :{</w:t>
            </w:r>
          </w:p>
          <w:p w14:paraId="2A456B94" w14:textId="77777777" w:rsidR="00CD4823" w:rsidRPr="006D4872" w:rsidRDefault="00CD4823" w:rsidP="00CD4823">
            <w:pPr>
              <w:pStyle w:val="TableText"/>
              <w:rPr>
                <w:rFonts w:cs="Arial"/>
                <w:sz w:val="18"/>
                <w:lang w:val="en-US"/>
              </w:rPr>
            </w:pPr>
            <w:r w:rsidRPr="00725C67">
              <w:rPr>
                <w:sz w:val="18"/>
                <w:lang w:val="en-US" w:eastAsia="en-GB"/>
              </w:rPr>
              <w:t xml:space="preserve">    </w:t>
            </w:r>
            <w:r>
              <w:rPr>
                <w:sz w:val="18"/>
                <w:lang w:val="en-US" w:eastAsia="en-GB"/>
              </w:rPr>
              <w:t xml:space="preserve">{ </w:t>
            </w:r>
            <w:r>
              <w:rPr>
                <w:sz w:val="18"/>
                <w:lang w:val="en-US" w:eastAsia="en-GB"/>
              </w:rPr>
              <w:br/>
              <w:t xml:space="preserve">       iccid  #ICCID_OP_PROF1</w:t>
            </w:r>
            <w:r w:rsidRPr="006D4872">
              <w:rPr>
                <w:rFonts w:cs="Arial"/>
                <w:sz w:val="18"/>
                <w:lang w:val="en-US"/>
              </w:rPr>
              <w:t>,</w:t>
            </w:r>
          </w:p>
          <w:p w14:paraId="443CDB37" w14:textId="77777777" w:rsidR="00CD4823" w:rsidRPr="006D4872" w:rsidRDefault="00CD4823" w:rsidP="00CD4823">
            <w:pPr>
              <w:pStyle w:val="TableText"/>
              <w:rPr>
                <w:rFonts w:cs="Arial"/>
                <w:sz w:val="18"/>
                <w:lang w:val="en-US"/>
              </w:rPr>
            </w:pPr>
            <w:r w:rsidRPr="006D4872">
              <w:rPr>
                <w:rFonts w:cs="Arial"/>
                <w:sz w:val="18"/>
                <w:lang w:val="en-US"/>
              </w:rPr>
              <w:t xml:space="preserve">       enterpriseConfiguration</w:t>
            </w:r>
          </w:p>
          <w:p w14:paraId="6DB2ADA3" w14:textId="77777777" w:rsidR="00CD4823" w:rsidRPr="00A92497" w:rsidRDefault="00CD4823" w:rsidP="00CD4823">
            <w:pPr>
              <w:pStyle w:val="TableText"/>
              <w:rPr>
                <w:rFonts w:cs="Arial"/>
                <w:sz w:val="18"/>
                <w:lang w:val="en-US"/>
              </w:rPr>
            </w:pPr>
            <w:r w:rsidRPr="006D4872">
              <w:rPr>
                <w:rFonts w:cs="Arial"/>
                <w:sz w:val="18"/>
                <w:lang w:val="en-US"/>
              </w:rPr>
              <w:t xml:space="preserve">            #</w:t>
            </w:r>
            <w:r w:rsidRPr="006D4872">
              <w:rPr>
                <w:sz w:val="18"/>
                <w:lang w:val="en-US"/>
              </w:rPr>
              <w:t>ENTERPRISE_CONFIG1_EC</w:t>
            </w:r>
          </w:p>
          <w:p w14:paraId="7ABC2C30" w14:textId="77777777" w:rsidR="00CD4823" w:rsidRPr="00725C67" w:rsidRDefault="00CD4823" w:rsidP="00CD4823">
            <w:pPr>
              <w:pStyle w:val="TableText"/>
              <w:rPr>
                <w:sz w:val="18"/>
                <w:lang w:val="en-US" w:eastAsia="en-GB"/>
              </w:rPr>
            </w:pPr>
          </w:p>
          <w:p w14:paraId="1FF835E2" w14:textId="77777777" w:rsidR="00CD4823" w:rsidRDefault="00CD4823" w:rsidP="00CD4823">
            <w:pPr>
              <w:pStyle w:val="TableText"/>
              <w:rPr>
                <w:sz w:val="18"/>
                <w:lang w:eastAsia="en-GB"/>
              </w:rPr>
            </w:pPr>
            <w:r w:rsidRPr="00725C67">
              <w:rPr>
                <w:sz w:val="18"/>
                <w:lang w:val="en-US" w:eastAsia="en-GB"/>
              </w:rPr>
              <w:t xml:space="preserve">    </w:t>
            </w:r>
            <w:r>
              <w:rPr>
                <w:sz w:val="18"/>
                <w:lang w:eastAsia="en-GB"/>
              </w:rPr>
              <w:t>}</w:t>
            </w:r>
          </w:p>
          <w:p w14:paraId="1037F01A" w14:textId="77777777" w:rsidR="00CD4823" w:rsidRDefault="00CD4823" w:rsidP="00CD4823">
            <w:pPr>
              <w:pStyle w:val="TableText"/>
              <w:rPr>
                <w:sz w:val="18"/>
                <w:lang w:eastAsia="en-GB"/>
              </w:rPr>
            </w:pPr>
            <w:r>
              <w:rPr>
                <w:sz w:val="18"/>
                <w:lang w:eastAsia="en-GB"/>
              </w:rPr>
              <w:t>}</w:t>
            </w:r>
          </w:p>
          <w:p w14:paraId="4D02D67C" w14:textId="77777777" w:rsidR="00CD4823" w:rsidRPr="00E20DBB" w:rsidRDefault="00CD4823" w:rsidP="00CD4823">
            <w:pPr>
              <w:pStyle w:val="TableText"/>
              <w:rPr>
                <w:sz w:val="18"/>
                <w:lang w:val="en-US" w:eastAsia="en-GB"/>
              </w:rPr>
            </w:pPr>
            <w:r>
              <w:rPr>
                <w:sz w:val="18"/>
                <w:lang w:eastAsia="en-GB"/>
              </w:rPr>
              <w:t>SW=0x9000</w:t>
            </w:r>
          </w:p>
        </w:tc>
      </w:tr>
    </w:tbl>
    <w:p w14:paraId="57376861" w14:textId="77777777" w:rsidR="00CD4823" w:rsidRDefault="00CD4823" w:rsidP="00CD4823"/>
    <w:p w14:paraId="00D34AF9" w14:textId="4D6D1E8E" w:rsidR="00CD4823" w:rsidRPr="00B4719B" w:rsidRDefault="00CD4823" w:rsidP="00CD4823">
      <w:pPr>
        <w:pStyle w:val="Heading6no"/>
        <w:rPr>
          <w:color w:val="000000" w:themeColor="text1"/>
          <w:lang w:val="en-GB"/>
        </w:rPr>
      </w:pPr>
      <w:r w:rsidRPr="00B4719B">
        <w:rPr>
          <w:color w:val="000000" w:themeColor="text1"/>
          <w:lang w:val="en-GB"/>
        </w:rPr>
        <w:t>Test Sequence #0</w:t>
      </w:r>
      <w:r>
        <w:rPr>
          <w:color w:val="000000" w:themeColor="text1"/>
          <w:lang w:val="en-GB"/>
        </w:rPr>
        <w:t>7</w:t>
      </w:r>
      <w:r w:rsidRPr="00B4719B">
        <w:rPr>
          <w:color w:val="000000" w:themeColor="text1"/>
          <w:lang w:val="en-GB"/>
        </w:rPr>
        <w:t xml:space="preserve"> </w:t>
      </w:r>
      <w:r w:rsidRPr="00CD4823">
        <w:rPr>
          <w:color w:val="000000" w:themeColor="text1"/>
          <w:lang w:val="en-GB"/>
        </w:rPr>
        <w:t>Error: Store Metadata with Enterprise Rules while the targeted device is a Non Enterprise Capable device</w:t>
      </w:r>
    </w:p>
    <w:p w14:paraId="44EFEED9" w14:textId="085B82BE" w:rsidR="00CD4823" w:rsidRDefault="00CD4823" w:rsidP="00CD4823">
      <w:pPr>
        <w:pStyle w:val="NormalParagraph"/>
        <w:rPr>
          <w:color w:val="000000" w:themeColor="text1"/>
        </w:rPr>
      </w:pPr>
      <w:r w:rsidRPr="00CD4823">
        <w:rPr>
          <w:color w:val="000000" w:themeColor="text1"/>
        </w:rPr>
        <w:t>The purpose of this test is to verify that only Enterprise capable devices can accept profile with Enterprise Rules, and with Metadata #METADATA_WITH_ER.</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CD4823" w14:paraId="532CEB7D" w14:textId="77777777" w:rsidTr="00CD4823">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A6EADC1" w14:textId="77777777" w:rsidR="00CD4823" w:rsidRPr="00361D83" w:rsidRDefault="00CD4823" w:rsidP="00CD4823">
            <w:pPr>
              <w:pStyle w:val="TableHeaderGray"/>
              <w:rPr>
                <w:rFonts w:eastAsia="SimSun"/>
                <w:lang w:eastAsia="de-DE"/>
              </w:rPr>
            </w:pPr>
            <w:r w:rsidRPr="00361D83">
              <w:rPr>
                <w:rFonts w:eastAsia="SimSun"/>
                <w:lang w:eastAsia="de-DE"/>
              </w:rPr>
              <w:t>Initial Conditions</w:t>
            </w:r>
          </w:p>
        </w:tc>
        <w:tc>
          <w:tcPr>
            <w:tcW w:w="3833" w:type="pct"/>
            <w:tcBorders>
              <w:top w:val="nil"/>
              <w:left w:val="single" w:sz="6" w:space="0" w:color="auto"/>
              <w:bottom w:val="single" w:sz="6" w:space="0" w:color="auto"/>
              <w:right w:val="nil"/>
            </w:tcBorders>
            <w:vAlign w:val="center"/>
          </w:tcPr>
          <w:p w14:paraId="430C8A92" w14:textId="77777777" w:rsidR="00CD4823" w:rsidRPr="00361D83" w:rsidRDefault="00CD4823" w:rsidP="00CD4823">
            <w:pPr>
              <w:pStyle w:val="TableHeaderGray"/>
            </w:pPr>
          </w:p>
        </w:tc>
      </w:tr>
      <w:tr w:rsidR="00CD4823" w:rsidRPr="00574B6F" w14:paraId="1F316B89" w14:textId="77777777" w:rsidTr="00CD4823">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D52FC30" w14:textId="77777777" w:rsidR="00CD4823" w:rsidRPr="00361D83" w:rsidRDefault="00CD4823" w:rsidP="00CD4823">
            <w:pPr>
              <w:pStyle w:val="TableHeaderGray"/>
              <w:rPr>
                <w:rFonts w:eastAsia="SimSun"/>
                <w:lang w:eastAsia="de-DE"/>
              </w:rPr>
            </w:pPr>
            <w:r w:rsidRPr="00361D83">
              <w:rPr>
                <w:rFonts w:eastAsia="SimSun"/>
                <w:lang w:eastAsia="de-DE"/>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3A1BF36" w14:textId="77777777" w:rsidR="00CD4823" w:rsidRPr="00361D83" w:rsidRDefault="00CD4823" w:rsidP="00CD4823">
            <w:pPr>
              <w:pStyle w:val="TableHeaderGray"/>
            </w:pPr>
            <w:r w:rsidRPr="00361D83">
              <w:rPr>
                <w:rFonts w:eastAsia="SimSun"/>
                <w:lang w:eastAsia="de-DE"/>
              </w:rPr>
              <w:t>Description of the initial condition</w:t>
            </w:r>
          </w:p>
        </w:tc>
      </w:tr>
      <w:tr w:rsidR="00CD4823" w:rsidRPr="00574B6F" w14:paraId="7AA5323A" w14:textId="77777777" w:rsidTr="00CD4823">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5F7366B" w14:textId="77777777" w:rsidR="00CD4823" w:rsidRPr="00361D83" w:rsidRDefault="00CD4823" w:rsidP="00CD4823">
            <w:pPr>
              <w:pStyle w:val="TableText"/>
              <w:rPr>
                <w:rFonts w:asciiTheme="minorHAnsi" w:eastAsiaTheme="minorEastAsia" w:hAnsiTheme="minorHAnsi" w:cstheme="minorBidi"/>
                <w:noProof/>
                <w:lang w:val="en-US" w:eastAsia="en-US"/>
              </w:rPr>
            </w:pPr>
            <w:r w:rsidRPr="00361D83">
              <w:rPr>
                <w:rFonts w:asciiTheme="minorHAnsi" w:eastAsiaTheme="minorEastAsia" w:hAnsiTheme="minorHAnsi" w:cstheme="minorBidi"/>
                <w:noProof/>
                <w:lang w:val="en-US" w:eastAsia="en-US"/>
              </w:rP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7EF83EF" w14:textId="77777777" w:rsidR="00CD4823" w:rsidRPr="00361D83" w:rsidRDefault="00CD4823" w:rsidP="00CD4823">
            <w:pPr>
              <w:pStyle w:val="TableText"/>
              <w:rPr>
                <w:rFonts w:asciiTheme="minorHAnsi" w:eastAsiaTheme="minorEastAsia" w:hAnsiTheme="minorHAnsi" w:cstheme="minorBidi"/>
                <w:noProof/>
                <w:lang w:val="en-US" w:eastAsia="en-US"/>
              </w:rPr>
            </w:pPr>
            <w:r w:rsidRPr="00361D83">
              <w:rPr>
                <w:rFonts w:asciiTheme="minorHAnsi" w:eastAsiaTheme="minorEastAsia" w:hAnsiTheme="minorHAnsi" w:cstheme="minorBidi"/>
                <w:noProof/>
                <w:lang w:val="en-US" w:eastAsia="en-US"/>
              </w:rPr>
              <w:t>The PROFILE_OPERATIONAL1 is not loaded on the eUICC.</w:t>
            </w:r>
          </w:p>
        </w:tc>
      </w:tr>
      <w:tr w:rsidR="00CD4823" w:rsidRPr="00574B6F" w14:paraId="4EB99623" w14:textId="77777777" w:rsidTr="00CD4823">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E84C312" w14:textId="77777777" w:rsidR="00CD4823" w:rsidRPr="00361D83" w:rsidRDefault="00CD4823" w:rsidP="00CD4823">
            <w:pPr>
              <w:pStyle w:val="TableText"/>
              <w:rPr>
                <w:rFonts w:asciiTheme="minorHAnsi" w:eastAsiaTheme="minorEastAsia" w:hAnsiTheme="minorHAnsi" w:cstheme="minorBidi"/>
                <w:noProof/>
                <w:lang w:val="en-US" w:eastAsia="en-US"/>
              </w:rPr>
            </w:pPr>
            <w:r w:rsidRPr="008E18B5">
              <w:rPr>
                <w:rStyle w:val="PlaceholderText"/>
                <w:rFonts w:cs="Arial"/>
                <w:noProof/>
                <w:sz w:val="18"/>
                <w:szCs w:val="18"/>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363C67E0" w14:textId="77777777" w:rsidR="00CD4823" w:rsidRPr="008E18B5" w:rsidRDefault="00CD4823" w:rsidP="00CD4823">
            <w:pPr>
              <w:spacing w:before="40" w:after="40"/>
              <w:rPr>
                <w:rStyle w:val="PlaceholderText"/>
                <w:rFonts w:ascii="Arial" w:hAnsi="Arial" w:cs="Arial"/>
                <w:noProof/>
                <w:sz w:val="18"/>
                <w:szCs w:val="18"/>
                <w:lang w:eastAsia="de-DE"/>
              </w:rPr>
            </w:pPr>
            <w:r w:rsidRPr="008E18B5">
              <w:rPr>
                <w:rStyle w:val="PlaceholderText"/>
                <w:rFonts w:ascii="Arial" w:hAnsi="Arial" w:cs="Arial"/>
                <w:noProof/>
                <w:sz w:val="18"/>
                <w:szCs w:val="18"/>
                <w:lang w:eastAsia="de-DE"/>
              </w:rPr>
              <w:t>The communication between the S_Device and the eUICC has been initialized and the S_LPAd has selected the ISD-R.</w:t>
            </w:r>
          </w:p>
          <w:p w14:paraId="4669CA27" w14:textId="77777777" w:rsidR="00CD4823" w:rsidRPr="008E18B5" w:rsidRDefault="00CD4823" w:rsidP="00CD4823">
            <w:pPr>
              <w:spacing w:before="40" w:after="40"/>
              <w:rPr>
                <w:rStyle w:val="PlaceholderText"/>
                <w:rFonts w:ascii="Arial" w:hAnsi="Arial" w:cs="Arial"/>
                <w:noProof/>
                <w:sz w:val="18"/>
                <w:szCs w:val="18"/>
                <w:lang w:eastAsia="de-DE"/>
              </w:rPr>
            </w:pPr>
            <w:r w:rsidRPr="008E18B5">
              <w:rPr>
                <w:rStyle w:val="PlaceholderText"/>
                <w:rFonts w:ascii="Arial" w:hAnsi="Arial" w:cs="Arial"/>
                <w:noProof/>
                <w:sz w:val="18"/>
                <w:szCs w:val="18"/>
                <w:lang w:eastAsia="de-DE"/>
              </w:rPr>
              <w:t>Common Mutual Authentication procedure has been successfully executed between the eUICC and the S_SM-DP+</w:t>
            </w:r>
            <w:r>
              <w:rPr>
                <w:rStyle w:val="PlaceholderText"/>
                <w:rFonts w:ascii="Arial" w:hAnsi="Arial" w:cs="Arial"/>
                <w:noProof/>
                <w:sz w:val="18"/>
                <w:szCs w:val="18"/>
                <w:lang w:eastAsia="de-DE"/>
              </w:rPr>
              <w:t xml:space="preserve"> with</w:t>
            </w:r>
          </w:p>
          <w:p w14:paraId="75EFF207" w14:textId="77777777" w:rsidR="00CD4823" w:rsidRPr="00963F99" w:rsidRDefault="00CD4823" w:rsidP="00CD4823">
            <w:pPr>
              <w:spacing w:before="40" w:after="40"/>
              <w:rPr>
                <w:rStyle w:val="PlaceholderText"/>
                <w:rFonts w:ascii="Arial" w:hAnsi="Arial" w:cs="Arial"/>
                <w:noProof/>
                <w:sz w:val="18"/>
                <w:szCs w:val="18"/>
                <w:lang w:eastAsia="de-DE"/>
              </w:rPr>
            </w:pPr>
            <w:r w:rsidRPr="00963F99">
              <w:rPr>
                <w:rStyle w:val="PlaceholderText"/>
                <w:rFonts w:ascii="Arial" w:hAnsi="Arial" w:cs="Arial"/>
                <w:noProof/>
                <w:sz w:val="18"/>
                <w:szCs w:val="18"/>
                <w:lang w:eastAsia="de-DE"/>
              </w:rPr>
              <w:t>Sub-procedure Profile Download and Installation – End User Confirmation has been successfully executed between the eUICC and the S_SM-DP+</w:t>
            </w:r>
          </w:p>
          <w:p w14:paraId="1124E032" w14:textId="77777777" w:rsidR="00CD4823" w:rsidRPr="00F75FFC" w:rsidRDefault="00CD4823" w:rsidP="00CD4823">
            <w:pPr>
              <w:pStyle w:val="TableText"/>
              <w:rPr>
                <w:rFonts w:cs="Arial"/>
                <w:noProof/>
                <w:sz w:val="18"/>
                <w:szCs w:val="18"/>
                <w:lang w:val="en-US"/>
              </w:rPr>
            </w:pPr>
            <w:r w:rsidRPr="00066D19">
              <w:rPr>
                <w:rStyle w:val="PlaceholderText"/>
                <w:rFonts w:cs="Arial"/>
                <w:noProof/>
                <w:sz w:val="18"/>
                <w:szCs w:val="18"/>
                <w:lang w:val="en-US"/>
              </w:rPr>
              <w:t>#PREP_DOWNLOAD_NO_CC has been sent to the eUICC</w:t>
            </w:r>
          </w:p>
        </w:tc>
      </w:tr>
    </w:tbl>
    <w:p w14:paraId="40C18A7E" w14:textId="77777777" w:rsidR="00CD4823" w:rsidRDefault="00CD4823" w:rsidP="00CD4823">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3"/>
        <w:gridCol w:w="3786"/>
      </w:tblGrid>
      <w:tr w:rsidR="00CD4823" w14:paraId="55588A87"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BEACC14" w14:textId="77777777" w:rsidR="00CD4823" w:rsidRDefault="00CD4823" w:rsidP="00CD4823">
            <w:pPr>
              <w:pStyle w:val="TableHeader"/>
              <w:rPr>
                <w:lang w:val="en-GB"/>
              </w:rPr>
            </w:pPr>
            <w:r>
              <w:rPr>
                <w:lang w:val="en-GB"/>
              </w:rPr>
              <w:lastRenderedPageBreak/>
              <w:t>Step</w:t>
            </w:r>
          </w:p>
        </w:tc>
        <w:tc>
          <w:tcPr>
            <w:tcW w:w="73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9A3FFF8" w14:textId="77777777" w:rsidR="00CD4823" w:rsidRDefault="00CD4823" w:rsidP="00CD4823">
            <w:pPr>
              <w:pStyle w:val="TableHeader"/>
              <w:rPr>
                <w:lang w:val="en-GB"/>
              </w:rPr>
            </w:pPr>
            <w:r>
              <w:rPr>
                <w:lang w:val="en-GB"/>
              </w:rPr>
              <w:t>Direction</w:t>
            </w:r>
          </w:p>
        </w:tc>
        <w:tc>
          <w:tcPr>
            <w:tcW w:w="172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39FABBB" w14:textId="77777777" w:rsidR="00CD4823" w:rsidRDefault="00CD4823" w:rsidP="00CD4823">
            <w:pPr>
              <w:pStyle w:val="TableHeader"/>
              <w:rPr>
                <w:lang w:val="en-GB"/>
              </w:rPr>
            </w:pPr>
            <w:r>
              <w:rPr>
                <w:lang w:val="en-GB"/>
              </w:rPr>
              <w:t>Sequence / Description</w:t>
            </w:r>
          </w:p>
        </w:tc>
        <w:tc>
          <w:tcPr>
            <w:tcW w:w="210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F8BE839" w14:textId="77777777" w:rsidR="00CD4823" w:rsidRDefault="00CD4823" w:rsidP="00CD4823">
            <w:pPr>
              <w:pStyle w:val="TableHeader"/>
              <w:rPr>
                <w:lang w:val="en-GB"/>
              </w:rPr>
            </w:pPr>
            <w:r>
              <w:rPr>
                <w:lang w:val="en-GB"/>
              </w:rPr>
              <w:t>Expected result</w:t>
            </w:r>
          </w:p>
        </w:tc>
      </w:tr>
      <w:tr w:rsidR="00CD4823" w:rsidRPr="00574B6F" w14:paraId="35C3BE48"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0C7433F" w14:textId="77777777" w:rsidR="00CD4823" w:rsidRDefault="00CD4823" w:rsidP="00CD4823">
            <w:pPr>
              <w:pStyle w:val="TableText"/>
              <w:rPr>
                <w:sz w:val="18"/>
                <w:lang w:eastAsia="en-GB"/>
              </w:rPr>
            </w:pPr>
            <w:r>
              <w:rPr>
                <w:sz w:val="18"/>
                <w:lang w:eastAsia="en-GB"/>
              </w:rPr>
              <w:t>IC1</w:t>
            </w:r>
          </w:p>
        </w:tc>
        <w:tc>
          <w:tcPr>
            <w:tcW w:w="456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76B986F" w14:textId="77777777" w:rsidR="00CD4823" w:rsidRPr="00361D83" w:rsidRDefault="00CD4823" w:rsidP="00CD4823">
            <w:pPr>
              <w:pStyle w:val="TableText"/>
              <w:rPr>
                <w:sz w:val="18"/>
                <w:lang w:val="en-US" w:eastAsia="en-GB"/>
              </w:rPr>
            </w:pPr>
            <w:r w:rsidRPr="00361D83">
              <w:rPr>
                <w:sz w:val="18"/>
                <w:lang w:val="en-US" w:eastAsia="en-GB"/>
              </w:rPr>
              <w:t>Generate the &lt;OTPK_S_SM_DP+_ECKA&gt; and &lt;OT_SK_S_SM_DP+_ECKA&gt;</w:t>
            </w:r>
          </w:p>
        </w:tc>
      </w:tr>
      <w:tr w:rsidR="00CD4823" w:rsidRPr="00574B6F" w14:paraId="79A6D91D"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1678F79" w14:textId="77777777" w:rsidR="00CD4823" w:rsidRDefault="00CD4823" w:rsidP="00CD4823">
            <w:pPr>
              <w:pStyle w:val="TableText"/>
              <w:rPr>
                <w:sz w:val="18"/>
                <w:lang w:eastAsia="en-GB"/>
              </w:rPr>
            </w:pPr>
            <w:r>
              <w:rPr>
                <w:sz w:val="18"/>
                <w:lang w:eastAsia="en-GB"/>
              </w:rPr>
              <w:t>IC2</w:t>
            </w:r>
          </w:p>
        </w:tc>
        <w:tc>
          <w:tcPr>
            <w:tcW w:w="456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CF7DB16" w14:textId="77777777" w:rsidR="00CD4823" w:rsidRPr="00361D83" w:rsidRDefault="00CD4823" w:rsidP="00CD4823">
            <w:pPr>
              <w:pStyle w:val="TableText"/>
              <w:rPr>
                <w:sz w:val="18"/>
                <w:lang w:val="en-US" w:eastAsia="en-GB"/>
              </w:rPr>
            </w:pPr>
            <w:r w:rsidRPr="00361D83">
              <w:rPr>
                <w:sz w:val="18"/>
                <w:lang w:val="en-US" w:eastAsia="en-GB"/>
              </w:rPr>
              <w:t>&lt;BPP&gt; = MTD_GENERATE_BPP(</w:t>
            </w:r>
          </w:p>
          <w:p w14:paraId="7B9CDBCA" w14:textId="77777777" w:rsidR="00CD4823" w:rsidRPr="00361D83" w:rsidRDefault="00CD4823" w:rsidP="00CD4823">
            <w:pPr>
              <w:pStyle w:val="TableText"/>
              <w:rPr>
                <w:sz w:val="18"/>
                <w:lang w:val="en-US" w:eastAsia="en-GB"/>
              </w:rPr>
            </w:pPr>
            <w:r w:rsidRPr="00361D83">
              <w:rPr>
                <w:sz w:val="18"/>
                <w:lang w:val="en-US" w:eastAsia="en-GB"/>
              </w:rPr>
              <w:t xml:space="preserve">   #S_INIT_SC_PROF1,</w:t>
            </w:r>
          </w:p>
          <w:p w14:paraId="4BA8DDE0" w14:textId="77777777" w:rsidR="00CD4823" w:rsidRPr="00361D83" w:rsidRDefault="00CD4823" w:rsidP="00CD4823">
            <w:pPr>
              <w:pStyle w:val="TableText"/>
              <w:rPr>
                <w:sz w:val="18"/>
                <w:lang w:val="en-US" w:eastAsia="en-GB"/>
              </w:rPr>
            </w:pPr>
            <w:r w:rsidRPr="00361D83">
              <w:rPr>
                <w:sz w:val="18"/>
                <w:lang w:val="en-US" w:eastAsia="en-GB"/>
              </w:rPr>
              <w:t xml:space="preserve">   #CONF_ISDP_PROF1,</w:t>
            </w:r>
          </w:p>
          <w:p w14:paraId="2854C034" w14:textId="77777777" w:rsidR="00CD4823" w:rsidRPr="00361D83" w:rsidRDefault="00CD4823" w:rsidP="00CD4823">
            <w:pPr>
              <w:pStyle w:val="TableText"/>
              <w:rPr>
                <w:sz w:val="18"/>
                <w:lang w:val="en-US" w:eastAsia="en-GB"/>
              </w:rPr>
            </w:pPr>
            <w:r w:rsidRPr="00361D83">
              <w:rPr>
                <w:sz w:val="18"/>
                <w:lang w:val="en-US" w:eastAsia="en-GB"/>
              </w:rPr>
              <w:t xml:space="preserve">   #</w:t>
            </w:r>
            <w:r w:rsidRPr="00361D83">
              <w:rPr>
                <w:sz w:val="18"/>
                <w:lang w:val="en-US"/>
              </w:rPr>
              <w:t>METADATA_WITH_ER</w:t>
            </w:r>
            <w:r w:rsidRPr="00361D83">
              <w:rPr>
                <w:sz w:val="18"/>
                <w:lang w:val="en-US" w:eastAsia="en-GB"/>
              </w:rPr>
              <w:t>,</w:t>
            </w:r>
          </w:p>
          <w:p w14:paraId="565E5EF6" w14:textId="77777777" w:rsidR="00CD4823" w:rsidRPr="00361D83" w:rsidRDefault="00CD4823" w:rsidP="00CD4823">
            <w:pPr>
              <w:pStyle w:val="TableText"/>
              <w:rPr>
                <w:sz w:val="18"/>
                <w:lang w:val="en-US" w:eastAsia="en-GB"/>
              </w:rPr>
            </w:pPr>
            <w:r w:rsidRPr="00361D83">
              <w:rPr>
                <w:sz w:val="18"/>
                <w:lang w:val="en-US" w:eastAsia="en-GB"/>
              </w:rPr>
              <w:t xml:space="preserve">   NO_PARAM,</w:t>
            </w:r>
          </w:p>
          <w:p w14:paraId="7D6DD58F" w14:textId="77777777" w:rsidR="00CD4823" w:rsidRPr="00361D83" w:rsidRDefault="00CD4823" w:rsidP="00CD4823">
            <w:pPr>
              <w:pStyle w:val="TableText"/>
              <w:rPr>
                <w:sz w:val="18"/>
                <w:lang w:val="en-US" w:eastAsia="en-GB"/>
              </w:rPr>
            </w:pPr>
            <w:r w:rsidRPr="00361D83">
              <w:rPr>
                <w:sz w:val="18"/>
                <w:lang w:val="en-US" w:eastAsia="en-GB"/>
              </w:rPr>
              <w:t xml:space="preserve">   #UPP_OP_PROF1)</w:t>
            </w:r>
          </w:p>
        </w:tc>
      </w:tr>
      <w:tr w:rsidR="00CD4823" w:rsidRPr="00574B6F" w14:paraId="68974E48"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0E42BA5" w14:textId="77777777" w:rsidR="00CD4823" w:rsidRDefault="00CD4823" w:rsidP="00CD4823">
            <w:pPr>
              <w:pStyle w:val="TableText"/>
              <w:rPr>
                <w:sz w:val="18"/>
                <w:lang w:eastAsia="en-GB"/>
              </w:rPr>
            </w:pPr>
            <w:r>
              <w:rPr>
                <w:sz w:val="18"/>
                <w:lang w:eastAsia="en-GB"/>
              </w:rPr>
              <w:t>IC3</w:t>
            </w:r>
          </w:p>
        </w:tc>
        <w:tc>
          <w:tcPr>
            <w:tcW w:w="456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C6B0108" w14:textId="77777777" w:rsidR="00CD4823" w:rsidRPr="00E20DBB" w:rsidRDefault="00CD4823" w:rsidP="00CD4823">
            <w:pPr>
              <w:pStyle w:val="TableText"/>
              <w:rPr>
                <w:rFonts w:cs="Arial"/>
                <w:sz w:val="18"/>
                <w:lang w:val="en-US" w:eastAsia="en-GB"/>
              </w:rPr>
            </w:pPr>
            <w:r w:rsidRPr="00E20DBB">
              <w:rPr>
                <w:rFonts w:cs="Arial"/>
                <w:sz w:val="18"/>
                <w:lang w:val="en-US" w:eastAsia="en-GB"/>
              </w:rPr>
              <w:t>Split the &lt;BPP&gt; into several segments arrays named:</w:t>
            </w:r>
          </w:p>
          <w:p w14:paraId="50134A33" w14:textId="77777777" w:rsidR="00CD4823" w:rsidRDefault="00CD4823" w:rsidP="00CD4823">
            <w:pPr>
              <w:pStyle w:val="TableBulletText"/>
              <w:ind w:left="758"/>
              <w:rPr>
                <w:sz w:val="18"/>
                <w:lang w:eastAsia="en-GB"/>
              </w:rPr>
            </w:pPr>
            <w:r>
              <w:rPr>
                <w:sz w:val="18"/>
                <w:lang w:eastAsia="en-GB"/>
              </w:rPr>
              <w:t>&lt;BPP_SEG_INIT&gt;</w:t>
            </w:r>
          </w:p>
          <w:p w14:paraId="0F126C82" w14:textId="77777777" w:rsidR="00CD4823" w:rsidRDefault="00CD4823" w:rsidP="00CD4823">
            <w:pPr>
              <w:pStyle w:val="TableBulletText"/>
              <w:ind w:left="758"/>
              <w:rPr>
                <w:sz w:val="18"/>
                <w:lang w:eastAsia="en-GB"/>
              </w:rPr>
            </w:pPr>
            <w:r>
              <w:rPr>
                <w:sz w:val="18"/>
                <w:lang w:eastAsia="en-GB"/>
              </w:rPr>
              <w:t>&lt;BPP_SEG_A0&gt;</w:t>
            </w:r>
          </w:p>
          <w:p w14:paraId="50D972DE" w14:textId="77777777" w:rsidR="00CD4823" w:rsidRDefault="00CD4823" w:rsidP="00CD4823">
            <w:pPr>
              <w:pStyle w:val="TableBulletText"/>
              <w:ind w:left="758"/>
              <w:rPr>
                <w:sz w:val="18"/>
                <w:lang w:eastAsia="en-GB"/>
              </w:rPr>
            </w:pPr>
            <w:r>
              <w:rPr>
                <w:sz w:val="18"/>
                <w:lang w:eastAsia="en-GB"/>
              </w:rPr>
              <w:t>&lt;BPP_SEG_A1&gt;</w:t>
            </w:r>
          </w:p>
          <w:p w14:paraId="41189EF7" w14:textId="77777777" w:rsidR="00CD4823" w:rsidRPr="00361D83" w:rsidRDefault="00CD4823" w:rsidP="00CD4823">
            <w:pPr>
              <w:pStyle w:val="TableText"/>
              <w:rPr>
                <w:sz w:val="18"/>
                <w:lang w:val="en-US" w:eastAsia="en-GB"/>
              </w:rPr>
            </w:pPr>
            <w:r>
              <w:rPr>
                <w:sz w:val="18"/>
                <w:lang w:eastAsia="en-GB"/>
              </w:rPr>
              <w:t>&lt;BPP_SEG_A3&gt;</w:t>
            </w:r>
          </w:p>
        </w:tc>
      </w:tr>
      <w:tr w:rsidR="00CD4823" w:rsidRPr="00574B6F" w14:paraId="6B39E16D"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A31738" w14:textId="77777777" w:rsidR="00CD4823" w:rsidRDefault="00CD4823" w:rsidP="00CD4823">
            <w:pPr>
              <w:pStyle w:val="TableText"/>
              <w:rPr>
                <w:sz w:val="18"/>
                <w:lang w:eastAsia="en-GB"/>
              </w:rPr>
            </w:pPr>
            <w:r>
              <w:rPr>
                <w:sz w:val="18"/>
                <w:lang w:eastAsia="en-GB"/>
              </w:rPr>
              <w:t>IC4</w:t>
            </w:r>
          </w:p>
        </w:tc>
        <w:tc>
          <w:tcPr>
            <w:tcW w:w="73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BE8ADE" w14:textId="77777777" w:rsidR="00CD4823" w:rsidRDefault="00CD4823" w:rsidP="00CD4823">
            <w:pPr>
              <w:pStyle w:val="TableText"/>
              <w:rPr>
                <w:sz w:val="18"/>
                <w:lang w:eastAsia="en-GB"/>
              </w:rPr>
            </w:pPr>
            <w:r>
              <w:rPr>
                <w:sz w:val="18"/>
                <w:lang w:eastAsia="en-GB"/>
              </w:rPr>
              <w:t>S_LPAd → eUICC</w:t>
            </w:r>
          </w:p>
        </w:tc>
        <w:tc>
          <w:tcPr>
            <w:tcW w:w="17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E26A72" w14:textId="77777777" w:rsidR="00CD4823" w:rsidRPr="00361D83" w:rsidRDefault="00CD4823" w:rsidP="00CD4823">
            <w:pPr>
              <w:pStyle w:val="TableText"/>
              <w:rPr>
                <w:sz w:val="18"/>
                <w:lang w:val="en-US" w:eastAsia="en-GB"/>
              </w:rPr>
            </w:pPr>
            <w:r w:rsidRPr="00361D83">
              <w:rPr>
                <w:sz w:val="18"/>
                <w:lang w:val="en-US" w:eastAsia="en-GB"/>
              </w:rPr>
              <w:t>MTD_STORE_DATA_SCRIPT(</w:t>
            </w:r>
          </w:p>
          <w:p w14:paraId="7F1A84BB" w14:textId="77777777" w:rsidR="00CD4823" w:rsidRPr="00361D83" w:rsidRDefault="00CD4823" w:rsidP="00CD4823">
            <w:pPr>
              <w:pStyle w:val="TableText"/>
              <w:rPr>
                <w:sz w:val="18"/>
                <w:lang w:val="en-US" w:eastAsia="en-GB"/>
              </w:rPr>
            </w:pPr>
            <w:r w:rsidRPr="00361D83">
              <w:rPr>
                <w:sz w:val="18"/>
                <w:lang w:val="en-US" w:eastAsia="en-GB"/>
              </w:rPr>
              <w:t xml:space="preserve">   &lt;BPP_SEG_INIT&gt;)</w:t>
            </w:r>
          </w:p>
        </w:tc>
        <w:tc>
          <w:tcPr>
            <w:tcW w:w="21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62FABC" w14:textId="77777777" w:rsidR="00CD4823" w:rsidRPr="00361D83" w:rsidRDefault="00CD4823" w:rsidP="00CD4823">
            <w:pPr>
              <w:pStyle w:val="TableText"/>
              <w:rPr>
                <w:sz w:val="18"/>
                <w:lang w:val="en-US" w:eastAsia="en-GB"/>
              </w:rPr>
            </w:pPr>
            <w:r w:rsidRPr="00361D83">
              <w:rPr>
                <w:sz w:val="18"/>
                <w:lang w:val="en-US" w:eastAsia="en-GB"/>
              </w:rPr>
              <w:t>SW=0x9000 without response data for all STORE DATA commands</w:t>
            </w:r>
          </w:p>
        </w:tc>
      </w:tr>
      <w:tr w:rsidR="00CD4823" w:rsidRPr="00574B6F" w14:paraId="7D936104"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689F85A" w14:textId="77777777" w:rsidR="00CD4823" w:rsidRDefault="00CD4823" w:rsidP="00CD4823">
            <w:pPr>
              <w:pStyle w:val="TableText"/>
              <w:rPr>
                <w:sz w:val="18"/>
                <w:lang w:eastAsia="en-GB"/>
              </w:rPr>
            </w:pPr>
            <w:r>
              <w:rPr>
                <w:sz w:val="18"/>
                <w:lang w:eastAsia="en-GB"/>
              </w:rPr>
              <w:t>IC5</w:t>
            </w:r>
          </w:p>
        </w:tc>
        <w:tc>
          <w:tcPr>
            <w:tcW w:w="73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0961F3" w14:textId="77777777" w:rsidR="00CD4823" w:rsidRDefault="00CD4823" w:rsidP="00CD4823">
            <w:pPr>
              <w:pStyle w:val="TableText"/>
              <w:rPr>
                <w:sz w:val="18"/>
                <w:lang w:eastAsia="en-GB"/>
              </w:rPr>
            </w:pPr>
            <w:r>
              <w:rPr>
                <w:sz w:val="18"/>
                <w:lang w:eastAsia="en-GB"/>
              </w:rPr>
              <w:t>S_LPAd → eUICC</w:t>
            </w:r>
          </w:p>
        </w:tc>
        <w:tc>
          <w:tcPr>
            <w:tcW w:w="17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0FF652C" w14:textId="77777777" w:rsidR="00CD4823" w:rsidRPr="00361D83" w:rsidRDefault="00CD4823" w:rsidP="00CD4823">
            <w:pPr>
              <w:pStyle w:val="TableText"/>
              <w:rPr>
                <w:sz w:val="18"/>
                <w:lang w:val="en-US" w:eastAsia="en-GB"/>
              </w:rPr>
            </w:pPr>
            <w:r w:rsidRPr="00361D83">
              <w:rPr>
                <w:sz w:val="18"/>
                <w:lang w:val="en-US" w:eastAsia="en-GB"/>
              </w:rPr>
              <w:t>MTD_STORE_DATA_SCRIPT(</w:t>
            </w:r>
          </w:p>
          <w:p w14:paraId="60D8FDCF" w14:textId="77777777" w:rsidR="00CD4823" w:rsidRPr="00361D83" w:rsidRDefault="00CD4823" w:rsidP="00CD4823">
            <w:pPr>
              <w:pStyle w:val="TableText"/>
              <w:rPr>
                <w:sz w:val="18"/>
                <w:lang w:val="en-US" w:eastAsia="en-GB"/>
              </w:rPr>
            </w:pPr>
            <w:r w:rsidRPr="00361D83">
              <w:rPr>
                <w:sz w:val="18"/>
                <w:lang w:val="en-US" w:eastAsia="en-GB"/>
              </w:rPr>
              <w:t xml:space="preserve">   &lt;BPP_SEG_A0&gt;)</w:t>
            </w:r>
          </w:p>
        </w:tc>
        <w:tc>
          <w:tcPr>
            <w:tcW w:w="21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8DCA35" w14:textId="77777777" w:rsidR="00CD4823" w:rsidRPr="00361D83" w:rsidRDefault="00CD4823" w:rsidP="00CD4823">
            <w:pPr>
              <w:pStyle w:val="TableText"/>
              <w:rPr>
                <w:sz w:val="18"/>
                <w:lang w:val="en-US" w:eastAsia="en-GB"/>
              </w:rPr>
            </w:pPr>
            <w:r w:rsidRPr="00361D83">
              <w:rPr>
                <w:sz w:val="18"/>
                <w:lang w:val="en-US" w:eastAsia="en-GB"/>
              </w:rPr>
              <w:t>SW=0x9000 without response data for all STORE DATA commands</w:t>
            </w:r>
          </w:p>
        </w:tc>
      </w:tr>
      <w:tr w:rsidR="00CD4823" w:rsidRPr="00574B6F" w14:paraId="7ED1ABA3"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FDC9C5" w14:textId="77777777" w:rsidR="00CD4823" w:rsidRDefault="00CD4823" w:rsidP="00CD4823">
            <w:pPr>
              <w:pStyle w:val="TableText"/>
              <w:rPr>
                <w:sz w:val="18"/>
                <w:lang w:eastAsia="en-GB"/>
              </w:rPr>
            </w:pPr>
            <w:r>
              <w:rPr>
                <w:sz w:val="18"/>
                <w:lang w:eastAsia="en-GB"/>
              </w:rPr>
              <w:t>1</w:t>
            </w:r>
          </w:p>
        </w:tc>
        <w:tc>
          <w:tcPr>
            <w:tcW w:w="73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325306" w14:textId="77777777" w:rsidR="00CD4823" w:rsidRDefault="00CD4823" w:rsidP="00CD4823">
            <w:pPr>
              <w:pStyle w:val="TableText"/>
              <w:rPr>
                <w:sz w:val="18"/>
                <w:lang w:eastAsia="en-GB"/>
              </w:rPr>
            </w:pPr>
            <w:r>
              <w:rPr>
                <w:sz w:val="18"/>
                <w:lang w:eastAsia="en-GB"/>
              </w:rPr>
              <w:t>S_LPAd → eUICC</w:t>
            </w:r>
          </w:p>
        </w:tc>
        <w:tc>
          <w:tcPr>
            <w:tcW w:w="17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A7D974" w14:textId="77777777" w:rsidR="00CD4823" w:rsidRPr="00361D83" w:rsidRDefault="00CD4823" w:rsidP="00CD4823">
            <w:pPr>
              <w:pStyle w:val="TableText"/>
              <w:rPr>
                <w:sz w:val="18"/>
                <w:lang w:val="en-US" w:eastAsia="en-GB"/>
              </w:rPr>
            </w:pPr>
            <w:r w:rsidRPr="00361D83">
              <w:rPr>
                <w:sz w:val="18"/>
                <w:lang w:val="en-US" w:eastAsia="en-GB"/>
              </w:rPr>
              <w:t>MTD_STORE_DATA_SCRIPT(</w:t>
            </w:r>
          </w:p>
          <w:p w14:paraId="2B4E33E6" w14:textId="77777777" w:rsidR="00CD4823" w:rsidRPr="00361D83" w:rsidRDefault="00CD4823" w:rsidP="00CD4823">
            <w:pPr>
              <w:pStyle w:val="TableText"/>
              <w:rPr>
                <w:sz w:val="18"/>
                <w:lang w:val="en-US" w:eastAsia="en-GB"/>
              </w:rPr>
            </w:pPr>
            <w:r w:rsidRPr="00361D83">
              <w:rPr>
                <w:sz w:val="18"/>
                <w:lang w:val="en-US" w:eastAsia="en-GB"/>
              </w:rPr>
              <w:t xml:space="preserve">   &lt;BPP_SEG_A1&gt;)</w:t>
            </w:r>
          </w:p>
        </w:tc>
        <w:tc>
          <w:tcPr>
            <w:tcW w:w="2101" w:type="pct"/>
            <w:tcBorders>
              <w:top w:val="single" w:sz="6" w:space="0" w:color="auto"/>
              <w:left w:val="single" w:sz="6" w:space="0" w:color="auto"/>
              <w:bottom w:val="single" w:sz="6" w:space="0" w:color="auto"/>
              <w:right w:val="single" w:sz="6" w:space="0" w:color="auto"/>
            </w:tcBorders>
            <w:shd w:val="clear" w:color="auto" w:fill="auto"/>
            <w:vAlign w:val="center"/>
          </w:tcPr>
          <w:p w14:paraId="7229C2A9" w14:textId="77777777" w:rsidR="00CD4823" w:rsidRPr="00361D83" w:rsidRDefault="00CD4823" w:rsidP="00CD4823">
            <w:pPr>
              <w:pStyle w:val="TableText"/>
              <w:rPr>
                <w:sz w:val="18"/>
                <w:lang w:val="en-US" w:eastAsia="en-GB"/>
              </w:rPr>
            </w:pPr>
            <w:r w:rsidRPr="00361D83">
              <w:rPr>
                <w:sz w:val="18"/>
                <w:lang w:val="en-US" w:eastAsia="en-GB"/>
              </w:rPr>
              <w:t>SW=0x9000 without response data for all STORE DATA commands except for the last one</w:t>
            </w:r>
          </w:p>
          <w:p w14:paraId="471DD1DE" w14:textId="77777777" w:rsidR="00CD4823" w:rsidRPr="00361D83" w:rsidRDefault="00CD4823" w:rsidP="00CD4823">
            <w:pPr>
              <w:pStyle w:val="TableText"/>
              <w:rPr>
                <w:sz w:val="18"/>
                <w:lang w:val="en-US" w:eastAsia="en-GB"/>
              </w:rPr>
            </w:pPr>
          </w:p>
          <w:p w14:paraId="5E0910E1" w14:textId="77777777" w:rsidR="00CD4823" w:rsidRPr="00361D83" w:rsidRDefault="00CD4823" w:rsidP="00CD4823">
            <w:pPr>
              <w:pStyle w:val="TableText"/>
              <w:rPr>
                <w:sz w:val="18"/>
                <w:lang w:val="en-US" w:eastAsia="en-GB"/>
              </w:rPr>
            </w:pPr>
            <w:r w:rsidRPr="00361D83">
              <w:rPr>
                <w:sz w:val="18"/>
                <w:lang w:val="en-US" w:eastAsia="en-GB"/>
              </w:rPr>
              <w:t>SW=0x9000 with the response data #</w:t>
            </w:r>
            <w:r w:rsidRPr="00643D37">
              <w:rPr>
                <w:rFonts w:cstheme="minorBidi"/>
                <w:sz w:val="18"/>
                <w:szCs w:val="18"/>
                <w:lang w:val="en-US" w:eastAsia="fr-FR"/>
              </w:rPr>
              <w:t>R_PIR_ER_NOTALLOWED</w:t>
            </w:r>
          </w:p>
          <w:p w14:paraId="1CD982C6" w14:textId="77777777" w:rsidR="00CD4823" w:rsidRPr="00361D83" w:rsidRDefault="00CD4823" w:rsidP="00CD4823">
            <w:pPr>
              <w:pStyle w:val="TableText"/>
              <w:rPr>
                <w:sz w:val="18"/>
                <w:lang w:val="en-US" w:eastAsia="en-GB"/>
              </w:rPr>
            </w:pPr>
            <w:r w:rsidRPr="00361D83">
              <w:rPr>
                <w:sz w:val="18"/>
                <w:lang w:val="en-US" w:eastAsia="en-GB"/>
              </w:rPr>
              <w:t>for the last STORE DATA command</w:t>
            </w:r>
          </w:p>
          <w:p w14:paraId="5F7AA325" w14:textId="77777777" w:rsidR="00CD4823" w:rsidRPr="00361D83" w:rsidRDefault="00CD4823" w:rsidP="00CD4823">
            <w:pPr>
              <w:pStyle w:val="TableText"/>
              <w:rPr>
                <w:sz w:val="18"/>
                <w:lang w:val="en-US" w:eastAsia="en-GB"/>
              </w:rPr>
            </w:pPr>
            <w:r w:rsidRPr="00361D83">
              <w:rPr>
                <w:sz w:val="18"/>
                <w:lang w:val="en-US" w:eastAsia="en-GB"/>
              </w:rPr>
              <w:t>The euiccSignPIR SHALL be verified with the #PK_EUICC_SIG</w:t>
            </w:r>
          </w:p>
        </w:tc>
      </w:tr>
    </w:tbl>
    <w:p w14:paraId="40B6F160" w14:textId="6D2C5602" w:rsidR="00CD4823" w:rsidRPr="00B4719B" w:rsidRDefault="00CD4823" w:rsidP="00CD4823">
      <w:pPr>
        <w:pStyle w:val="Heading6no"/>
        <w:rPr>
          <w:color w:val="000000" w:themeColor="text1"/>
          <w:lang w:val="en-GB"/>
        </w:rPr>
      </w:pPr>
      <w:r w:rsidRPr="00B4719B">
        <w:rPr>
          <w:color w:val="000000" w:themeColor="text1"/>
          <w:lang w:val="en-GB"/>
        </w:rPr>
        <w:t>Test Sequence #0</w:t>
      </w:r>
      <w:r>
        <w:rPr>
          <w:color w:val="000000" w:themeColor="text1"/>
          <w:lang w:val="en-GB"/>
        </w:rPr>
        <w:t>8</w:t>
      </w:r>
      <w:r w:rsidRPr="00B4719B">
        <w:rPr>
          <w:color w:val="000000" w:themeColor="text1"/>
          <w:lang w:val="en-GB"/>
        </w:rPr>
        <w:t xml:space="preserve"> </w:t>
      </w:r>
      <w:r w:rsidRPr="00CD4823">
        <w:rPr>
          <w:color w:val="000000" w:themeColor="text1"/>
          <w:lang w:val="en-GB"/>
        </w:rPr>
        <w:t>Error: Store Metadata with different Enterprise OID</w:t>
      </w:r>
    </w:p>
    <w:p w14:paraId="4556D5DA" w14:textId="021C3C4D" w:rsidR="00CD4823" w:rsidRDefault="00CD4823" w:rsidP="00CD4823">
      <w:pPr>
        <w:pStyle w:val="NormalParagraph"/>
        <w:rPr>
          <w:color w:val="000000" w:themeColor="text1"/>
        </w:rPr>
      </w:pPr>
      <w:r w:rsidRPr="00CD4823">
        <w:rPr>
          <w:color w:val="000000" w:themeColor="text1"/>
        </w:rPr>
        <w:t>The purpose of this test is to verify that the installation of an Enterprise profile, with an Enterprise OID in METADATA_WITH_EC_OID2 different from the one defined for an already installed profile (METADATA_WITH_EC), will fail.</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6"/>
        <w:gridCol w:w="6915"/>
      </w:tblGrid>
      <w:tr w:rsidR="00CD4823" w:rsidRPr="00CD4823" w14:paraId="1EB567AC" w14:textId="77777777" w:rsidTr="006D4872">
        <w:trPr>
          <w:jc w:val="center"/>
        </w:trPr>
        <w:tc>
          <w:tcPr>
            <w:tcW w:w="1167" w:type="pct"/>
            <w:shd w:val="clear" w:color="auto" w:fill="BFBFBF" w:themeFill="background1" w:themeFillShade="BF"/>
            <w:vAlign w:val="center"/>
          </w:tcPr>
          <w:p w14:paraId="336C58A8" w14:textId="77777777" w:rsidR="00CD4823" w:rsidRPr="006D4872" w:rsidRDefault="00CD4823" w:rsidP="00CD4823">
            <w:pPr>
              <w:pStyle w:val="TableText"/>
              <w:rPr>
                <w:rFonts w:cs="Arial"/>
                <w:lang w:val="en-US"/>
              </w:rPr>
            </w:pPr>
            <w:r w:rsidRPr="006D4872">
              <w:rPr>
                <w:rFonts w:cs="Arial"/>
                <w:b/>
                <w:lang w:val="en-US"/>
              </w:rPr>
              <w:t>Initial Conditions</w:t>
            </w:r>
          </w:p>
        </w:tc>
        <w:tc>
          <w:tcPr>
            <w:tcW w:w="3833" w:type="pct"/>
            <w:tcBorders>
              <w:top w:val="nil"/>
              <w:right w:val="nil"/>
            </w:tcBorders>
            <w:shd w:val="clear" w:color="auto" w:fill="auto"/>
            <w:vAlign w:val="center"/>
          </w:tcPr>
          <w:p w14:paraId="5E91E970" w14:textId="77777777" w:rsidR="00CD4823" w:rsidRPr="006D4872" w:rsidRDefault="00CD4823" w:rsidP="00CD4823">
            <w:pPr>
              <w:spacing w:before="40" w:after="40"/>
              <w:rPr>
                <w:rStyle w:val="PlaceholderText"/>
                <w:rFonts w:ascii="Arial" w:eastAsia="SimSun" w:hAnsi="Arial" w:cs="Arial"/>
                <w:sz w:val="20"/>
                <w:szCs w:val="20"/>
                <w:lang w:eastAsia="de-DE"/>
              </w:rPr>
            </w:pPr>
          </w:p>
        </w:tc>
      </w:tr>
      <w:tr w:rsidR="00CD4823" w:rsidRPr="00CD4823" w14:paraId="5EC08039" w14:textId="77777777" w:rsidTr="006D4872">
        <w:trPr>
          <w:jc w:val="center"/>
        </w:trPr>
        <w:tc>
          <w:tcPr>
            <w:tcW w:w="1167" w:type="pct"/>
            <w:shd w:val="clear" w:color="auto" w:fill="BFBFBF" w:themeFill="background1" w:themeFillShade="BF"/>
            <w:vAlign w:val="center"/>
          </w:tcPr>
          <w:p w14:paraId="3057003C" w14:textId="77777777" w:rsidR="00CD4823" w:rsidRPr="006D4872" w:rsidRDefault="00CD4823" w:rsidP="00CD4823">
            <w:pPr>
              <w:pStyle w:val="TableText"/>
              <w:rPr>
                <w:rFonts w:cs="Arial"/>
              </w:rPr>
            </w:pPr>
            <w:r w:rsidRPr="006D4872">
              <w:rPr>
                <w:rFonts w:cs="Arial"/>
                <w:b/>
              </w:rPr>
              <w:t>Entity</w:t>
            </w:r>
          </w:p>
        </w:tc>
        <w:tc>
          <w:tcPr>
            <w:tcW w:w="3833" w:type="pct"/>
            <w:shd w:val="clear" w:color="auto" w:fill="BFBFBF" w:themeFill="background1" w:themeFillShade="BF"/>
            <w:vAlign w:val="center"/>
          </w:tcPr>
          <w:p w14:paraId="14B0D3F8" w14:textId="77777777" w:rsidR="00CD4823" w:rsidRPr="006D4872" w:rsidRDefault="00CD4823" w:rsidP="00CD4823">
            <w:pPr>
              <w:spacing w:before="40" w:after="40"/>
              <w:rPr>
                <w:rStyle w:val="PlaceholderText"/>
                <w:rFonts w:ascii="Arial" w:eastAsia="SimSun" w:hAnsi="Arial" w:cs="Arial"/>
                <w:sz w:val="20"/>
                <w:szCs w:val="20"/>
                <w:lang w:eastAsia="de-DE"/>
              </w:rPr>
            </w:pPr>
            <w:r w:rsidRPr="006D4872">
              <w:rPr>
                <w:rFonts w:ascii="Arial" w:hAnsi="Arial" w:cs="Arial"/>
                <w:b/>
                <w:sz w:val="20"/>
                <w:szCs w:val="20"/>
                <w:lang w:eastAsia="de-DE"/>
              </w:rPr>
              <w:t>Description of the initial condition</w:t>
            </w:r>
          </w:p>
        </w:tc>
      </w:tr>
      <w:tr w:rsidR="00CD4823" w:rsidRPr="00CD4823" w14:paraId="748DB6B0" w14:textId="77777777" w:rsidTr="006D4872">
        <w:trPr>
          <w:jc w:val="center"/>
        </w:trPr>
        <w:tc>
          <w:tcPr>
            <w:tcW w:w="1167" w:type="pct"/>
            <w:vAlign w:val="center"/>
          </w:tcPr>
          <w:p w14:paraId="1A03EE37" w14:textId="77777777" w:rsidR="00CD4823" w:rsidRPr="006D4872" w:rsidRDefault="00CD4823" w:rsidP="00CD4823">
            <w:pPr>
              <w:pStyle w:val="TableText"/>
              <w:rPr>
                <w:rStyle w:val="PlaceholderText"/>
                <w:rFonts w:eastAsiaTheme="minorEastAsia" w:cs="Arial"/>
                <w:noProof/>
                <w:sz w:val="18"/>
                <w:szCs w:val="18"/>
                <w:lang w:val="en-US"/>
              </w:rPr>
            </w:pPr>
            <w:r w:rsidRPr="006D4872">
              <w:rPr>
                <w:rStyle w:val="PlaceholderText"/>
                <w:rFonts w:eastAsiaTheme="minorEastAsia" w:cs="Arial"/>
                <w:noProof/>
                <w:sz w:val="18"/>
                <w:szCs w:val="18"/>
                <w:lang w:val="en-US"/>
              </w:rPr>
              <w:t>eUICC</w:t>
            </w:r>
          </w:p>
        </w:tc>
        <w:tc>
          <w:tcPr>
            <w:tcW w:w="3833" w:type="pct"/>
            <w:vAlign w:val="center"/>
          </w:tcPr>
          <w:p w14:paraId="23D66FDA" w14:textId="77777777" w:rsidR="00CD4823" w:rsidRPr="006D4872" w:rsidRDefault="00CD4823" w:rsidP="00CD4823">
            <w:pPr>
              <w:spacing w:before="40" w:after="40"/>
              <w:rPr>
                <w:rStyle w:val="PlaceholderText"/>
                <w:rFonts w:ascii="Arial" w:eastAsiaTheme="minorEastAsia" w:hAnsi="Arial" w:cs="Arial"/>
                <w:noProof/>
                <w:sz w:val="18"/>
                <w:szCs w:val="18"/>
                <w:lang w:eastAsia="de-DE"/>
              </w:rPr>
            </w:pPr>
            <w:r w:rsidRPr="006D4872">
              <w:rPr>
                <w:rFonts w:ascii="Arial" w:hAnsi="Arial" w:cs="Arial"/>
                <w:noProof/>
                <w:sz w:val="18"/>
                <w:szCs w:val="18"/>
              </w:rPr>
              <w:t>The PROFILE_OPERATIONAL1 with #METADATA_WITH_EC is installed on the eUICC</w:t>
            </w:r>
          </w:p>
        </w:tc>
      </w:tr>
    </w:tbl>
    <w:p w14:paraId="7BA67C7D" w14:textId="77777777" w:rsidR="00CD4823" w:rsidRPr="006D4872" w:rsidRDefault="00CD4823" w:rsidP="006D4872">
      <w:pPr>
        <w:ind w:left="607"/>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35"/>
        <w:gridCol w:w="3312"/>
      </w:tblGrid>
      <w:tr w:rsidR="00CD4823" w:rsidRPr="00CD4823" w14:paraId="4CBC93F6" w14:textId="77777777" w:rsidTr="006D4872">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D02BFAC" w14:textId="77777777" w:rsidR="00CD4823" w:rsidRPr="006D4872" w:rsidRDefault="00CD4823" w:rsidP="00CD4823">
            <w:pPr>
              <w:pStyle w:val="TableHeader"/>
              <w:rPr>
                <w:lang w:val="en-GB"/>
              </w:rPr>
            </w:pPr>
            <w:r w:rsidRPr="006D4872">
              <w:rPr>
                <w:lang w:val="en-GB"/>
              </w:rPr>
              <w:t>Step</w:t>
            </w:r>
          </w:p>
        </w:tc>
        <w:tc>
          <w:tcPr>
            <w:tcW w:w="64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D7FF17E" w14:textId="77777777" w:rsidR="00CD4823" w:rsidRPr="006D4872" w:rsidRDefault="00CD4823" w:rsidP="00CD4823">
            <w:pPr>
              <w:pStyle w:val="TableHeader"/>
              <w:rPr>
                <w:lang w:val="en-GB"/>
              </w:rPr>
            </w:pPr>
            <w:r w:rsidRPr="006D4872">
              <w:rPr>
                <w:lang w:val="en-GB"/>
              </w:rPr>
              <w:t>Direction</w:t>
            </w:r>
          </w:p>
        </w:tc>
        <w:tc>
          <w:tcPr>
            <w:tcW w:w="212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060379B" w14:textId="77777777" w:rsidR="00CD4823" w:rsidRPr="006D4872" w:rsidRDefault="00CD4823" w:rsidP="00CD4823">
            <w:pPr>
              <w:pStyle w:val="TableHeader"/>
              <w:rPr>
                <w:lang w:val="en-GB"/>
              </w:rPr>
            </w:pPr>
            <w:r w:rsidRPr="006D4872">
              <w:rPr>
                <w:lang w:val="en-GB"/>
              </w:rPr>
              <w:t>Sequence / Description</w:t>
            </w:r>
          </w:p>
        </w:tc>
        <w:tc>
          <w:tcPr>
            <w:tcW w:w="183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641FE11" w14:textId="77777777" w:rsidR="00CD4823" w:rsidRPr="006D4872" w:rsidRDefault="00CD4823" w:rsidP="00CD4823">
            <w:pPr>
              <w:pStyle w:val="TableHeader"/>
              <w:rPr>
                <w:lang w:val="en-GB"/>
              </w:rPr>
            </w:pPr>
            <w:r w:rsidRPr="006D4872">
              <w:rPr>
                <w:lang w:val="en-GB"/>
              </w:rPr>
              <w:t>Expected result</w:t>
            </w:r>
          </w:p>
        </w:tc>
      </w:tr>
      <w:tr w:rsidR="00CD4823" w:rsidRPr="00CD4823" w14:paraId="10DB2698" w14:textId="77777777" w:rsidTr="006D4872">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98530A3" w14:textId="77777777" w:rsidR="00CD4823" w:rsidRPr="006D4872" w:rsidRDefault="00CD4823" w:rsidP="00CD4823">
            <w:pPr>
              <w:pStyle w:val="TableText"/>
              <w:rPr>
                <w:rFonts w:cs="Arial"/>
                <w:sz w:val="18"/>
                <w:lang w:eastAsia="en-GB"/>
              </w:rPr>
            </w:pPr>
            <w:r w:rsidRPr="006D4872">
              <w:rPr>
                <w:rFonts w:cs="Arial"/>
                <w:sz w:val="18"/>
                <w:lang w:eastAsia="en-GB"/>
              </w:rPr>
              <w:t>IC1</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5A7C91E" w14:textId="77777777" w:rsidR="00CD4823" w:rsidRPr="006D4872" w:rsidRDefault="00CD4823" w:rsidP="00CD4823">
            <w:pPr>
              <w:pStyle w:val="TableText"/>
              <w:rPr>
                <w:rFonts w:cs="Arial"/>
                <w:sz w:val="18"/>
                <w:lang w:val="en-US" w:eastAsia="en-GB"/>
              </w:rPr>
            </w:pPr>
            <w:r w:rsidRPr="006D4872">
              <w:rPr>
                <w:rFonts w:cs="Arial"/>
                <w:sz w:val="18"/>
                <w:lang w:val="en-US" w:eastAsia="en-GB"/>
              </w:rPr>
              <w:t>Generate the &lt;OTPK_S_SM_DP+_ECKA&gt; and &lt;OT_SK_S_SM_DP+_ECKA&gt;</w:t>
            </w:r>
          </w:p>
        </w:tc>
      </w:tr>
      <w:tr w:rsidR="00CD4823" w:rsidRPr="00CD4823" w14:paraId="0DB88517" w14:textId="77777777" w:rsidTr="006D4872">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2644C84" w14:textId="77777777" w:rsidR="00CD4823" w:rsidRPr="006D4872" w:rsidRDefault="00CD4823" w:rsidP="00CD4823">
            <w:pPr>
              <w:pStyle w:val="TableText"/>
              <w:rPr>
                <w:rFonts w:cs="Arial"/>
                <w:sz w:val="18"/>
                <w:lang w:eastAsia="en-GB"/>
              </w:rPr>
            </w:pPr>
            <w:r w:rsidRPr="006D4872">
              <w:rPr>
                <w:rFonts w:cs="Arial"/>
                <w:sz w:val="18"/>
                <w:lang w:eastAsia="en-GB"/>
              </w:rPr>
              <w:t>IC2</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CD83FBE" w14:textId="77777777" w:rsidR="00CD4823" w:rsidRPr="006D4872" w:rsidRDefault="00CD4823" w:rsidP="00CD4823">
            <w:pPr>
              <w:pStyle w:val="TableText"/>
              <w:rPr>
                <w:rFonts w:cs="Arial"/>
                <w:sz w:val="18"/>
                <w:lang w:val="en-US" w:eastAsia="en-GB"/>
              </w:rPr>
            </w:pPr>
            <w:r w:rsidRPr="006D4872">
              <w:rPr>
                <w:rFonts w:cs="Arial"/>
                <w:sz w:val="18"/>
                <w:lang w:val="en-US" w:eastAsia="en-GB"/>
              </w:rPr>
              <w:t>&lt;BPP&gt; = MTD_GENERATE_BPP(</w:t>
            </w:r>
          </w:p>
          <w:p w14:paraId="2F12230F" w14:textId="77777777" w:rsidR="00CD4823" w:rsidRPr="006D4872" w:rsidRDefault="00CD4823" w:rsidP="00CD4823">
            <w:pPr>
              <w:pStyle w:val="TableText"/>
              <w:rPr>
                <w:rFonts w:cs="Arial"/>
                <w:sz w:val="18"/>
                <w:lang w:val="en-US" w:eastAsia="en-GB"/>
              </w:rPr>
            </w:pPr>
            <w:r w:rsidRPr="006D4872">
              <w:rPr>
                <w:rFonts w:cs="Arial"/>
                <w:sz w:val="18"/>
                <w:lang w:val="en-US" w:eastAsia="en-GB"/>
              </w:rPr>
              <w:t xml:space="preserve">   #S_INIT_SC_PROF2,</w:t>
            </w:r>
          </w:p>
          <w:p w14:paraId="65D7B16A" w14:textId="77777777" w:rsidR="00CD4823" w:rsidRPr="006D4872" w:rsidRDefault="00CD4823" w:rsidP="00CD4823">
            <w:pPr>
              <w:pStyle w:val="TableText"/>
              <w:rPr>
                <w:rFonts w:cs="Arial"/>
                <w:sz w:val="18"/>
                <w:lang w:val="en-US" w:eastAsia="en-GB"/>
              </w:rPr>
            </w:pPr>
            <w:r w:rsidRPr="006D4872">
              <w:rPr>
                <w:rFonts w:cs="Arial"/>
                <w:sz w:val="18"/>
                <w:lang w:val="en-US" w:eastAsia="en-GB"/>
              </w:rPr>
              <w:t xml:space="preserve">   #CONF_ISDP_PROF2,</w:t>
            </w:r>
          </w:p>
          <w:p w14:paraId="1EBE2DD7" w14:textId="77777777" w:rsidR="00CD4823" w:rsidRPr="006D4872" w:rsidRDefault="00CD4823" w:rsidP="00CD4823">
            <w:pPr>
              <w:pStyle w:val="TableText"/>
              <w:rPr>
                <w:rFonts w:cs="Arial"/>
                <w:sz w:val="18"/>
                <w:lang w:val="en-US" w:eastAsia="en-GB"/>
              </w:rPr>
            </w:pPr>
            <w:r w:rsidRPr="006D4872">
              <w:rPr>
                <w:rFonts w:cs="Arial"/>
                <w:sz w:val="18"/>
                <w:lang w:val="en-US" w:eastAsia="en-GB"/>
              </w:rPr>
              <w:t xml:space="preserve">   #METADATA</w:t>
            </w:r>
            <w:r w:rsidRPr="006D4872">
              <w:rPr>
                <w:rFonts w:asciiTheme="minorHAnsi" w:eastAsiaTheme="minorEastAsia" w:hAnsiTheme="minorHAnsi" w:cstheme="minorBidi"/>
                <w:color w:val="000000" w:themeColor="text1"/>
                <w:lang w:val="en-US" w:eastAsia="en-US"/>
              </w:rPr>
              <w:t>_WITH_EC_OID2</w:t>
            </w:r>
            <w:r w:rsidRPr="006D4872">
              <w:rPr>
                <w:rFonts w:cs="Arial"/>
                <w:sz w:val="18"/>
                <w:lang w:val="en-US" w:eastAsia="en-GB"/>
              </w:rPr>
              <w:t>,</w:t>
            </w:r>
          </w:p>
          <w:p w14:paraId="00F14E07" w14:textId="77777777" w:rsidR="00CD4823" w:rsidRPr="006D4872" w:rsidRDefault="00CD4823" w:rsidP="00CD4823">
            <w:pPr>
              <w:pStyle w:val="TableText"/>
              <w:rPr>
                <w:rFonts w:cs="Arial"/>
                <w:sz w:val="18"/>
                <w:lang w:val="en-US" w:eastAsia="en-GB"/>
              </w:rPr>
            </w:pPr>
            <w:r w:rsidRPr="006D4872">
              <w:rPr>
                <w:rFonts w:cs="Arial"/>
                <w:sz w:val="18"/>
                <w:lang w:val="en-US" w:eastAsia="en-GB"/>
              </w:rPr>
              <w:t xml:space="preserve">   NO_PARAM,</w:t>
            </w:r>
          </w:p>
          <w:p w14:paraId="444B0981" w14:textId="77777777" w:rsidR="00CD4823" w:rsidRPr="006D4872" w:rsidRDefault="00CD4823" w:rsidP="00CD4823">
            <w:pPr>
              <w:pStyle w:val="TableText"/>
              <w:rPr>
                <w:rFonts w:cs="Arial"/>
                <w:sz w:val="18"/>
                <w:lang w:val="en-US" w:eastAsia="en-GB"/>
              </w:rPr>
            </w:pPr>
            <w:r w:rsidRPr="006D4872">
              <w:rPr>
                <w:rFonts w:cs="Arial"/>
                <w:sz w:val="18"/>
                <w:lang w:val="en-US" w:eastAsia="en-GB"/>
              </w:rPr>
              <w:t xml:space="preserve">   #UPP_OP_PROF2)</w:t>
            </w:r>
          </w:p>
        </w:tc>
      </w:tr>
      <w:tr w:rsidR="00CD4823" w:rsidRPr="00CD4823" w14:paraId="36A373B4" w14:textId="77777777" w:rsidTr="006D4872">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AD67F85" w14:textId="77777777" w:rsidR="00CD4823" w:rsidRPr="006D4872" w:rsidRDefault="00CD4823" w:rsidP="00CD4823">
            <w:pPr>
              <w:pStyle w:val="TableText"/>
              <w:rPr>
                <w:rFonts w:cs="Arial"/>
                <w:sz w:val="18"/>
                <w:lang w:eastAsia="en-GB"/>
              </w:rPr>
            </w:pPr>
            <w:r w:rsidRPr="006D4872">
              <w:rPr>
                <w:rFonts w:cs="Arial"/>
                <w:sz w:val="18"/>
                <w:lang w:eastAsia="en-GB"/>
              </w:rPr>
              <w:t>IC3</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1E70C0D" w14:textId="77777777" w:rsidR="00CD4823" w:rsidRPr="006D4872" w:rsidRDefault="00CD4823" w:rsidP="00CD4823">
            <w:pPr>
              <w:pStyle w:val="TableText"/>
              <w:rPr>
                <w:rFonts w:cs="Arial"/>
                <w:sz w:val="18"/>
                <w:lang w:val="en-US" w:eastAsia="en-GB"/>
              </w:rPr>
            </w:pPr>
            <w:r w:rsidRPr="006D4872">
              <w:rPr>
                <w:rFonts w:cs="Arial"/>
                <w:sz w:val="18"/>
                <w:lang w:val="en-US" w:eastAsia="en-GB"/>
              </w:rPr>
              <w:t>Split the &lt;BPP&gt; into several segments arrays named:</w:t>
            </w:r>
          </w:p>
          <w:p w14:paraId="67C61694" w14:textId="77777777" w:rsidR="00CD4823" w:rsidRPr="006D4872" w:rsidRDefault="00CD4823" w:rsidP="00CD4823">
            <w:pPr>
              <w:pStyle w:val="TableBulletText"/>
              <w:ind w:left="758"/>
              <w:rPr>
                <w:sz w:val="18"/>
                <w:lang w:eastAsia="en-GB"/>
              </w:rPr>
            </w:pPr>
            <w:r w:rsidRPr="006D4872">
              <w:rPr>
                <w:sz w:val="18"/>
                <w:lang w:eastAsia="en-GB"/>
              </w:rPr>
              <w:lastRenderedPageBreak/>
              <w:t>&lt;BPP_SEG_INIT&gt;</w:t>
            </w:r>
          </w:p>
          <w:p w14:paraId="355D0D06" w14:textId="77777777" w:rsidR="00CD4823" w:rsidRPr="006D4872" w:rsidRDefault="00CD4823" w:rsidP="00CD4823">
            <w:pPr>
              <w:pStyle w:val="TableBulletText"/>
              <w:ind w:left="758"/>
              <w:rPr>
                <w:sz w:val="18"/>
                <w:lang w:eastAsia="en-GB"/>
              </w:rPr>
            </w:pPr>
            <w:r w:rsidRPr="006D4872">
              <w:rPr>
                <w:sz w:val="18"/>
                <w:lang w:eastAsia="en-GB"/>
              </w:rPr>
              <w:t>&lt;BPP_SEG_A0&gt;</w:t>
            </w:r>
          </w:p>
          <w:p w14:paraId="4DC9702D" w14:textId="77777777" w:rsidR="00CD4823" w:rsidRPr="006D4872" w:rsidRDefault="00CD4823" w:rsidP="00CD4823">
            <w:pPr>
              <w:pStyle w:val="TableBulletText"/>
              <w:ind w:left="758"/>
              <w:rPr>
                <w:sz w:val="18"/>
                <w:lang w:eastAsia="en-GB"/>
              </w:rPr>
            </w:pPr>
            <w:r w:rsidRPr="006D4872">
              <w:rPr>
                <w:sz w:val="18"/>
                <w:lang w:eastAsia="en-GB"/>
              </w:rPr>
              <w:t>&lt;BPP_SEG_A1&gt;</w:t>
            </w:r>
          </w:p>
          <w:p w14:paraId="43E155C0" w14:textId="77777777" w:rsidR="00CD4823" w:rsidRPr="006D4872" w:rsidRDefault="00CD4823" w:rsidP="00CD4823">
            <w:pPr>
              <w:pStyle w:val="TableBulletText"/>
              <w:ind w:left="758"/>
              <w:rPr>
                <w:lang w:eastAsia="en-GB"/>
              </w:rPr>
            </w:pPr>
            <w:r w:rsidRPr="006D4872">
              <w:rPr>
                <w:sz w:val="18"/>
                <w:lang w:eastAsia="en-GB"/>
              </w:rPr>
              <w:t>&lt;BPP_SEG_A3&gt;</w:t>
            </w:r>
          </w:p>
        </w:tc>
      </w:tr>
      <w:tr w:rsidR="00CD4823" w:rsidRPr="00CD4823" w14:paraId="4ACA0C4C" w14:textId="77777777" w:rsidTr="006D4872">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9A88C6" w14:textId="77777777" w:rsidR="00CD4823" w:rsidRPr="006D4872" w:rsidRDefault="00CD4823" w:rsidP="00CD4823">
            <w:pPr>
              <w:pStyle w:val="TableText"/>
              <w:rPr>
                <w:rFonts w:cs="Arial"/>
                <w:sz w:val="18"/>
                <w:lang w:eastAsia="en-GB"/>
              </w:rPr>
            </w:pPr>
            <w:r w:rsidRPr="006D4872">
              <w:rPr>
                <w:rFonts w:cs="Arial"/>
                <w:sz w:val="18"/>
                <w:lang w:eastAsia="en-GB"/>
              </w:rPr>
              <w:lastRenderedPageBreak/>
              <w:t>IC4</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7DD93D" w14:textId="77777777" w:rsidR="00CD4823" w:rsidRPr="006D4872" w:rsidRDefault="00CD4823" w:rsidP="00CD4823">
            <w:pPr>
              <w:pStyle w:val="TableText"/>
              <w:rPr>
                <w:rFonts w:cs="Arial"/>
                <w:sz w:val="18"/>
                <w:lang w:eastAsia="en-GB"/>
              </w:rPr>
            </w:pPr>
            <w:r w:rsidRPr="006D4872">
              <w:rPr>
                <w:rFonts w:cs="Arial"/>
                <w:sz w:val="18"/>
                <w:lang w:eastAsia="en-GB"/>
              </w:rPr>
              <w:t xml:space="preserve">S_LPAd </w:t>
            </w:r>
            <w:r w:rsidRPr="006D4872">
              <w:rPr>
                <w:rFonts w:cs="Arial" w:hint="eastAsia"/>
                <w:sz w:val="18"/>
                <w:lang w:eastAsia="en-GB"/>
              </w:rPr>
              <w:t>→</w:t>
            </w:r>
            <w:r w:rsidRPr="006D4872">
              <w:rPr>
                <w:rFonts w:cs="Arial"/>
                <w:sz w:val="18"/>
                <w:lang w:eastAsia="en-GB"/>
              </w:rPr>
              <w:t xml:space="preserve"> eUICC</w:t>
            </w:r>
          </w:p>
        </w:tc>
        <w:tc>
          <w:tcPr>
            <w:tcW w:w="21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03D3AC" w14:textId="77777777" w:rsidR="00CD4823" w:rsidRPr="006D4872" w:rsidRDefault="00CD4823" w:rsidP="00CD4823">
            <w:pPr>
              <w:pStyle w:val="TableText"/>
              <w:rPr>
                <w:rFonts w:cs="Arial"/>
                <w:sz w:val="18"/>
                <w:lang w:val="en-US" w:eastAsia="en-GB"/>
              </w:rPr>
            </w:pPr>
            <w:r w:rsidRPr="006D4872">
              <w:rPr>
                <w:rFonts w:cs="Arial"/>
                <w:sz w:val="18"/>
                <w:lang w:val="en-US" w:eastAsia="en-GB"/>
              </w:rPr>
              <w:t>MTD_STORE_DATA_SCRIPT(</w:t>
            </w:r>
          </w:p>
          <w:p w14:paraId="16DC5783" w14:textId="77777777" w:rsidR="00CD4823" w:rsidRPr="006D4872" w:rsidRDefault="00CD4823" w:rsidP="00CD4823">
            <w:pPr>
              <w:pStyle w:val="TableText"/>
              <w:rPr>
                <w:rFonts w:cs="Arial"/>
                <w:sz w:val="18"/>
                <w:lang w:val="en-US" w:eastAsia="en-GB"/>
              </w:rPr>
            </w:pPr>
            <w:r w:rsidRPr="006D4872">
              <w:rPr>
                <w:rFonts w:cs="Arial"/>
                <w:sz w:val="18"/>
                <w:lang w:val="en-US" w:eastAsia="en-GB"/>
              </w:rPr>
              <w:t xml:space="preserve">   &lt;BPP_SEG_INIT&gt;)</w:t>
            </w:r>
          </w:p>
        </w:tc>
        <w:tc>
          <w:tcPr>
            <w:tcW w:w="18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E15F0F8" w14:textId="77777777" w:rsidR="00CD4823" w:rsidRPr="006D4872" w:rsidRDefault="00CD4823" w:rsidP="00CD4823">
            <w:pPr>
              <w:pStyle w:val="TableText"/>
              <w:rPr>
                <w:rFonts w:cs="Arial"/>
                <w:sz w:val="18"/>
                <w:lang w:val="en-US" w:eastAsia="en-GB"/>
              </w:rPr>
            </w:pPr>
            <w:r w:rsidRPr="006D4872">
              <w:rPr>
                <w:rFonts w:cs="Arial"/>
                <w:sz w:val="18"/>
                <w:lang w:val="en-US" w:eastAsia="en-GB"/>
              </w:rPr>
              <w:t>SW=0x9000 without response data for all STORE DATA commands</w:t>
            </w:r>
          </w:p>
        </w:tc>
      </w:tr>
      <w:tr w:rsidR="00CD4823" w:rsidRPr="00CD4823" w14:paraId="5D13F89E" w14:textId="77777777" w:rsidTr="006D4872">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468DE9" w14:textId="77777777" w:rsidR="00CD4823" w:rsidRPr="006D4872" w:rsidRDefault="00CD4823" w:rsidP="00CD4823">
            <w:pPr>
              <w:pStyle w:val="TableText"/>
              <w:rPr>
                <w:rFonts w:cs="Arial"/>
                <w:sz w:val="18"/>
                <w:lang w:eastAsia="en-GB"/>
              </w:rPr>
            </w:pPr>
            <w:r w:rsidRPr="006D4872">
              <w:rPr>
                <w:rFonts w:cs="Arial"/>
                <w:sz w:val="18"/>
                <w:lang w:eastAsia="en-GB"/>
              </w:rPr>
              <w:t>IC5</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1BEF65D" w14:textId="77777777" w:rsidR="00CD4823" w:rsidRPr="006D4872" w:rsidRDefault="00CD4823" w:rsidP="00CD4823">
            <w:pPr>
              <w:pStyle w:val="TableText"/>
              <w:rPr>
                <w:rFonts w:cs="Arial"/>
                <w:sz w:val="18"/>
                <w:lang w:eastAsia="en-GB"/>
              </w:rPr>
            </w:pPr>
            <w:r w:rsidRPr="006D4872">
              <w:rPr>
                <w:rFonts w:cs="Arial"/>
                <w:sz w:val="18"/>
                <w:lang w:eastAsia="en-GB"/>
              </w:rPr>
              <w:t xml:space="preserve">S_LPAd </w:t>
            </w:r>
            <w:r w:rsidRPr="006D4872">
              <w:rPr>
                <w:rFonts w:cs="Arial" w:hint="eastAsia"/>
                <w:sz w:val="18"/>
                <w:lang w:eastAsia="en-GB"/>
              </w:rPr>
              <w:t>→</w:t>
            </w:r>
            <w:r w:rsidRPr="006D4872">
              <w:rPr>
                <w:rFonts w:cs="Arial"/>
                <w:sz w:val="18"/>
                <w:lang w:eastAsia="en-GB"/>
              </w:rPr>
              <w:t xml:space="preserve"> eUICC</w:t>
            </w:r>
          </w:p>
        </w:tc>
        <w:tc>
          <w:tcPr>
            <w:tcW w:w="21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FE3C00" w14:textId="77777777" w:rsidR="00CD4823" w:rsidRPr="006D4872" w:rsidRDefault="00CD4823" w:rsidP="00CD4823">
            <w:pPr>
              <w:pStyle w:val="TableText"/>
              <w:rPr>
                <w:rFonts w:cs="Arial"/>
                <w:sz w:val="18"/>
                <w:lang w:val="en-US" w:eastAsia="en-GB"/>
              </w:rPr>
            </w:pPr>
            <w:r w:rsidRPr="006D4872">
              <w:rPr>
                <w:rFonts w:cs="Arial"/>
                <w:sz w:val="18"/>
                <w:lang w:val="en-US" w:eastAsia="en-GB"/>
              </w:rPr>
              <w:t>MTD_STORE_DATA_SCRIPT(</w:t>
            </w:r>
          </w:p>
          <w:p w14:paraId="3550D39F" w14:textId="77777777" w:rsidR="00CD4823" w:rsidRPr="006D4872" w:rsidRDefault="00CD4823" w:rsidP="00CD4823">
            <w:pPr>
              <w:pStyle w:val="TableText"/>
              <w:rPr>
                <w:rFonts w:cs="Arial"/>
                <w:sz w:val="18"/>
                <w:lang w:val="en-US" w:eastAsia="en-GB"/>
              </w:rPr>
            </w:pPr>
            <w:r w:rsidRPr="006D4872">
              <w:rPr>
                <w:rFonts w:cs="Arial"/>
                <w:sz w:val="18"/>
                <w:lang w:val="en-US" w:eastAsia="en-GB"/>
              </w:rPr>
              <w:t xml:space="preserve">   &lt;BPP_SEG_A0&gt;)</w:t>
            </w:r>
          </w:p>
        </w:tc>
        <w:tc>
          <w:tcPr>
            <w:tcW w:w="18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D34BE8" w14:textId="77777777" w:rsidR="00CD4823" w:rsidRPr="006D4872" w:rsidRDefault="00CD4823" w:rsidP="00CD4823">
            <w:pPr>
              <w:pStyle w:val="TableText"/>
              <w:rPr>
                <w:rFonts w:cs="Arial"/>
                <w:sz w:val="18"/>
                <w:lang w:val="en-US" w:eastAsia="en-GB"/>
              </w:rPr>
            </w:pPr>
            <w:r w:rsidRPr="006D4872">
              <w:rPr>
                <w:rFonts w:cs="Arial"/>
                <w:sz w:val="18"/>
                <w:lang w:val="en-US" w:eastAsia="en-GB"/>
              </w:rPr>
              <w:t>SW=0x9000 without response data for all STORE DATA commands</w:t>
            </w:r>
          </w:p>
        </w:tc>
      </w:tr>
      <w:tr w:rsidR="00CD4823" w:rsidRPr="00E20DBB" w14:paraId="40B005A6" w14:textId="77777777" w:rsidTr="006D4872">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35B09E" w14:textId="77777777" w:rsidR="00CD4823" w:rsidRPr="006D4872" w:rsidRDefault="00CD4823" w:rsidP="00CD4823">
            <w:pPr>
              <w:pStyle w:val="TableText"/>
              <w:rPr>
                <w:rFonts w:cs="Arial"/>
                <w:sz w:val="18"/>
                <w:lang w:eastAsia="en-GB"/>
              </w:rPr>
            </w:pPr>
            <w:r w:rsidRPr="006D4872">
              <w:rPr>
                <w:rFonts w:cs="Arial"/>
                <w:sz w:val="18"/>
                <w:lang w:eastAsia="en-GB"/>
              </w:rPr>
              <w:t>1</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C59AD4" w14:textId="77777777" w:rsidR="00CD4823" w:rsidRPr="006D4872" w:rsidRDefault="00CD4823" w:rsidP="00CD4823">
            <w:pPr>
              <w:pStyle w:val="TableText"/>
              <w:rPr>
                <w:rFonts w:cs="Arial"/>
                <w:sz w:val="18"/>
                <w:lang w:eastAsia="en-GB"/>
              </w:rPr>
            </w:pPr>
            <w:r w:rsidRPr="006D4872">
              <w:rPr>
                <w:rFonts w:cs="Arial"/>
                <w:sz w:val="18"/>
                <w:lang w:eastAsia="en-GB"/>
              </w:rPr>
              <w:t xml:space="preserve">S_LPAd </w:t>
            </w:r>
            <w:r w:rsidRPr="006D4872">
              <w:rPr>
                <w:rFonts w:cs="Arial" w:hint="eastAsia"/>
                <w:sz w:val="18"/>
                <w:lang w:eastAsia="en-GB"/>
              </w:rPr>
              <w:t>→</w:t>
            </w:r>
            <w:r w:rsidRPr="006D4872">
              <w:rPr>
                <w:rFonts w:cs="Arial"/>
                <w:sz w:val="18"/>
                <w:lang w:eastAsia="en-GB"/>
              </w:rPr>
              <w:t xml:space="preserve"> eUICC</w:t>
            </w:r>
          </w:p>
        </w:tc>
        <w:tc>
          <w:tcPr>
            <w:tcW w:w="21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7D19366" w14:textId="77777777" w:rsidR="00CD4823" w:rsidRPr="006D4872" w:rsidRDefault="00CD4823" w:rsidP="00CD4823">
            <w:pPr>
              <w:pStyle w:val="TableText"/>
              <w:rPr>
                <w:rFonts w:cs="Arial"/>
                <w:sz w:val="18"/>
                <w:lang w:val="en-US" w:eastAsia="en-GB"/>
              </w:rPr>
            </w:pPr>
            <w:r w:rsidRPr="006D4872">
              <w:rPr>
                <w:rFonts w:cs="Arial"/>
                <w:sz w:val="18"/>
                <w:lang w:val="en-US" w:eastAsia="en-GB"/>
              </w:rPr>
              <w:t>MTD_STORE_DATA_SCRIPT(</w:t>
            </w:r>
          </w:p>
          <w:p w14:paraId="3E10AED5" w14:textId="77777777" w:rsidR="00CD4823" w:rsidRPr="006D4872" w:rsidRDefault="00CD4823" w:rsidP="00CD4823">
            <w:pPr>
              <w:pStyle w:val="TableText"/>
              <w:rPr>
                <w:rFonts w:cs="Arial"/>
                <w:sz w:val="18"/>
                <w:lang w:val="en-US" w:eastAsia="en-GB"/>
              </w:rPr>
            </w:pPr>
            <w:r w:rsidRPr="006D4872">
              <w:rPr>
                <w:rFonts w:cs="Arial"/>
                <w:sz w:val="18"/>
                <w:lang w:val="en-US" w:eastAsia="en-GB"/>
              </w:rPr>
              <w:t xml:space="preserve">   &lt;BPP_SEG_A1&gt;)</w:t>
            </w:r>
          </w:p>
        </w:tc>
        <w:tc>
          <w:tcPr>
            <w:tcW w:w="18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10081C" w14:textId="77777777" w:rsidR="00CD4823" w:rsidRPr="006D4872" w:rsidRDefault="00CD4823" w:rsidP="00CD4823">
            <w:pPr>
              <w:pStyle w:val="TableText"/>
              <w:rPr>
                <w:rFonts w:cs="Arial"/>
                <w:sz w:val="18"/>
                <w:lang w:val="en-US" w:eastAsia="en-GB"/>
              </w:rPr>
            </w:pPr>
            <w:r w:rsidRPr="006D4872">
              <w:rPr>
                <w:rFonts w:cs="Arial"/>
                <w:sz w:val="18"/>
                <w:lang w:val="en-US" w:eastAsia="en-GB"/>
              </w:rPr>
              <w:t>SW=0x9000 without response data for all STORE DATA commands except for the last one</w:t>
            </w:r>
          </w:p>
          <w:p w14:paraId="7F13CEC5" w14:textId="77777777" w:rsidR="00CD4823" w:rsidRPr="006D4872" w:rsidRDefault="00CD4823" w:rsidP="00CD4823">
            <w:pPr>
              <w:pStyle w:val="TableText"/>
              <w:rPr>
                <w:rFonts w:cs="Arial"/>
                <w:sz w:val="18"/>
                <w:lang w:val="en-US" w:eastAsia="en-GB"/>
              </w:rPr>
            </w:pPr>
          </w:p>
          <w:p w14:paraId="35F0490A" w14:textId="77777777" w:rsidR="00CD4823" w:rsidRPr="006D4872" w:rsidRDefault="00CD4823" w:rsidP="00CD4823">
            <w:pPr>
              <w:pStyle w:val="TableText"/>
              <w:rPr>
                <w:rFonts w:cs="Arial"/>
                <w:sz w:val="18"/>
                <w:lang w:val="en-US" w:eastAsia="en-GB"/>
              </w:rPr>
            </w:pPr>
            <w:r w:rsidRPr="006D4872">
              <w:rPr>
                <w:rFonts w:cs="Arial"/>
                <w:sz w:val="18"/>
                <w:lang w:val="en-US" w:eastAsia="en-GB"/>
              </w:rPr>
              <w:t>SW=0x9000 with the response data #R_PIR_EOID_MISMATCH</w:t>
            </w:r>
          </w:p>
          <w:p w14:paraId="5E2EC6A5" w14:textId="77777777" w:rsidR="00CD4823" w:rsidRPr="006D4872" w:rsidRDefault="00CD4823" w:rsidP="00CD4823">
            <w:pPr>
              <w:pStyle w:val="TableText"/>
              <w:rPr>
                <w:rFonts w:cs="Arial"/>
                <w:sz w:val="18"/>
                <w:lang w:val="en-US" w:eastAsia="en-GB"/>
              </w:rPr>
            </w:pPr>
            <w:r w:rsidRPr="006D4872">
              <w:rPr>
                <w:rFonts w:cs="Arial"/>
                <w:sz w:val="18"/>
                <w:lang w:val="en-US" w:eastAsia="en-GB"/>
              </w:rPr>
              <w:t>for the last STORE DATA command</w:t>
            </w:r>
          </w:p>
          <w:p w14:paraId="438782C1" w14:textId="77777777" w:rsidR="00CD4823" w:rsidRPr="00E20DBB" w:rsidRDefault="00CD4823" w:rsidP="00CD4823">
            <w:pPr>
              <w:pStyle w:val="TableText"/>
              <w:rPr>
                <w:rFonts w:cs="Arial"/>
                <w:sz w:val="18"/>
                <w:lang w:val="en-US" w:eastAsia="en-GB"/>
              </w:rPr>
            </w:pPr>
            <w:r w:rsidRPr="006D4872">
              <w:rPr>
                <w:rFonts w:cs="Arial"/>
                <w:sz w:val="18"/>
                <w:lang w:val="en-US" w:eastAsia="en-GB"/>
              </w:rPr>
              <w:t>The euiccSignPIR SHALL be verified with the #PK_EUICC_SIG</w:t>
            </w:r>
          </w:p>
        </w:tc>
      </w:tr>
    </w:tbl>
    <w:p w14:paraId="3BD57B7C" w14:textId="77777777" w:rsidR="00CD4823" w:rsidRDefault="00CD4823" w:rsidP="006D4872">
      <w:pPr>
        <w:ind w:left="607"/>
      </w:pPr>
    </w:p>
    <w:p w14:paraId="0E188AA7" w14:textId="77777777" w:rsidR="00CD4823" w:rsidRPr="006D4872" w:rsidRDefault="00CD4823" w:rsidP="00CD4823">
      <w:pPr>
        <w:pStyle w:val="NormalParagraph"/>
        <w:rPr>
          <w:color w:val="000000" w:themeColor="text1"/>
          <w:lang w:val="en-US"/>
        </w:rPr>
      </w:pPr>
    </w:p>
    <w:p w14:paraId="66E8E487" w14:textId="77777777" w:rsidR="00CD4823" w:rsidRPr="00CD4823" w:rsidRDefault="00CD4823" w:rsidP="00CD4823">
      <w:pPr>
        <w:pStyle w:val="NormalParagraph"/>
        <w:rPr>
          <w:color w:val="000000" w:themeColor="text1"/>
        </w:rPr>
      </w:pPr>
    </w:p>
    <w:p w14:paraId="745A4C1F" w14:textId="77777777" w:rsidR="00A35E06" w:rsidRPr="005376DA" w:rsidRDefault="00A35E06" w:rsidP="00A35E06">
      <w:pPr>
        <w:pStyle w:val="NormalParagraph"/>
        <w:rPr>
          <w:color w:val="000000" w:themeColor="text1"/>
        </w:rPr>
      </w:pPr>
    </w:p>
    <w:p w14:paraId="1BC3053A" w14:textId="77777777" w:rsidR="00A35E06" w:rsidRPr="006D4872" w:rsidRDefault="00A35E06">
      <w:pPr>
        <w:rPr>
          <w:lang w:val="en-GB"/>
        </w:rPr>
      </w:pPr>
    </w:p>
    <w:p w14:paraId="0F01EB03" w14:textId="3484C846" w:rsidR="00A46E14" w:rsidRPr="004D69E0" w:rsidRDefault="00A46E14" w:rsidP="00A46E14">
      <w:pPr>
        <w:pStyle w:val="Heading3"/>
        <w:numPr>
          <w:ilvl w:val="0"/>
          <w:numId w:val="0"/>
        </w:numPr>
        <w:tabs>
          <w:tab w:val="left" w:pos="851"/>
        </w:tabs>
        <w:ind w:left="851" w:hanging="851"/>
      </w:pPr>
      <w:bookmarkStart w:id="682" w:name="_Toc483841253"/>
      <w:bookmarkStart w:id="683" w:name="_Toc14447839"/>
      <w:bookmarkStart w:id="684" w:name="_Toc161239534"/>
      <w:bookmarkStart w:id="685" w:name="_Toc188884916"/>
      <w:r w:rsidRPr="004D69E0">
        <w:t>4.2.6</w:t>
      </w:r>
      <w:r w:rsidRPr="004D69E0">
        <w:tab/>
        <w:t>ES8+ (SM-DP+ -- eUICC): ReplaceSessionKeys</w:t>
      </w:r>
      <w:bookmarkEnd w:id="682"/>
      <w:bookmarkEnd w:id="683"/>
      <w:bookmarkEnd w:id="684"/>
      <w:bookmarkEnd w:id="685"/>
    </w:p>
    <w:p w14:paraId="57A1960C" w14:textId="77777777" w:rsidR="00A46E14" w:rsidRPr="005376DA" w:rsidRDefault="00A46E14" w:rsidP="000C25B1">
      <w:pPr>
        <w:pStyle w:val="Heading4"/>
        <w:numPr>
          <w:ilvl w:val="0"/>
          <w:numId w:val="0"/>
        </w:numPr>
        <w:tabs>
          <w:tab w:val="left" w:pos="1077"/>
        </w:tabs>
        <w:ind w:left="1077" w:hanging="1077"/>
        <w:rPr>
          <w:bCs/>
          <w:color w:val="000000" w:themeColor="text1"/>
        </w:rPr>
      </w:pPr>
      <w:r w:rsidRPr="005376DA">
        <w:rPr>
          <w:bCs/>
          <w:color w:val="000000" w:themeColor="text1"/>
        </w:rPr>
        <w:t>4.2.6.1</w:t>
      </w:r>
      <w:r w:rsidRPr="005376DA">
        <w:rPr>
          <w:bCs/>
          <w:color w:val="000000" w:themeColor="text1"/>
        </w:rPr>
        <w:tab/>
        <w:t>Conformance Requirements</w:t>
      </w:r>
    </w:p>
    <w:p w14:paraId="6D0640E5" w14:textId="046D06CC" w:rsidR="00A46E14" w:rsidRPr="00E8206F" w:rsidRDefault="00A46E14" w:rsidP="00ED643C">
      <w:pPr>
        <w:pStyle w:val="NormalParagraph"/>
        <w:rPr>
          <w:color w:val="000000" w:themeColor="text1"/>
        </w:rPr>
      </w:pPr>
      <w:r w:rsidRPr="0035700E">
        <w:rPr>
          <w:b/>
        </w:rPr>
        <w:t>References</w:t>
      </w:r>
    </w:p>
    <w:p w14:paraId="3039DFB1" w14:textId="5B8491EB" w:rsidR="00C264F9" w:rsidRPr="004518E5" w:rsidRDefault="00A46E14" w:rsidP="00C264F9">
      <w:pPr>
        <w:pStyle w:val="NormalParagraph"/>
        <w:rPr>
          <w:color w:val="000000" w:themeColor="text1"/>
        </w:rPr>
      </w:pPr>
      <w:r w:rsidRPr="00D77742">
        <w:rPr>
          <w:color w:val="000000" w:themeColor="text1"/>
        </w:rPr>
        <w:t>GSMA RSP Techni</w:t>
      </w:r>
      <w:r w:rsidRPr="003F62A9">
        <w:rPr>
          <w:color w:val="000000" w:themeColor="text1"/>
        </w:rPr>
        <w:t>cal Specification [2]</w:t>
      </w:r>
      <w:r w:rsidR="00C264F9" w:rsidRPr="004518E5">
        <w:rPr>
          <w:color w:val="000000" w:themeColor="text1"/>
        </w:rPr>
        <w:t>:</w:t>
      </w:r>
    </w:p>
    <w:p w14:paraId="374761DE" w14:textId="77777777" w:rsidR="00C264F9" w:rsidRPr="004518E5" w:rsidRDefault="00C264F9" w:rsidP="004D69E0">
      <w:pPr>
        <w:pStyle w:val="ListBullet1"/>
      </w:pPr>
      <w:r w:rsidRPr="004518E5">
        <w:t>Section 2.5.6</w:t>
      </w:r>
    </w:p>
    <w:p w14:paraId="48824FF3" w14:textId="77777777" w:rsidR="00C264F9" w:rsidRPr="004518E5" w:rsidRDefault="00C264F9" w:rsidP="004D69E0">
      <w:pPr>
        <w:pStyle w:val="ListBullet1"/>
      </w:pPr>
      <w:r w:rsidRPr="004518E5">
        <w:t>Section 2.6.4, 2.6.5</w:t>
      </w:r>
    </w:p>
    <w:p w14:paraId="4A41EFFF" w14:textId="77777777" w:rsidR="00C264F9" w:rsidRPr="004518E5" w:rsidRDefault="00C264F9" w:rsidP="004D69E0">
      <w:pPr>
        <w:pStyle w:val="ListBullet1"/>
      </w:pPr>
      <w:r w:rsidRPr="004518E5">
        <w:t>Section 3.1.3.3</w:t>
      </w:r>
    </w:p>
    <w:p w14:paraId="23F478AB" w14:textId="5EA0F7DB" w:rsidR="00A46E14" w:rsidRPr="003F62A9" w:rsidRDefault="00C264F9" w:rsidP="004D69E0">
      <w:pPr>
        <w:pStyle w:val="ListBullet1"/>
      </w:pPr>
      <w:r w:rsidRPr="004518E5">
        <w:t>Section 5.5.4</w:t>
      </w:r>
    </w:p>
    <w:p w14:paraId="783D44EF" w14:textId="77777777" w:rsidR="00A46E14" w:rsidRPr="00F324B4" w:rsidRDefault="00A46E14" w:rsidP="000C25B1">
      <w:pPr>
        <w:pStyle w:val="Heading4"/>
        <w:numPr>
          <w:ilvl w:val="0"/>
          <w:numId w:val="0"/>
        </w:numPr>
        <w:tabs>
          <w:tab w:val="left" w:pos="1077"/>
        </w:tabs>
        <w:ind w:left="1077" w:hanging="1077"/>
        <w:rPr>
          <w:bCs/>
          <w:color w:val="000000" w:themeColor="text1"/>
        </w:rPr>
      </w:pPr>
      <w:bookmarkStart w:id="686" w:name="_Hlk118296655"/>
      <w:r w:rsidRPr="00F324B4">
        <w:rPr>
          <w:bCs/>
          <w:color w:val="000000" w:themeColor="text1"/>
        </w:rPr>
        <w:t>4.2.6.2</w:t>
      </w:r>
      <w:r w:rsidRPr="00F324B4">
        <w:rPr>
          <w:bCs/>
          <w:color w:val="000000" w:themeColor="text1"/>
        </w:rPr>
        <w:tab/>
        <w:t>Test Cases</w:t>
      </w:r>
    </w:p>
    <w:p w14:paraId="618A6D7F" w14:textId="77777777" w:rsidR="00A46E14" w:rsidRPr="006D4872" w:rsidRDefault="00A46E14" w:rsidP="00A46E14">
      <w:pPr>
        <w:pStyle w:val="Heading5"/>
        <w:numPr>
          <w:ilvl w:val="0"/>
          <w:numId w:val="0"/>
        </w:numPr>
        <w:spacing w:before="360" w:after="120"/>
        <w:ind w:left="1008" w:hanging="1008"/>
        <w:rPr>
          <w:color w:val="000000" w:themeColor="text1"/>
          <w:lang w:val="en-GB"/>
        </w:rPr>
      </w:pPr>
      <w:r w:rsidRPr="006D4872">
        <w:rPr>
          <w:lang w:val="en-GB"/>
        </w:rPr>
        <w:t>4.2.6.2.1</w:t>
      </w:r>
      <w:r w:rsidRPr="006D4872">
        <w:rPr>
          <w:lang w:val="en-GB"/>
        </w:rPr>
        <w:tab/>
      </w:r>
      <w:r w:rsidRPr="006D4872">
        <w:rPr>
          <w:color w:val="000000" w:themeColor="text1"/>
          <w:lang w:val="en-GB"/>
        </w:rPr>
        <w:t>TC_eUICC_ES8+.ReplaceSessionKey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F324B4" w14:paraId="50AB2892" w14:textId="77777777" w:rsidTr="006D4872">
        <w:trPr>
          <w:jc w:val="center"/>
        </w:trPr>
        <w:tc>
          <w:tcPr>
            <w:tcW w:w="5000" w:type="pct"/>
            <w:gridSpan w:val="2"/>
            <w:shd w:val="clear" w:color="auto" w:fill="BFBFBF" w:themeFill="background1" w:themeFillShade="BF"/>
            <w:vAlign w:val="center"/>
          </w:tcPr>
          <w:p w14:paraId="169797E7" w14:textId="77777777" w:rsidR="00A46E14" w:rsidRPr="006D4872" w:rsidRDefault="00A46E14" w:rsidP="00DE698C">
            <w:pPr>
              <w:pStyle w:val="TableHeaderGray"/>
              <w:rPr>
                <w:rStyle w:val="PlaceholderText"/>
                <w:rFonts w:eastAsia="SimSun"/>
                <w:color w:val="000000" w:themeColor="text1"/>
                <w:lang w:val="en-GB" w:eastAsia="de-DE"/>
              </w:rPr>
            </w:pPr>
            <w:r w:rsidRPr="00F324B4">
              <w:rPr>
                <w:color w:val="000000" w:themeColor="text1"/>
                <w:lang w:val="en-GB"/>
              </w:rPr>
              <w:t>General Initial Conditions</w:t>
            </w:r>
          </w:p>
        </w:tc>
      </w:tr>
      <w:tr w:rsidR="00A46E14" w:rsidRPr="00F324B4" w14:paraId="4F3F073B" w14:textId="77777777" w:rsidTr="006D4872">
        <w:trPr>
          <w:jc w:val="center"/>
        </w:trPr>
        <w:tc>
          <w:tcPr>
            <w:tcW w:w="1167" w:type="pct"/>
            <w:shd w:val="clear" w:color="auto" w:fill="BFBFBF" w:themeFill="background1" w:themeFillShade="BF"/>
            <w:vAlign w:val="center"/>
          </w:tcPr>
          <w:p w14:paraId="514056F5" w14:textId="77777777" w:rsidR="00A46E14" w:rsidRPr="00F324B4" w:rsidRDefault="00A46E14" w:rsidP="00DE698C">
            <w:pPr>
              <w:pStyle w:val="TableHeaderGray"/>
              <w:rPr>
                <w:color w:val="000000" w:themeColor="text1"/>
                <w:lang w:val="en-GB"/>
              </w:rPr>
            </w:pPr>
            <w:r w:rsidRPr="00F324B4">
              <w:rPr>
                <w:color w:val="000000" w:themeColor="text1"/>
                <w:lang w:val="en-GB"/>
              </w:rPr>
              <w:t>Entity</w:t>
            </w:r>
          </w:p>
        </w:tc>
        <w:tc>
          <w:tcPr>
            <w:tcW w:w="3833" w:type="pct"/>
            <w:shd w:val="clear" w:color="auto" w:fill="BFBFBF" w:themeFill="background1" w:themeFillShade="BF"/>
            <w:vAlign w:val="center"/>
          </w:tcPr>
          <w:p w14:paraId="2C54E0C1" w14:textId="77777777" w:rsidR="00A46E14" w:rsidRPr="00F324B4" w:rsidRDefault="00A46E14" w:rsidP="00DE698C">
            <w:pPr>
              <w:pStyle w:val="TableHeaderGray"/>
              <w:rPr>
                <w:rStyle w:val="PlaceholderText"/>
                <w:rFonts w:eastAsia="SimSun"/>
                <w:color w:val="000000" w:themeColor="text1"/>
                <w:lang w:val="en-GB" w:eastAsia="de-DE"/>
              </w:rPr>
            </w:pPr>
            <w:r w:rsidRPr="00F324B4">
              <w:rPr>
                <w:color w:val="000000" w:themeColor="text1"/>
                <w:lang w:val="en-GB" w:eastAsia="de-DE"/>
              </w:rPr>
              <w:t>Description of the general initial condition</w:t>
            </w:r>
          </w:p>
        </w:tc>
      </w:tr>
      <w:tr w:rsidR="00A46E14" w:rsidRPr="00F324B4" w14:paraId="27F3263C" w14:textId="77777777" w:rsidTr="006D4872">
        <w:trPr>
          <w:jc w:val="center"/>
        </w:trPr>
        <w:tc>
          <w:tcPr>
            <w:tcW w:w="1167" w:type="pct"/>
            <w:vAlign w:val="center"/>
          </w:tcPr>
          <w:p w14:paraId="40054856" w14:textId="77777777" w:rsidR="00A46E14" w:rsidRPr="00F324B4" w:rsidRDefault="00A46E14" w:rsidP="006D4872">
            <w:pPr>
              <w:pStyle w:val="TableText"/>
            </w:pPr>
            <w:r w:rsidRPr="00F324B4">
              <w:t>eUICC</w:t>
            </w:r>
          </w:p>
        </w:tc>
        <w:tc>
          <w:tcPr>
            <w:tcW w:w="3833" w:type="pct"/>
            <w:vAlign w:val="center"/>
          </w:tcPr>
          <w:p w14:paraId="25B4E648" w14:textId="77777777" w:rsidR="00A46E14" w:rsidRPr="00F324B4" w:rsidRDefault="00A46E14" w:rsidP="006D4872">
            <w:pPr>
              <w:pStyle w:val="TableText"/>
            </w:pPr>
            <w:r w:rsidRPr="00F324B4">
              <w:t>The PROFILE_OPERATIONAL1 is not loaded on the eUICC</w:t>
            </w:r>
          </w:p>
        </w:tc>
      </w:tr>
      <w:tr w:rsidR="00A46E14" w:rsidRPr="00F324B4" w14:paraId="03F5BFB4" w14:textId="77777777" w:rsidTr="006D4872">
        <w:trPr>
          <w:jc w:val="center"/>
        </w:trPr>
        <w:tc>
          <w:tcPr>
            <w:tcW w:w="1167" w:type="pct"/>
            <w:vAlign w:val="center"/>
          </w:tcPr>
          <w:p w14:paraId="360E899D" w14:textId="77777777" w:rsidR="00A46E14" w:rsidRPr="00F324B4" w:rsidRDefault="00A46E14" w:rsidP="006D4872">
            <w:pPr>
              <w:pStyle w:val="TableText"/>
            </w:pPr>
            <w:r w:rsidRPr="00F324B4">
              <w:t>eUICC</w:t>
            </w:r>
          </w:p>
        </w:tc>
        <w:tc>
          <w:tcPr>
            <w:tcW w:w="3833" w:type="pct"/>
            <w:vAlign w:val="center"/>
          </w:tcPr>
          <w:p w14:paraId="66C22041" w14:textId="77777777" w:rsidR="00A46E14" w:rsidRPr="00F324B4" w:rsidRDefault="00A46E14" w:rsidP="006D4872">
            <w:pPr>
              <w:pStyle w:val="TableText"/>
            </w:pPr>
            <w:r w:rsidRPr="00F324B4">
              <w:t>The communication between the S_Device and the eUICC has been initialized and the S_LPAd has selected the ISD-R.</w:t>
            </w:r>
          </w:p>
          <w:p w14:paraId="405C3DBF" w14:textId="77777777" w:rsidR="00A46E14" w:rsidRPr="00F324B4" w:rsidRDefault="00A46E14" w:rsidP="006D4872">
            <w:pPr>
              <w:pStyle w:val="TableText"/>
            </w:pPr>
            <w:r w:rsidRPr="00F324B4">
              <w:t>Common Mutual Authentication procedure has been successfully executed between the eUICC and the S_SM-DP+</w:t>
            </w:r>
          </w:p>
          <w:p w14:paraId="7B33EB65" w14:textId="77777777" w:rsidR="00A46E14" w:rsidRPr="00F324B4" w:rsidRDefault="00A46E14" w:rsidP="00B4719B">
            <w:pPr>
              <w:pStyle w:val="TableText"/>
            </w:pPr>
            <w:r w:rsidRPr="00F324B4">
              <w:lastRenderedPageBreak/>
              <w:t>Sub-procedure Profile Download and Installation – End User Confirmation has been successfully executed between the eUICC and the S_SM-DP+</w:t>
            </w:r>
          </w:p>
          <w:p w14:paraId="11DA6F8A" w14:textId="2F722372" w:rsidR="00A46E14" w:rsidRPr="00F324B4" w:rsidRDefault="00A46E14" w:rsidP="00B4719B">
            <w:pPr>
              <w:pStyle w:val="TableBulletText"/>
              <w:ind w:left="751"/>
            </w:pPr>
            <w:r w:rsidRPr="00F324B4">
              <w:t>#PREP_DOWNLOAD_NO_CC has been sent to the eUICC</w:t>
            </w:r>
          </w:p>
        </w:tc>
      </w:tr>
    </w:tbl>
    <w:p w14:paraId="05C80335" w14:textId="77777777" w:rsidR="00A46E14" w:rsidRPr="00F324B4" w:rsidRDefault="00A46E14" w:rsidP="00A46E14">
      <w:pPr>
        <w:pStyle w:val="Heading6no"/>
        <w:rPr>
          <w:color w:val="000000" w:themeColor="text1"/>
          <w:lang w:val="en-GB"/>
        </w:rPr>
      </w:pPr>
      <w:r w:rsidRPr="00F324B4">
        <w:rPr>
          <w:color w:val="000000" w:themeColor="text1"/>
          <w:lang w:val="en-GB"/>
        </w:rPr>
        <w:lastRenderedPageBreak/>
        <w:t>Test Sequence #01 Error: Incorrect PPK size</w:t>
      </w:r>
    </w:p>
    <w:p w14:paraId="652FBF2D" w14:textId="3FAA5525" w:rsidR="00A46E14" w:rsidRPr="00F324B4" w:rsidRDefault="00A46E14" w:rsidP="00A46E14">
      <w:pPr>
        <w:pStyle w:val="NormalParagraph"/>
        <w:rPr>
          <w:color w:val="000000" w:themeColor="text1"/>
        </w:rPr>
      </w:pPr>
      <w:r w:rsidRPr="00F324B4">
        <w:rPr>
          <w:color w:val="000000" w:themeColor="text1"/>
        </w:rPr>
        <w:t>The purpose of this test is to verify that the eUICC checks that PPK sizes are the same as session key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F324B4" w14:paraId="319D67A8" w14:textId="77777777" w:rsidTr="00B4719B">
        <w:trPr>
          <w:jc w:val="center"/>
        </w:trPr>
        <w:tc>
          <w:tcPr>
            <w:tcW w:w="1167" w:type="pct"/>
            <w:shd w:val="clear" w:color="auto" w:fill="BFBFBF" w:themeFill="background1" w:themeFillShade="BF"/>
            <w:vAlign w:val="center"/>
          </w:tcPr>
          <w:p w14:paraId="73C600A7" w14:textId="77777777" w:rsidR="00A46E14" w:rsidRPr="00F324B4" w:rsidRDefault="00A46E14" w:rsidP="00DE698C">
            <w:pPr>
              <w:pStyle w:val="TableHeaderGray"/>
              <w:rPr>
                <w:color w:val="000000" w:themeColor="text1"/>
                <w:lang w:val="en-GB"/>
              </w:rPr>
            </w:pPr>
            <w:r w:rsidRPr="00F324B4">
              <w:rPr>
                <w:color w:val="000000" w:themeColor="text1"/>
                <w:lang w:val="en-GB"/>
              </w:rPr>
              <w:t>Initial Conditions</w:t>
            </w:r>
          </w:p>
        </w:tc>
        <w:tc>
          <w:tcPr>
            <w:tcW w:w="3833" w:type="pct"/>
            <w:tcBorders>
              <w:top w:val="nil"/>
              <w:right w:val="nil"/>
            </w:tcBorders>
            <w:shd w:val="clear" w:color="auto" w:fill="auto"/>
            <w:vAlign w:val="center"/>
          </w:tcPr>
          <w:p w14:paraId="0E1408AC" w14:textId="77777777" w:rsidR="00A46E14" w:rsidRPr="00F324B4" w:rsidRDefault="00A46E14" w:rsidP="00DE698C">
            <w:pPr>
              <w:pStyle w:val="TableHeaderGray"/>
              <w:rPr>
                <w:rStyle w:val="PlaceholderText"/>
                <w:rFonts w:eastAsia="SimSun"/>
                <w:color w:val="000000" w:themeColor="text1"/>
                <w:lang w:val="en-GB" w:eastAsia="de-DE"/>
              </w:rPr>
            </w:pPr>
          </w:p>
        </w:tc>
      </w:tr>
      <w:tr w:rsidR="00A46E14" w:rsidRPr="00F324B4" w14:paraId="033224E5" w14:textId="77777777" w:rsidTr="00B4719B">
        <w:trPr>
          <w:jc w:val="center"/>
        </w:trPr>
        <w:tc>
          <w:tcPr>
            <w:tcW w:w="1167" w:type="pct"/>
            <w:shd w:val="clear" w:color="auto" w:fill="BFBFBF" w:themeFill="background1" w:themeFillShade="BF"/>
            <w:vAlign w:val="center"/>
          </w:tcPr>
          <w:p w14:paraId="7E9E6235" w14:textId="77777777" w:rsidR="00A46E14" w:rsidRPr="00F324B4" w:rsidRDefault="00A46E14" w:rsidP="00DE698C">
            <w:pPr>
              <w:pStyle w:val="TableHeaderGray"/>
              <w:rPr>
                <w:color w:val="000000" w:themeColor="text1"/>
                <w:lang w:val="en-GB"/>
              </w:rPr>
            </w:pPr>
            <w:r w:rsidRPr="00F324B4">
              <w:rPr>
                <w:color w:val="000000" w:themeColor="text1"/>
                <w:lang w:val="en-GB"/>
              </w:rPr>
              <w:t>Entity</w:t>
            </w:r>
          </w:p>
        </w:tc>
        <w:tc>
          <w:tcPr>
            <w:tcW w:w="3833" w:type="pct"/>
            <w:shd w:val="clear" w:color="auto" w:fill="BFBFBF" w:themeFill="background1" w:themeFillShade="BF"/>
            <w:vAlign w:val="center"/>
          </w:tcPr>
          <w:p w14:paraId="1D2A84B7" w14:textId="77777777" w:rsidR="00A46E14" w:rsidRPr="00F324B4" w:rsidRDefault="00A46E14" w:rsidP="00DE698C">
            <w:pPr>
              <w:pStyle w:val="TableHeaderGray"/>
              <w:rPr>
                <w:rStyle w:val="PlaceholderText"/>
                <w:rFonts w:eastAsia="SimSun"/>
                <w:color w:val="000000" w:themeColor="text1"/>
                <w:lang w:val="en-GB" w:eastAsia="de-DE"/>
              </w:rPr>
            </w:pPr>
            <w:r w:rsidRPr="00F324B4">
              <w:rPr>
                <w:color w:val="000000" w:themeColor="text1"/>
                <w:lang w:val="en-GB" w:eastAsia="de-DE"/>
              </w:rPr>
              <w:t>Description of the initial condition</w:t>
            </w:r>
          </w:p>
        </w:tc>
      </w:tr>
      <w:tr w:rsidR="00A46E14" w:rsidRPr="00F324B4" w14:paraId="5E0CEC36" w14:textId="77777777" w:rsidTr="00B4719B">
        <w:trPr>
          <w:jc w:val="center"/>
        </w:trPr>
        <w:tc>
          <w:tcPr>
            <w:tcW w:w="1167" w:type="pct"/>
            <w:vAlign w:val="center"/>
          </w:tcPr>
          <w:p w14:paraId="35BE1273" w14:textId="77777777" w:rsidR="00A46E14" w:rsidRPr="00F324B4" w:rsidRDefault="00A46E14" w:rsidP="00B4719B">
            <w:pPr>
              <w:pStyle w:val="TableText"/>
            </w:pPr>
            <w:r w:rsidRPr="00F324B4">
              <w:rPr>
                <w:rStyle w:val="PlaceholderText"/>
                <w:color w:val="000000" w:themeColor="text1"/>
              </w:rPr>
              <w:t>eUICC</w:t>
            </w:r>
          </w:p>
        </w:tc>
        <w:tc>
          <w:tcPr>
            <w:tcW w:w="3833" w:type="pct"/>
            <w:vAlign w:val="center"/>
          </w:tcPr>
          <w:p w14:paraId="57D69487" w14:textId="7E637287" w:rsidR="00A46E14" w:rsidRPr="00F324B4" w:rsidRDefault="00A46E14" w:rsidP="00B4719B">
            <w:pPr>
              <w:pStyle w:val="TableText"/>
              <w:rPr>
                <w:rStyle w:val="PlaceholderText"/>
                <w:color w:val="000000" w:themeColor="text1"/>
              </w:rPr>
            </w:pPr>
            <w:r w:rsidRPr="00F324B4">
              <w:rPr>
                <w:rStyle w:val="PlaceholderText"/>
                <w:color w:val="000000" w:themeColor="text1"/>
              </w:rPr>
              <w:t>The PROFILE_OPERATIONAL1 is not loaded on the eUICC</w:t>
            </w:r>
            <w:r w:rsidR="00C264F9" w:rsidRPr="00F324B4">
              <w:rPr>
                <w:rStyle w:val="PlaceholderText"/>
                <w:color w:val="000000" w:themeColor="text1"/>
              </w:rPr>
              <w:t>.</w:t>
            </w:r>
          </w:p>
        </w:tc>
      </w:tr>
    </w:tbl>
    <w:p w14:paraId="30CEC669" w14:textId="77777777" w:rsidR="00A46E14" w:rsidRPr="00F324B4" w:rsidRDefault="00A46E14" w:rsidP="00B4719B">
      <w:pPr>
        <w:pStyle w:val="NormalParagraph"/>
        <w:rPr>
          <w:color w:val="000000" w:themeColor="text1"/>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2"/>
        <w:gridCol w:w="1350"/>
        <w:gridCol w:w="3144"/>
        <w:gridCol w:w="3714"/>
      </w:tblGrid>
      <w:tr w:rsidR="00390D1D" w:rsidRPr="00F324B4" w14:paraId="50B7FC1B" w14:textId="77777777" w:rsidTr="00B4719B">
        <w:trPr>
          <w:trHeight w:val="314"/>
          <w:jc w:val="center"/>
        </w:trPr>
        <w:tc>
          <w:tcPr>
            <w:tcW w:w="445" w:type="pct"/>
            <w:shd w:val="clear" w:color="auto" w:fill="C00000"/>
            <w:vAlign w:val="center"/>
          </w:tcPr>
          <w:p w14:paraId="079E681D" w14:textId="77777777" w:rsidR="00390D1D" w:rsidRPr="00F324B4" w:rsidRDefault="00390D1D" w:rsidP="00B4719B">
            <w:pPr>
              <w:pStyle w:val="TableHeader"/>
              <w:rPr>
                <w:lang w:val="en-GB"/>
              </w:rPr>
            </w:pPr>
            <w:r w:rsidRPr="00F324B4">
              <w:rPr>
                <w:lang w:val="en-GB"/>
              </w:rPr>
              <w:t>Step</w:t>
            </w:r>
          </w:p>
        </w:tc>
        <w:tc>
          <w:tcPr>
            <w:tcW w:w="749" w:type="pct"/>
            <w:shd w:val="clear" w:color="auto" w:fill="C00000"/>
            <w:vAlign w:val="center"/>
          </w:tcPr>
          <w:p w14:paraId="630CDC53" w14:textId="77777777" w:rsidR="00390D1D" w:rsidRPr="00F324B4" w:rsidRDefault="00390D1D" w:rsidP="00B4719B">
            <w:pPr>
              <w:pStyle w:val="TableHeader"/>
              <w:rPr>
                <w:lang w:val="en-GB"/>
              </w:rPr>
            </w:pPr>
            <w:r w:rsidRPr="00F324B4">
              <w:rPr>
                <w:lang w:val="en-GB"/>
              </w:rPr>
              <w:t>Direction</w:t>
            </w:r>
          </w:p>
        </w:tc>
        <w:tc>
          <w:tcPr>
            <w:tcW w:w="1745" w:type="pct"/>
            <w:shd w:val="clear" w:color="auto" w:fill="C00000"/>
            <w:vAlign w:val="center"/>
          </w:tcPr>
          <w:p w14:paraId="7F6D5A67" w14:textId="77777777" w:rsidR="00390D1D" w:rsidRPr="00F324B4" w:rsidRDefault="00390D1D" w:rsidP="00B4719B">
            <w:pPr>
              <w:pStyle w:val="TableHeader"/>
              <w:rPr>
                <w:lang w:val="en-GB"/>
              </w:rPr>
            </w:pPr>
            <w:r w:rsidRPr="00F324B4">
              <w:rPr>
                <w:lang w:val="en-GB"/>
              </w:rPr>
              <w:t>Sequence / Description</w:t>
            </w:r>
          </w:p>
        </w:tc>
        <w:tc>
          <w:tcPr>
            <w:tcW w:w="2061" w:type="pct"/>
            <w:shd w:val="clear" w:color="auto" w:fill="C00000"/>
            <w:vAlign w:val="center"/>
          </w:tcPr>
          <w:p w14:paraId="21322418" w14:textId="77777777" w:rsidR="00390D1D" w:rsidRPr="00F324B4" w:rsidRDefault="00390D1D" w:rsidP="00B4719B">
            <w:pPr>
              <w:pStyle w:val="TableHeader"/>
              <w:rPr>
                <w:lang w:val="en-GB"/>
              </w:rPr>
            </w:pPr>
            <w:r w:rsidRPr="00F324B4">
              <w:rPr>
                <w:lang w:val="en-GB"/>
              </w:rPr>
              <w:t>Expected result</w:t>
            </w:r>
          </w:p>
        </w:tc>
      </w:tr>
      <w:tr w:rsidR="00390D1D" w:rsidRPr="00F324B4" w14:paraId="77B6791D" w14:textId="77777777" w:rsidTr="00B4719B">
        <w:trPr>
          <w:trHeight w:val="314"/>
          <w:jc w:val="center"/>
        </w:trPr>
        <w:tc>
          <w:tcPr>
            <w:tcW w:w="445" w:type="pct"/>
            <w:shd w:val="clear" w:color="auto" w:fill="FFFFFF" w:themeFill="background1"/>
            <w:vAlign w:val="center"/>
          </w:tcPr>
          <w:p w14:paraId="3D4F7266" w14:textId="77777777" w:rsidR="00390D1D" w:rsidRPr="00F324B4" w:rsidRDefault="00390D1D" w:rsidP="004D69E0">
            <w:pPr>
              <w:pStyle w:val="TableText"/>
              <w:rPr>
                <w:sz w:val="18"/>
                <w:szCs w:val="18"/>
              </w:rPr>
            </w:pPr>
            <w:r w:rsidRPr="00F324B4">
              <w:rPr>
                <w:sz w:val="18"/>
                <w:szCs w:val="18"/>
              </w:rPr>
              <w:t>IC1</w:t>
            </w:r>
          </w:p>
        </w:tc>
        <w:tc>
          <w:tcPr>
            <w:tcW w:w="4555" w:type="pct"/>
            <w:gridSpan w:val="3"/>
            <w:shd w:val="clear" w:color="auto" w:fill="FFFFFF" w:themeFill="background1"/>
            <w:vAlign w:val="center"/>
          </w:tcPr>
          <w:p w14:paraId="7F5ACE99" w14:textId="77777777" w:rsidR="00390D1D" w:rsidRPr="00F324B4" w:rsidRDefault="00390D1D" w:rsidP="004D69E0">
            <w:pPr>
              <w:pStyle w:val="TableText"/>
              <w:rPr>
                <w:sz w:val="18"/>
                <w:szCs w:val="18"/>
              </w:rPr>
            </w:pPr>
            <w:r w:rsidRPr="00F324B4">
              <w:rPr>
                <w:sz w:val="18"/>
                <w:szCs w:val="18"/>
              </w:rPr>
              <w:t>Generate the &lt;OTPK_S_SM_DP+_ECKA&gt; and &lt;OT_SK_S_SM_DP+_ECKA&gt;</w:t>
            </w:r>
          </w:p>
        </w:tc>
      </w:tr>
      <w:tr w:rsidR="00390D1D" w:rsidRPr="00F324B4" w14:paraId="482CA51F" w14:textId="77777777" w:rsidTr="00B4719B">
        <w:trPr>
          <w:trHeight w:val="314"/>
          <w:jc w:val="center"/>
        </w:trPr>
        <w:tc>
          <w:tcPr>
            <w:tcW w:w="445" w:type="pct"/>
            <w:shd w:val="clear" w:color="auto" w:fill="FFFFFF" w:themeFill="background1"/>
            <w:vAlign w:val="center"/>
          </w:tcPr>
          <w:p w14:paraId="2E5145DF" w14:textId="77777777" w:rsidR="00390D1D" w:rsidRPr="00F324B4" w:rsidRDefault="00390D1D" w:rsidP="004D69E0">
            <w:pPr>
              <w:pStyle w:val="TableText"/>
              <w:rPr>
                <w:sz w:val="18"/>
                <w:szCs w:val="18"/>
              </w:rPr>
            </w:pPr>
            <w:r w:rsidRPr="00F324B4">
              <w:rPr>
                <w:sz w:val="18"/>
                <w:szCs w:val="18"/>
              </w:rPr>
              <w:t>IC2</w:t>
            </w:r>
          </w:p>
        </w:tc>
        <w:tc>
          <w:tcPr>
            <w:tcW w:w="4555" w:type="pct"/>
            <w:gridSpan w:val="3"/>
            <w:shd w:val="clear" w:color="auto" w:fill="FFFFFF" w:themeFill="background1"/>
            <w:vAlign w:val="center"/>
          </w:tcPr>
          <w:p w14:paraId="7EF24B0F" w14:textId="77777777" w:rsidR="00390D1D" w:rsidRPr="00F324B4" w:rsidRDefault="00390D1D" w:rsidP="004D69E0">
            <w:pPr>
              <w:pStyle w:val="TableText"/>
              <w:rPr>
                <w:sz w:val="18"/>
                <w:szCs w:val="18"/>
              </w:rPr>
            </w:pPr>
            <w:r w:rsidRPr="00F324B4">
              <w:rPr>
                <w:sz w:val="18"/>
                <w:szCs w:val="18"/>
              </w:rPr>
              <w:t>&lt;BPP&gt; = MTD_GENERATE_BPP(</w:t>
            </w:r>
          </w:p>
          <w:p w14:paraId="3036707E" w14:textId="77777777" w:rsidR="00390D1D" w:rsidRPr="00F324B4" w:rsidRDefault="00390D1D" w:rsidP="004D69E0">
            <w:pPr>
              <w:pStyle w:val="TableText"/>
              <w:rPr>
                <w:sz w:val="18"/>
                <w:szCs w:val="18"/>
              </w:rPr>
            </w:pPr>
            <w:r w:rsidRPr="00F324B4">
              <w:rPr>
                <w:sz w:val="18"/>
                <w:szCs w:val="18"/>
              </w:rPr>
              <w:t xml:space="preserve">   #S_INIT_SC_PROF1,</w:t>
            </w:r>
          </w:p>
          <w:p w14:paraId="338656EF" w14:textId="77777777" w:rsidR="00390D1D" w:rsidRPr="00F324B4" w:rsidRDefault="00390D1D" w:rsidP="004D69E0">
            <w:pPr>
              <w:pStyle w:val="TableText"/>
              <w:rPr>
                <w:sz w:val="18"/>
                <w:szCs w:val="18"/>
              </w:rPr>
            </w:pPr>
            <w:r w:rsidRPr="00F324B4">
              <w:rPr>
                <w:sz w:val="18"/>
                <w:szCs w:val="18"/>
              </w:rPr>
              <w:t xml:space="preserve">   #CONF_ISDP_PROF1,</w:t>
            </w:r>
          </w:p>
          <w:p w14:paraId="43C1DB67" w14:textId="77777777" w:rsidR="00390D1D" w:rsidRPr="00F324B4" w:rsidRDefault="00390D1D" w:rsidP="004D69E0">
            <w:pPr>
              <w:pStyle w:val="TableText"/>
              <w:rPr>
                <w:sz w:val="18"/>
                <w:szCs w:val="18"/>
              </w:rPr>
            </w:pPr>
            <w:r w:rsidRPr="00F324B4">
              <w:rPr>
                <w:sz w:val="18"/>
                <w:szCs w:val="18"/>
              </w:rPr>
              <w:t xml:space="preserve">   #METADATA_OP_PROF1,</w:t>
            </w:r>
          </w:p>
          <w:p w14:paraId="7F0ACA51" w14:textId="77777777" w:rsidR="00390D1D" w:rsidRPr="00F324B4" w:rsidRDefault="00390D1D" w:rsidP="004D69E0">
            <w:pPr>
              <w:pStyle w:val="TableText"/>
              <w:rPr>
                <w:sz w:val="18"/>
                <w:szCs w:val="18"/>
              </w:rPr>
            </w:pPr>
            <w:r w:rsidRPr="00F324B4">
              <w:rPr>
                <w:sz w:val="18"/>
                <w:szCs w:val="18"/>
              </w:rPr>
              <w:t xml:space="preserve">   #REPLACE_S_KEYS_REQ_INV_SIZE,</w:t>
            </w:r>
          </w:p>
          <w:p w14:paraId="22E2D8DE" w14:textId="010A7AEC" w:rsidR="00390D1D" w:rsidRPr="00F324B4" w:rsidRDefault="00390D1D" w:rsidP="004D69E0">
            <w:pPr>
              <w:pStyle w:val="TableText"/>
              <w:rPr>
                <w:sz w:val="18"/>
                <w:szCs w:val="18"/>
              </w:rPr>
            </w:pPr>
            <w:r w:rsidRPr="00F324B4">
              <w:rPr>
                <w:sz w:val="18"/>
                <w:szCs w:val="18"/>
              </w:rPr>
              <w:t xml:space="preserve">   #UPP_OP_PROF1)</w:t>
            </w:r>
          </w:p>
          <w:p w14:paraId="0A1A55A7" w14:textId="77777777" w:rsidR="00390D1D" w:rsidRPr="00F324B4" w:rsidRDefault="00390D1D" w:rsidP="004D69E0">
            <w:pPr>
              <w:pStyle w:val="TableText"/>
              <w:rPr>
                <w:sz w:val="18"/>
                <w:szCs w:val="18"/>
              </w:rPr>
            </w:pPr>
          </w:p>
          <w:p w14:paraId="73A67897" w14:textId="77777777" w:rsidR="00390D1D" w:rsidRPr="00F324B4" w:rsidRDefault="00390D1D" w:rsidP="004D69E0">
            <w:pPr>
              <w:pStyle w:val="TableText"/>
              <w:rPr>
                <w:sz w:val="18"/>
                <w:szCs w:val="18"/>
              </w:rPr>
            </w:pPr>
            <w:r w:rsidRPr="00F324B4">
              <w:rPr>
                <w:sz w:val="18"/>
                <w:szCs w:val="18"/>
              </w:rPr>
              <w:t>MTD_GENERATE_BPP overriding:</w:t>
            </w:r>
          </w:p>
          <w:p w14:paraId="546D1EAF" w14:textId="38B4C79B" w:rsidR="00390D1D" w:rsidRPr="00F324B4" w:rsidRDefault="00390D1D" w:rsidP="004D69E0">
            <w:pPr>
              <w:pStyle w:val="TableText"/>
              <w:rPr>
                <w:sz w:val="18"/>
                <w:szCs w:val="18"/>
              </w:rPr>
            </w:pPr>
            <w:r w:rsidRPr="00F324B4">
              <w:rPr>
                <w:sz w:val="18"/>
                <w:szCs w:val="18"/>
              </w:rPr>
              <w:t xml:space="preserve">For this test sequence, </w:t>
            </w:r>
            <w:r w:rsidR="00311A4B">
              <w:rPr>
                <w:sz w:val="18"/>
                <w:szCs w:val="18"/>
              </w:rPr>
              <w:t xml:space="preserve">the initial </w:t>
            </w:r>
            <w:r w:rsidRPr="00F324B4">
              <w:rPr>
                <w:sz w:val="18"/>
                <w:szCs w:val="18"/>
              </w:rPr>
              <w:t>session keys SHALL be used for UPP SCP03t protection. Therefore:</w:t>
            </w:r>
          </w:p>
          <w:p w14:paraId="793EF3B7" w14:textId="77777777" w:rsidR="00390D1D" w:rsidRPr="00F324B4" w:rsidRDefault="00390D1D" w:rsidP="004D69E0">
            <w:pPr>
              <w:pStyle w:val="TableText"/>
              <w:rPr>
                <w:sz w:val="18"/>
                <w:szCs w:val="18"/>
              </w:rPr>
            </w:pPr>
            <w:r w:rsidRPr="00F324B4">
              <w:rPr>
                <w:sz w:val="18"/>
                <w:szCs w:val="18"/>
              </w:rPr>
              <w:t>Encrypt all &lt;UPP_SEG&gt; with &lt;S_ENC&gt;</w:t>
            </w:r>
          </w:p>
          <w:p w14:paraId="1A3963D2" w14:textId="7F18B301" w:rsidR="00390D1D" w:rsidRPr="00F324B4" w:rsidRDefault="00390D1D" w:rsidP="004D69E0">
            <w:pPr>
              <w:pStyle w:val="TableText"/>
              <w:rPr>
                <w:sz w:val="18"/>
                <w:szCs w:val="18"/>
              </w:rPr>
            </w:pPr>
            <w:r w:rsidRPr="00F324B4">
              <w:rPr>
                <w:sz w:val="18"/>
                <w:szCs w:val="18"/>
              </w:rPr>
              <w:t>Calculate and add a MAC to all tags 0x86 of sequenceOf86 by using &lt;S_MAC&gt;</w:t>
            </w:r>
          </w:p>
        </w:tc>
      </w:tr>
      <w:tr w:rsidR="00390D1D" w:rsidRPr="00F324B4" w14:paraId="02818BB4" w14:textId="77777777" w:rsidTr="00B4719B">
        <w:trPr>
          <w:trHeight w:val="314"/>
          <w:jc w:val="center"/>
        </w:trPr>
        <w:tc>
          <w:tcPr>
            <w:tcW w:w="445" w:type="pct"/>
            <w:shd w:val="clear" w:color="auto" w:fill="FFFFFF" w:themeFill="background1"/>
            <w:vAlign w:val="center"/>
          </w:tcPr>
          <w:p w14:paraId="73C77F88" w14:textId="77777777" w:rsidR="00390D1D" w:rsidRPr="00F324B4" w:rsidRDefault="00390D1D" w:rsidP="004D69E0">
            <w:pPr>
              <w:pStyle w:val="TableText"/>
              <w:rPr>
                <w:sz w:val="18"/>
                <w:szCs w:val="18"/>
              </w:rPr>
            </w:pPr>
            <w:r w:rsidRPr="00F324B4">
              <w:rPr>
                <w:sz w:val="18"/>
                <w:szCs w:val="18"/>
              </w:rPr>
              <w:t>IC3</w:t>
            </w:r>
          </w:p>
        </w:tc>
        <w:tc>
          <w:tcPr>
            <w:tcW w:w="4555" w:type="pct"/>
            <w:gridSpan w:val="3"/>
            <w:shd w:val="clear" w:color="auto" w:fill="FFFFFF" w:themeFill="background1"/>
            <w:vAlign w:val="center"/>
          </w:tcPr>
          <w:p w14:paraId="47748C7A" w14:textId="77777777" w:rsidR="00390D1D" w:rsidRPr="00F324B4" w:rsidRDefault="00390D1D" w:rsidP="004D69E0">
            <w:pPr>
              <w:pStyle w:val="TableText"/>
              <w:rPr>
                <w:sz w:val="18"/>
                <w:szCs w:val="18"/>
              </w:rPr>
            </w:pPr>
            <w:r w:rsidRPr="00F324B4">
              <w:rPr>
                <w:sz w:val="18"/>
                <w:szCs w:val="18"/>
              </w:rPr>
              <w:t>Split the &lt;BPP&gt; into several segments arrays named:</w:t>
            </w:r>
          </w:p>
          <w:p w14:paraId="5D3DF8C3" w14:textId="53845E57" w:rsidR="00390D1D" w:rsidRPr="00F324B4" w:rsidRDefault="00390D1D" w:rsidP="004D69E0">
            <w:pPr>
              <w:pStyle w:val="TableBulletText"/>
              <w:ind w:left="735"/>
              <w:rPr>
                <w:sz w:val="18"/>
              </w:rPr>
            </w:pPr>
            <w:r w:rsidRPr="00F324B4">
              <w:rPr>
                <w:sz w:val="18"/>
              </w:rPr>
              <w:t>&lt;BPP_SEG_INIT&gt;</w:t>
            </w:r>
          </w:p>
          <w:p w14:paraId="00712AC9" w14:textId="41DCFF4F" w:rsidR="00390D1D" w:rsidRPr="00F324B4" w:rsidRDefault="00390D1D" w:rsidP="004D69E0">
            <w:pPr>
              <w:pStyle w:val="TableBulletText"/>
              <w:ind w:left="735"/>
              <w:rPr>
                <w:sz w:val="18"/>
              </w:rPr>
            </w:pPr>
            <w:r w:rsidRPr="00F324B4">
              <w:rPr>
                <w:sz w:val="18"/>
              </w:rPr>
              <w:t>&lt;BPP_SEG_A0&gt;</w:t>
            </w:r>
          </w:p>
          <w:p w14:paraId="77D35317" w14:textId="01AD4CC5" w:rsidR="00390D1D" w:rsidRPr="00F324B4" w:rsidRDefault="00390D1D" w:rsidP="004D69E0">
            <w:pPr>
              <w:pStyle w:val="TableBulletText"/>
              <w:ind w:left="735"/>
              <w:rPr>
                <w:sz w:val="18"/>
              </w:rPr>
            </w:pPr>
            <w:r w:rsidRPr="00F324B4">
              <w:rPr>
                <w:sz w:val="18"/>
              </w:rPr>
              <w:t>&lt;BPP_SEG_A1&gt;</w:t>
            </w:r>
          </w:p>
          <w:p w14:paraId="012787A7" w14:textId="68314007" w:rsidR="00390D1D" w:rsidRPr="00F324B4" w:rsidRDefault="00390D1D" w:rsidP="004D69E0">
            <w:pPr>
              <w:pStyle w:val="TableBulletText"/>
              <w:ind w:left="735"/>
              <w:rPr>
                <w:sz w:val="18"/>
              </w:rPr>
            </w:pPr>
            <w:r w:rsidRPr="00F324B4">
              <w:rPr>
                <w:sz w:val="18"/>
              </w:rPr>
              <w:t>&lt;BPP_SEG_A2&gt;</w:t>
            </w:r>
          </w:p>
          <w:p w14:paraId="32B820FF" w14:textId="31423819" w:rsidR="00390D1D" w:rsidRPr="00F324B4" w:rsidRDefault="00390D1D" w:rsidP="004D69E0">
            <w:pPr>
              <w:pStyle w:val="TableBulletText"/>
              <w:ind w:left="735"/>
            </w:pPr>
            <w:r w:rsidRPr="00F324B4">
              <w:rPr>
                <w:sz w:val="18"/>
              </w:rPr>
              <w:t>&lt;BPP_SEG_A3&gt;</w:t>
            </w:r>
          </w:p>
        </w:tc>
      </w:tr>
      <w:tr w:rsidR="00390D1D" w:rsidRPr="00F324B4" w14:paraId="2C1D5CF3" w14:textId="77777777" w:rsidTr="00B4719B">
        <w:trPr>
          <w:trHeight w:val="314"/>
          <w:jc w:val="center"/>
        </w:trPr>
        <w:tc>
          <w:tcPr>
            <w:tcW w:w="445" w:type="pct"/>
            <w:shd w:val="clear" w:color="auto" w:fill="auto"/>
            <w:vAlign w:val="center"/>
          </w:tcPr>
          <w:p w14:paraId="3ED91F21" w14:textId="77777777" w:rsidR="00390D1D" w:rsidRPr="00F324B4" w:rsidRDefault="00390D1D" w:rsidP="004D69E0">
            <w:pPr>
              <w:pStyle w:val="TableText"/>
              <w:rPr>
                <w:sz w:val="18"/>
                <w:szCs w:val="18"/>
              </w:rPr>
            </w:pPr>
            <w:r w:rsidRPr="00F324B4">
              <w:rPr>
                <w:sz w:val="18"/>
                <w:szCs w:val="18"/>
              </w:rPr>
              <w:t>IC4</w:t>
            </w:r>
          </w:p>
        </w:tc>
        <w:tc>
          <w:tcPr>
            <w:tcW w:w="749" w:type="pct"/>
            <w:shd w:val="clear" w:color="auto" w:fill="auto"/>
            <w:vAlign w:val="center"/>
          </w:tcPr>
          <w:p w14:paraId="2A8C0B4F" w14:textId="77777777" w:rsidR="00390D1D" w:rsidRPr="00F324B4" w:rsidRDefault="00390D1D" w:rsidP="004D69E0">
            <w:pPr>
              <w:pStyle w:val="TableText"/>
              <w:rPr>
                <w:sz w:val="18"/>
                <w:szCs w:val="18"/>
              </w:rPr>
            </w:pPr>
            <w:r w:rsidRPr="00F324B4">
              <w:rPr>
                <w:sz w:val="18"/>
                <w:szCs w:val="18"/>
              </w:rPr>
              <w:t xml:space="preserve">S_LPAd </w:t>
            </w:r>
            <w:r w:rsidRPr="00F324B4">
              <w:rPr>
                <w:rFonts w:hint="eastAsia"/>
                <w:sz w:val="18"/>
                <w:szCs w:val="18"/>
              </w:rPr>
              <w:t>→</w:t>
            </w:r>
            <w:r w:rsidRPr="00F324B4">
              <w:rPr>
                <w:sz w:val="18"/>
                <w:szCs w:val="18"/>
              </w:rPr>
              <w:t xml:space="preserve"> eUICC</w:t>
            </w:r>
          </w:p>
        </w:tc>
        <w:tc>
          <w:tcPr>
            <w:tcW w:w="1745" w:type="pct"/>
            <w:shd w:val="clear" w:color="auto" w:fill="auto"/>
            <w:vAlign w:val="center"/>
          </w:tcPr>
          <w:p w14:paraId="599AA9C4" w14:textId="77777777" w:rsidR="00390D1D" w:rsidRPr="00F324B4" w:rsidRDefault="00390D1D" w:rsidP="004D69E0">
            <w:pPr>
              <w:pStyle w:val="TableText"/>
              <w:rPr>
                <w:sz w:val="18"/>
                <w:szCs w:val="18"/>
              </w:rPr>
            </w:pPr>
            <w:r w:rsidRPr="00F324B4">
              <w:rPr>
                <w:sz w:val="18"/>
                <w:szCs w:val="18"/>
              </w:rPr>
              <w:t>MTD_STORE_DATA_SCRIPT(</w:t>
            </w:r>
          </w:p>
          <w:p w14:paraId="1D6FBCC4" w14:textId="77777777" w:rsidR="00390D1D" w:rsidRPr="00F324B4" w:rsidRDefault="00390D1D" w:rsidP="004D69E0">
            <w:pPr>
              <w:pStyle w:val="TableText"/>
              <w:rPr>
                <w:sz w:val="18"/>
                <w:szCs w:val="18"/>
              </w:rPr>
            </w:pPr>
            <w:r w:rsidRPr="00F324B4">
              <w:rPr>
                <w:sz w:val="18"/>
                <w:szCs w:val="18"/>
              </w:rPr>
              <w:t xml:space="preserve">   &lt;BPP_SEG_INIT&gt;)</w:t>
            </w:r>
          </w:p>
        </w:tc>
        <w:tc>
          <w:tcPr>
            <w:tcW w:w="2061" w:type="pct"/>
            <w:shd w:val="clear" w:color="auto" w:fill="auto"/>
            <w:vAlign w:val="center"/>
          </w:tcPr>
          <w:p w14:paraId="62A968A4" w14:textId="77777777" w:rsidR="00390D1D" w:rsidRPr="00F324B4" w:rsidRDefault="00390D1D" w:rsidP="004D69E0">
            <w:pPr>
              <w:pStyle w:val="TableText"/>
              <w:rPr>
                <w:sz w:val="18"/>
                <w:szCs w:val="18"/>
              </w:rPr>
            </w:pPr>
            <w:r w:rsidRPr="00F324B4">
              <w:rPr>
                <w:sz w:val="18"/>
                <w:szCs w:val="18"/>
              </w:rPr>
              <w:t>SW=0x9000 without response data for all STORE DATA commands</w:t>
            </w:r>
          </w:p>
        </w:tc>
      </w:tr>
      <w:tr w:rsidR="00390D1D" w:rsidRPr="00F324B4" w14:paraId="5E341ADD" w14:textId="77777777" w:rsidTr="00B4719B">
        <w:trPr>
          <w:trHeight w:val="314"/>
          <w:jc w:val="center"/>
        </w:trPr>
        <w:tc>
          <w:tcPr>
            <w:tcW w:w="445" w:type="pct"/>
            <w:shd w:val="clear" w:color="auto" w:fill="auto"/>
            <w:vAlign w:val="center"/>
          </w:tcPr>
          <w:p w14:paraId="7D83AFF7" w14:textId="77777777" w:rsidR="00390D1D" w:rsidRPr="00F324B4" w:rsidRDefault="00390D1D" w:rsidP="004D69E0">
            <w:pPr>
              <w:pStyle w:val="TableText"/>
              <w:rPr>
                <w:sz w:val="18"/>
                <w:szCs w:val="18"/>
              </w:rPr>
            </w:pPr>
            <w:r w:rsidRPr="00F324B4">
              <w:rPr>
                <w:sz w:val="18"/>
                <w:szCs w:val="18"/>
              </w:rPr>
              <w:t>IC5</w:t>
            </w:r>
          </w:p>
        </w:tc>
        <w:tc>
          <w:tcPr>
            <w:tcW w:w="749" w:type="pct"/>
            <w:shd w:val="clear" w:color="auto" w:fill="auto"/>
            <w:vAlign w:val="center"/>
          </w:tcPr>
          <w:p w14:paraId="400280D4" w14:textId="77777777" w:rsidR="00390D1D" w:rsidRPr="00F324B4" w:rsidRDefault="00390D1D" w:rsidP="004D69E0">
            <w:pPr>
              <w:pStyle w:val="TableText"/>
              <w:rPr>
                <w:sz w:val="18"/>
                <w:szCs w:val="18"/>
              </w:rPr>
            </w:pPr>
            <w:r w:rsidRPr="00F324B4">
              <w:rPr>
                <w:sz w:val="18"/>
                <w:szCs w:val="18"/>
              </w:rPr>
              <w:t xml:space="preserve">S_LPAd </w:t>
            </w:r>
            <w:r w:rsidRPr="00F324B4">
              <w:rPr>
                <w:rFonts w:hint="eastAsia"/>
                <w:sz w:val="18"/>
                <w:szCs w:val="18"/>
              </w:rPr>
              <w:t>→</w:t>
            </w:r>
            <w:r w:rsidRPr="00F324B4">
              <w:rPr>
                <w:sz w:val="18"/>
                <w:szCs w:val="18"/>
              </w:rPr>
              <w:t xml:space="preserve"> eUICC</w:t>
            </w:r>
          </w:p>
        </w:tc>
        <w:tc>
          <w:tcPr>
            <w:tcW w:w="1745" w:type="pct"/>
            <w:shd w:val="clear" w:color="auto" w:fill="auto"/>
            <w:vAlign w:val="center"/>
          </w:tcPr>
          <w:p w14:paraId="3B1526A6" w14:textId="77777777" w:rsidR="00390D1D" w:rsidRPr="00F324B4" w:rsidRDefault="00390D1D" w:rsidP="004D69E0">
            <w:pPr>
              <w:pStyle w:val="TableText"/>
              <w:rPr>
                <w:sz w:val="18"/>
                <w:szCs w:val="18"/>
              </w:rPr>
            </w:pPr>
            <w:r w:rsidRPr="00F324B4">
              <w:rPr>
                <w:sz w:val="18"/>
                <w:szCs w:val="18"/>
              </w:rPr>
              <w:t>MTD_STORE_DATA_SCRIPT(</w:t>
            </w:r>
          </w:p>
          <w:p w14:paraId="35787BC8" w14:textId="77777777" w:rsidR="00390D1D" w:rsidRPr="00F324B4" w:rsidRDefault="00390D1D" w:rsidP="004D69E0">
            <w:pPr>
              <w:pStyle w:val="TableText"/>
              <w:rPr>
                <w:sz w:val="18"/>
                <w:szCs w:val="18"/>
              </w:rPr>
            </w:pPr>
            <w:r w:rsidRPr="00F324B4">
              <w:rPr>
                <w:sz w:val="18"/>
                <w:szCs w:val="18"/>
              </w:rPr>
              <w:t xml:space="preserve">   &lt;BPP_SEG_A0&gt;)</w:t>
            </w:r>
          </w:p>
        </w:tc>
        <w:tc>
          <w:tcPr>
            <w:tcW w:w="2061" w:type="pct"/>
            <w:shd w:val="clear" w:color="auto" w:fill="auto"/>
            <w:vAlign w:val="center"/>
          </w:tcPr>
          <w:p w14:paraId="6A317A73" w14:textId="77777777" w:rsidR="00390D1D" w:rsidRPr="00F324B4" w:rsidRDefault="00390D1D" w:rsidP="004D69E0">
            <w:pPr>
              <w:pStyle w:val="TableText"/>
              <w:rPr>
                <w:sz w:val="18"/>
                <w:szCs w:val="18"/>
              </w:rPr>
            </w:pPr>
            <w:r w:rsidRPr="00F324B4">
              <w:rPr>
                <w:sz w:val="18"/>
                <w:szCs w:val="18"/>
              </w:rPr>
              <w:t>SW=0x9000 without response data for all STORE DATA commands</w:t>
            </w:r>
          </w:p>
        </w:tc>
      </w:tr>
      <w:tr w:rsidR="00390D1D" w:rsidRPr="00F324B4" w14:paraId="392DE300" w14:textId="77777777" w:rsidTr="00B4719B">
        <w:trPr>
          <w:trHeight w:val="314"/>
          <w:jc w:val="center"/>
        </w:trPr>
        <w:tc>
          <w:tcPr>
            <w:tcW w:w="445" w:type="pct"/>
            <w:shd w:val="clear" w:color="auto" w:fill="auto"/>
            <w:vAlign w:val="center"/>
          </w:tcPr>
          <w:p w14:paraId="0FF78806" w14:textId="77777777" w:rsidR="00390D1D" w:rsidRPr="00F324B4" w:rsidRDefault="00390D1D" w:rsidP="004D69E0">
            <w:pPr>
              <w:pStyle w:val="TableText"/>
              <w:rPr>
                <w:sz w:val="18"/>
                <w:szCs w:val="18"/>
              </w:rPr>
            </w:pPr>
            <w:r w:rsidRPr="00F324B4">
              <w:rPr>
                <w:sz w:val="18"/>
                <w:szCs w:val="18"/>
              </w:rPr>
              <w:t>IC6</w:t>
            </w:r>
          </w:p>
        </w:tc>
        <w:tc>
          <w:tcPr>
            <w:tcW w:w="749" w:type="pct"/>
            <w:shd w:val="clear" w:color="auto" w:fill="auto"/>
            <w:vAlign w:val="center"/>
          </w:tcPr>
          <w:p w14:paraId="262A0BB3" w14:textId="77777777" w:rsidR="00390D1D" w:rsidRPr="00F324B4" w:rsidRDefault="00390D1D" w:rsidP="004D69E0">
            <w:pPr>
              <w:pStyle w:val="TableText"/>
              <w:rPr>
                <w:sz w:val="18"/>
                <w:szCs w:val="18"/>
              </w:rPr>
            </w:pPr>
            <w:r w:rsidRPr="00F324B4">
              <w:rPr>
                <w:sz w:val="18"/>
                <w:szCs w:val="18"/>
              </w:rPr>
              <w:t xml:space="preserve">S_LPAd </w:t>
            </w:r>
            <w:r w:rsidRPr="00F324B4">
              <w:rPr>
                <w:rFonts w:hint="eastAsia"/>
                <w:sz w:val="18"/>
                <w:szCs w:val="18"/>
              </w:rPr>
              <w:t>→</w:t>
            </w:r>
            <w:r w:rsidRPr="00F324B4">
              <w:rPr>
                <w:sz w:val="18"/>
                <w:szCs w:val="18"/>
              </w:rPr>
              <w:t xml:space="preserve"> eUICC</w:t>
            </w:r>
          </w:p>
        </w:tc>
        <w:tc>
          <w:tcPr>
            <w:tcW w:w="1745" w:type="pct"/>
            <w:shd w:val="clear" w:color="auto" w:fill="auto"/>
            <w:vAlign w:val="center"/>
          </w:tcPr>
          <w:p w14:paraId="360F8A60" w14:textId="77777777" w:rsidR="00390D1D" w:rsidRPr="00F324B4" w:rsidRDefault="00390D1D" w:rsidP="004D69E0">
            <w:pPr>
              <w:pStyle w:val="TableText"/>
              <w:rPr>
                <w:sz w:val="18"/>
                <w:szCs w:val="18"/>
              </w:rPr>
            </w:pPr>
            <w:r w:rsidRPr="00F324B4">
              <w:rPr>
                <w:sz w:val="18"/>
                <w:szCs w:val="18"/>
              </w:rPr>
              <w:t>MTD_STORE_DATA_SCRIPT(</w:t>
            </w:r>
          </w:p>
          <w:p w14:paraId="0D3C4F22" w14:textId="77777777" w:rsidR="00390D1D" w:rsidRPr="00F324B4" w:rsidRDefault="00390D1D" w:rsidP="004D69E0">
            <w:pPr>
              <w:pStyle w:val="TableText"/>
              <w:rPr>
                <w:sz w:val="18"/>
                <w:szCs w:val="18"/>
              </w:rPr>
            </w:pPr>
            <w:r w:rsidRPr="00F324B4">
              <w:rPr>
                <w:sz w:val="18"/>
                <w:szCs w:val="18"/>
              </w:rPr>
              <w:t xml:space="preserve">   &lt;BPP_SEG_A1&gt;)</w:t>
            </w:r>
          </w:p>
        </w:tc>
        <w:tc>
          <w:tcPr>
            <w:tcW w:w="2061" w:type="pct"/>
            <w:shd w:val="clear" w:color="auto" w:fill="auto"/>
            <w:vAlign w:val="center"/>
          </w:tcPr>
          <w:p w14:paraId="5DB47F0D" w14:textId="77777777" w:rsidR="00390D1D" w:rsidRPr="00F324B4" w:rsidRDefault="00390D1D" w:rsidP="004D69E0">
            <w:pPr>
              <w:pStyle w:val="TableText"/>
              <w:rPr>
                <w:sz w:val="18"/>
                <w:szCs w:val="18"/>
              </w:rPr>
            </w:pPr>
            <w:r w:rsidRPr="00F324B4">
              <w:rPr>
                <w:sz w:val="18"/>
                <w:szCs w:val="18"/>
              </w:rPr>
              <w:t>SW=0x9000 without response data for all STORE DATA commands</w:t>
            </w:r>
          </w:p>
        </w:tc>
      </w:tr>
      <w:tr w:rsidR="00390D1D" w:rsidRPr="005376DA" w14:paraId="35413F53" w14:textId="77777777" w:rsidTr="00B4719B">
        <w:trPr>
          <w:trHeight w:val="314"/>
          <w:jc w:val="center"/>
        </w:trPr>
        <w:tc>
          <w:tcPr>
            <w:tcW w:w="445" w:type="pct"/>
            <w:shd w:val="clear" w:color="auto" w:fill="auto"/>
            <w:vAlign w:val="center"/>
          </w:tcPr>
          <w:p w14:paraId="306A465A" w14:textId="77777777" w:rsidR="00390D1D" w:rsidRPr="00F324B4" w:rsidRDefault="00390D1D" w:rsidP="004D69E0">
            <w:pPr>
              <w:pStyle w:val="TableText"/>
              <w:rPr>
                <w:sz w:val="18"/>
                <w:szCs w:val="18"/>
              </w:rPr>
            </w:pPr>
            <w:r w:rsidRPr="00F324B4">
              <w:rPr>
                <w:sz w:val="18"/>
                <w:szCs w:val="18"/>
              </w:rPr>
              <w:t>1</w:t>
            </w:r>
          </w:p>
        </w:tc>
        <w:tc>
          <w:tcPr>
            <w:tcW w:w="749" w:type="pct"/>
            <w:shd w:val="clear" w:color="auto" w:fill="auto"/>
            <w:vAlign w:val="center"/>
          </w:tcPr>
          <w:p w14:paraId="7819ABE1" w14:textId="77777777" w:rsidR="00390D1D" w:rsidRPr="00F324B4" w:rsidRDefault="00390D1D" w:rsidP="004D69E0">
            <w:pPr>
              <w:pStyle w:val="TableText"/>
              <w:rPr>
                <w:sz w:val="18"/>
                <w:szCs w:val="18"/>
              </w:rPr>
            </w:pPr>
            <w:r w:rsidRPr="00F324B4">
              <w:rPr>
                <w:sz w:val="18"/>
                <w:szCs w:val="18"/>
              </w:rPr>
              <w:t xml:space="preserve">S_LPAd </w:t>
            </w:r>
            <w:r w:rsidRPr="00F324B4">
              <w:rPr>
                <w:rFonts w:hint="eastAsia"/>
                <w:sz w:val="18"/>
                <w:szCs w:val="18"/>
              </w:rPr>
              <w:t>→</w:t>
            </w:r>
            <w:r w:rsidRPr="00F324B4">
              <w:rPr>
                <w:sz w:val="18"/>
                <w:szCs w:val="18"/>
              </w:rPr>
              <w:t xml:space="preserve"> eUICC</w:t>
            </w:r>
          </w:p>
        </w:tc>
        <w:tc>
          <w:tcPr>
            <w:tcW w:w="1745" w:type="pct"/>
            <w:shd w:val="clear" w:color="auto" w:fill="auto"/>
            <w:vAlign w:val="center"/>
          </w:tcPr>
          <w:p w14:paraId="0BE3D7FE" w14:textId="77777777" w:rsidR="00390D1D" w:rsidRPr="00F324B4" w:rsidRDefault="00390D1D" w:rsidP="004D69E0">
            <w:pPr>
              <w:pStyle w:val="TableText"/>
              <w:rPr>
                <w:sz w:val="18"/>
                <w:szCs w:val="18"/>
              </w:rPr>
            </w:pPr>
            <w:r w:rsidRPr="00F324B4">
              <w:rPr>
                <w:sz w:val="18"/>
                <w:szCs w:val="18"/>
              </w:rPr>
              <w:t>MTD_STORE_DATA_SCRIPT(</w:t>
            </w:r>
          </w:p>
          <w:p w14:paraId="3EE1EB7D" w14:textId="77777777" w:rsidR="00390D1D" w:rsidRPr="00F324B4" w:rsidRDefault="00390D1D" w:rsidP="004D69E0">
            <w:pPr>
              <w:pStyle w:val="TableText"/>
              <w:rPr>
                <w:sz w:val="18"/>
                <w:szCs w:val="18"/>
              </w:rPr>
            </w:pPr>
            <w:r w:rsidRPr="00F324B4">
              <w:rPr>
                <w:sz w:val="18"/>
                <w:szCs w:val="18"/>
              </w:rPr>
              <w:t xml:space="preserve">   &lt;BPP_SEG_A2&gt;)</w:t>
            </w:r>
          </w:p>
        </w:tc>
        <w:tc>
          <w:tcPr>
            <w:tcW w:w="2061" w:type="pct"/>
            <w:shd w:val="clear" w:color="auto" w:fill="auto"/>
            <w:vAlign w:val="center"/>
          </w:tcPr>
          <w:p w14:paraId="7C13E76F" w14:textId="77777777" w:rsidR="00390D1D" w:rsidRPr="00F324B4" w:rsidRDefault="00390D1D" w:rsidP="004D69E0">
            <w:pPr>
              <w:pStyle w:val="TableText"/>
              <w:rPr>
                <w:sz w:val="18"/>
                <w:szCs w:val="18"/>
              </w:rPr>
            </w:pPr>
            <w:r w:rsidRPr="00F324B4">
              <w:rPr>
                <w:sz w:val="18"/>
                <w:szCs w:val="18"/>
              </w:rPr>
              <w:t>SW=0x9000 without response data for all STORE DATA commands except for the last one</w:t>
            </w:r>
          </w:p>
          <w:p w14:paraId="22A2830A" w14:textId="52101762" w:rsidR="00390D1D" w:rsidRPr="00F324B4" w:rsidRDefault="00390D1D" w:rsidP="004D69E0">
            <w:pPr>
              <w:pStyle w:val="TableText"/>
              <w:rPr>
                <w:sz w:val="18"/>
                <w:szCs w:val="18"/>
              </w:rPr>
            </w:pPr>
          </w:p>
          <w:p w14:paraId="4F89D7E5" w14:textId="77777777" w:rsidR="00390D1D" w:rsidRPr="00F324B4" w:rsidRDefault="00390D1D" w:rsidP="004D69E0">
            <w:pPr>
              <w:pStyle w:val="TableText"/>
              <w:rPr>
                <w:sz w:val="18"/>
                <w:szCs w:val="18"/>
              </w:rPr>
            </w:pPr>
            <w:r w:rsidRPr="00F324B4">
              <w:rPr>
                <w:sz w:val="18"/>
                <w:szCs w:val="18"/>
              </w:rPr>
              <w:t>SW=0x9000 with the response data #R_PIR_PPK_INV</w:t>
            </w:r>
          </w:p>
          <w:p w14:paraId="762C4E0B" w14:textId="77777777" w:rsidR="00390D1D" w:rsidRPr="00F324B4" w:rsidRDefault="00390D1D" w:rsidP="004D69E0">
            <w:pPr>
              <w:pStyle w:val="TableText"/>
              <w:rPr>
                <w:sz w:val="18"/>
                <w:szCs w:val="18"/>
              </w:rPr>
            </w:pPr>
            <w:r w:rsidRPr="00F324B4">
              <w:rPr>
                <w:sz w:val="18"/>
                <w:szCs w:val="18"/>
              </w:rPr>
              <w:t>for the last STORE DATA command</w:t>
            </w:r>
          </w:p>
          <w:p w14:paraId="1CBB04BE" w14:textId="0491545F" w:rsidR="00390D1D" w:rsidRPr="004D69E0" w:rsidRDefault="00390D1D" w:rsidP="004D69E0">
            <w:pPr>
              <w:pStyle w:val="TableText"/>
              <w:rPr>
                <w:sz w:val="18"/>
                <w:szCs w:val="18"/>
              </w:rPr>
            </w:pPr>
            <w:r w:rsidRPr="00F324B4">
              <w:rPr>
                <w:sz w:val="18"/>
                <w:szCs w:val="18"/>
              </w:rPr>
              <w:lastRenderedPageBreak/>
              <w:t>The euiccSignPIR SHALL be verified with the #PK_EUICC_</w:t>
            </w:r>
            <w:r w:rsidR="00BF106F" w:rsidRPr="00F324B4">
              <w:rPr>
                <w:sz w:val="18"/>
                <w:szCs w:val="18"/>
              </w:rPr>
              <w:t>SIG</w:t>
            </w:r>
          </w:p>
        </w:tc>
      </w:tr>
    </w:tbl>
    <w:p w14:paraId="2F40F19B" w14:textId="3972D4D7" w:rsidR="00A46E14" w:rsidRPr="001844AA" w:rsidRDefault="00A46E14" w:rsidP="00A46E14">
      <w:pPr>
        <w:pStyle w:val="Heading3"/>
        <w:numPr>
          <w:ilvl w:val="0"/>
          <w:numId w:val="0"/>
        </w:numPr>
        <w:tabs>
          <w:tab w:val="left" w:pos="851"/>
        </w:tabs>
        <w:ind w:left="851" w:hanging="851"/>
      </w:pPr>
      <w:bookmarkStart w:id="687" w:name="_Toc483841254"/>
      <w:bookmarkStart w:id="688" w:name="_Toc14447840"/>
      <w:bookmarkStart w:id="689" w:name="_Toc161239535"/>
      <w:bookmarkStart w:id="690" w:name="_Toc188884917"/>
      <w:bookmarkEnd w:id="686"/>
      <w:r w:rsidRPr="001844AA">
        <w:lastRenderedPageBreak/>
        <w:t>4.2.7</w:t>
      </w:r>
      <w:r w:rsidRPr="001844AA">
        <w:tab/>
        <w:t>ES8+ (SM-DP+ -- eUICC): LoadProfileElements</w:t>
      </w:r>
      <w:bookmarkEnd w:id="687"/>
      <w:bookmarkEnd w:id="688"/>
      <w:bookmarkEnd w:id="689"/>
      <w:bookmarkEnd w:id="690"/>
    </w:p>
    <w:p w14:paraId="698186EC" w14:textId="77777777" w:rsidR="00A46E14" w:rsidRPr="001844AA" w:rsidRDefault="00A46E14" w:rsidP="00A46E14">
      <w:pPr>
        <w:pStyle w:val="Heading4"/>
        <w:numPr>
          <w:ilvl w:val="0"/>
          <w:numId w:val="0"/>
        </w:numPr>
        <w:tabs>
          <w:tab w:val="left" w:pos="1077"/>
        </w:tabs>
        <w:ind w:left="1077" w:hanging="1077"/>
      </w:pPr>
      <w:r w:rsidRPr="001844AA">
        <w:t>4.2.7.1</w:t>
      </w:r>
      <w:r w:rsidRPr="001844AA">
        <w:tab/>
        <w:t>Conformance Requirements</w:t>
      </w:r>
    </w:p>
    <w:p w14:paraId="2921EDBE" w14:textId="254EC121" w:rsidR="00A46E14" w:rsidRPr="001844AA" w:rsidRDefault="00A46E14" w:rsidP="00ED643C">
      <w:pPr>
        <w:pStyle w:val="NormalParagraph"/>
      </w:pPr>
      <w:r w:rsidRPr="001844AA">
        <w:rPr>
          <w:b/>
          <w:color w:val="000000" w:themeColor="text1"/>
        </w:rPr>
        <w:t>References</w:t>
      </w:r>
    </w:p>
    <w:p w14:paraId="3830B681" w14:textId="5672F015" w:rsidR="00390D1D" w:rsidRPr="001844AA" w:rsidRDefault="00A46E14" w:rsidP="00390D1D">
      <w:pPr>
        <w:pStyle w:val="NormalParagraph"/>
      </w:pPr>
      <w:r w:rsidRPr="001844AA">
        <w:t>GSMA RSP Technical Specification [2]</w:t>
      </w:r>
      <w:r w:rsidR="00390D1D" w:rsidRPr="001844AA">
        <w:t>:</w:t>
      </w:r>
    </w:p>
    <w:p w14:paraId="3FD64D4D" w14:textId="77777777" w:rsidR="00390D1D" w:rsidRPr="004518E5" w:rsidRDefault="00390D1D" w:rsidP="001844AA">
      <w:pPr>
        <w:pStyle w:val="ListBullet1"/>
      </w:pPr>
      <w:r w:rsidRPr="004518E5">
        <w:t>Section 2.5.6</w:t>
      </w:r>
    </w:p>
    <w:p w14:paraId="1B606608" w14:textId="77777777" w:rsidR="00390D1D" w:rsidRPr="004518E5" w:rsidRDefault="00390D1D" w:rsidP="001844AA">
      <w:pPr>
        <w:pStyle w:val="ListBullet1"/>
      </w:pPr>
      <w:r w:rsidRPr="004518E5">
        <w:t>Section 3.1.3.3</w:t>
      </w:r>
    </w:p>
    <w:p w14:paraId="5C36F953" w14:textId="77777777" w:rsidR="00390D1D" w:rsidRPr="004518E5" w:rsidRDefault="00390D1D" w:rsidP="001844AA">
      <w:pPr>
        <w:pStyle w:val="ListBullet1"/>
      </w:pPr>
      <w:r w:rsidRPr="004518E5">
        <w:t>Section 5.5.5</w:t>
      </w:r>
    </w:p>
    <w:p w14:paraId="50FF6FBA" w14:textId="77777777" w:rsidR="00A46E14" w:rsidRPr="001844AA" w:rsidRDefault="00A46E14" w:rsidP="00A46E14">
      <w:pPr>
        <w:pStyle w:val="Heading4"/>
        <w:numPr>
          <w:ilvl w:val="0"/>
          <w:numId w:val="0"/>
        </w:numPr>
        <w:tabs>
          <w:tab w:val="left" w:pos="1077"/>
        </w:tabs>
        <w:ind w:left="1077" w:hanging="1077"/>
      </w:pPr>
      <w:r w:rsidRPr="001844AA">
        <w:t>4.2.7.2</w:t>
      </w:r>
      <w:r w:rsidRPr="001844AA">
        <w:tab/>
        <w:t>Test Cases</w:t>
      </w:r>
    </w:p>
    <w:p w14:paraId="726E158C" w14:textId="77777777" w:rsidR="00A46E14" w:rsidRPr="009A097E" w:rsidRDefault="00A46E14" w:rsidP="001844AA">
      <w:pPr>
        <w:pStyle w:val="Heading5"/>
        <w:numPr>
          <w:ilvl w:val="0"/>
          <w:numId w:val="0"/>
        </w:numPr>
        <w:ind w:left="1304" w:hanging="1304"/>
        <w:rPr>
          <w:color w:val="000000" w:themeColor="text1"/>
          <w:lang w:val="en-GB"/>
        </w:rPr>
      </w:pPr>
      <w:bookmarkStart w:id="691" w:name="_Hlk118297273"/>
      <w:r w:rsidRPr="009A097E">
        <w:rPr>
          <w:lang w:val="en-GB"/>
        </w:rPr>
        <w:t>4.2.7.2.1</w:t>
      </w:r>
      <w:r w:rsidRPr="009A097E">
        <w:rPr>
          <w:lang w:val="en-GB"/>
        </w:rPr>
        <w:tab/>
      </w:r>
      <w:r w:rsidRPr="009A097E">
        <w:rPr>
          <w:color w:val="000000" w:themeColor="text1"/>
          <w:lang w:val="en-GB"/>
        </w:rPr>
        <w:t>TC_eUICC_ES8+.LoadProfileElemen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9A097E" w14:paraId="4A4B46FA" w14:textId="77777777" w:rsidTr="001844AA">
        <w:trPr>
          <w:jc w:val="center"/>
        </w:trPr>
        <w:tc>
          <w:tcPr>
            <w:tcW w:w="5000" w:type="pct"/>
            <w:gridSpan w:val="2"/>
            <w:shd w:val="clear" w:color="auto" w:fill="BFBFBF" w:themeFill="background1" w:themeFillShade="BF"/>
            <w:vAlign w:val="center"/>
          </w:tcPr>
          <w:p w14:paraId="043D9A0B" w14:textId="77777777" w:rsidR="00A46E14" w:rsidRPr="006D4872" w:rsidRDefault="00A46E14" w:rsidP="00DE698C">
            <w:pPr>
              <w:pStyle w:val="TableHeaderGray"/>
              <w:rPr>
                <w:rStyle w:val="PlaceholderText"/>
                <w:b w:val="0"/>
                <w:color w:val="000000" w:themeColor="text1"/>
                <w:sz w:val="22"/>
                <w:lang w:val="en-GB"/>
              </w:rPr>
            </w:pPr>
            <w:r w:rsidRPr="009A097E">
              <w:rPr>
                <w:color w:val="000000" w:themeColor="text1"/>
                <w:lang w:val="en-GB"/>
              </w:rPr>
              <w:t>General Initial Conditions</w:t>
            </w:r>
          </w:p>
        </w:tc>
      </w:tr>
      <w:tr w:rsidR="00A46E14" w:rsidRPr="009A097E" w14:paraId="377470CC" w14:textId="77777777" w:rsidTr="001844AA">
        <w:trPr>
          <w:jc w:val="center"/>
        </w:trPr>
        <w:tc>
          <w:tcPr>
            <w:tcW w:w="1167" w:type="pct"/>
            <w:shd w:val="clear" w:color="auto" w:fill="BFBFBF" w:themeFill="background1" w:themeFillShade="BF"/>
            <w:vAlign w:val="center"/>
          </w:tcPr>
          <w:p w14:paraId="44EEBA63" w14:textId="77777777" w:rsidR="00A46E14" w:rsidRPr="009A097E" w:rsidRDefault="00A46E14" w:rsidP="00DE698C">
            <w:pPr>
              <w:pStyle w:val="TableHeaderGray"/>
              <w:rPr>
                <w:color w:val="000000" w:themeColor="text1"/>
                <w:lang w:val="en-GB"/>
              </w:rPr>
            </w:pPr>
            <w:r w:rsidRPr="009A097E">
              <w:rPr>
                <w:color w:val="000000" w:themeColor="text1"/>
                <w:lang w:val="en-GB"/>
              </w:rPr>
              <w:t>Entity</w:t>
            </w:r>
          </w:p>
        </w:tc>
        <w:tc>
          <w:tcPr>
            <w:tcW w:w="3833" w:type="pct"/>
            <w:shd w:val="clear" w:color="auto" w:fill="BFBFBF" w:themeFill="background1" w:themeFillShade="BF"/>
            <w:vAlign w:val="center"/>
          </w:tcPr>
          <w:p w14:paraId="15715271" w14:textId="77777777" w:rsidR="00A46E14" w:rsidRPr="009A097E" w:rsidRDefault="00A46E14" w:rsidP="00DE698C">
            <w:pPr>
              <w:pStyle w:val="TableHeaderGray"/>
              <w:rPr>
                <w:rStyle w:val="PlaceholderText"/>
                <w:b w:val="0"/>
                <w:color w:val="000000" w:themeColor="text1"/>
                <w:lang w:val="en-GB"/>
              </w:rPr>
            </w:pPr>
            <w:r w:rsidRPr="009A097E">
              <w:rPr>
                <w:color w:val="000000" w:themeColor="text1"/>
                <w:lang w:val="en-GB"/>
              </w:rPr>
              <w:t>Description of the general initial condition</w:t>
            </w:r>
          </w:p>
        </w:tc>
      </w:tr>
      <w:tr w:rsidR="00A46E14" w:rsidRPr="009A097E" w14:paraId="637FADCB" w14:textId="77777777" w:rsidTr="001844AA">
        <w:trPr>
          <w:jc w:val="center"/>
        </w:trPr>
        <w:tc>
          <w:tcPr>
            <w:tcW w:w="1167" w:type="pct"/>
            <w:vAlign w:val="center"/>
          </w:tcPr>
          <w:p w14:paraId="09182159" w14:textId="77777777" w:rsidR="00A46E14" w:rsidRPr="009A097E" w:rsidRDefault="00A46E14" w:rsidP="001844AA">
            <w:pPr>
              <w:pStyle w:val="TableText"/>
              <w:rPr>
                <w:rStyle w:val="PlaceholderText"/>
                <w:rFonts w:ascii="Times New Roman" w:eastAsia="Calibri" w:hAnsi="Times New Roman"/>
                <w:color w:val="000000" w:themeColor="text1"/>
                <w:sz w:val="24"/>
                <w:szCs w:val="24"/>
                <w:lang w:val="en-US" w:eastAsia="en-US"/>
              </w:rPr>
            </w:pPr>
            <w:r w:rsidRPr="009A097E">
              <w:rPr>
                <w:rStyle w:val="PlaceholderText"/>
                <w:color w:val="000000" w:themeColor="text1"/>
              </w:rPr>
              <w:t>eUICC</w:t>
            </w:r>
          </w:p>
        </w:tc>
        <w:tc>
          <w:tcPr>
            <w:tcW w:w="3833" w:type="pct"/>
            <w:vAlign w:val="center"/>
          </w:tcPr>
          <w:p w14:paraId="7DC401A2" w14:textId="77777777" w:rsidR="00A46E14" w:rsidRPr="009A097E" w:rsidRDefault="00A46E14" w:rsidP="001844AA">
            <w:pPr>
              <w:pStyle w:val="TableText"/>
              <w:rPr>
                <w:rStyle w:val="PlaceholderText"/>
                <w:color w:val="000000" w:themeColor="text1"/>
              </w:rPr>
            </w:pPr>
            <w:r w:rsidRPr="009A097E">
              <w:rPr>
                <w:rStyle w:val="PlaceholderText"/>
                <w:color w:val="000000" w:themeColor="text1"/>
              </w:rPr>
              <w:t>The PROFILE_OPERATIONAL1 is not loaded on the eUICC</w:t>
            </w:r>
          </w:p>
        </w:tc>
      </w:tr>
      <w:tr w:rsidR="00A46E14" w:rsidRPr="009A097E" w14:paraId="0DB62A2B" w14:textId="77777777" w:rsidTr="001844AA">
        <w:trPr>
          <w:jc w:val="center"/>
        </w:trPr>
        <w:tc>
          <w:tcPr>
            <w:tcW w:w="1167" w:type="pct"/>
            <w:vAlign w:val="center"/>
          </w:tcPr>
          <w:p w14:paraId="343B2E05" w14:textId="77777777" w:rsidR="00A46E14" w:rsidRPr="009A097E" w:rsidRDefault="00A46E14" w:rsidP="001844AA">
            <w:pPr>
              <w:pStyle w:val="TableText"/>
            </w:pPr>
            <w:r w:rsidRPr="009A097E">
              <w:t>eUICC</w:t>
            </w:r>
          </w:p>
        </w:tc>
        <w:tc>
          <w:tcPr>
            <w:tcW w:w="3833" w:type="pct"/>
            <w:vAlign w:val="center"/>
          </w:tcPr>
          <w:p w14:paraId="5D615785" w14:textId="77777777" w:rsidR="00A46E14" w:rsidRPr="009A097E" w:rsidRDefault="00A46E14" w:rsidP="00390D1D">
            <w:pPr>
              <w:pStyle w:val="TableText"/>
            </w:pPr>
            <w:r w:rsidRPr="009A097E">
              <w:t>The communication between the S_Device and the eUICC has been initialized and the S_LPAd has selected the ISD-R.</w:t>
            </w:r>
          </w:p>
          <w:p w14:paraId="7A67841F" w14:textId="77777777" w:rsidR="00A46E14" w:rsidRPr="009A097E" w:rsidRDefault="00A46E14" w:rsidP="00390D1D">
            <w:pPr>
              <w:pStyle w:val="TableText"/>
            </w:pPr>
            <w:r w:rsidRPr="009A097E">
              <w:t>Common Mutual Authentication procedure has been successfully executed between the eUICC and the S_SM-DP+</w:t>
            </w:r>
          </w:p>
          <w:p w14:paraId="44D1046A" w14:textId="77777777" w:rsidR="00A46E14" w:rsidRPr="009A097E" w:rsidRDefault="00A46E14" w:rsidP="006D4872">
            <w:pPr>
              <w:pStyle w:val="TableText"/>
            </w:pPr>
            <w:r w:rsidRPr="009A097E">
              <w:t>Sub-procedure Profile Download and Installation – End User Confirmation has been successfully executed between the eUICC and the S_SM-DP+</w:t>
            </w:r>
          </w:p>
          <w:p w14:paraId="21A3385E" w14:textId="74A3DB31" w:rsidR="00A46E14" w:rsidRPr="009A097E" w:rsidRDefault="00A46E14" w:rsidP="001844AA">
            <w:pPr>
              <w:pStyle w:val="TableBulletText"/>
              <w:ind w:left="751"/>
            </w:pPr>
            <w:r w:rsidRPr="009A097E">
              <w:t>#PREP_DOWNLOAD_NO_CC has been sent to the eUICC</w:t>
            </w:r>
          </w:p>
        </w:tc>
      </w:tr>
    </w:tbl>
    <w:p w14:paraId="207C7A0E" w14:textId="77777777" w:rsidR="00A46E14" w:rsidRPr="009A097E" w:rsidRDefault="00A46E14" w:rsidP="00A46E14">
      <w:pPr>
        <w:pStyle w:val="Heading6no"/>
        <w:rPr>
          <w:color w:val="000000" w:themeColor="text1"/>
          <w:lang w:val="en-GB"/>
        </w:rPr>
      </w:pPr>
      <w:r w:rsidRPr="009A097E">
        <w:rPr>
          <w:color w:val="000000" w:themeColor="text1"/>
          <w:lang w:val="en-GB"/>
        </w:rPr>
        <w:t>Test Sequence #01 Error: EF</w:t>
      </w:r>
      <w:r w:rsidRPr="009A097E">
        <w:rPr>
          <w:color w:val="000000" w:themeColor="text1"/>
          <w:vertAlign w:val="subscript"/>
          <w:lang w:val="en-GB"/>
        </w:rPr>
        <w:t xml:space="preserve">ICCID </w:t>
      </w:r>
      <w:r w:rsidRPr="009A097E">
        <w:rPr>
          <w:color w:val="000000" w:themeColor="text1"/>
          <w:lang w:val="en-GB"/>
        </w:rPr>
        <w:t>different from the ICCID provided in the Profile Meta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9A097E" w14:paraId="112D0A64" w14:textId="77777777" w:rsidTr="001844AA">
        <w:trPr>
          <w:jc w:val="center"/>
        </w:trPr>
        <w:tc>
          <w:tcPr>
            <w:tcW w:w="1167" w:type="pct"/>
            <w:shd w:val="clear" w:color="auto" w:fill="BFBFBF" w:themeFill="background1" w:themeFillShade="BF"/>
            <w:vAlign w:val="center"/>
          </w:tcPr>
          <w:p w14:paraId="62633B08" w14:textId="77777777" w:rsidR="00A46E14" w:rsidRPr="009A097E" w:rsidRDefault="00A46E14" w:rsidP="00DE698C">
            <w:pPr>
              <w:pStyle w:val="TableHeaderGray"/>
              <w:rPr>
                <w:color w:val="000000" w:themeColor="text1"/>
                <w:lang w:val="en-GB"/>
              </w:rPr>
            </w:pPr>
            <w:r w:rsidRPr="009A097E">
              <w:rPr>
                <w:color w:val="000000" w:themeColor="text1"/>
                <w:lang w:val="en-GB"/>
              </w:rPr>
              <w:t>Initial Conditions</w:t>
            </w:r>
          </w:p>
        </w:tc>
        <w:tc>
          <w:tcPr>
            <w:tcW w:w="3833" w:type="pct"/>
            <w:tcBorders>
              <w:top w:val="nil"/>
              <w:right w:val="nil"/>
            </w:tcBorders>
            <w:shd w:val="clear" w:color="auto" w:fill="auto"/>
            <w:vAlign w:val="center"/>
          </w:tcPr>
          <w:p w14:paraId="13DC9AD8" w14:textId="77777777" w:rsidR="00A46E14" w:rsidRPr="009A097E" w:rsidRDefault="00A46E14" w:rsidP="00DE698C">
            <w:pPr>
              <w:pStyle w:val="TableHeaderGray"/>
              <w:rPr>
                <w:rStyle w:val="PlaceholderText"/>
                <w:rFonts w:eastAsia="SimSun"/>
                <w:color w:val="000000" w:themeColor="text1"/>
                <w:lang w:val="en-GB" w:eastAsia="de-DE"/>
              </w:rPr>
            </w:pPr>
          </w:p>
        </w:tc>
      </w:tr>
      <w:tr w:rsidR="00A46E14" w:rsidRPr="009A097E" w14:paraId="0B3C50C5" w14:textId="77777777" w:rsidTr="001844AA">
        <w:trPr>
          <w:jc w:val="center"/>
        </w:trPr>
        <w:tc>
          <w:tcPr>
            <w:tcW w:w="1167" w:type="pct"/>
            <w:shd w:val="clear" w:color="auto" w:fill="BFBFBF" w:themeFill="background1" w:themeFillShade="BF"/>
            <w:vAlign w:val="center"/>
          </w:tcPr>
          <w:p w14:paraId="07F46178" w14:textId="77777777" w:rsidR="00A46E14" w:rsidRPr="009A097E" w:rsidRDefault="00A46E14" w:rsidP="00DE698C">
            <w:pPr>
              <w:pStyle w:val="TableHeaderGray"/>
              <w:rPr>
                <w:color w:val="000000" w:themeColor="text1"/>
                <w:lang w:val="en-GB"/>
              </w:rPr>
            </w:pPr>
            <w:r w:rsidRPr="009A097E">
              <w:rPr>
                <w:color w:val="000000" w:themeColor="text1"/>
                <w:lang w:val="en-GB"/>
              </w:rPr>
              <w:t>Entity</w:t>
            </w:r>
          </w:p>
        </w:tc>
        <w:tc>
          <w:tcPr>
            <w:tcW w:w="3833" w:type="pct"/>
            <w:shd w:val="clear" w:color="auto" w:fill="BFBFBF" w:themeFill="background1" w:themeFillShade="BF"/>
            <w:vAlign w:val="center"/>
          </w:tcPr>
          <w:p w14:paraId="454BE27B" w14:textId="77777777" w:rsidR="00A46E14" w:rsidRPr="009A097E" w:rsidRDefault="00A46E14" w:rsidP="00DE698C">
            <w:pPr>
              <w:pStyle w:val="TableHeaderGray"/>
              <w:rPr>
                <w:rStyle w:val="PlaceholderText"/>
                <w:rFonts w:eastAsia="SimSun"/>
                <w:color w:val="000000" w:themeColor="text1"/>
                <w:lang w:val="en-GB" w:eastAsia="de-DE"/>
              </w:rPr>
            </w:pPr>
            <w:r w:rsidRPr="009A097E">
              <w:rPr>
                <w:color w:val="000000" w:themeColor="text1"/>
                <w:lang w:val="en-GB" w:eastAsia="de-DE"/>
              </w:rPr>
              <w:t>Description of the initial condition</w:t>
            </w:r>
          </w:p>
        </w:tc>
      </w:tr>
      <w:tr w:rsidR="00A46E14" w:rsidRPr="009A097E" w14:paraId="2A1F982A" w14:textId="77777777" w:rsidTr="001844AA">
        <w:trPr>
          <w:jc w:val="center"/>
        </w:trPr>
        <w:tc>
          <w:tcPr>
            <w:tcW w:w="1167" w:type="pct"/>
            <w:vAlign w:val="center"/>
          </w:tcPr>
          <w:p w14:paraId="23F33F01" w14:textId="77777777" w:rsidR="00A46E14" w:rsidRPr="009A097E" w:rsidRDefault="00A46E14" w:rsidP="001844AA">
            <w:pPr>
              <w:pStyle w:val="TableText"/>
              <w:rPr>
                <w:color w:val="000000" w:themeColor="text1"/>
              </w:rPr>
            </w:pPr>
            <w:r w:rsidRPr="009A097E">
              <w:rPr>
                <w:color w:val="000000" w:themeColor="text1"/>
              </w:rPr>
              <w:t>eUICC</w:t>
            </w:r>
          </w:p>
        </w:tc>
        <w:tc>
          <w:tcPr>
            <w:tcW w:w="3833" w:type="pct"/>
            <w:vAlign w:val="center"/>
          </w:tcPr>
          <w:p w14:paraId="45C4CDFF" w14:textId="73C783DC" w:rsidR="00A46E14" w:rsidRPr="009A097E" w:rsidRDefault="00A46E14" w:rsidP="001844AA">
            <w:pPr>
              <w:pStyle w:val="TableText"/>
              <w:rPr>
                <w:color w:val="000000" w:themeColor="text1"/>
              </w:rPr>
            </w:pPr>
            <w:r w:rsidRPr="009A097E">
              <w:rPr>
                <w:color w:val="000000" w:themeColor="text1"/>
              </w:rPr>
              <w:t>The PROFILE_OPERATIONAL2 is not loaded on the eUICC</w:t>
            </w:r>
            <w:r w:rsidR="00390D1D" w:rsidRPr="009A097E">
              <w:rPr>
                <w:color w:val="000000" w:themeColor="text1"/>
              </w:rPr>
              <w:t>.</w:t>
            </w:r>
          </w:p>
        </w:tc>
      </w:tr>
    </w:tbl>
    <w:p w14:paraId="191D45A6" w14:textId="77777777" w:rsidR="00A46E14" w:rsidRPr="009A097E" w:rsidRDefault="00A46E14" w:rsidP="00A46E14">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3"/>
        <w:gridCol w:w="3786"/>
      </w:tblGrid>
      <w:tr w:rsidR="00390D1D" w:rsidRPr="009A097E" w14:paraId="48F37F57" w14:textId="77777777" w:rsidTr="00390D1D">
        <w:trPr>
          <w:trHeight w:val="314"/>
          <w:jc w:val="center"/>
        </w:trPr>
        <w:tc>
          <w:tcPr>
            <w:tcW w:w="438" w:type="pct"/>
            <w:shd w:val="clear" w:color="auto" w:fill="C00000"/>
            <w:vAlign w:val="center"/>
          </w:tcPr>
          <w:p w14:paraId="1305A23C" w14:textId="77777777" w:rsidR="00390D1D" w:rsidRPr="009A097E" w:rsidRDefault="00390D1D" w:rsidP="004D69E0">
            <w:pPr>
              <w:pStyle w:val="TableHeader"/>
              <w:rPr>
                <w:lang w:val="en-GB"/>
              </w:rPr>
            </w:pPr>
            <w:r w:rsidRPr="009A097E">
              <w:rPr>
                <w:lang w:val="en-GB"/>
              </w:rPr>
              <w:t>Step</w:t>
            </w:r>
          </w:p>
        </w:tc>
        <w:tc>
          <w:tcPr>
            <w:tcW w:w="739" w:type="pct"/>
            <w:shd w:val="clear" w:color="auto" w:fill="C00000"/>
            <w:vAlign w:val="center"/>
          </w:tcPr>
          <w:p w14:paraId="5A2DA2B9" w14:textId="77777777" w:rsidR="00390D1D" w:rsidRPr="009A097E" w:rsidRDefault="00390D1D" w:rsidP="004D69E0">
            <w:pPr>
              <w:pStyle w:val="TableHeader"/>
              <w:rPr>
                <w:lang w:val="en-GB"/>
              </w:rPr>
            </w:pPr>
            <w:r w:rsidRPr="009A097E">
              <w:rPr>
                <w:lang w:val="en-GB"/>
              </w:rPr>
              <w:t>Direction</w:t>
            </w:r>
          </w:p>
        </w:tc>
        <w:tc>
          <w:tcPr>
            <w:tcW w:w="1722" w:type="pct"/>
            <w:shd w:val="clear" w:color="auto" w:fill="C00000"/>
            <w:vAlign w:val="center"/>
          </w:tcPr>
          <w:p w14:paraId="23C885A0" w14:textId="77777777" w:rsidR="00390D1D" w:rsidRPr="009A097E" w:rsidRDefault="00390D1D" w:rsidP="004D69E0">
            <w:pPr>
              <w:pStyle w:val="TableHeader"/>
              <w:rPr>
                <w:lang w:val="en-GB"/>
              </w:rPr>
            </w:pPr>
            <w:r w:rsidRPr="009A097E">
              <w:rPr>
                <w:lang w:val="en-GB"/>
              </w:rPr>
              <w:t>Sequence / Description</w:t>
            </w:r>
          </w:p>
        </w:tc>
        <w:tc>
          <w:tcPr>
            <w:tcW w:w="2101" w:type="pct"/>
            <w:shd w:val="clear" w:color="auto" w:fill="C00000"/>
            <w:vAlign w:val="center"/>
          </w:tcPr>
          <w:p w14:paraId="5EBB0C9C" w14:textId="77777777" w:rsidR="00390D1D" w:rsidRPr="009A097E" w:rsidRDefault="00390D1D" w:rsidP="004D69E0">
            <w:pPr>
              <w:pStyle w:val="TableHeader"/>
              <w:rPr>
                <w:lang w:val="en-GB"/>
              </w:rPr>
            </w:pPr>
            <w:r w:rsidRPr="009A097E">
              <w:rPr>
                <w:lang w:val="en-GB"/>
              </w:rPr>
              <w:t>Expected result</w:t>
            </w:r>
          </w:p>
        </w:tc>
      </w:tr>
      <w:tr w:rsidR="00390D1D" w:rsidRPr="009A097E" w14:paraId="6CD1A114" w14:textId="77777777" w:rsidTr="001844AA">
        <w:trPr>
          <w:trHeight w:val="314"/>
          <w:jc w:val="center"/>
        </w:trPr>
        <w:tc>
          <w:tcPr>
            <w:tcW w:w="438" w:type="pct"/>
            <w:shd w:val="clear" w:color="auto" w:fill="FFFFFF" w:themeFill="background1"/>
            <w:vAlign w:val="center"/>
          </w:tcPr>
          <w:p w14:paraId="40691A87" w14:textId="77777777" w:rsidR="00390D1D" w:rsidRPr="009A097E" w:rsidRDefault="00390D1D" w:rsidP="004D69E0">
            <w:pPr>
              <w:pStyle w:val="TableText"/>
              <w:rPr>
                <w:sz w:val="18"/>
                <w:szCs w:val="18"/>
              </w:rPr>
            </w:pPr>
            <w:r w:rsidRPr="009A097E">
              <w:rPr>
                <w:sz w:val="18"/>
                <w:szCs w:val="18"/>
              </w:rPr>
              <w:t>IC1</w:t>
            </w:r>
          </w:p>
        </w:tc>
        <w:tc>
          <w:tcPr>
            <w:tcW w:w="4562" w:type="pct"/>
            <w:gridSpan w:val="3"/>
            <w:shd w:val="clear" w:color="auto" w:fill="FFFFFF" w:themeFill="background1"/>
            <w:vAlign w:val="center"/>
          </w:tcPr>
          <w:p w14:paraId="526966CE" w14:textId="77777777" w:rsidR="00390D1D" w:rsidRPr="009A097E" w:rsidRDefault="00390D1D" w:rsidP="004D69E0">
            <w:pPr>
              <w:pStyle w:val="TableText"/>
              <w:rPr>
                <w:sz w:val="18"/>
                <w:szCs w:val="18"/>
              </w:rPr>
            </w:pPr>
            <w:r w:rsidRPr="009A097E">
              <w:rPr>
                <w:sz w:val="18"/>
                <w:szCs w:val="18"/>
              </w:rPr>
              <w:t>Generate the &lt;OTPK_S_SM_DP+_ECKA&gt; and &lt;OT_SK_S_SM_DP+_ECKA&gt;</w:t>
            </w:r>
          </w:p>
        </w:tc>
      </w:tr>
      <w:tr w:rsidR="00390D1D" w:rsidRPr="009A097E" w14:paraId="5446533D" w14:textId="77777777" w:rsidTr="001844AA">
        <w:trPr>
          <w:trHeight w:val="314"/>
          <w:jc w:val="center"/>
        </w:trPr>
        <w:tc>
          <w:tcPr>
            <w:tcW w:w="438" w:type="pct"/>
            <w:shd w:val="clear" w:color="auto" w:fill="FFFFFF" w:themeFill="background1"/>
            <w:vAlign w:val="center"/>
          </w:tcPr>
          <w:p w14:paraId="411D622B" w14:textId="77777777" w:rsidR="00390D1D" w:rsidRPr="009A097E" w:rsidRDefault="00390D1D" w:rsidP="004D69E0">
            <w:pPr>
              <w:pStyle w:val="TableText"/>
              <w:rPr>
                <w:sz w:val="18"/>
                <w:szCs w:val="18"/>
              </w:rPr>
            </w:pPr>
            <w:r w:rsidRPr="009A097E">
              <w:rPr>
                <w:sz w:val="18"/>
                <w:szCs w:val="18"/>
              </w:rPr>
              <w:t>IC2</w:t>
            </w:r>
          </w:p>
        </w:tc>
        <w:tc>
          <w:tcPr>
            <w:tcW w:w="4562" w:type="pct"/>
            <w:gridSpan w:val="3"/>
            <w:shd w:val="clear" w:color="auto" w:fill="FFFFFF" w:themeFill="background1"/>
            <w:vAlign w:val="center"/>
          </w:tcPr>
          <w:p w14:paraId="1F4BE6A9" w14:textId="77777777" w:rsidR="00390D1D" w:rsidRPr="009A097E" w:rsidRDefault="00390D1D" w:rsidP="004D69E0">
            <w:pPr>
              <w:pStyle w:val="TableText"/>
              <w:rPr>
                <w:sz w:val="18"/>
                <w:szCs w:val="18"/>
              </w:rPr>
            </w:pPr>
            <w:r w:rsidRPr="009A097E">
              <w:rPr>
                <w:sz w:val="18"/>
                <w:szCs w:val="18"/>
              </w:rPr>
              <w:t>&lt;BPP&gt; = MTD_GENERATE_BPP(</w:t>
            </w:r>
          </w:p>
          <w:p w14:paraId="3DDCAF78" w14:textId="77777777" w:rsidR="00390D1D" w:rsidRPr="009A097E" w:rsidRDefault="00390D1D" w:rsidP="004D69E0">
            <w:pPr>
              <w:pStyle w:val="TableText"/>
              <w:rPr>
                <w:sz w:val="18"/>
                <w:szCs w:val="18"/>
              </w:rPr>
            </w:pPr>
            <w:r w:rsidRPr="009A097E">
              <w:rPr>
                <w:sz w:val="18"/>
                <w:szCs w:val="18"/>
              </w:rPr>
              <w:t xml:space="preserve">   #S_INIT_SC_PROF1,</w:t>
            </w:r>
          </w:p>
          <w:p w14:paraId="307D80BF" w14:textId="77777777" w:rsidR="00390D1D" w:rsidRPr="009A097E" w:rsidRDefault="00390D1D" w:rsidP="004D69E0">
            <w:pPr>
              <w:pStyle w:val="TableText"/>
              <w:rPr>
                <w:sz w:val="18"/>
                <w:szCs w:val="18"/>
              </w:rPr>
            </w:pPr>
            <w:r w:rsidRPr="009A097E">
              <w:rPr>
                <w:sz w:val="18"/>
                <w:szCs w:val="18"/>
              </w:rPr>
              <w:t xml:space="preserve">   #CONF_ISDP_PROF1,</w:t>
            </w:r>
          </w:p>
          <w:p w14:paraId="549D20B7" w14:textId="77777777" w:rsidR="00390D1D" w:rsidRPr="009A097E" w:rsidRDefault="00390D1D" w:rsidP="004D69E0">
            <w:pPr>
              <w:pStyle w:val="TableText"/>
              <w:rPr>
                <w:sz w:val="18"/>
                <w:szCs w:val="18"/>
              </w:rPr>
            </w:pPr>
            <w:r w:rsidRPr="009A097E">
              <w:rPr>
                <w:sz w:val="18"/>
                <w:szCs w:val="18"/>
              </w:rPr>
              <w:t xml:space="preserve">   #METADATA_ICCID_MISMATCH,</w:t>
            </w:r>
          </w:p>
          <w:p w14:paraId="2AFCF3F5" w14:textId="77777777" w:rsidR="00390D1D" w:rsidRPr="009A097E" w:rsidRDefault="00390D1D" w:rsidP="004D69E0">
            <w:pPr>
              <w:pStyle w:val="TableText"/>
              <w:rPr>
                <w:sz w:val="18"/>
                <w:szCs w:val="18"/>
              </w:rPr>
            </w:pPr>
            <w:r w:rsidRPr="009A097E">
              <w:rPr>
                <w:sz w:val="18"/>
                <w:szCs w:val="18"/>
              </w:rPr>
              <w:t xml:space="preserve">   NO_PARAM,</w:t>
            </w:r>
          </w:p>
          <w:p w14:paraId="523673F6" w14:textId="4527D1EC" w:rsidR="00390D1D" w:rsidRPr="009A097E" w:rsidRDefault="00390D1D" w:rsidP="004D69E0">
            <w:pPr>
              <w:pStyle w:val="TableText"/>
              <w:rPr>
                <w:sz w:val="18"/>
                <w:szCs w:val="18"/>
              </w:rPr>
            </w:pPr>
            <w:r w:rsidRPr="009A097E">
              <w:rPr>
                <w:sz w:val="18"/>
                <w:szCs w:val="18"/>
              </w:rPr>
              <w:t xml:space="preserve">   #UPP_OP_PROF1)</w:t>
            </w:r>
          </w:p>
        </w:tc>
      </w:tr>
      <w:tr w:rsidR="00390D1D" w:rsidRPr="009A097E" w14:paraId="197BF812" w14:textId="77777777" w:rsidTr="001844AA">
        <w:trPr>
          <w:trHeight w:val="314"/>
          <w:jc w:val="center"/>
        </w:trPr>
        <w:tc>
          <w:tcPr>
            <w:tcW w:w="438" w:type="pct"/>
            <w:shd w:val="clear" w:color="auto" w:fill="FFFFFF" w:themeFill="background1"/>
            <w:vAlign w:val="center"/>
          </w:tcPr>
          <w:p w14:paraId="28F438DB" w14:textId="77777777" w:rsidR="00390D1D" w:rsidRPr="009A097E" w:rsidRDefault="00390D1D" w:rsidP="004D69E0">
            <w:pPr>
              <w:pStyle w:val="TableText"/>
              <w:rPr>
                <w:sz w:val="18"/>
                <w:szCs w:val="18"/>
              </w:rPr>
            </w:pPr>
            <w:r w:rsidRPr="009A097E">
              <w:rPr>
                <w:sz w:val="18"/>
                <w:szCs w:val="18"/>
              </w:rPr>
              <w:t>IC3</w:t>
            </w:r>
          </w:p>
        </w:tc>
        <w:tc>
          <w:tcPr>
            <w:tcW w:w="4562" w:type="pct"/>
            <w:gridSpan w:val="3"/>
            <w:shd w:val="clear" w:color="auto" w:fill="FFFFFF" w:themeFill="background1"/>
            <w:vAlign w:val="center"/>
          </w:tcPr>
          <w:p w14:paraId="3C360067" w14:textId="77777777" w:rsidR="00390D1D" w:rsidRPr="009A097E" w:rsidRDefault="00390D1D" w:rsidP="004D69E0">
            <w:pPr>
              <w:pStyle w:val="TableText"/>
              <w:rPr>
                <w:sz w:val="18"/>
                <w:szCs w:val="18"/>
              </w:rPr>
            </w:pPr>
            <w:r w:rsidRPr="009A097E">
              <w:rPr>
                <w:sz w:val="18"/>
                <w:szCs w:val="18"/>
              </w:rPr>
              <w:t>Split the &lt;BPP&gt; into several segments arrays named:</w:t>
            </w:r>
          </w:p>
          <w:p w14:paraId="7EBA36E5" w14:textId="03A80636" w:rsidR="00390D1D" w:rsidRPr="009A097E" w:rsidRDefault="00390D1D" w:rsidP="004D69E0">
            <w:pPr>
              <w:pStyle w:val="TableBulletText"/>
              <w:ind w:left="743"/>
              <w:rPr>
                <w:sz w:val="18"/>
              </w:rPr>
            </w:pPr>
            <w:r w:rsidRPr="009A097E">
              <w:rPr>
                <w:sz w:val="18"/>
              </w:rPr>
              <w:t>&lt;BPP_SEG_INIT&gt;</w:t>
            </w:r>
          </w:p>
          <w:p w14:paraId="03181073" w14:textId="205F2281" w:rsidR="00390D1D" w:rsidRPr="009A097E" w:rsidRDefault="00390D1D" w:rsidP="004D69E0">
            <w:pPr>
              <w:pStyle w:val="TableBulletText"/>
              <w:ind w:left="743"/>
              <w:rPr>
                <w:sz w:val="18"/>
              </w:rPr>
            </w:pPr>
            <w:r w:rsidRPr="009A097E">
              <w:rPr>
                <w:sz w:val="18"/>
              </w:rPr>
              <w:t>&lt;BPP_SEG_A0&gt;</w:t>
            </w:r>
          </w:p>
          <w:p w14:paraId="34A9E0B0" w14:textId="590F0BB9" w:rsidR="00390D1D" w:rsidRPr="009A097E" w:rsidRDefault="00390D1D" w:rsidP="004D69E0">
            <w:pPr>
              <w:pStyle w:val="TableBulletText"/>
              <w:ind w:left="743"/>
              <w:rPr>
                <w:sz w:val="18"/>
              </w:rPr>
            </w:pPr>
            <w:r w:rsidRPr="009A097E">
              <w:rPr>
                <w:sz w:val="18"/>
              </w:rPr>
              <w:lastRenderedPageBreak/>
              <w:t>&lt;BPP_SEG_A1&gt;</w:t>
            </w:r>
          </w:p>
          <w:p w14:paraId="07C67144" w14:textId="19FF09E3" w:rsidR="00390D1D" w:rsidRPr="009A097E" w:rsidRDefault="00390D1D" w:rsidP="004D69E0">
            <w:pPr>
              <w:pStyle w:val="TableBulletText"/>
              <w:ind w:left="743"/>
            </w:pPr>
            <w:r w:rsidRPr="009A097E">
              <w:rPr>
                <w:sz w:val="18"/>
              </w:rPr>
              <w:t>&lt;BPP_SEG_A3&gt;</w:t>
            </w:r>
          </w:p>
        </w:tc>
      </w:tr>
      <w:tr w:rsidR="00390D1D" w:rsidRPr="009A097E" w14:paraId="7EFCA972" w14:textId="77777777" w:rsidTr="00390D1D">
        <w:trPr>
          <w:trHeight w:val="314"/>
          <w:jc w:val="center"/>
        </w:trPr>
        <w:tc>
          <w:tcPr>
            <w:tcW w:w="438" w:type="pct"/>
            <w:shd w:val="clear" w:color="auto" w:fill="auto"/>
            <w:vAlign w:val="center"/>
          </w:tcPr>
          <w:p w14:paraId="43E8873B" w14:textId="77777777" w:rsidR="00390D1D" w:rsidRPr="009A097E" w:rsidRDefault="00390D1D" w:rsidP="004D69E0">
            <w:pPr>
              <w:pStyle w:val="TableText"/>
              <w:rPr>
                <w:sz w:val="18"/>
                <w:szCs w:val="18"/>
              </w:rPr>
            </w:pPr>
            <w:r w:rsidRPr="009A097E">
              <w:rPr>
                <w:sz w:val="18"/>
                <w:szCs w:val="18"/>
              </w:rPr>
              <w:lastRenderedPageBreak/>
              <w:t>IC4</w:t>
            </w:r>
          </w:p>
        </w:tc>
        <w:tc>
          <w:tcPr>
            <w:tcW w:w="739" w:type="pct"/>
            <w:shd w:val="clear" w:color="auto" w:fill="auto"/>
            <w:vAlign w:val="center"/>
          </w:tcPr>
          <w:p w14:paraId="4A98C138" w14:textId="77777777" w:rsidR="00390D1D" w:rsidRPr="009A097E" w:rsidRDefault="00390D1D" w:rsidP="004D69E0">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61395290" w14:textId="77777777" w:rsidR="00390D1D" w:rsidRPr="009A097E" w:rsidRDefault="00390D1D" w:rsidP="004D69E0">
            <w:pPr>
              <w:pStyle w:val="TableText"/>
              <w:rPr>
                <w:sz w:val="18"/>
                <w:szCs w:val="18"/>
              </w:rPr>
            </w:pPr>
            <w:r w:rsidRPr="009A097E">
              <w:rPr>
                <w:sz w:val="18"/>
                <w:szCs w:val="18"/>
              </w:rPr>
              <w:t>MTD_STORE_DATA_SCRIPT(</w:t>
            </w:r>
          </w:p>
          <w:p w14:paraId="6F215A9E" w14:textId="77777777" w:rsidR="00390D1D" w:rsidRPr="009A097E" w:rsidRDefault="00390D1D" w:rsidP="004D69E0">
            <w:pPr>
              <w:pStyle w:val="TableText"/>
              <w:rPr>
                <w:sz w:val="18"/>
                <w:szCs w:val="18"/>
              </w:rPr>
            </w:pPr>
            <w:r w:rsidRPr="009A097E">
              <w:rPr>
                <w:sz w:val="18"/>
                <w:szCs w:val="18"/>
              </w:rPr>
              <w:t xml:space="preserve">   &lt;BPP_SEG_INIT&gt;)</w:t>
            </w:r>
          </w:p>
        </w:tc>
        <w:tc>
          <w:tcPr>
            <w:tcW w:w="2101" w:type="pct"/>
            <w:shd w:val="clear" w:color="auto" w:fill="auto"/>
            <w:vAlign w:val="center"/>
          </w:tcPr>
          <w:p w14:paraId="6D9E4659" w14:textId="77777777" w:rsidR="00390D1D" w:rsidRPr="009A097E" w:rsidRDefault="00390D1D" w:rsidP="004D69E0">
            <w:pPr>
              <w:pStyle w:val="TableText"/>
              <w:rPr>
                <w:sz w:val="18"/>
                <w:szCs w:val="18"/>
              </w:rPr>
            </w:pPr>
            <w:r w:rsidRPr="009A097E">
              <w:rPr>
                <w:sz w:val="18"/>
                <w:szCs w:val="18"/>
              </w:rPr>
              <w:t>SW=0x9000 without response data for all STORE DATA commands</w:t>
            </w:r>
          </w:p>
        </w:tc>
      </w:tr>
      <w:tr w:rsidR="00390D1D" w:rsidRPr="009A097E" w14:paraId="4F8A0C00" w14:textId="77777777" w:rsidTr="00390D1D">
        <w:trPr>
          <w:trHeight w:val="314"/>
          <w:jc w:val="center"/>
        </w:trPr>
        <w:tc>
          <w:tcPr>
            <w:tcW w:w="438" w:type="pct"/>
            <w:shd w:val="clear" w:color="auto" w:fill="auto"/>
            <w:vAlign w:val="center"/>
          </w:tcPr>
          <w:p w14:paraId="3DFD8901" w14:textId="77777777" w:rsidR="00390D1D" w:rsidRPr="009A097E" w:rsidRDefault="00390D1D" w:rsidP="004D69E0">
            <w:pPr>
              <w:pStyle w:val="TableText"/>
              <w:rPr>
                <w:sz w:val="18"/>
                <w:szCs w:val="18"/>
              </w:rPr>
            </w:pPr>
            <w:r w:rsidRPr="009A097E">
              <w:rPr>
                <w:sz w:val="18"/>
                <w:szCs w:val="18"/>
              </w:rPr>
              <w:t>IC5</w:t>
            </w:r>
          </w:p>
        </w:tc>
        <w:tc>
          <w:tcPr>
            <w:tcW w:w="739" w:type="pct"/>
            <w:shd w:val="clear" w:color="auto" w:fill="auto"/>
            <w:vAlign w:val="center"/>
          </w:tcPr>
          <w:p w14:paraId="427DB851" w14:textId="77777777" w:rsidR="00390D1D" w:rsidRPr="009A097E" w:rsidRDefault="00390D1D" w:rsidP="004D69E0">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6C14C3CE" w14:textId="77777777" w:rsidR="00390D1D" w:rsidRPr="009A097E" w:rsidRDefault="00390D1D" w:rsidP="004D69E0">
            <w:pPr>
              <w:pStyle w:val="TableText"/>
              <w:rPr>
                <w:sz w:val="18"/>
                <w:szCs w:val="18"/>
              </w:rPr>
            </w:pPr>
            <w:r w:rsidRPr="009A097E">
              <w:rPr>
                <w:sz w:val="18"/>
                <w:szCs w:val="18"/>
              </w:rPr>
              <w:t>MTD_STORE_DATA_SCRIPT(</w:t>
            </w:r>
          </w:p>
          <w:p w14:paraId="73A8A181" w14:textId="77777777" w:rsidR="00390D1D" w:rsidRPr="009A097E" w:rsidRDefault="00390D1D" w:rsidP="004D69E0">
            <w:pPr>
              <w:pStyle w:val="TableText"/>
              <w:rPr>
                <w:sz w:val="18"/>
                <w:szCs w:val="18"/>
              </w:rPr>
            </w:pPr>
            <w:r w:rsidRPr="009A097E">
              <w:rPr>
                <w:sz w:val="18"/>
                <w:szCs w:val="18"/>
              </w:rPr>
              <w:t xml:space="preserve">   &lt;BPP_SEG_A0&gt;)</w:t>
            </w:r>
          </w:p>
        </w:tc>
        <w:tc>
          <w:tcPr>
            <w:tcW w:w="2101" w:type="pct"/>
            <w:shd w:val="clear" w:color="auto" w:fill="auto"/>
            <w:vAlign w:val="center"/>
          </w:tcPr>
          <w:p w14:paraId="2748D2D1" w14:textId="77777777" w:rsidR="00390D1D" w:rsidRPr="009A097E" w:rsidRDefault="00390D1D" w:rsidP="004D69E0">
            <w:pPr>
              <w:pStyle w:val="TableText"/>
              <w:rPr>
                <w:sz w:val="18"/>
                <w:szCs w:val="18"/>
              </w:rPr>
            </w:pPr>
            <w:r w:rsidRPr="009A097E">
              <w:rPr>
                <w:sz w:val="18"/>
                <w:szCs w:val="18"/>
              </w:rPr>
              <w:t>SW=0x9000 without response data for all STORE DATA commands</w:t>
            </w:r>
          </w:p>
        </w:tc>
      </w:tr>
      <w:tr w:rsidR="00390D1D" w:rsidRPr="009A097E" w14:paraId="02197024" w14:textId="77777777" w:rsidTr="00390D1D">
        <w:trPr>
          <w:trHeight w:val="314"/>
          <w:jc w:val="center"/>
        </w:trPr>
        <w:tc>
          <w:tcPr>
            <w:tcW w:w="438" w:type="pct"/>
            <w:shd w:val="clear" w:color="auto" w:fill="auto"/>
            <w:vAlign w:val="center"/>
          </w:tcPr>
          <w:p w14:paraId="7DFB29D9" w14:textId="77777777" w:rsidR="00390D1D" w:rsidRPr="009A097E" w:rsidRDefault="00390D1D" w:rsidP="004D69E0">
            <w:pPr>
              <w:pStyle w:val="TableText"/>
              <w:rPr>
                <w:sz w:val="18"/>
                <w:szCs w:val="18"/>
              </w:rPr>
            </w:pPr>
            <w:r w:rsidRPr="009A097E">
              <w:rPr>
                <w:sz w:val="18"/>
                <w:szCs w:val="18"/>
              </w:rPr>
              <w:t>IC6</w:t>
            </w:r>
          </w:p>
        </w:tc>
        <w:tc>
          <w:tcPr>
            <w:tcW w:w="739" w:type="pct"/>
            <w:shd w:val="clear" w:color="auto" w:fill="auto"/>
            <w:vAlign w:val="center"/>
          </w:tcPr>
          <w:p w14:paraId="27815F79" w14:textId="77777777" w:rsidR="00390D1D" w:rsidRPr="009A097E" w:rsidRDefault="00390D1D" w:rsidP="004D69E0">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29385F54" w14:textId="77777777" w:rsidR="00390D1D" w:rsidRPr="009A097E" w:rsidRDefault="00390D1D" w:rsidP="004D69E0">
            <w:pPr>
              <w:pStyle w:val="TableText"/>
              <w:rPr>
                <w:sz w:val="18"/>
                <w:szCs w:val="18"/>
              </w:rPr>
            </w:pPr>
            <w:r w:rsidRPr="009A097E">
              <w:rPr>
                <w:sz w:val="18"/>
                <w:szCs w:val="18"/>
              </w:rPr>
              <w:t>MTD_STORE_DATA_SCRIPT(</w:t>
            </w:r>
          </w:p>
          <w:p w14:paraId="72ADE018" w14:textId="77777777" w:rsidR="00390D1D" w:rsidRPr="009A097E" w:rsidRDefault="00390D1D" w:rsidP="004D69E0">
            <w:pPr>
              <w:pStyle w:val="TableText"/>
              <w:rPr>
                <w:sz w:val="18"/>
                <w:szCs w:val="18"/>
              </w:rPr>
            </w:pPr>
            <w:r w:rsidRPr="009A097E">
              <w:rPr>
                <w:sz w:val="18"/>
                <w:szCs w:val="18"/>
              </w:rPr>
              <w:t xml:space="preserve">   &lt;BPP_SEG_A1&gt;)</w:t>
            </w:r>
          </w:p>
        </w:tc>
        <w:tc>
          <w:tcPr>
            <w:tcW w:w="2101" w:type="pct"/>
            <w:shd w:val="clear" w:color="auto" w:fill="auto"/>
            <w:vAlign w:val="center"/>
          </w:tcPr>
          <w:p w14:paraId="137AFCF8" w14:textId="77777777" w:rsidR="00390D1D" w:rsidRPr="009A097E" w:rsidRDefault="00390D1D" w:rsidP="004D69E0">
            <w:pPr>
              <w:pStyle w:val="TableText"/>
              <w:rPr>
                <w:sz w:val="18"/>
                <w:szCs w:val="18"/>
              </w:rPr>
            </w:pPr>
            <w:r w:rsidRPr="009A097E">
              <w:rPr>
                <w:sz w:val="18"/>
                <w:szCs w:val="18"/>
              </w:rPr>
              <w:t>SW=0x9000 without response data for all STORE DATA commands</w:t>
            </w:r>
          </w:p>
        </w:tc>
      </w:tr>
      <w:tr w:rsidR="00390D1D" w:rsidRPr="009A097E" w14:paraId="35160105" w14:textId="77777777" w:rsidTr="00390D1D">
        <w:trPr>
          <w:trHeight w:val="314"/>
          <w:jc w:val="center"/>
        </w:trPr>
        <w:tc>
          <w:tcPr>
            <w:tcW w:w="438" w:type="pct"/>
            <w:shd w:val="clear" w:color="auto" w:fill="auto"/>
            <w:vAlign w:val="center"/>
          </w:tcPr>
          <w:p w14:paraId="24EFCD0D" w14:textId="77777777" w:rsidR="00390D1D" w:rsidRPr="009A097E" w:rsidRDefault="00390D1D" w:rsidP="004D69E0">
            <w:pPr>
              <w:pStyle w:val="TableText"/>
              <w:rPr>
                <w:sz w:val="18"/>
                <w:szCs w:val="18"/>
              </w:rPr>
            </w:pPr>
            <w:r w:rsidRPr="009A097E">
              <w:rPr>
                <w:sz w:val="18"/>
                <w:szCs w:val="18"/>
              </w:rPr>
              <w:t>1</w:t>
            </w:r>
          </w:p>
        </w:tc>
        <w:tc>
          <w:tcPr>
            <w:tcW w:w="739" w:type="pct"/>
            <w:shd w:val="clear" w:color="auto" w:fill="auto"/>
            <w:vAlign w:val="center"/>
          </w:tcPr>
          <w:p w14:paraId="1E9A3981" w14:textId="77777777" w:rsidR="00390D1D" w:rsidRPr="009A097E" w:rsidRDefault="00390D1D" w:rsidP="004D69E0">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1D9CC2D0" w14:textId="77777777" w:rsidR="00390D1D" w:rsidRPr="009A097E" w:rsidRDefault="00390D1D" w:rsidP="004D69E0">
            <w:pPr>
              <w:pStyle w:val="TableText"/>
              <w:rPr>
                <w:sz w:val="18"/>
                <w:szCs w:val="18"/>
              </w:rPr>
            </w:pPr>
            <w:r w:rsidRPr="009A097E">
              <w:rPr>
                <w:sz w:val="18"/>
                <w:szCs w:val="18"/>
              </w:rPr>
              <w:t>MTD_STORE_DATA_SCRIPT(</w:t>
            </w:r>
          </w:p>
          <w:p w14:paraId="21EA5AD7" w14:textId="77777777" w:rsidR="00390D1D" w:rsidRPr="009A097E" w:rsidRDefault="00390D1D" w:rsidP="004D69E0">
            <w:pPr>
              <w:pStyle w:val="TableText"/>
              <w:rPr>
                <w:sz w:val="18"/>
                <w:szCs w:val="18"/>
              </w:rPr>
            </w:pPr>
            <w:r w:rsidRPr="009A097E">
              <w:rPr>
                <w:sz w:val="18"/>
                <w:szCs w:val="18"/>
              </w:rPr>
              <w:t xml:space="preserve">   &lt;BPP_SEG_A3&gt;)</w:t>
            </w:r>
          </w:p>
        </w:tc>
        <w:tc>
          <w:tcPr>
            <w:tcW w:w="2101" w:type="pct"/>
            <w:shd w:val="clear" w:color="auto" w:fill="auto"/>
            <w:vAlign w:val="center"/>
          </w:tcPr>
          <w:p w14:paraId="36ABA334" w14:textId="77777777" w:rsidR="00390D1D" w:rsidRPr="009A097E" w:rsidRDefault="00390D1D" w:rsidP="004D69E0">
            <w:pPr>
              <w:pStyle w:val="TableText"/>
              <w:rPr>
                <w:sz w:val="18"/>
                <w:szCs w:val="18"/>
              </w:rPr>
            </w:pPr>
            <w:r w:rsidRPr="009A097E">
              <w:rPr>
                <w:sz w:val="18"/>
                <w:szCs w:val="18"/>
              </w:rPr>
              <w:t>SW=0x9000 with the response data #R_PIR_DATA_MISMATCH</w:t>
            </w:r>
          </w:p>
          <w:p w14:paraId="71A0C519" w14:textId="77777777" w:rsidR="00390D1D" w:rsidRPr="009A097E" w:rsidRDefault="00390D1D" w:rsidP="004D69E0">
            <w:pPr>
              <w:pStyle w:val="TableText"/>
              <w:rPr>
                <w:sz w:val="18"/>
                <w:szCs w:val="18"/>
              </w:rPr>
            </w:pPr>
            <w:r w:rsidRPr="009A097E">
              <w:rPr>
                <w:sz w:val="18"/>
                <w:szCs w:val="18"/>
              </w:rPr>
              <w:t>for one of the STORE DATA commands</w:t>
            </w:r>
          </w:p>
          <w:p w14:paraId="3FB64DAA" w14:textId="194D029C" w:rsidR="00390D1D" w:rsidRPr="009A097E" w:rsidRDefault="00390D1D" w:rsidP="004D69E0">
            <w:pPr>
              <w:pStyle w:val="TableText"/>
              <w:rPr>
                <w:sz w:val="18"/>
                <w:szCs w:val="18"/>
              </w:rPr>
            </w:pPr>
            <w:r w:rsidRPr="009A097E">
              <w:rPr>
                <w:sz w:val="18"/>
                <w:szCs w:val="18"/>
              </w:rPr>
              <w:t>The euiccSignPIR SHALL be verified with the #PK_EUICC_</w:t>
            </w:r>
            <w:r w:rsidR="00EB5D28" w:rsidRPr="009A097E">
              <w:rPr>
                <w:sz w:val="18"/>
                <w:szCs w:val="18"/>
              </w:rPr>
              <w:t>SIG</w:t>
            </w:r>
          </w:p>
        </w:tc>
      </w:tr>
      <w:tr w:rsidR="00390D1D" w:rsidRPr="009A097E" w14:paraId="3FFBB206" w14:textId="77777777" w:rsidTr="00390D1D">
        <w:trPr>
          <w:trHeight w:val="314"/>
          <w:jc w:val="center"/>
        </w:trPr>
        <w:tc>
          <w:tcPr>
            <w:tcW w:w="438" w:type="pct"/>
            <w:shd w:val="clear" w:color="auto" w:fill="auto"/>
            <w:vAlign w:val="center"/>
          </w:tcPr>
          <w:p w14:paraId="2831DDEE" w14:textId="77777777" w:rsidR="00390D1D" w:rsidRPr="009A097E" w:rsidRDefault="00390D1D" w:rsidP="004D69E0">
            <w:pPr>
              <w:pStyle w:val="TableText"/>
              <w:rPr>
                <w:sz w:val="18"/>
                <w:szCs w:val="18"/>
              </w:rPr>
            </w:pPr>
            <w:r w:rsidRPr="009A097E">
              <w:rPr>
                <w:sz w:val="18"/>
                <w:szCs w:val="18"/>
              </w:rPr>
              <w:t>2</w:t>
            </w:r>
          </w:p>
        </w:tc>
        <w:tc>
          <w:tcPr>
            <w:tcW w:w="739" w:type="pct"/>
            <w:shd w:val="clear" w:color="auto" w:fill="auto"/>
            <w:vAlign w:val="center"/>
          </w:tcPr>
          <w:p w14:paraId="1C1BC762" w14:textId="77777777" w:rsidR="00390D1D" w:rsidRPr="009A097E" w:rsidRDefault="00390D1D" w:rsidP="004D69E0">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70BCBEDC" w14:textId="77777777" w:rsidR="00390D1D" w:rsidRPr="009A097E" w:rsidRDefault="00390D1D" w:rsidP="004D69E0">
            <w:pPr>
              <w:pStyle w:val="TableText"/>
              <w:rPr>
                <w:sz w:val="18"/>
                <w:szCs w:val="18"/>
              </w:rPr>
            </w:pPr>
            <w:r w:rsidRPr="009A097E">
              <w:rPr>
                <w:sz w:val="18"/>
                <w:szCs w:val="18"/>
              </w:rPr>
              <w:t>MTD_STORE_DATA(</w:t>
            </w:r>
          </w:p>
          <w:p w14:paraId="13F2E9F9" w14:textId="77777777" w:rsidR="00390D1D" w:rsidRPr="009A097E" w:rsidRDefault="00390D1D" w:rsidP="004D69E0">
            <w:pPr>
              <w:pStyle w:val="TableText"/>
              <w:rPr>
                <w:sz w:val="18"/>
                <w:szCs w:val="18"/>
              </w:rPr>
            </w:pPr>
            <w:r w:rsidRPr="009A097E">
              <w:rPr>
                <w:sz w:val="18"/>
                <w:szCs w:val="18"/>
              </w:rPr>
              <w:t xml:space="preserve">  MTD_GET_PROFILE_INFO(</w:t>
            </w:r>
          </w:p>
          <w:p w14:paraId="6906A63C" w14:textId="77777777" w:rsidR="00390D1D" w:rsidRPr="009A097E" w:rsidRDefault="00390D1D" w:rsidP="004D69E0">
            <w:pPr>
              <w:pStyle w:val="TableText"/>
              <w:rPr>
                <w:sz w:val="18"/>
                <w:szCs w:val="18"/>
              </w:rPr>
            </w:pPr>
            <w:r w:rsidRPr="009A097E">
              <w:rPr>
                <w:sz w:val="18"/>
                <w:szCs w:val="18"/>
              </w:rPr>
              <w:t xml:space="preserve">    #ICCID_OP_PROF1,</w:t>
            </w:r>
          </w:p>
          <w:p w14:paraId="3F242F27" w14:textId="77777777" w:rsidR="00390D1D" w:rsidRPr="009A097E" w:rsidRDefault="00390D1D" w:rsidP="004D69E0">
            <w:pPr>
              <w:pStyle w:val="TableText"/>
              <w:rPr>
                <w:sz w:val="18"/>
                <w:szCs w:val="18"/>
              </w:rPr>
            </w:pPr>
            <w:r w:rsidRPr="009A097E">
              <w:rPr>
                <w:sz w:val="18"/>
                <w:szCs w:val="18"/>
              </w:rPr>
              <w:t xml:space="preserve">    NO_PARAM))</w:t>
            </w:r>
          </w:p>
        </w:tc>
        <w:tc>
          <w:tcPr>
            <w:tcW w:w="2101" w:type="pct"/>
            <w:shd w:val="clear" w:color="auto" w:fill="auto"/>
            <w:vAlign w:val="center"/>
          </w:tcPr>
          <w:p w14:paraId="6A31BF76" w14:textId="149BE0BB" w:rsidR="00390D1D" w:rsidRPr="009A097E" w:rsidRDefault="00390D1D" w:rsidP="004D69E0">
            <w:pPr>
              <w:pStyle w:val="TableText"/>
              <w:rPr>
                <w:sz w:val="18"/>
                <w:szCs w:val="18"/>
              </w:rPr>
            </w:pPr>
            <w:r w:rsidRPr="009A097E">
              <w:rPr>
                <w:sz w:val="18"/>
                <w:szCs w:val="18"/>
              </w:rPr>
              <w:t>res</w:t>
            </w:r>
            <w:r w:rsidR="001844AA" w:rsidRPr="009A097E">
              <w:rPr>
                <w:sz w:val="18"/>
                <w:szCs w:val="18"/>
              </w:rPr>
              <w:t>p ProfileInfoListResponse ::=</w:t>
            </w:r>
          </w:p>
          <w:p w14:paraId="118AF8F9" w14:textId="77777777" w:rsidR="00390D1D" w:rsidRPr="009A097E" w:rsidRDefault="00390D1D" w:rsidP="004D69E0">
            <w:pPr>
              <w:pStyle w:val="TableText"/>
              <w:rPr>
                <w:sz w:val="18"/>
                <w:szCs w:val="18"/>
              </w:rPr>
            </w:pPr>
            <w:r w:rsidRPr="009A097E">
              <w:rPr>
                <w:sz w:val="18"/>
                <w:szCs w:val="18"/>
              </w:rPr>
              <w:t xml:space="preserve">  profileInfoListOk :{}</w:t>
            </w:r>
          </w:p>
          <w:p w14:paraId="1B7E198A" w14:textId="77777777" w:rsidR="00390D1D" w:rsidRPr="009A097E" w:rsidRDefault="00390D1D" w:rsidP="004D69E0">
            <w:pPr>
              <w:pStyle w:val="TableText"/>
              <w:rPr>
                <w:sz w:val="18"/>
                <w:szCs w:val="18"/>
              </w:rPr>
            </w:pPr>
            <w:r w:rsidRPr="009A097E">
              <w:rPr>
                <w:sz w:val="18"/>
                <w:szCs w:val="18"/>
              </w:rPr>
              <w:t>SW=0x9000</w:t>
            </w:r>
          </w:p>
        </w:tc>
      </w:tr>
      <w:tr w:rsidR="00390D1D" w:rsidRPr="009A097E" w14:paraId="397E042C" w14:textId="77777777" w:rsidTr="00390D1D">
        <w:trPr>
          <w:trHeight w:val="314"/>
          <w:jc w:val="center"/>
        </w:trPr>
        <w:tc>
          <w:tcPr>
            <w:tcW w:w="438" w:type="pct"/>
            <w:shd w:val="clear" w:color="auto" w:fill="auto"/>
            <w:vAlign w:val="center"/>
          </w:tcPr>
          <w:p w14:paraId="35E978C8" w14:textId="77777777" w:rsidR="00390D1D" w:rsidRPr="009A097E" w:rsidRDefault="00390D1D" w:rsidP="004D69E0">
            <w:pPr>
              <w:pStyle w:val="TableText"/>
              <w:rPr>
                <w:sz w:val="18"/>
                <w:szCs w:val="18"/>
              </w:rPr>
            </w:pPr>
            <w:r w:rsidRPr="009A097E">
              <w:rPr>
                <w:sz w:val="18"/>
                <w:szCs w:val="18"/>
              </w:rPr>
              <w:t>3</w:t>
            </w:r>
          </w:p>
        </w:tc>
        <w:tc>
          <w:tcPr>
            <w:tcW w:w="739" w:type="pct"/>
            <w:shd w:val="clear" w:color="auto" w:fill="auto"/>
            <w:vAlign w:val="center"/>
          </w:tcPr>
          <w:p w14:paraId="58CB5A03" w14:textId="77777777" w:rsidR="00390D1D" w:rsidRPr="009A097E" w:rsidRDefault="00390D1D" w:rsidP="004D69E0">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0C48F844" w14:textId="77777777" w:rsidR="00390D1D" w:rsidRPr="009A097E" w:rsidRDefault="00390D1D" w:rsidP="004D69E0">
            <w:pPr>
              <w:pStyle w:val="TableText"/>
              <w:rPr>
                <w:sz w:val="18"/>
                <w:szCs w:val="18"/>
              </w:rPr>
            </w:pPr>
            <w:r w:rsidRPr="009A097E">
              <w:rPr>
                <w:sz w:val="18"/>
                <w:szCs w:val="18"/>
              </w:rPr>
              <w:t>MTD_STORE_DATA(</w:t>
            </w:r>
          </w:p>
          <w:p w14:paraId="6668EDA4" w14:textId="77777777" w:rsidR="00390D1D" w:rsidRPr="009A097E" w:rsidRDefault="00390D1D" w:rsidP="004D69E0">
            <w:pPr>
              <w:pStyle w:val="TableText"/>
              <w:rPr>
                <w:sz w:val="18"/>
                <w:szCs w:val="18"/>
              </w:rPr>
            </w:pPr>
            <w:r w:rsidRPr="009A097E">
              <w:rPr>
                <w:sz w:val="18"/>
                <w:szCs w:val="18"/>
              </w:rPr>
              <w:t xml:space="preserve">  MTD_GET_PROFILE_INFO(</w:t>
            </w:r>
          </w:p>
          <w:p w14:paraId="62719B78" w14:textId="77777777" w:rsidR="00390D1D" w:rsidRPr="009A097E" w:rsidRDefault="00390D1D" w:rsidP="004D69E0">
            <w:pPr>
              <w:pStyle w:val="TableText"/>
              <w:rPr>
                <w:sz w:val="18"/>
                <w:szCs w:val="18"/>
              </w:rPr>
            </w:pPr>
            <w:r w:rsidRPr="009A097E">
              <w:rPr>
                <w:sz w:val="18"/>
                <w:szCs w:val="18"/>
              </w:rPr>
              <w:t xml:space="preserve">    #ICCID_OP_PROF2,</w:t>
            </w:r>
          </w:p>
          <w:p w14:paraId="3B664434" w14:textId="77777777" w:rsidR="00390D1D" w:rsidRPr="009A097E" w:rsidRDefault="00390D1D" w:rsidP="004D69E0">
            <w:pPr>
              <w:pStyle w:val="TableText"/>
              <w:rPr>
                <w:sz w:val="18"/>
                <w:szCs w:val="18"/>
              </w:rPr>
            </w:pPr>
            <w:r w:rsidRPr="009A097E">
              <w:rPr>
                <w:sz w:val="18"/>
                <w:szCs w:val="18"/>
              </w:rPr>
              <w:t xml:space="preserve">    NO_PARAM))</w:t>
            </w:r>
          </w:p>
        </w:tc>
        <w:tc>
          <w:tcPr>
            <w:tcW w:w="2101" w:type="pct"/>
            <w:shd w:val="clear" w:color="auto" w:fill="auto"/>
            <w:vAlign w:val="center"/>
          </w:tcPr>
          <w:p w14:paraId="5D535129" w14:textId="753DED18" w:rsidR="00390D1D" w:rsidRPr="009A097E" w:rsidRDefault="00390D1D" w:rsidP="004D69E0">
            <w:pPr>
              <w:pStyle w:val="TableText"/>
              <w:rPr>
                <w:sz w:val="18"/>
                <w:szCs w:val="18"/>
              </w:rPr>
            </w:pPr>
            <w:r w:rsidRPr="009A097E">
              <w:rPr>
                <w:sz w:val="18"/>
                <w:szCs w:val="18"/>
              </w:rPr>
              <w:t>res</w:t>
            </w:r>
            <w:r w:rsidR="001844AA" w:rsidRPr="009A097E">
              <w:rPr>
                <w:sz w:val="18"/>
                <w:szCs w:val="18"/>
              </w:rPr>
              <w:t>p ProfileInfoListResponse ::=</w:t>
            </w:r>
          </w:p>
          <w:p w14:paraId="605D7CAA" w14:textId="77777777" w:rsidR="00390D1D" w:rsidRPr="009A097E" w:rsidRDefault="00390D1D" w:rsidP="004D69E0">
            <w:pPr>
              <w:pStyle w:val="TableText"/>
              <w:rPr>
                <w:sz w:val="18"/>
                <w:szCs w:val="18"/>
              </w:rPr>
            </w:pPr>
            <w:r w:rsidRPr="009A097E">
              <w:rPr>
                <w:sz w:val="18"/>
                <w:szCs w:val="18"/>
              </w:rPr>
              <w:t xml:space="preserve">  profileInfoListOk :{}</w:t>
            </w:r>
          </w:p>
          <w:p w14:paraId="7D847FBD" w14:textId="77777777" w:rsidR="00390D1D" w:rsidRPr="009A097E" w:rsidRDefault="00390D1D" w:rsidP="004D69E0">
            <w:pPr>
              <w:pStyle w:val="TableText"/>
              <w:rPr>
                <w:sz w:val="18"/>
                <w:szCs w:val="18"/>
              </w:rPr>
            </w:pPr>
            <w:r w:rsidRPr="009A097E">
              <w:rPr>
                <w:sz w:val="18"/>
                <w:szCs w:val="18"/>
              </w:rPr>
              <w:t>SW=0x9000</w:t>
            </w:r>
          </w:p>
        </w:tc>
      </w:tr>
    </w:tbl>
    <w:p w14:paraId="3272E872" w14:textId="77777777" w:rsidR="00A46E14" w:rsidRPr="009A097E" w:rsidRDefault="00A46E14" w:rsidP="00A46E14">
      <w:pPr>
        <w:pStyle w:val="Heading6no"/>
        <w:rPr>
          <w:color w:val="000000" w:themeColor="text1"/>
          <w:lang w:val="en-GB"/>
        </w:rPr>
      </w:pPr>
      <w:r w:rsidRPr="009A097E">
        <w:rPr>
          <w:color w:val="000000" w:themeColor="text1"/>
          <w:lang w:val="en-GB"/>
        </w:rPr>
        <w:t>Test Sequence #02 Error: MCC / MNC of EF</w:t>
      </w:r>
      <w:r w:rsidRPr="009A097E">
        <w:rPr>
          <w:color w:val="000000" w:themeColor="text1"/>
          <w:vertAlign w:val="subscript"/>
          <w:lang w:val="en-GB"/>
        </w:rPr>
        <w:t xml:space="preserve">IMSI </w:t>
      </w:r>
      <w:r w:rsidRPr="009A097E">
        <w:rPr>
          <w:color w:val="000000" w:themeColor="text1"/>
          <w:lang w:val="en-GB"/>
        </w:rPr>
        <w:t>different from MCC / MNC of Profile Owner present in Meta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0"/>
        <w:gridCol w:w="1333"/>
        <w:gridCol w:w="3404"/>
        <w:gridCol w:w="3483"/>
      </w:tblGrid>
      <w:tr w:rsidR="00390D1D" w:rsidRPr="009A097E" w14:paraId="40829926" w14:textId="77777777" w:rsidTr="001844AA">
        <w:trPr>
          <w:trHeight w:val="314"/>
          <w:jc w:val="center"/>
        </w:trPr>
        <w:tc>
          <w:tcPr>
            <w:tcW w:w="438" w:type="pct"/>
            <w:shd w:val="clear" w:color="auto" w:fill="C00000"/>
            <w:vAlign w:val="center"/>
          </w:tcPr>
          <w:p w14:paraId="7D4C3CCB" w14:textId="77777777" w:rsidR="00390D1D" w:rsidRPr="009A097E" w:rsidRDefault="00390D1D" w:rsidP="001844AA">
            <w:pPr>
              <w:pStyle w:val="TableHeader"/>
              <w:rPr>
                <w:lang w:val="en-GB"/>
              </w:rPr>
            </w:pPr>
            <w:r w:rsidRPr="009A097E">
              <w:rPr>
                <w:lang w:val="en-GB"/>
              </w:rPr>
              <w:t>Step</w:t>
            </w:r>
          </w:p>
        </w:tc>
        <w:tc>
          <w:tcPr>
            <w:tcW w:w="740" w:type="pct"/>
            <w:shd w:val="clear" w:color="auto" w:fill="C00000"/>
            <w:vAlign w:val="center"/>
          </w:tcPr>
          <w:p w14:paraId="70C540B6" w14:textId="77777777" w:rsidR="00390D1D" w:rsidRPr="009A097E" w:rsidRDefault="00390D1D" w:rsidP="001844AA">
            <w:pPr>
              <w:pStyle w:val="TableHeader"/>
              <w:rPr>
                <w:lang w:val="en-GB"/>
              </w:rPr>
            </w:pPr>
            <w:r w:rsidRPr="009A097E">
              <w:rPr>
                <w:lang w:val="en-GB"/>
              </w:rPr>
              <w:t>Direction</w:t>
            </w:r>
          </w:p>
        </w:tc>
        <w:tc>
          <w:tcPr>
            <w:tcW w:w="1889" w:type="pct"/>
            <w:shd w:val="clear" w:color="auto" w:fill="C00000"/>
            <w:vAlign w:val="center"/>
          </w:tcPr>
          <w:p w14:paraId="5A5087D1" w14:textId="77777777" w:rsidR="00390D1D" w:rsidRPr="009A097E" w:rsidRDefault="00390D1D" w:rsidP="001844AA">
            <w:pPr>
              <w:pStyle w:val="TableHeader"/>
              <w:rPr>
                <w:lang w:val="en-GB"/>
              </w:rPr>
            </w:pPr>
            <w:r w:rsidRPr="009A097E">
              <w:rPr>
                <w:lang w:val="en-GB"/>
              </w:rPr>
              <w:t>Sequence / Description</w:t>
            </w:r>
          </w:p>
        </w:tc>
        <w:tc>
          <w:tcPr>
            <w:tcW w:w="1933" w:type="pct"/>
            <w:shd w:val="clear" w:color="auto" w:fill="C00000"/>
            <w:vAlign w:val="center"/>
          </w:tcPr>
          <w:p w14:paraId="5E7746F3" w14:textId="77777777" w:rsidR="00390D1D" w:rsidRPr="009A097E" w:rsidRDefault="00390D1D" w:rsidP="001844AA">
            <w:pPr>
              <w:pStyle w:val="TableHeader"/>
              <w:rPr>
                <w:lang w:val="en-GB"/>
              </w:rPr>
            </w:pPr>
            <w:r w:rsidRPr="009A097E">
              <w:rPr>
                <w:lang w:val="en-GB"/>
              </w:rPr>
              <w:t>Expected result</w:t>
            </w:r>
          </w:p>
        </w:tc>
      </w:tr>
      <w:tr w:rsidR="00390D1D" w:rsidRPr="009A097E" w14:paraId="71720C52" w14:textId="77777777" w:rsidTr="001844AA">
        <w:trPr>
          <w:trHeight w:val="314"/>
          <w:jc w:val="center"/>
        </w:trPr>
        <w:tc>
          <w:tcPr>
            <w:tcW w:w="438" w:type="pct"/>
            <w:shd w:val="clear" w:color="auto" w:fill="FFFFFF" w:themeFill="background1"/>
            <w:vAlign w:val="center"/>
          </w:tcPr>
          <w:p w14:paraId="6D3A1939" w14:textId="77777777" w:rsidR="00390D1D" w:rsidRPr="009A097E" w:rsidRDefault="00390D1D" w:rsidP="001844AA">
            <w:pPr>
              <w:pStyle w:val="TableText"/>
              <w:rPr>
                <w:sz w:val="18"/>
              </w:rPr>
            </w:pPr>
            <w:r w:rsidRPr="009A097E">
              <w:rPr>
                <w:sz w:val="18"/>
              </w:rPr>
              <w:t>IC1</w:t>
            </w:r>
          </w:p>
        </w:tc>
        <w:tc>
          <w:tcPr>
            <w:tcW w:w="4562" w:type="pct"/>
            <w:gridSpan w:val="3"/>
            <w:shd w:val="clear" w:color="auto" w:fill="FFFFFF" w:themeFill="background1"/>
            <w:vAlign w:val="center"/>
          </w:tcPr>
          <w:p w14:paraId="1739E3AC" w14:textId="77777777" w:rsidR="00390D1D" w:rsidRPr="009A097E" w:rsidRDefault="00390D1D" w:rsidP="001844AA">
            <w:pPr>
              <w:pStyle w:val="TableText"/>
              <w:rPr>
                <w:sz w:val="18"/>
              </w:rPr>
            </w:pPr>
            <w:r w:rsidRPr="009A097E">
              <w:rPr>
                <w:sz w:val="18"/>
              </w:rPr>
              <w:t>Generate the &lt;OTPK_S_SM_DP+_ECKA&gt; and &lt;OT_SK_S_SM_DP+_ECKA&gt;</w:t>
            </w:r>
          </w:p>
        </w:tc>
      </w:tr>
      <w:tr w:rsidR="00390D1D" w:rsidRPr="009A097E" w14:paraId="1E5BF6C0" w14:textId="77777777" w:rsidTr="001844AA">
        <w:trPr>
          <w:trHeight w:val="314"/>
          <w:jc w:val="center"/>
        </w:trPr>
        <w:tc>
          <w:tcPr>
            <w:tcW w:w="438" w:type="pct"/>
            <w:shd w:val="clear" w:color="auto" w:fill="FFFFFF" w:themeFill="background1"/>
            <w:vAlign w:val="center"/>
          </w:tcPr>
          <w:p w14:paraId="3F4FA29F" w14:textId="77777777" w:rsidR="00390D1D" w:rsidRPr="009A097E" w:rsidRDefault="00390D1D" w:rsidP="001844AA">
            <w:pPr>
              <w:pStyle w:val="TableText"/>
              <w:rPr>
                <w:sz w:val="18"/>
              </w:rPr>
            </w:pPr>
            <w:r w:rsidRPr="009A097E">
              <w:rPr>
                <w:sz w:val="18"/>
              </w:rPr>
              <w:t>IC2</w:t>
            </w:r>
          </w:p>
        </w:tc>
        <w:tc>
          <w:tcPr>
            <w:tcW w:w="4562" w:type="pct"/>
            <w:gridSpan w:val="3"/>
            <w:shd w:val="clear" w:color="auto" w:fill="FFFFFF" w:themeFill="background1"/>
            <w:vAlign w:val="center"/>
          </w:tcPr>
          <w:p w14:paraId="6D1E78EA" w14:textId="77777777" w:rsidR="00390D1D" w:rsidRPr="009A097E" w:rsidRDefault="00390D1D" w:rsidP="001844AA">
            <w:pPr>
              <w:pStyle w:val="TableText"/>
              <w:rPr>
                <w:sz w:val="18"/>
              </w:rPr>
            </w:pPr>
            <w:r w:rsidRPr="009A097E">
              <w:rPr>
                <w:sz w:val="18"/>
              </w:rPr>
              <w:t>&lt;BPP&gt; = MTD_GENERATE_BPP(</w:t>
            </w:r>
          </w:p>
          <w:p w14:paraId="451189F7" w14:textId="77777777" w:rsidR="00390D1D" w:rsidRPr="009A097E" w:rsidRDefault="00390D1D" w:rsidP="001844AA">
            <w:pPr>
              <w:pStyle w:val="TableText"/>
              <w:rPr>
                <w:sz w:val="18"/>
              </w:rPr>
            </w:pPr>
            <w:r w:rsidRPr="009A097E">
              <w:rPr>
                <w:sz w:val="18"/>
              </w:rPr>
              <w:t xml:space="preserve">   #S_INIT_SC_PROF1,</w:t>
            </w:r>
          </w:p>
          <w:p w14:paraId="395F9F2D" w14:textId="77777777" w:rsidR="00390D1D" w:rsidRPr="009A097E" w:rsidRDefault="00390D1D" w:rsidP="001844AA">
            <w:pPr>
              <w:pStyle w:val="TableText"/>
              <w:rPr>
                <w:sz w:val="18"/>
              </w:rPr>
            </w:pPr>
            <w:r w:rsidRPr="009A097E">
              <w:rPr>
                <w:sz w:val="18"/>
              </w:rPr>
              <w:t xml:space="preserve">   #CONF_ISDP_PROF1,</w:t>
            </w:r>
          </w:p>
          <w:p w14:paraId="75FB340B" w14:textId="77777777" w:rsidR="00390D1D" w:rsidRPr="009A097E" w:rsidRDefault="00390D1D" w:rsidP="001844AA">
            <w:pPr>
              <w:pStyle w:val="TableText"/>
              <w:rPr>
                <w:sz w:val="18"/>
              </w:rPr>
            </w:pPr>
            <w:r w:rsidRPr="009A097E">
              <w:rPr>
                <w:sz w:val="18"/>
              </w:rPr>
              <w:t xml:space="preserve">   #METADATA_MCCMNC_MISMATCH,</w:t>
            </w:r>
          </w:p>
          <w:p w14:paraId="41087166" w14:textId="77777777" w:rsidR="00390D1D" w:rsidRPr="009A097E" w:rsidRDefault="00390D1D" w:rsidP="001844AA">
            <w:pPr>
              <w:pStyle w:val="TableText"/>
              <w:rPr>
                <w:sz w:val="18"/>
              </w:rPr>
            </w:pPr>
            <w:r w:rsidRPr="009A097E">
              <w:rPr>
                <w:sz w:val="18"/>
              </w:rPr>
              <w:t xml:space="preserve">   NO_PARAM,</w:t>
            </w:r>
          </w:p>
          <w:p w14:paraId="5477591A" w14:textId="7BF32301" w:rsidR="00390D1D" w:rsidRPr="009A097E" w:rsidRDefault="00390D1D" w:rsidP="001844AA">
            <w:pPr>
              <w:pStyle w:val="TableText"/>
              <w:rPr>
                <w:sz w:val="18"/>
              </w:rPr>
            </w:pPr>
            <w:r w:rsidRPr="009A097E">
              <w:rPr>
                <w:sz w:val="18"/>
              </w:rPr>
              <w:t xml:space="preserve">   #UPP_OP_PROF1)</w:t>
            </w:r>
          </w:p>
        </w:tc>
      </w:tr>
      <w:tr w:rsidR="00390D1D" w:rsidRPr="009A097E" w14:paraId="097EC78A" w14:textId="77777777" w:rsidTr="001844AA">
        <w:trPr>
          <w:trHeight w:val="314"/>
          <w:jc w:val="center"/>
        </w:trPr>
        <w:tc>
          <w:tcPr>
            <w:tcW w:w="438" w:type="pct"/>
            <w:shd w:val="clear" w:color="auto" w:fill="FFFFFF" w:themeFill="background1"/>
            <w:vAlign w:val="center"/>
          </w:tcPr>
          <w:p w14:paraId="4915F3EC" w14:textId="77777777" w:rsidR="00390D1D" w:rsidRPr="009A097E" w:rsidRDefault="00390D1D" w:rsidP="001844AA">
            <w:pPr>
              <w:pStyle w:val="TableText"/>
              <w:rPr>
                <w:sz w:val="18"/>
              </w:rPr>
            </w:pPr>
            <w:r w:rsidRPr="009A097E">
              <w:rPr>
                <w:sz w:val="18"/>
              </w:rPr>
              <w:t>IC3</w:t>
            </w:r>
          </w:p>
        </w:tc>
        <w:tc>
          <w:tcPr>
            <w:tcW w:w="4562" w:type="pct"/>
            <w:gridSpan w:val="3"/>
            <w:shd w:val="clear" w:color="auto" w:fill="FFFFFF" w:themeFill="background1"/>
            <w:vAlign w:val="center"/>
          </w:tcPr>
          <w:p w14:paraId="06A89C2B" w14:textId="77777777" w:rsidR="00390D1D" w:rsidRPr="009A097E" w:rsidRDefault="00390D1D" w:rsidP="001844AA">
            <w:pPr>
              <w:pStyle w:val="TableText"/>
              <w:rPr>
                <w:sz w:val="18"/>
              </w:rPr>
            </w:pPr>
            <w:r w:rsidRPr="009A097E">
              <w:rPr>
                <w:sz w:val="18"/>
              </w:rPr>
              <w:t>Execute the step IC3 of the Test Sequence #01 defined in this section</w:t>
            </w:r>
          </w:p>
        </w:tc>
      </w:tr>
      <w:tr w:rsidR="00390D1D" w:rsidRPr="009A097E" w14:paraId="13B41649" w14:textId="77777777" w:rsidTr="001844AA">
        <w:trPr>
          <w:trHeight w:val="314"/>
          <w:jc w:val="center"/>
        </w:trPr>
        <w:tc>
          <w:tcPr>
            <w:tcW w:w="438" w:type="pct"/>
            <w:shd w:val="clear" w:color="auto" w:fill="auto"/>
            <w:vAlign w:val="center"/>
          </w:tcPr>
          <w:p w14:paraId="5FB9BD64" w14:textId="77777777" w:rsidR="00390D1D" w:rsidRPr="009A097E" w:rsidRDefault="00390D1D" w:rsidP="001844AA">
            <w:pPr>
              <w:pStyle w:val="TableText"/>
              <w:rPr>
                <w:sz w:val="18"/>
              </w:rPr>
            </w:pPr>
            <w:r w:rsidRPr="009A097E">
              <w:rPr>
                <w:sz w:val="18"/>
              </w:rPr>
              <w:t>IC4</w:t>
            </w:r>
          </w:p>
        </w:tc>
        <w:tc>
          <w:tcPr>
            <w:tcW w:w="740" w:type="pct"/>
            <w:shd w:val="clear" w:color="auto" w:fill="auto"/>
            <w:vAlign w:val="center"/>
          </w:tcPr>
          <w:p w14:paraId="73A3915F"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889" w:type="pct"/>
            <w:shd w:val="clear" w:color="auto" w:fill="auto"/>
            <w:vAlign w:val="center"/>
          </w:tcPr>
          <w:p w14:paraId="650CE6DD" w14:textId="77777777" w:rsidR="00390D1D" w:rsidRPr="009A097E" w:rsidRDefault="00390D1D" w:rsidP="001844AA">
            <w:pPr>
              <w:pStyle w:val="TableText"/>
              <w:rPr>
                <w:sz w:val="18"/>
              </w:rPr>
            </w:pPr>
            <w:r w:rsidRPr="009A097E">
              <w:rPr>
                <w:sz w:val="18"/>
              </w:rPr>
              <w:t>MTD_STORE_DATA_SCRIPT(</w:t>
            </w:r>
          </w:p>
          <w:p w14:paraId="3B01A824" w14:textId="77777777" w:rsidR="00390D1D" w:rsidRPr="009A097E" w:rsidRDefault="00390D1D" w:rsidP="001844AA">
            <w:pPr>
              <w:pStyle w:val="TableText"/>
              <w:rPr>
                <w:sz w:val="18"/>
              </w:rPr>
            </w:pPr>
            <w:r w:rsidRPr="009A097E">
              <w:rPr>
                <w:sz w:val="18"/>
              </w:rPr>
              <w:t xml:space="preserve">   &lt;BPP_SEG_INIT&gt;)</w:t>
            </w:r>
          </w:p>
        </w:tc>
        <w:tc>
          <w:tcPr>
            <w:tcW w:w="1933" w:type="pct"/>
            <w:shd w:val="clear" w:color="auto" w:fill="auto"/>
            <w:vAlign w:val="center"/>
          </w:tcPr>
          <w:p w14:paraId="499C5095"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0AA666A0" w14:textId="77777777" w:rsidTr="001844AA">
        <w:trPr>
          <w:trHeight w:val="314"/>
          <w:jc w:val="center"/>
        </w:trPr>
        <w:tc>
          <w:tcPr>
            <w:tcW w:w="438" w:type="pct"/>
            <w:shd w:val="clear" w:color="auto" w:fill="auto"/>
            <w:vAlign w:val="center"/>
          </w:tcPr>
          <w:p w14:paraId="7EC7A058" w14:textId="77777777" w:rsidR="00390D1D" w:rsidRPr="009A097E" w:rsidRDefault="00390D1D" w:rsidP="001844AA">
            <w:pPr>
              <w:pStyle w:val="TableText"/>
              <w:rPr>
                <w:sz w:val="18"/>
              </w:rPr>
            </w:pPr>
            <w:r w:rsidRPr="009A097E">
              <w:rPr>
                <w:sz w:val="18"/>
              </w:rPr>
              <w:t>IC5</w:t>
            </w:r>
          </w:p>
        </w:tc>
        <w:tc>
          <w:tcPr>
            <w:tcW w:w="740" w:type="pct"/>
            <w:shd w:val="clear" w:color="auto" w:fill="auto"/>
            <w:vAlign w:val="center"/>
          </w:tcPr>
          <w:p w14:paraId="4B5F4827"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889" w:type="pct"/>
            <w:shd w:val="clear" w:color="auto" w:fill="auto"/>
            <w:vAlign w:val="center"/>
          </w:tcPr>
          <w:p w14:paraId="215FE77F" w14:textId="77777777" w:rsidR="00390D1D" w:rsidRPr="009A097E" w:rsidRDefault="00390D1D" w:rsidP="001844AA">
            <w:pPr>
              <w:pStyle w:val="TableText"/>
              <w:rPr>
                <w:sz w:val="18"/>
              </w:rPr>
            </w:pPr>
            <w:r w:rsidRPr="009A097E">
              <w:rPr>
                <w:sz w:val="18"/>
              </w:rPr>
              <w:t>MTD_STORE_DATA_SCRIPT(</w:t>
            </w:r>
          </w:p>
          <w:p w14:paraId="7740B91E" w14:textId="77777777" w:rsidR="00390D1D" w:rsidRPr="009A097E" w:rsidRDefault="00390D1D" w:rsidP="001844AA">
            <w:pPr>
              <w:pStyle w:val="TableText"/>
              <w:rPr>
                <w:sz w:val="18"/>
              </w:rPr>
            </w:pPr>
            <w:r w:rsidRPr="009A097E">
              <w:rPr>
                <w:sz w:val="18"/>
              </w:rPr>
              <w:t xml:space="preserve">   &lt;BPP_SEG_A0&gt;)</w:t>
            </w:r>
          </w:p>
        </w:tc>
        <w:tc>
          <w:tcPr>
            <w:tcW w:w="1933" w:type="pct"/>
            <w:shd w:val="clear" w:color="auto" w:fill="auto"/>
            <w:vAlign w:val="center"/>
          </w:tcPr>
          <w:p w14:paraId="090AA6C4"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376E6E8C" w14:textId="77777777" w:rsidTr="001844AA">
        <w:trPr>
          <w:trHeight w:val="314"/>
          <w:jc w:val="center"/>
        </w:trPr>
        <w:tc>
          <w:tcPr>
            <w:tcW w:w="438" w:type="pct"/>
            <w:shd w:val="clear" w:color="auto" w:fill="auto"/>
            <w:vAlign w:val="center"/>
          </w:tcPr>
          <w:p w14:paraId="2CBBB5E8" w14:textId="77777777" w:rsidR="00390D1D" w:rsidRPr="009A097E" w:rsidRDefault="00390D1D" w:rsidP="001844AA">
            <w:pPr>
              <w:pStyle w:val="TableText"/>
              <w:rPr>
                <w:sz w:val="18"/>
              </w:rPr>
            </w:pPr>
            <w:r w:rsidRPr="009A097E">
              <w:rPr>
                <w:sz w:val="18"/>
              </w:rPr>
              <w:t>IC6</w:t>
            </w:r>
          </w:p>
        </w:tc>
        <w:tc>
          <w:tcPr>
            <w:tcW w:w="740" w:type="pct"/>
            <w:shd w:val="clear" w:color="auto" w:fill="auto"/>
            <w:vAlign w:val="center"/>
          </w:tcPr>
          <w:p w14:paraId="383E5E72"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889" w:type="pct"/>
            <w:shd w:val="clear" w:color="auto" w:fill="auto"/>
            <w:vAlign w:val="center"/>
          </w:tcPr>
          <w:p w14:paraId="4BBA1B19" w14:textId="77777777" w:rsidR="00390D1D" w:rsidRPr="009A097E" w:rsidRDefault="00390D1D" w:rsidP="001844AA">
            <w:pPr>
              <w:pStyle w:val="TableText"/>
              <w:rPr>
                <w:sz w:val="18"/>
              </w:rPr>
            </w:pPr>
            <w:r w:rsidRPr="009A097E">
              <w:rPr>
                <w:sz w:val="18"/>
              </w:rPr>
              <w:t>MTD_STORE_DATA_SCRIPT(</w:t>
            </w:r>
          </w:p>
          <w:p w14:paraId="3DAE6633" w14:textId="77777777" w:rsidR="00390D1D" w:rsidRPr="009A097E" w:rsidRDefault="00390D1D" w:rsidP="001844AA">
            <w:pPr>
              <w:pStyle w:val="TableText"/>
              <w:rPr>
                <w:sz w:val="18"/>
              </w:rPr>
            </w:pPr>
            <w:r w:rsidRPr="009A097E">
              <w:rPr>
                <w:sz w:val="18"/>
              </w:rPr>
              <w:t xml:space="preserve">   &lt;BPP_SEG_A1&gt;)</w:t>
            </w:r>
          </w:p>
        </w:tc>
        <w:tc>
          <w:tcPr>
            <w:tcW w:w="1933" w:type="pct"/>
            <w:shd w:val="clear" w:color="auto" w:fill="auto"/>
            <w:vAlign w:val="center"/>
          </w:tcPr>
          <w:p w14:paraId="66937D61"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0DB5AF7D" w14:textId="77777777" w:rsidTr="001844AA">
        <w:trPr>
          <w:trHeight w:val="314"/>
          <w:jc w:val="center"/>
        </w:trPr>
        <w:tc>
          <w:tcPr>
            <w:tcW w:w="438" w:type="pct"/>
            <w:shd w:val="clear" w:color="auto" w:fill="auto"/>
            <w:vAlign w:val="center"/>
          </w:tcPr>
          <w:p w14:paraId="2293C0E3" w14:textId="77777777" w:rsidR="00390D1D" w:rsidRPr="009A097E" w:rsidRDefault="00390D1D" w:rsidP="001844AA">
            <w:pPr>
              <w:pStyle w:val="TableText"/>
              <w:rPr>
                <w:sz w:val="18"/>
              </w:rPr>
            </w:pPr>
            <w:r w:rsidRPr="009A097E">
              <w:rPr>
                <w:sz w:val="18"/>
              </w:rPr>
              <w:t>1</w:t>
            </w:r>
          </w:p>
        </w:tc>
        <w:tc>
          <w:tcPr>
            <w:tcW w:w="740" w:type="pct"/>
            <w:shd w:val="clear" w:color="auto" w:fill="auto"/>
            <w:vAlign w:val="center"/>
          </w:tcPr>
          <w:p w14:paraId="195B77A5"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889" w:type="pct"/>
            <w:shd w:val="clear" w:color="auto" w:fill="auto"/>
            <w:vAlign w:val="center"/>
          </w:tcPr>
          <w:p w14:paraId="6509AABD" w14:textId="77777777" w:rsidR="00390D1D" w:rsidRPr="009A097E" w:rsidRDefault="00390D1D" w:rsidP="001844AA">
            <w:pPr>
              <w:pStyle w:val="TableText"/>
              <w:rPr>
                <w:sz w:val="18"/>
              </w:rPr>
            </w:pPr>
            <w:r w:rsidRPr="009A097E">
              <w:rPr>
                <w:sz w:val="18"/>
              </w:rPr>
              <w:t>MTD_STORE_DATA_SCRIPT(</w:t>
            </w:r>
          </w:p>
          <w:p w14:paraId="3EE7FE89" w14:textId="77777777" w:rsidR="00390D1D" w:rsidRPr="009A097E" w:rsidRDefault="00390D1D" w:rsidP="001844AA">
            <w:pPr>
              <w:pStyle w:val="TableText"/>
              <w:rPr>
                <w:sz w:val="18"/>
              </w:rPr>
            </w:pPr>
            <w:r w:rsidRPr="009A097E">
              <w:rPr>
                <w:sz w:val="18"/>
              </w:rPr>
              <w:t xml:space="preserve">   &lt;BPP_SEG_A3&gt;)</w:t>
            </w:r>
          </w:p>
        </w:tc>
        <w:tc>
          <w:tcPr>
            <w:tcW w:w="1933" w:type="pct"/>
            <w:shd w:val="clear" w:color="auto" w:fill="auto"/>
            <w:vAlign w:val="center"/>
          </w:tcPr>
          <w:p w14:paraId="651C9A7F" w14:textId="77777777" w:rsidR="00390D1D" w:rsidRPr="009A097E" w:rsidRDefault="00390D1D" w:rsidP="001844AA">
            <w:pPr>
              <w:pStyle w:val="TableText"/>
              <w:rPr>
                <w:sz w:val="18"/>
              </w:rPr>
            </w:pPr>
            <w:r w:rsidRPr="009A097E">
              <w:rPr>
                <w:sz w:val="18"/>
              </w:rPr>
              <w:t>SW=0x9000 with the response data #R_PIR_DATA_MISMATCH</w:t>
            </w:r>
          </w:p>
          <w:p w14:paraId="155FD3FB" w14:textId="77777777" w:rsidR="00390D1D" w:rsidRPr="009A097E" w:rsidRDefault="00390D1D" w:rsidP="001844AA">
            <w:pPr>
              <w:pStyle w:val="TableText"/>
              <w:rPr>
                <w:sz w:val="18"/>
              </w:rPr>
            </w:pPr>
            <w:r w:rsidRPr="009A097E">
              <w:rPr>
                <w:sz w:val="18"/>
              </w:rPr>
              <w:t>for one of the STORE DATA commands</w:t>
            </w:r>
          </w:p>
          <w:p w14:paraId="1853EF7F" w14:textId="3A69DEC8" w:rsidR="00390D1D" w:rsidRPr="009A097E" w:rsidRDefault="00390D1D" w:rsidP="001844AA">
            <w:pPr>
              <w:pStyle w:val="TableText"/>
              <w:rPr>
                <w:sz w:val="18"/>
              </w:rPr>
            </w:pPr>
            <w:r w:rsidRPr="009A097E">
              <w:rPr>
                <w:sz w:val="18"/>
              </w:rPr>
              <w:t>The euiccSignPIR SHALL be verified with the #PK_EUICC_</w:t>
            </w:r>
            <w:r w:rsidR="00EB5D28" w:rsidRPr="009A097E">
              <w:rPr>
                <w:sz w:val="18"/>
              </w:rPr>
              <w:t>SIG</w:t>
            </w:r>
          </w:p>
        </w:tc>
      </w:tr>
      <w:tr w:rsidR="00390D1D" w:rsidRPr="009A097E" w14:paraId="6F2B2CEF" w14:textId="77777777" w:rsidTr="001844AA">
        <w:trPr>
          <w:trHeight w:val="314"/>
          <w:jc w:val="center"/>
        </w:trPr>
        <w:tc>
          <w:tcPr>
            <w:tcW w:w="438" w:type="pct"/>
            <w:shd w:val="clear" w:color="auto" w:fill="auto"/>
            <w:vAlign w:val="center"/>
          </w:tcPr>
          <w:p w14:paraId="0E19F3CE" w14:textId="77777777" w:rsidR="00390D1D" w:rsidRPr="009A097E" w:rsidRDefault="00390D1D" w:rsidP="001844AA">
            <w:pPr>
              <w:pStyle w:val="TableText"/>
              <w:rPr>
                <w:sz w:val="18"/>
              </w:rPr>
            </w:pPr>
            <w:r w:rsidRPr="009A097E">
              <w:rPr>
                <w:sz w:val="18"/>
              </w:rPr>
              <w:t>2</w:t>
            </w:r>
          </w:p>
        </w:tc>
        <w:tc>
          <w:tcPr>
            <w:tcW w:w="740" w:type="pct"/>
            <w:shd w:val="clear" w:color="auto" w:fill="auto"/>
            <w:vAlign w:val="center"/>
          </w:tcPr>
          <w:p w14:paraId="14AACB74"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889" w:type="pct"/>
            <w:shd w:val="clear" w:color="auto" w:fill="auto"/>
            <w:vAlign w:val="center"/>
          </w:tcPr>
          <w:p w14:paraId="774BDBA8" w14:textId="77777777" w:rsidR="00390D1D" w:rsidRPr="009A097E" w:rsidRDefault="00390D1D" w:rsidP="001844AA">
            <w:pPr>
              <w:pStyle w:val="TableText"/>
              <w:rPr>
                <w:sz w:val="18"/>
              </w:rPr>
            </w:pPr>
            <w:r w:rsidRPr="009A097E">
              <w:rPr>
                <w:sz w:val="18"/>
              </w:rPr>
              <w:t>MTD_STORE_DATA(</w:t>
            </w:r>
          </w:p>
          <w:p w14:paraId="3436B6EA" w14:textId="77777777" w:rsidR="00390D1D" w:rsidRPr="009A097E" w:rsidRDefault="00390D1D" w:rsidP="001844AA">
            <w:pPr>
              <w:pStyle w:val="TableText"/>
              <w:rPr>
                <w:sz w:val="18"/>
              </w:rPr>
            </w:pPr>
            <w:r w:rsidRPr="009A097E">
              <w:rPr>
                <w:sz w:val="18"/>
              </w:rPr>
              <w:t xml:space="preserve">  MTD_GET_PROFILE_INFO(</w:t>
            </w:r>
          </w:p>
          <w:p w14:paraId="321404A7" w14:textId="77777777" w:rsidR="00390D1D" w:rsidRPr="009A097E" w:rsidRDefault="00390D1D" w:rsidP="001844AA">
            <w:pPr>
              <w:pStyle w:val="TableText"/>
              <w:rPr>
                <w:sz w:val="18"/>
              </w:rPr>
            </w:pPr>
            <w:r w:rsidRPr="009A097E">
              <w:rPr>
                <w:sz w:val="18"/>
              </w:rPr>
              <w:lastRenderedPageBreak/>
              <w:t xml:space="preserve">    #ICCID_OP_PROF1,</w:t>
            </w:r>
          </w:p>
          <w:p w14:paraId="450345BF" w14:textId="77777777" w:rsidR="00390D1D" w:rsidRPr="009A097E" w:rsidRDefault="00390D1D" w:rsidP="001844AA">
            <w:pPr>
              <w:pStyle w:val="TableText"/>
              <w:rPr>
                <w:sz w:val="18"/>
              </w:rPr>
            </w:pPr>
            <w:r w:rsidRPr="009A097E">
              <w:rPr>
                <w:sz w:val="18"/>
              </w:rPr>
              <w:t xml:space="preserve">    NO_PARAM))</w:t>
            </w:r>
          </w:p>
        </w:tc>
        <w:tc>
          <w:tcPr>
            <w:tcW w:w="1933" w:type="pct"/>
            <w:shd w:val="clear" w:color="auto" w:fill="auto"/>
            <w:vAlign w:val="center"/>
          </w:tcPr>
          <w:p w14:paraId="29978A61" w14:textId="47185A72" w:rsidR="00390D1D" w:rsidRPr="009A097E" w:rsidRDefault="00390D1D" w:rsidP="001844AA">
            <w:pPr>
              <w:pStyle w:val="TableText"/>
              <w:rPr>
                <w:sz w:val="18"/>
              </w:rPr>
            </w:pPr>
            <w:r w:rsidRPr="009A097E">
              <w:rPr>
                <w:sz w:val="18"/>
              </w:rPr>
              <w:lastRenderedPageBreak/>
              <w:t>res</w:t>
            </w:r>
            <w:r w:rsidR="001844AA" w:rsidRPr="009A097E">
              <w:rPr>
                <w:sz w:val="18"/>
              </w:rPr>
              <w:t>p ProfileInfoListResponse ::=</w:t>
            </w:r>
          </w:p>
          <w:p w14:paraId="35A4647C" w14:textId="77777777" w:rsidR="00390D1D" w:rsidRPr="009A097E" w:rsidRDefault="00390D1D" w:rsidP="001844AA">
            <w:pPr>
              <w:pStyle w:val="TableText"/>
              <w:rPr>
                <w:sz w:val="18"/>
              </w:rPr>
            </w:pPr>
            <w:r w:rsidRPr="009A097E">
              <w:rPr>
                <w:sz w:val="18"/>
              </w:rPr>
              <w:t xml:space="preserve">  profileInfoListOk :{}</w:t>
            </w:r>
          </w:p>
          <w:p w14:paraId="7EAFBA31" w14:textId="77777777" w:rsidR="00390D1D" w:rsidRPr="009A097E" w:rsidRDefault="00390D1D" w:rsidP="001844AA">
            <w:pPr>
              <w:pStyle w:val="TableText"/>
              <w:rPr>
                <w:sz w:val="18"/>
              </w:rPr>
            </w:pPr>
            <w:r w:rsidRPr="009A097E">
              <w:rPr>
                <w:sz w:val="18"/>
              </w:rPr>
              <w:lastRenderedPageBreak/>
              <w:t>SW=0x9000</w:t>
            </w:r>
          </w:p>
        </w:tc>
      </w:tr>
    </w:tbl>
    <w:p w14:paraId="6667CA41" w14:textId="77777777" w:rsidR="00A46E14" w:rsidRPr="009A097E" w:rsidRDefault="00A46E14" w:rsidP="00A46E14">
      <w:pPr>
        <w:pStyle w:val="Heading6no"/>
        <w:rPr>
          <w:lang w:val="en-GB"/>
        </w:rPr>
      </w:pPr>
      <w:r w:rsidRPr="009A097E">
        <w:rPr>
          <w:color w:val="000000" w:themeColor="text1"/>
          <w:lang w:val="en-GB"/>
        </w:rPr>
        <w:lastRenderedPageBreak/>
        <w:t xml:space="preserve">Test Sequence #03 Error: Session MAC chaining used </w:t>
      </w:r>
      <w:r w:rsidRPr="009A097E">
        <w:rPr>
          <w:lang w:val="en-GB"/>
        </w:rPr>
        <w:t>instead of new Initial MAC chain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36"/>
        <w:gridCol w:w="1332"/>
        <w:gridCol w:w="3103"/>
        <w:gridCol w:w="3739"/>
      </w:tblGrid>
      <w:tr w:rsidR="00390D1D" w:rsidRPr="009A097E" w14:paraId="61FB7E06" w14:textId="77777777" w:rsidTr="00390D1D">
        <w:trPr>
          <w:trHeight w:val="314"/>
          <w:jc w:val="center"/>
        </w:trPr>
        <w:tc>
          <w:tcPr>
            <w:tcW w:w="464" w:type="pct"/>
            <w:shd w:val="clear" w:color="auto" w:fill="C00000"/>
            <w:vAlign w:val="center"/>
          </w:tcPr>
          <w:p w14:paraId="36C6FC27" w14:textId="77777777" w:rsidR="00390D1D" w:rsidRPr="009A097E" w:rsidRDefault="00390D1D" w:rsidP="001844AA">
            <w:pPr>
              <w:pStyle w:val="TableHeader"/>
              <w:rPr>
                <w:lang w:val="en-GB"/>
              </w:rPr>
            </w:pPr>
            <w:r w:rsidRPr="009A097E">
              <w:rPr>
                <w:lang w:val="en-GB"/>
              </w:rPr>
              <w:t>Step</w:t>
            </w:r>
          </w:p>
        </w:tc>
        <w:tc>
          <w:tcPr>
            <w:tcW w:w="739" w:type="pct"/>
            <w:shd w:val="clear" w:color="auto" w:fill="C00000"/>
            <w:vAlign w:val="center"/>
          </w:tcPr>
          <w:p w14:paraId="0AC42429" w14:textId="77777777" w:rsidR="00390D1D" w:rsidRPr="009A097E" w:rsidRDefault="00390D1D" w:rsidP="001844AA">
            <w:pPr>
              <w:pStyle w:val="TableHeader"/>
              <w:rPr>
                <w:lang w:val="en-GB"/>
              </w:rPr>
            </w:pPr>
            <w:r w:rsidRPr="009A097E">
              <w:rPr>
                <w:lang w:val="en-GB"/>
              </w:rPr>
              <w:t>Direction</w:t>
            </w:r>
          </w:p>
        </w:tc>
        <w:tc>
          <w:tcPr>
            <w:tcW w:w="1722" w:type="pct"/>
            <w:shd w:val="clear" w:color="auto" w:fill="C00000"/>
            <w:vAlign w:val="center"/>
          </w:tcPr>
          <w:p w14:paraId="21ABF105" w14:textId="77777777" w:rsidR="00390D1D" w:rsidRPr="009A097E" w:rsidRDefault="00390D1D" w:rsidP="001844AA">
            <w:pPr>
              <w:pStyle w:val="TableHeader"/>
              <w:rPr>
                <w:lang w:val="en-GB"/>
              </w:rPr>
            </w:pPr>
            <w:r w:rsidRPr="009A097E">
              <w:rPr>
                <w:lang w:val="en-GB"/>
              </w:rPr>
              <w:t>Sequence / Description</w:t>
            </w:r>
          </w:p>
        </w:tc>
        <w:tc>
          <w:tcPr>
            <w:tcW w:w="2075" w:type="pct"/>
            <w:shd w:val="clear" w:color="auto" w:fill="C00000"/>
            <w:vAlign w:val="center"/>
          </w:tcPr>
          <w:p w14:paraId="5C4A022A" w14:textId="77777777" w:rsidR="00390D1D" w:rsidRPr="009A097E" w:rsidRDefault="00390D1D" w:rsidP="001844AA">
            <w:pPr>
              <w:pStyle w:val="TableHeader"/>
              <w:rPr>
                <w:lang w:val="en-GB"/>
              </w:rPr>
            </w:pPr>
            <w:r w:rsidRPr="009A097E">
              <w:rPr>
                <w:lang w:val="en-GB"/>
              </w:rPr>
              <w:t>Expected result</w:t>
            </w:r>
          </w:p>
        </w:tc>
      </w:tr>
      <w:tr w:rsidR="00390D1D" w:rsidRPr="009A097E" w14:paraId="760BD719" w14:textId="77777777" w:rsidTr="001844AA">
        <w:trPr>
          <w:trHeight w:val="314"/>
          <w:jc w:val="center"/>
        </w:trPr>
        <w:tc>
          <w:tcPr>
            <w:tcW w:w="464" w:type="pct"/>
            <w:shd w:val="clear" w:color="auto" w:fill="FFFFFF" w:themeFill="background1"/>
            <w:vAlign w:val="center"/>
          </w:tcPr>
          <w:p w14:paraId="081EAA23" w14:textId="77777777" w:rsidR="00390D1D" w:rsidRPr="009A097E" w:rsidRDefault="00390D1D" w:rsidP="001844AA">
            <w:pPr>
              <w:pStyle w:val="TableText"/>
              <w:rPr>
                <w:sz w:val="18"/>
                <w:szCs w:val="18"/>
              </w:rPr>
            </w:pPr>
            <w:r w:rsidRPr="009A097E">
              <w:rPr>
                <w:sz w:val="18"/>
                <w:szCs w:val="18"/>
              </w:rPr>
              <w:t>IC1</w:t>
            </w:r>
          </w:p>
        </w:tc>
        <w:tc>
          <w:tcPr>
            <w:tcW w:w="4536" w:type="pct"/>
            <w:gridSpan w:val="3"/>
            <w:shd w:val="clear" w:color="auto" w:fill="FFFFFF" w:themeFill="background1"/>
            <w:vAlign w:val="center"/>
          </w:tcPr>
          <w:p w14:paraId="0FD20993" w14:textId="77777777" w:rsidR="00390D1D" w:rsidRPr="009A097E" w:rsidRDefault="00390D1D" w:rsidP="001844AA">
            <w:pPr>
              <w:pStyle w:val="TableText"/>
              <w:rPr>
                <w:sz w:val="18"/>
                <w:szCs w:val="18"/>
              </w:rPr>
            </w:pPr>
            <w:r w:rsidRPr="009A097E">
              <w:rPr>
                <w:sz w:val="18"/>
                <w:szCs w:val="18"/>
              </w:rPr>
              <w:t>Generate the &lt;OTPK_S_SM_DP+_ECKA&gt; and &lt;OT_SK_S_SM_DP+_ECKA&gt;</w:t>
            </w:r>
          </w:p>
        </w:tc>
      </w:tr>
      <w:tr w:rsidR="00390D1D" w:rsidRPr="009A097E" w14:paraId="26ACAEEB" w14:textId="77777777" w:rsidTr="001844AA">
        <w:trPr>
          <w:trHeight w:val="314"/>
          <w:jc w:val="center"/>
        </w:trPr>
        <w:tc>
          <w:tcPr>
            <w:tcW w:w="464" w:type="pct"/>
            <w:shd w:val="clear" w:color="auto" w:fill="FFFFFF" w:themeFill="background1"/>
            <w:vAlign w:val="center"/>
          </w:tcPr>
          <w:p w14:paraId="3F47C36E" w14:textId="77777777" w:rsidR="00390D1D" w:rsidRPr="009A097E" w:rsidRDefault="00390D1D" w:rsidP="001844AA">
            <w:pPr>
              <w:pStyle w:val="TableText"/>
              <w:rPr>
                <w:sz w:val="18"/>
                <w:szCs w:val="18"/>
              </w:rPr>
            </w:pPr>
            <w:r w:rsidRPr="009A097E">
              <w:rPr>
                <w:sz w:val="18"/>
                <w:szCs w:val="18"/>
              </w:rPr>
              <w:t>IC2</w:t>
            </w:r>
          </w:p>
        </w:tc>
        <w:tc>
          <w:tcPr>
            <w:tcW w:w="4536" w:type="pct"/>
            <w:gridSpan w:val="3"/>
            <w:shd w:val="clear" w:color="auto" w:fill="FFFFFF" w:themeFill="background1"/>
            <w:vAlign w:val="center"/>
          </w:tcPr>
          <w:p w14:paraId="3F213BC9" w14:textId="77777777" w:rsidR="00390D1D" w:rsidRPr="009A097E" w:rsidRDefault="00390D1D" w:rsidP="001844AA">
            <w:pPr>
              <w:pStyle w:val="TableText"/>
              <w:rPr>
                <w:sz w:val="18"/>
                <w:szCs w:val="18"/>
              </w:rPr>
            </w:pPr>
            <w:r w:rsidRPr="009A097E">
              <w:rPr>
                <w:sz w:val="18"/>
                <w:szCs w:val="18"/>
              </w:rPr>
              <w:t>&lt;BPP&gt; = MTD_GENERATE_BPP (</w:t>
            </w:r>
          </w:p>
          <w:p w14:paraId="78FF6C47" w14:textId="77777777" w:rsidR="00390D1D" w:rsidRPr="009A097E" w:rsidRDefault="00390D1D" w:rsidP="001844AA">
            <w:pPr>
              <w:pStyle w:val="TableText"/>
              <w:rPr>
                <w:sz w:val="18"/>
                <w:szCs w:val="18"/>
              </w:rPr>
            </w:pPr>
            <w:r w:rsidRPr="009A097E">
              <w:rPr>
                <w:sz w:val="18"/>
                <w:szCs w:val="18"/>
              </w:rPr>
              <w:t xml:space="preserve">   #S_INIT_SC_PROF1,</w:t>
            </w:r>
          </w:p>
          <w:p w14:paraId="79E9CCF6" w14:textId="77777777" w:rsidR="00390D1D" w:rsidRPr="009A097E" w:rsidRDefault="00390D1D" w:rsidP="001844AA">
            <w:pPr>
              <w:pStyle w:val="TableText"/>
              <w:rPr>
                <w:sz w:val="18"/>
                <w:szCs w:val="18"/>
              </w:rPr>
            </w:pPr>
            <w:r w:rsidRPr="009A097E">
              <w:rPr>
                <w:sz w:val="18"/>
                <w:szCs w:val="18"/>
              </w:rPr>
              <w:t xml:space="preserve">   #CONF_ISDP_PROF1,</w:t>
            </w:r>
          </w:p>
          <w:p w14:paraId="1968EC3C" w14:textId="77777777" w:rsidR="00390D1D" w:rsidRPr="009A097E" w:rsidRDefault="00390D1D" w:rsidP="001844AA">
            <w:pPr>
              <w:pStyle w:val="TableText"/>
              <w:rPr>
                <w:sz w:val="18"/>
                <w:szCs w:val="18"/>
              </w:rPr>
            </w:pPr>
            <w:r w:rsidRPr="009A097E">
              <w:rPr>
                <w:sz w:val="18"/>
                <w:szCs w:val="18"/>
              </w:rPr>
              <w:t xml:space="preserve">   #METADATA_OP_PROF1,</w:t>
            </w:r>
          </w:p>
          <w:p w14:paraId="568F2E77" w14:textId="77777777" w:rsidR="00390D1D" w:rsidRPr="009A097E" w:rsidRDefault="00390D1D" w:rsidP="001844AA">
            <w:pPr>
              <w:pStyle w:val="TableText"/>
              <w:rPr>
                <w:sz w:val="18"/>
                <w:szCs w:val="18"/>
              </w:rPr>
            </w:pPr>
            <w:r w:rsidRPr="009A097E">
              <w:rPr>
                <w:sz w:val="18"/>
                <w:szCs w:val="18"/>
              </w:rPr>
              <w:t xml:space="preserve">   #REPLACE_S_KEYS_REQ,</w:t>
            </w:r>
          </w:p>
          <w:p w14:paraId="1525B22D" w14:textId="77777777" w:rsidR="00390D1D" w:rsidRPr="009A097E" w:rsidRDefault="00390D1D" w:rsidP="001844AA">
            <w:pPr>
              <w:pStyle w:val="TableText"/>
              <w:rPr>
                <w:sz w:val="18"/>
                <w:szCs w:val="18"/>
              </w:rPr>
            </w:pPr>
            <w:r w:rsidRPr="009A097E">
              <w:rPr>
                <w:sz w:val="18"/>
                <w:szCs w:val="18"/>
              </w:rPr>
              <w:t xml:space="preserve">   #UPP_OP_PROF1)</w:t>
            </w:r>
          </w:p>
          <w:p w14:paraId="6231250A" w14:textId="77777777" w:rsidR="00390D1D" w:rsidRPr="009A097E" w:rsidRDefault="00390D1D" w:rsidP="001844AA">
            <w:pPr>
              <w:pStyle w:val="TableText"/>
              <w:rPr>
                <w:sz w:val="18"/>
                <w:szCs w:val="18"/>
              </w:rPr>
            </w:pPr>
          </w:p>
          <w:p w14:paraId="1266CF6C" w14:textId="77777777" w:rsidR="00390D1D" w:rsidRPr="009A097E" w:rsidRDefault="00390D1D" w:rsidP="001844AA">
            <w:pPr>
              <w:pStyle w:val="TableText"/>
              <w:rPr>
                <w:sz w:val="18"/>
                <w:szCs w:val="18"/>
              </w:rPr>
            </w:pPr>
            <w:r w:rsidRPr="009A097E">
              <w:rPr>
                <w:sz w:val="18"/>
                <w:szCs w:val="18"/>
              </w:rPr>
              <w:t>MTD_GENERATE_BPP overriding:</w:t>
            </w:r>
          </w:p>
          <w:p w14:paraId="6A1E6EDE" w14:textId="0D300D19" w:rsidR="00390D1D" w:rsidRPr="009A097E" w:rsidRDefault="00390D1D" w:rsidP="001844AA">
            <w:pPr>
              <w:pStyle w:val="TableText"/>
              <w:rPr>
                <w:sz w:val="18"/>
                <w:szCs w:val="18"/>
              </w:rPr>
            </w:pPr>
            <w:r w:rsidRPr="009A097E">
              <w:rPr>
                <w:sz w:val="18"/>
                <w:szCs w:val="18"/>
              </w:rPr>
              <w:t>For this test sequence, &lt;S_MAC_CHAIN&gt; SHALL be used instead of &lt;PPK_INIT_MAC&gt; for UPP SCP03t protection.</w:t>
            </w:r>
          </w:p>
        </w:tc>
      </w:tr>
      <w:tr w:rsidR="00390D1D" w:rsidRPr="009A097E" w14:paraId="0A5B9638" w14:textId="77777777" w:rsidTr="001844AA">
        <w:trPr>
          <w:trHeight w:val="314"/>
          <w:jc w:val="center"/>
        </w:trPr>
        <w:tc>
          <w:tcPr>
            <w:tcW w:w="464" w:type="pct"/>
            <w:shd w:val="clear" w:color="auto" w:fill="FFFFFF" w:themeFill="background1"/>
            <w:vAlign w:val="center"/>
          </w:tcPr>
          <w:p w14:paraId="49BF3839" w14:textId="77777777" w:rsidR="00390D1D" w:rsidRPr="009A097E" w:rsidRDefault="00390D1D" w:rsidP="001844AA">
            <w:pPr>
              <w:pStyle w:val="TableText"/>
              <w:rPr>
                <w:sz w:val="18"/>
                <w:szCs w:val="18"/>
              </w:rPr>
            </w:pPr>
            <w:r w:rsidRPr="009A097E">
              <w:rPr>
                <w:sz w:val="18"/>
                <w:szCs w:val="18"/>
              </w:rPr>
              <w:t>IC3</w:t>
            </w:r>
          </w:p>
        </w:tc>
        <w:tc>
          <w:tcPr>
            <w:tcW w:w="4536" w:type="pct"/>
            <w:gridSpan w:val="3"/>
            <w:shd w:val="clear" w:color="auto" w:fill="FFFFFF" w:themeFill="background1"/>
            <w:vAlign w:val="center"/>
          </w:tcPr>
          <w:p w14:paraId="47DCCE27" w14:textId="77777777" w:rsidR="00390D1D" w:rsidRPr="009A097E" w:rsidRDefault="00390D1D" w:rsidP="001844AA">
            <w:pPr>
              <w:pStyle w:val="TableText"/>
              <w:rPr>
                <w:sz w:val="18"/>
                <w:szCs w:val="18"/>
              </w:rPr>
            </w:pPr>
            <w:r w:rsidRPr="009A097E">
              <w:rPr>
                <w:sz w:val="18"/>
                <w:szCs w:val="18"/>
              </w:rPr>
              <w:t>Split the &lt;BPP&gt; into several segments arrays named:</w:t>
            </w:r>
          </w:p>
          <w:p w14:paraId="7CDD9A23" w14:textId="77777777" w:rsidR="00390D1D" w:rsidRPr="009A097E" w:rsidRDefault="00390D1D" w:rsidP="001844AA">
            <w:pPr>
              <w:pStyle w:val="TableText"/>
              <w:rPr>
                <w:sz w:val="18"/>
                <w:szCs w:val="18"/>
              </w:rPr>
            </w:pPr>
            <w:r w:rsidRPr="009A097E">
              <w:rPr>
                <w:rFonts w:ascii="Symbol" w:hAnsi="Symbol"/>
                <w:sz w:val="18"/>
                <w:szCs w:val="18"/>
              </w:rPr>
              <w:t></w:t>
            </w:r>
            <w:r w:rsidRPr="009A097E">
              <w:rPr>
                <w:rFonts w:ascii="Symbol" w:hAnsi="Symbol" w:hint="eastAsia"/>
                <w:sz w:val="18"/>
                <w:szCs w:val="18"/>
              </w:rPr>
              <w:tab/>
            </w:r>
            <w:r w:rsidRPr="009A097E">
              <w:rPr>
                <w:sz w:val="18"/>
                <w:szCs w:val="18"/>
              </w:rPr>
              <w:t>&lt;BPP_SEG_INIT&gt;</w:t>
            </w:r>
          </w:p>
          <w:p w14:paraId="3F7B17C9" w14:textId="77777777" w:rsidR="00390D1D" w:rsidRPr="009A097E" w:rsidRDefault="00390D1D" w:rsidP="001844AA">
            <w:pPr>
              <w:pStyle w:val="TableText"/>
              <w:rPr>
                <w:sz w:val="18"/>
                <w:szCs w:val="18"/>
              </w:rPr>
            </w:pPr>
            <w:r w:rsidRPr="009A097E">
              <w:rPr>
                <w:rFonts w:ascii="Symbol" w:hAnsi="Symbol"/>
                <w:sz w:val="18"/>
                <w:szCs w:val="18"/>
              </w:rPr>
              <w:t></w:t>
            </w:r>
            <w:r w:rsidRPr="009A097E">
              <w:rPr>
                <w:rFonts w:ascii="Symbol" w:hAnsi="Symbol" w:hint="eastAsia"/>
                <w:sz w:val="18"/>
                <w:szCs w:val="18"/>
              </w:rPr>
              <w:tab/>
            </w:r>
            <w:r w:rsidRPr="009A097E">
              <w:rPr>
                <w:sz w:val="18"/>
                <w:szCs w:val="18"/>
              </w:rPr>
              <w:t>&lt;BPP_SEG_A0&gt;</w:t>
            </w:r>
          </w:p>
          <w:p w14:paraId="6B5B85E7" w14:textId="77777777" w:rsidR="00390D1D" w:rsidRPr="009A097E" w:rsidRDefault="00390D1D" w:rsidP="001844AA">
            <w:pPr>
              <w:pStyle w:val="TableText"/>
              <w:rPr>
                <w:sz w:val="18"/>
                <w:szCs w:val="18"/>
              </w:rPr>
            </w:pPr>
            <w:r w:rsidRPr="009A097E">
              <w:rPr>
                <w:rFonts w:ascii="Symbol" w:hAnsi="Symbol"/>
                <w:sz w:val="18"/>
                <w:szCs w:val="18"/>
              </w:rPr>
              <w:t></w:t>
            </w:r>
            <w:r w:rsidRPr="009A097E">
              <w:rPr>
                <w:rFonts w:ascii="Symbol" w:hAnsi="Symbol" w:hint="eastAsia"/>
                <w:sz w:val="18"/>
                <w:szCs w:val="18"/>
              </w:rPr>
              <w:tab/>
            </w:r>
            <w:r w:rsidRPr="009A097E">
              <w:rPr>
                <w:sz w:val="18"/>
                <w:szCs w:val="18"/>
              </w:rPr>
              <w:t>&lt;BPP_SEG_A1&gt;</w:t>
            </w:r>
          </w:p>
          <w:p w14:paraId="312CE1EF" w14:textId="77777777" w:rsidR="00390D1D" w:rsidRPr="009A097E" w:rsidRDefault="00390D1D" w:rsidP="001844AA">
            <w:pPr>
              <w:pStyle w:val="TableText"/>
              <w:rPr>
                <w:sz w:val="18"/>
                <w:szCs w:val="18"/>
              </w:rPr>
            </w:pPr>
            <w:r w:rsidRPr="009A097E">
              <w:rPr>
                <w:rFonts w:ascii="Symbol" w:hAnsi="Symbol"/>
                <w:sz w:val="18"/>
                <w:szCs w:val="18"/>
              </w:rPr>
              <w:t></w:t>
            </w:r>
            <w:r w:rsidRPr="009A097E">
              <w:rPr>
                <w:rFonts w:ascii="Symbol" w:hAnsi="Symbol" w:hint="eastAsia"/>
                <w:sz w:val="18"/>
                <w:szCs w:val="18"/>
              </w:rPr>
              <w:tab/>
            </w:r>
            <w:r w:rsidRPr="009A097E">
              <w:rPr>
                <w:sz w:val="18"/>
                <w:szCs w:val="18"/>
              </w:rPr>
              <w:t>&lt;BPP_SEG_A2&gt;</w:t>
            </w:r>
          </w:p>
          <w:p w14:paraId="0AFDF2EB" w14:textId="21E460C6" w:rsidR="00390D1D" w:rsidRPr="009A097E" w:rsidRDefault="00390D1D" w:rsidP="001844AA">
            <w:pPr>
              <w:pStyle w:val="TableText"/>
              <w:rPr>
                <w:sz w:val="18"/>
                <w:szCs w:val="18"/>
              </w:rPr>
            </w:pPr>
            <w:r w:rsidRPr="009A097E">
              <w:rPr>
                <w:rFonts w:ascii="Symbol" w:hAnsi="Symbol"/>
                <w:sz w:val="18"/>
                <w:szCs w:val="18"/>
              </w:rPr>
              <w:t></w:t>
            </w:r>
            <w:r w:rsidRPr="009A097E">
              <w:rPr>
                <w:rFonts w:ascii="Symbol" w:hAnsi="Symbol" w:hint="eastAsia"/>
                <w:sz w:val="18"/>
                <w:szCs w:val="18"/>
              </w:rPr>
              <w:tab/>
            </w:r>
            <w:r w:rsidRPr="009A097E">
              <w:rPr>
                <w:sz w:val="18"/>
                <w:szCs w:val="18"/>
              </w:rPr>
              <w:t>&lt;BPP_SEG_A3&gt;</w:t>
            </w:r>
          </w:p>
        </w:tc>
      </w:tr>
      <w:tr w:rsidR="00390D1D" w:rsidRPr="009A097E" w14:paraId="32F2CC6C" w14:textId="77777777" w:rsidTr="00390D1D">
        <w:trPr>
          <w:trHeight w:val="314"/>
          <w:jc w:val="center"/>
        </w:trPr>
        <w:tc>
          <w:tcPr>
            <w:tcW w:w="464" w:type="pct"/>
            <w:shd w:val="clear" w:color="auto" w:fill="auto"/>
            <w:vAlign w:val="center"/>
          </w:tcPr>
          <w:p w14:paraId="769E95D1" w14:textId="77777777" w:rsidR="00390D1D" w:rsidRPr="009A097E" w:rsidRDefault="00390D1D" w:rsidP="001844AA">
            <w:pPr>
              <w:pStyle w:val="TableText"/>
              <w:rPr>
                <w:sz w:val="18"/>
                <w:szCs w:val="18"/>
              </w:rPr>
            </w:pPr>
            <w:r w:rsidRPr="009A097E">
              <w:rPr>
                <w:sz w:val="18"/>
                <w:szCs w:val="18"/>
              </w:rPr>
              <w:t>IC4</w:t>
            </w:r>
          </w:p>
        </w:tc>
        <w:tc>
          <w:tcPr>
            <w:tcW w:w="739" w:type="pct"/>
            <w:shd w:val="clear" w:color="auto" w:fill="auto"/>
            <w:vAlign w:val="center"/>
          </w:tcPr>
          <w:p w14:paraId="3CE66AF6"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6EA238E7" w14:textId="77777777" w:rsidR="00390D1D" w:rsidRPr="009A097E" w:rsidRDefault="00390D1D" w:rsidP="001844AA">
            <w:pPr>
              <w:pStyle w:val="TableText"/>
              <w:rPr>
                <w:sz w:val="18"/>
                <w:szCs w:val="18"/>
              </w:rPr>
            </w:pPr>
            <w:r w:rsidRPr="009A097E">
              <w:rPr>
                <w:sz w:val="18"/>
                <w:szCs w:val="18"/>
              </w:rPr>
              <w:t>MTD_STORE_DATA_SCRIPT(</w:t>
            </w:r>
          </w:p>
          <w:p w14:paraId="606DF871" w14:textId="77777777" w:rsidR="00390D1D" w:rsidRPr="009A097E" w:rsidRDefault="00390D1D" w:rsidP="001844AA">
            <w:pPr>
              <w:pStyle w:val="TableText"/>
              <w:rPr>
                <w:sz w:val="18"/>
                <w:szCs w:val="18"/>
              </w:rPr>
            </w:pPr>
            <w:r w:rsidRPr="009A097E">
              <w:rPr>
                <w:sz w:val="18"/>
                <w:szCs w:val="18"/>
              </w:rPr>
              <w:t xml:space="preserve">   &lt;BPP_SEG_INIT&gt;)</w:t>
            </w:r>
          </w:p>
        </w:tc>
        <w:tc>
          <w:tcPr>
            <w:tcW w:w="2075" w:type="pct"/>
            <w:shd w:val="clear" w:color="auto" w:fill="auto"/>
            <w:vAlign w:val="center"/>
          </w:tcPr>
          <w:p w14:paraId="75E0F112" w14:textId="77777777" w:rsidR="00390D1D" w:rsidRPr="009A097E" w:rsidRDefault="00390D1D" w:rsidP="001844AA">
            <w:pPr>
              <w:pStyle w:val="TableText"/>
              <w:rPr>
                <w:sz w:val="18"/>
                <w:szCs w:val="18"/>
              </w:rPr>
            </w:pPr>
            <w:r w:rsidRPr="009A097E">
              <w:rPr>
                <w:sz w:val="18"/>
                <w:szCs w:val="18"/>
              </w:rPr>
              <w:t>SW=0x9000 without response data for all STORE DATA commands</w:t>
            </w:r>
          </w:p>
        </w:tc>
      </w:tr>
      <w:tr w:rsidR="00390D1D" w:rsidRPr="009A097E" w14:paraId="2119CE6F" w14:textId="77777777" w:rsidTr="00390D1D">
        <w:trPr>
          <w:trHeight w:val="314"/>
          <w:jc w:val="center"/>
        </w:trPr>
        <w:tc>
          <w:tcPr>
            <w:tcW w:w="464" w:type="pct"/>
            <w:shd w:val="clear" w:color="auto" w:fill="auto"/>
            <w:vAlign w:val="center"/>
          </w:tcPr>
          <w:p w14:paraId="27992B98" w14:textId="77777777" w:rsidR="00390D1D" w:rsidRPr="009A097E" w:rsidRDefault="00390D1D" w:rsidP="001844AA">
            <w:pPr>
              <w:pStyle w:val="TableText"/>
              <w:rPr>
                <w:sz w:val="18"/>
                <w:szCs w:val="18"/>
              </w:rPr>
            </w:pPr>
            <w:r w:rsidRPr="009A097E">
              <w:rPr>
                <w:sz w:val="18"/>
                <w:szCs w:val="18"/>
              </w:rPr>
              <w:t>IC5</w:t>
            </w:r>
          </w:p>
        </w:tc>
        <w:tc>
          <w:tcPr>
            <w:tcW w:w="739" w:type="pct"/>
            <w:shd w:val="clear" w:color="auto" w:fill="auto"/>
            <w:vAlign w:val="center"/>
          </w:tcPr>
          <w:p w14:paraId="3A2A3053"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7F8CAC47" w14:textId="77777777" w:rsidR="00390D1D" w:rsidRPr="009A097E" w:rsidRDefault="00390D1D" w:rsidP="001844AA">
            <w:pPr>
              <w:pStyle w:val="TableText"/>
              <w:rPr>
                <w:sz w:val="18"/>
                <w:szCs w:val="18"/>
              </w:rPr>
            </w:pPr>
            <w:r w:rsidRPr="009A097E">
              <w:rPr>
                <w:sz w:val="18"/>
                <w:szCs w:val="18"/>
              </w:rPr>
              <w:t>MTD_STORE_DATA_SCRIPT(</w:t>
            </w:r>
          </w:p>
          <w:p w14:paraId="52BA0E9C" w14:textId="77777777" w:rsidR="00390D1D" w:rsidRPr="009A097E" w:rsidRDefault="00390D1D" w:rsidP="001844AA">
            <w:pPr>
              <w:pStyle w:val="TableText"/>
              <w:rPr>
                <w:sz w:val="18"/>
                <w:szCs w:val="18"/>
              </w:rPr>
            </w:pPr>
            <w:r w:rsidRPr="009A097E">
              <w:rPr>
                <w:sz w:val="18"/>
                <w:szCs w:val="18"/>
              </w:rPr>
              <w:t xml:space="preserve">   &lt;BPP_SEG_A0&gt;)</w:t>
            </w:r>
          </w:p>
        </w:tc>
        <w:tc>
          <w:tcPr>
            <w:tcW w:w="2075" w:type="pct"/>
            <w:shd w:val="clear" w:color="auto" w:fill="auto"/>
            <w:vAlign w:val="center"/>
          </w:tcPr>
          <w:p w14:paraId="46CF6963" w14:textId="77777777" w:rsidR="00390D1D" w:rsidRPr="009A097E" w:rsidRDefault="00390D1D" w:rsidP="001844AA">
            <w:pPr>
              <w:pStyle w:val="TableText"/>
              <w:rPr>
                <w:sz w:val="18"/>
                <w:szCs w:val="18"/>
              </w:rPr>
            </w:pPr>
            <w:r w:rsidRPr="009A097E">
              <w:rPr>
                <w:sz w:val="18"/>
                <w:szCs w:val="18"/>
              </w:rPr>
              <w:t>SW=0x9000 without response data for all STORE DATA commands</w:t>
            </w:r>
          </w:p>
        </w:tc>
      </w:tr>
      <w:tr w:rsidR="00390D1D" w:rsidRPr="009A097E" w14:paraId="63B571D8" w14:textId="77777777" w:rsidTr="00390D1D">
        <w:trPr>
          <w:trHeight w:val="314"/>
          <w:jc w:val="center"/>
        </w:trPr>
        <w:tc>
          <w:tcPr>
            <w:tcW w:w="464" w:type="pct"/>
            <w:shd w:val="clear" w:color="auto" w:fill="auto"/>
            <w:vAlign w:val="center"/>
          </w:tcPr>
          <w:p w14:paraId="76112979" w14:textId="77777777" w:rsidR="00390D1D" w:rsidRPr="009A097E" w:rsidRDefault="00390D1D" w:rsidP="001844AA">
            <w:pPr>
              <w:pStyle w:val="TableText"/>
              <w:rPr>
                <w:sz w:val="18"/>
                <w:szCs w:val="18"/>
              </w:rPr>
            </w:pPr>
            <w:r w:rsidRPr="009A097E">
              <w:rPr>
                <w:sz w:val="18"/>
                <w:szCs w:val="18"/>
              </w:rPr>
              <w:t>IC6</w:t>
            </w:r>
          </w:p>
        </w:tc>
        <w:tc>
          <w:tcPr>
            <w:tcW w:w="739" w:type="pct"/>
            <w:shd w:val="clear" w:color="auto" w:fill="auto"/>
            <w:vAlign w:val="center"/>
          </w:tcPr>
          <w:p w14:paraId="0B710D28"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0B12774C" w14:textId="77777777" w:rsidR="00390D1D" w:rsidRPr="009A097E" w:rsidRDefault="00390D1D" w:rsidP="001844AA">
            <w:pPr>
              <w:pStyle w:val="TableText"/>
              <w:rPr>
                <w:sz w:val="18"/>
                <w:szCs w:val="18"/>
              </w:rPr>
            </w:pPr>
            <w:r w:rsidRPr="009A097E">
              <w:rPr>
                <w:sz w:val="18"/>
                <w:szCs w:val="18"/>
              </w:rPr>
              <w:t>MTD_STORE_DATA_SCRIPT(</w:t>
            </w:r>
          </w:p>
          <w:p w14:paraId="5E776830" w14:textId="77777777" w:rsidR="00390D1D" w:rsidRPr="009A097E" w:rsidRDefault="00390D1D" w:rsidP="001844AA">
            <w:pPr>
              <w:pStyle w:val="TableText"/>
              <w:rPr>
                <w:sz w:val="18"/>
                <w:szCs w:val="18"/>
              </w:rPr>
            </w:pPr>
            <w:r w:rsidRPr="009A097E">
              <w:rPr>
                <w:sz w:val="18"/>
                <w:szCs w:val="18"/>
              </w:rPr>
              <w:t xml:space="preserve">   &lt;BPP_SEG_A1&gt;)</w:t>
            </w:r>
          </w:p>
        </w:tc>
        <w:tc>
          <w:tcPr>
            <w:tcW w:w="2075" w:type="pct"/>
            <w:shd w:val="clear" w:color="auto" w:fill="auto"/>
            <w:vAlign w:val="center"/>
          </w:tcPr>
          <w:p w14:paraId="25E4E184" w14:textId="77777777" w:rsidR="00390D1D" w:rsidRPr="009A097E" w:rsidRDefault="00390D1D" w:rsidP="001844AA">
            <w:pPr>
              <w:pStyle w:val="TableText"/>
              <w:rPr>
                <w:sz w:val="18"/>
                <w:szCs w:val="18"/>
              </w:rPr>
            </w:pPr>
            <w:r w:rsidRPr="009A097E">
              <w:rPr>
                <w:sz w:val="18"/>
                <w:szCs w:val="18"/>
              </w:rPr>
              <w:t>SW=0x9000 without response data for all STORE DATA commands</w:t>
            </w:r>
          </w:p>
        </w:tc>
      </w:tr>
      <w:tr w:rsidR="00390D1D" w:rsidRPr="009A097E" w14:paraId="01C0286B" w14:textId="77777777" w:rsidTr="00390D1D">
        <w:trPr>
          <w:trHeight w:val="314"/>
          <w:jc w:val="center"/>
        </w:trPr>
        <w:tc>
          <w:tcPr>
            <w:tcW w:w="464" w:type="pct"/>
            <w:shd w:val="clear" w:color="auto" w:fill="auto"/>
            <w:vAlign w:val="center"/>
          </w:tcPr>
          <w:p w14:paraId="42DD5A83" w14:textId="77777777" w:rsidR="00390D1D" w:rsidRPr="009A097E" w:rsidRDefault="00390D1D" w:rsidP="001844AA">
            <w:pPr>
              <w:pStyle w:val="TableText"/>
              <w:rPr>
                <w:sz w:val="18"/>
                <w:szCs w:val="18"/>
              </w:rPr>
            </w:pPr>
            <w:r w:rsidRPr="009A097E">
              <w:rPr>
                <w:sz w:val="18"/>
                <w:szCs w:val="18"/>
              </w:rPr>
              <w:t>IC7</w:t>
            </w:r>
          </w:p>
        </w:tc>
        <w:tc>
          <w:tcPr>
            <w:tcW w:w="739" w:type="pct"/>
            <w:shd w:val="clear" w:color="auto" w:fill="auto"/>
            <w:vAlign w:val="center"/>
          </w:tcPr>
          <w:p w14:paraId="40E634C6"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5A8359F5" w14:textId="77777777" w:rsidR="00390D1D" w:rsidRPr="009A097E" w:rsidRDefault="00390D1D" w:rsidP="001844AA">
            <w:pPr>
              <w:pStyle w:val="TableText"/>
              <w:rPr>
                <w:sz w:val="18"/>
                <w:szCs w:val="18"/>
              </w:rPr>
            </w:pPr>
            <w:r w:rsidRPr="009A097E">
              <w:rPr>
                <w:sz w:val="18"/>
                <w:szCs w:val="18"/>
              </w:rPr>
              <w:t>MTD_STORE_DATA_SCRIPT(</w:t>
            </w:r>
          </w:p>
          <w:p w14:paraId="7C1EF786" w14:textId="77777777" w:rsidR="00390D1D" w:rsidRPr="009A097E" w:rsidRDefault="00390D1D" w:rsidP="001844AA">
            <w:pPr>
              <w:pStyle w:val="TableText"/>
              <w:rPr>
                <w:sz w:val="18"/>
                <w:szCs w:val="18"/>
              </w:rPr>
            </w:pPr>
            <w:r w:rsidRPr="009A097E">
              <w:rPr>
                <w:sz w:val="18"/>
                <w:szCs w:val="18"/>
              </w:rPr>
              <w:t xml:space="preserve">   &lt;BPP_SEG_A2&gt;)</w:t>
            </w:r>
          </w:p>
        </w:tc>
        <w:tc>
          <w:tcPr>
            <w:tcW w:w="2075" w:type="pct"/>
            <w:shd w:val="clear" w:color="auto" w:fill="auto"/>
            <w:vAlign w:val="center"/>
          </w:tcPr>
          <w:p w14:paraId="4B0AC29F" w14:textId="77777777" w:rsidR="00390D1D" w:rsidRPr="009A097E" w:rsidRDefault="00390D1D" w:rsidP="001844AA">
            <w:pPr>
              <w:pStyle w:val="TableText"/>
              <w:rPr>
                <w:sz w:val="18"/>
                <w:szCs w:val="18"/>
              </w:rPr>
            </w:pPr>
            <w:r w:rsidRPr="009A097E">
              <w:rPr>
                <w:sz w:val="18"/>
                <w:szCs w:val="18"/>
              </w:rPr>
              <w:t>SW=0x9000 without response data for all STORE DATA commands</w:t>
            </w:r>
          </w:p>
        </w:tc>
      </w:tr>
      <w:tr w:rsidR="00390D1D" w:rsidRPr="009A097E" w14:paraId="798EB984" w14:textId="77777777" w:rsidTr="00390D1D">
        <w:trPr>
          <w:trHeight w:val="314"/>
          <w:jc w:val="center"/>
        </w:trPr>
        <w:tc>
          <w:tcPr>
            <w:tcW w:w="464" w:type="pct"/>
            <w:shd w:val="clear" w:color="auto" w:fill="auto"/>
            <w:vAlign w:val="center"/>
          </w:tcPr>
          <w:p w14:paraId="43DB3B0E" w14:textId="77777777" w:rsidR="00390D1D" w:rsidRPr="009A097E" w:rsidRDefault="00390D1D" w:rsidP="001844AA">
            <w:pPr>
              <w:pStyle w:val="TableText"/>
              <w:rPr>
                <w:sz w:val="18"/>
                <w:szCs w:val="18"/>
              </w:rPr>
            </w:pPr>
            <w:r w:rsidRPr="009A097E">
              <w:rPr>
                <w:sz w:val="18"/>
                <w:szCs w:val="18"/>
              </w:rPr>
              <w:t>1</w:t>
            </w:r>
          </w:p>
        </w:tc>
        <w:tc>
          <w:tcPr>
            <w:tcW w:w="739" w:type="pct"/>
            <w:shd w:val="clear" w:color="auto" w:fill="auto"/>
            <w:vAlign w:val="center"/>
          </w:tcPr>
          <w:p w14:paraId="4C756C0B"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4FBEB850" w14:textId="77777777" w:rsidR="00390D1D" w:rsidRPr="009A097E" w:rsidRDefault="00390D1D" w:rsidP="001844AA">
            <w:pPr>
              <w:pStyle w:val="TableText"/>
              <w:rPr>
                <w:sz w:val="18"/>
                <w:szCs w:val="18"/>
              </w:rPr>
            </w:pPr>
            <w:r w:rsidRPr="009A097E">
              <w:rPr>
                <w:sz w:val="18"/>
                <w:szCs w:val="18"/>
              </w:rPr>
              <w:t>MTD_STORE_DATA_SCRIPT(</w:t>
            </w:r>
          </w:p>
          <w:p w14:paraId="62B1B87E" w14:textId="77777777" w:rsidR="00390D1D" w:rsidRPr="009A097E" w:rsidRDefault="00390D1D" w:rsidP="001844AA">
            <w:pPr>
              <w:pStyle w:val="TableText"/>
              <w:rPr>
                <w:sz w:val="18"/>
                <w:szCs w:val="18"/>
              </w:rPr>
            </w:pPr>
            <w:r w:rsidRPr="009A097E">
              <w:rPr>
                <w:sz w:val="18"/>
                <w:szCs w:val="18"/>
              </w:rPr>
              <w:t xml:space="preserve">   &lt;BPP_SEG_A3&gt;)</w:t>
            </w:r>
          </w:p>
        </w:tc>
        <w:tc>
          <w:tcPr>
            <w:tcW w:w="2075" w:type="pct"/>
            <w:shd w:val="clear" w:color="auto" w:fill="auto"/>
            <w:vAlign w:val="center"/>
          </w:tcPr>
          <w:p w14:paraId="56FF9509" w14:textId="77777777" w:rsidR="00390D1D" w:rsidRPr="009A097E" w:rsidRDefault="00390D1D" w:rsidP="001844AA">
            <w:pPr>
              <w:pStyle w:val="TableText"/>
              <w:rPr>
                <w:sz w:val="18"/>
                <w:szCs w:val="18"/>
              </w:rPr>
            </w:pPr>
            <w:r w:rsidRPr="009A097E">
              <w:rPr>
                <w:sz w:val="18"/>
                <w:szCs w:val="18"/>
              </w:rPr>
              <w:t>SW=0x9000 with the response data #R_PIR_SECU_INVALID for one of the STORE DATA commands</w:t>
            </w:r>
          </w:p>
          <w:p w14:paraId="26055D40" w14:textId="0A947CC5" w:rsidR="00390D1D" w:rsidRPr="009A097E" w:rsidRDefault="00390D1D" w:rsidP="001844AA">
            <w:pPr>
              <w:pStyle w:val="TableText"/>
              <w:rPr>
                <w:sz w:val="18"/>
                <w:szCs w:val="18"/>
              </w:rPr>
            </w:pPr>
            <w:r w:rsidRPr="009A097E">
              <w:rPr>
                <w:sz w:val="18"/>
                <w:szCs w:val="18"/>
              </w:rPr>
              <w:t>The euiccSignPIR SHALL be verified with the #PK_EUICC_</w:t>
            </w:r>
            <w:r w:rsidR="00EB5D28" w:rsidRPr="009A097E">
              <w:rPr>
                <w:sz w:val="18"/>
                <w:szCs w:val="18"/>
              </w:rPr>
              <w:t>SIG</w:t>
            </w:r>
          </w:p>
        </w:tc>
      </w:tr>
      <w:tr w:rsidR="00390D1D" w:rsidRPr="009A097E" w14:paraId="1044C5A5" w14:textId="77777777" w:rsidTr="00390D1D">
        <w:trPr>
          <w:trHeight w:val="314"/>
          <w:jc w:val="center"/>
        </w:trPr>
        <w:tc>
          <w:tcPr>
            <w:tcW w:w="464" w:type="pct"/>
            <w:shd w:val="clear" w:color="auto" w:fill="auto"/>
            <w:vAlign w:val="center"/>
          </w:tcPr>
          <w:p w14:paraId="736FF8E2" w14:textId="77777777" w:rsidR="00390D1D" w:rsidRPr="009A097E" w:rsidRDefault="00390D1D" w:rsidP="001844AA">
            <w:pPr>
              <w:pStyle w:val="TableText"/>
              <w:rPr>
                <w:sz w:val="18"/>
                <w:szCs w:val="18"/>
              </w:rPr>
            </w:pPr>
            <w:r w:rsidRPr="009A097E">
              <w:rPr>
                <w:sz w:val="18"/>
                <w:szCs w:val="18"/>
              </w:rPr>
              <w:t>2</w:t>
            </w:r>
          </w:p>
        </w:tc>
        <w:tc>
          <w:tcPr>
            <w:tcW w:w="739" w:type="pct"/>
            <w:shd w:val="clear" w:color="auto" w:fill="auto"/>
            <w:vAlign w:val="center"/>
          </w:tcPr>
          <w:p w14:paraId="29ABE0BA"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41D90554" w14:textId="77777777" w:rsidR="00390D1D" w:rsidRPr="009A097E" w:rsidRDefault="00390D1D" w:rsidP="001844AA">
            <w:pPr>
              <w:pStyle w:val="TableText"/>
              <w:rPr>
                <w:sz w:val="18"/>
                <w:szCs w:val="18"/>
              </w:rPr>
            </w:pPr>
            <w:r w:rsidRPr="009A097E">
              <w:rPr>
                <w:sz w:val="18"/>
                <w:szCs w:val="18"/>
              </w:rPr>
              <w:t>MTD_STORE_DATA(</w:t>
            </w:r>
          </w:p>
          <w:p w14:paraId="3DAE457A" w14:textId="77777777" w:rsidR="00390D1D" w:rsidRPr="009A097E" w:rsidRDefault="00390D1D" w:rsidP="001844AA">
            <w:pPr>
              <w:pStyle w:val="TableText"/>
              <w:rPr>
                <w:sz w:val="18"/>
                <w:szCs w:val="18"/>
              </w:rPr>
            </w:pPr>
            <w:r w:rsidRPr="009A097E">
              <w:rPr>
                <w:sz w:val="18"/>
                <w:szCs w:val="18"/>
              </w:rPr>
              <w:t xml:space="preserve">  MTD_GET_PROFILE_INFO(</w:t>
            </w:r>
          </w:p>
          <w:p w14:paraId="61AC2A9E" w14:textId="77777777" w:rsidR="00390D1D" w:rsidRPr="009A097E" w:rsidRDefault="00390D1D" w:rsidP="001844AA">
            <w:pPr>
              <w:pStyle w:val="TableText"/>
              <w:rPr>
                <w:sz w:val="18"/>
                <w:szCs w:val="18"/>
              </w:rPr>
            </w:pPr>
            <w:r w:rsidRPr="009A097E">
              <w:rPr>
                <w:sz w:val="18"/>
                <w:szCs w:val="18"/>
              </w:rPr>
              <w:t xml:space="preserve">    #ICCID_OP_PROF1,</w:t>
            </w:r>
          </w:p>
          <w:p w14:paraId="24EBCC50" w14:textId="77777777" w:rsidR="00390D1D" w:rsidRPr="009A097E" w:rsidRDefault="00390D1D" w:rsidP="001844AA">
            <w:pPr>
              <w:pStyle w:val="TableText"/>
              <w:rPr>
                <w:sz w:val="18"/>
                <w:szCs w:val="18"/>
              </w:rPr>
            </w:pPr>
            <w:r w:rsidRPr="009A097E">
              <w:rPr>
                <w:sz w:val="18"/>
                <w:szCs w:val="18"/>
              </w:rPr>
              <w:t xml:space="preserve">    NO_PARAM))</w:t>
            </w:r>
          </w:p>
        </w:tc>
        <w:tc>
          <w:tcPr>
            <w:tcW w:w="2075" w:type="pct"/>
            <w:shd w:val="clear" w:color="auto" w:fill="auto"/>
            <w:vAlign w:val="center"/>
          </w:tcPr>
          <w:p w14:paraId="0509D589" w14:textId="238DAC68" w:rsidR="00390D1D" w:rsidRPr="009A097E" w:rsidRDefault="00390D1D" w:rsidP="001844AA">
            <w:pPr>
              <w:pStyle w:val="TableText"/>
              <w:rPr>
                <w:sz w:val="18"/>
                <w:szCs w:val="18"/>
              </w:rPr>
            </w:pPr>
            <w:r w:rsidRPr="009A097E">
              <w:rPr>
                <w:sz w:val="18"/>
                <w:szCs w:val="18"/>
              </w:rPr>
              <w:t>res</w:t>
            </w:r>
            <w:r w:rsidR="001844AA" w:rsidRPr="009A097E">
              <w:rPr>
                <w:sz w:val="18"/>
                <w:szCs w:val="18"/>
              </w:rPr>
              <w:t>p ProfileInfoListResponse ::=</w:t>
            </w:r>
          </w:p>
          <w:p w14:paraId="65518C49" w14:textId="77777777" w:rsidR="00390D1D" w:rsidRPr="009A097E" w:rsidRDefault="00390D1D" w:rsidP="001844AA">
            <w:pPr>
              <w:pStyle w:val="TableText"/>
              <w:rPr>
                <w:sz w:val="18"/>
                <w:szCs w:val="18"/>
              </w:rPr>
            </w:pPr>
            <w:r w:rsidRPr="009A097E">
              <w:rPr>
                <w:sz w:val="18"/>
                <w:szCs w:val="18"/>
              </w:rPr>
              <w:t xml:space="preserve">  profileInfoListOk :{}</w:t>
            </w:r>
          </w:p>
          <w:p w14:paraId="047FAA1C" w14:textId="77777777" w:rsidR="00390D1D" w:rsidRPr="009A097E" w:rsidRDefault="00390D1D" w:rsidP="001844AA">
            <w:pPr>
              <w:pStyle w:val="TableText"/>
              <w:rPr>
                <w:sz w:val="18"/>
                <w:szCs w:val="18"/>
              </w:rPr>
            </w:pPr>
            <w:r w:rsidRPr="009A097E">
              <w:rPr>
                <w:sz w:val="18"/>
                <w:szCs w:val="18"/>
              </w:rPr>
              <w:t>SW=0x9000</w:t>
            </w:r>
          </w:p>
        </w:tc>
      </w:tr>
    </w:tbl>
    <w:p w14:paraId="395F0589" w14:textId="77777777" w:rsidR="00A46E14" w:rsidRPr="009A097E" w:rsidRDefault="00A46E14" w:rsidP="00A46E14">
      <w:pPr>
        <w:pStyle w:val="Heading6no"/>
        <w:rPr>
          <w:color w:val="000000" w:themeColor="text1"/>
          <w:lang w:val="en-GB"/>
        </w:rPr>
      </w:pPr>
      <w:r w:rsidRPr="009A097E">
        <w:rPr>
          <w:color w:val="000000" w:themeColor="text1"/>
          <w:lang w:val="en-GB"/>
        </w:rPr>
        <w:t>Test Sequence #04 Error: S-MAC used instead of PPK-MA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3"/>
        <w:gridCol w:w="3786"/>
      </w:tblGrid>
      <w:tr w:rsidR="00390D1D" w:rsidRPr="009A097E" w14:paraId="131B1F5F" w14:textId="77777777" w:rsidTr="00390D1D">
        <w:trPr>
          <w:trHeight w:val="314"/>
          <w:jc w:val="center"/>
        </w:trPr>
        <w:tc>
          <w:tcPr>
            <w:tcW w:w="438" w:type="pct"/>
            <w:shd w:val="clear" w:color="auto" w:fill="C00000"/>
            <w:vAlign w:val="center"/>
          </w:tcPr>
          <w:p w14:paraId="0D643443" w14:textId="77777777" w:rsidR="00390D1D" w:rsidRPr="009A097E" w:rsidRDefault="00390D1D" w:rsidP="001844AA">
            <w:pPr>
              <w:pStyle w:val="TableHeader"/>
              <w:rPr>
                <w:lang w:val="en-GB"/>
              </w:rPr>
            </w:pPr>
            <w:r w:rsidRPr="009A097E">
              <w:rPr>
                <w:lang w:val="en-GB"/>
              </w:rPr>
              <w:t>Step</w:t>
            </w:r>
          </w:p>
        </w:tc>
        <w:tc>
          <w:tcPr>
            <w:tcW w:w="739" w:type="pct"/>
            <w:shd w:val="clear" w:color="auto" w:fill="C00000"/>
            <w:vAlign w:val="center"/>
          </w:tcPr>
          <w:p w14:paraId="5835997F" w14:textId="77777777" w:rsidR="00390D1D" w:rsidRPr="009A097E" w:rsidRDefault="00390D1D" w:rsidP="001844AA">
            <w:pPr>
              <w:pStyle w:val="TableHeader"/>
              <w:rPr>
                <w:lang w:val="en-GB"/>
              </w:rPr>
            </w:pPr>
            <w:r w:rsidRPr="009A097E">
              <w:rPr>
                <w:lang w:val="en-GB"/>
              </w:rPr>
              <w:t>Direction</w:t>
            </w:r>
          </w:p>
        </w:tc>
        <w:tc>
          <w:tcPr>
            <w:tcW w:w="1722" w:type="pct"/>
            <w:shd w:val="clear" w:color="auto" w:fill="C00000"/>
            <w:vAlign w:val="center"/>
          </w:tcPr>
          <w:p w14:paraId="1B4E8EF5" w14:textId="77777777" w:rsidR="00390D1D" w:rsidRPr="009A097E" w:rsidRDefault="00390D1D" w:rsidP="001844AA">
            <w:pPr>
              <w:pStyle w:val="TableHeader"/>
              <w:rPr>
                <w:lang w:val="en-GB"/>
              </w:rPr>
            </w:pPr>
            <w:r w:rsidRPr="009A097E">
              <w:rPr>
                <w:lang w:val="en-GB"/>
              </w:rPr>
              <w:t>Sequence / Description</w:t>
            </w:r>
          </w:p>
        </w:tc>
        <w:tc>
          <w:tcPr>
            <w:tcW w:w="2101" w:type="pct"/>
            <w:shd w:val="clear" w:color="auto" w:fill="C00000"/>
            <w:vAlign w:val="center"/>
          </w:tcPr>
          <w:p w14:paraId="2FCEFD1C" w14:textId="77777777" w:rsidR="00390D1D" w:rsidRPr="009A097E" w:rsidRDefault="00390D1D" w:rsidP="001844AA">
            <w:pPr>
              <w:pStyle w:val="TableHeader"/>
              <w:rPr>
                <w:lang w:val="en-GB"/>
              </w:rPr>
            </w:pPr>
            <w:r w:rsidRPr="009A097E">
              <w:rPr>
                <w:lang w:val="en-GB"/>
              </w:rPr>
              <w:t>Expected result</w:t>
            </w:r>
          </w:p>
        </w:tc>
      </w:tr>
      <w:tr w:rsidR="00390D1D" w:rsidRPr="009A097E" w14:paraId="78F9F815" w14:textId="77777777" w:rsidTr="001844AA">
        <w:trPr>
          <w:trHeight w:val="314"/>
          <w:jc w:val="center"/>
        </w:trPr>
        <w:tc>
          <w:tcPr>
            <w:tcW w:w="438" w:type="pct"/>
            <w:shd w:val="clear" w:color="auto" w:fill="FFFFFF" w:themeFill="background1"/>
            <w:vAlign w:val="center"/>
          </w:tcPr>
          <w:p w14:paraId="128F3CE2" w14:textId="77777777" w:rsidR="00390D1D" w:rsidRPr="009A097E" w:rsidRDefault="00390D1D" w:rsidP="00DE698C">
            <w:pPr>
              <w:pStyle w:val="TableContentLeft"/>
              <w:rPr>
                <w:color w:val="000000" w:themeColor="text1"/>
              </w:rPr>
            </w:pPr>
            <w:r w:rsidRPr="009A097E">
              <w:rPr>
                <w:color w:val="000000" w:themeColor="text1"/>
              </w:rPr>
              <w:t>IC1</w:t>
            </w:r>
          </w:p>
        </w:tc>
        <w:tc>
          <w:tcPr>
            <w:tcW w:w="4563" w:type="pct"/>
            <w:gridSpan w:val="3"/>
            <w:shd w:val="clear" w:color="auto" w:fill="FFFFFF" w:themeFill="background1"/>
            <w:vAlign w:val="center"/>
          </w:tcPr>
          <w:p w14:paraId="15C65112" w14:textId="77777777" w:rsidR="00390D1D" w:rsidRPr="009A097E" w:rsidRDefault="00390D1D" w:rsidP="00DE698C">
            <w:pPr>
              <w:pStyle w:val="TableContentLeft"/>
              <w:rPr>
                <w:color w:val="000000" w:themeColor="text1"/>
              </w:rPr>
            </w:pPr>
            <w:r w:rsidRPr="009A097E">
              <w:rPr>
                <w:color w:val="000000" w:themeColor="text1"/>
              </w:rPr>
              <w:t>Generate the &lt;OTPK_S_SM_DP+_ECKA&gt; and &lt;OT_SK_S_SM_DP+_ECKA&gt;</w:t>
            </w:r>
          </w:p>
        </w:tc>
      </w:tr>
      <w:tr w:rsidR="00390D1D" w:rsidRPr="009A097E" w14:paraId="22E6FB18" w14:textId="77777777" w:rsidTr="001844AA">
        <w:trPr>
          <w:trHeight w:val="314"/>
          <w:jc w:val="center"/>
        </w:trPr>
        <w:tc>
          <w:tcPr>
            <w:tcW w:w="438" w:type="pct"/>
            <w:shd w:val="clear" w:color="auto" w:fill="FFFFFF" w:themeFill="background1"/>
            <w:vAlign w:val="center"/>
          </w:tcPr>
          <w:p w14:paraId="28AF3D4F" w14:textId="77777777" w:rsidR="00390D1D" w:rsidRPr="009A097E" w:rsidRDefault="00390D1D" w:rsidP="001844AA">
            <w:pPr>
              <w:pStyle w:val="TableText"/>
              <w:rPr>
                <w:sz w:val="18"/>
              </w:rPr>
            </w:pPr>
            <w:r w:rsidRPr="009A097E">
              <w:rPr>
                <w:sz w:val="18"/>
              </w:rPr>
              <w:t>IC2</w:t>
            </w:r>
          </w:p>
        </w:tc>
        <w:tc>
          <w:tcPr>
            <w:tcW w:w="4563" w:type="pct"/>
            <w:gridSpan w:val="3"/>
            <w:shd w:val="clear" w:color="auto" w:fill="FFFFFF" w:themeFill="background1"/>
            <w:vAlign w:val="center"/>
          </w:tcPr>
          <w:p w14:paraId="65CFC6F4" w14:textId="77777777" w:rsidR="00390D1D" w:rsidRPr="009A097E" w:rsidRDefault="00390D1D" w:rsidP="001844AA">
            <w:pPr>
              <w:pStyle w:val="TableText"/>
              <w:rPr>
                <w:sz w:val="18"/>
              </w:rPr>
            </w:pPr>
            <w:r w:rsidRPr="009A097E">
              <w:rPr>
                <w:sz w:val="18"/>
              </w:rPr>
              <w:t>&lt;BPP&gt; = MTD_GENERATE_BPP (</w:t>
            </w:r>
          </w:p>
          <w:p w14:paraId="6F1074E0" w14:textId="77777777" w:rsidR="00390D1D" w:rsidRPr="009A097E" w:rsidRDefault="00390D1D" w:rsidP="001844AA">
            <w:pPr>
              <w:pStyle w:val="TableText"/>
              <w:rPr>
                <w:sz w:val="18"/>
              </w:rPr>
            </w:pPr>
            <w:r w:rsidRPr="009A097E">
              <w:rPr>
                <w:sz w:val="18"/>
              </w:rPr>
              <w:lastRenderedPageBreak/>
              <w:t xml:space="preserve">   #S_INIT_SC_PROF1,</w:t>
            </w:r>
          </w:p>
          <w:p w14:paraId="6560A757" w14:textId="77777777" w:rsidR="00390D1D" w:rsidRPr="009A097E" w:rsidRDefault="00390D1D" w:rsidP="001844AA">
            <w:pPr>
              <w:pStyle w:val="TableText"/>
              <w:rPr>
                <w:sz w:val="18"/>
              </w:rPr>
            </w:pPr>
            <w:r w:rsidRPr="009A097E">
              <w:rPr>
                <w:sz w:val="18"/>
              </w:rPr>
              <w:t xml:space="preserve">   #CONF_ISDP_PROF1,</w:t>
            </w:r>
          </w:p>
          <w:p w14:paraId="48009916" w14:textId="77777777" w:rsidR="00390D1D" w:rsidRPr="009A097E" w:rsidRDefault="00390D1D" w:rsidP="001844AA">
            <w:pPr>
              <w:pStyle w:val="TableText"/>
              <w:rPr>
                <w:sz w:val="18"/>
              </w:rPr>
            </w:pPr>
            <w:r w:rsidRPr="009A097E">
              <w:rPr>
                <w:sz w:val="18"/>
              </w:rPr>
              <w:t xml:space="preserve">   #METADATA_OP_PROF1,</w:t>
            </w:r>
          </w:p>
          <w:p w14:paraId="1DB7180E" w14:textId="77777777" w:rsidR="00390D1D" w:rsidRPr="009A097E" w:rsidRDefault="00390D1D" w:rsidP="001844AA">
            <w:pPr>
              <w:pStyle w:val="TableText"/>
              <w:rPr>
                <w:sz w:val="18"/>
              </w:rPr>
            </w:pPr>
            <w:r w:rsidRPr="009A097E">
              <w:rPr>
                <w:sz w:val="18"/>
              </w:rPr>
              <w:t xml:space="preserve">   #REPLACE_S_KEYS_REQ,</w:t>
            </w:r>
          </w:p>
          <w:p w14:paraId="34AED27F" w14:textId="77777777" w:rsidR="00390D1D" w:rsidRPr="009A097E" w:rsidRDefault="00390D1D" w:rsidP="001844AA">
            <w:pPr>
              <w:pStyle w:val="TableText"/>
              <w:rPr>
                <w:sz w:val="18"/>
              </w:rPr>
            </w:pPr>
            <w:r w:rsidRPr="009A097E">
              <w:rPr>
                <w:sz w:val="18"/>
              </w:rPr>
              <w:t xml:space="preserve">   #UPP_OP_PROF1)</w:t>
            </w:r>
          </w:p>
          <w:p w14:paraId="31CE265B" w14:textId="77777777" w:rsidR="00390D1D" w:rsidRPr="009A097E" w:rsidRDefault="00390D1D" w:rsidP="001844AA">
            <w:pPr>
              <w:pStyle w:val="TableText"/>
              <w:rPr>
                <w:sz w:val="18"/>
              </w:rPr>
            </w:pPr>
          </w:p>
          <w:p w14:paraId="4CA25131" w14:textId="77777777" w:rsidR="00390D1D" w:rsidRPr="009A097E" w:rsidRDefault="00390D1D" w:rsidP="001844AA">
            <w:pPr>
              <w:pStyle w:val="TableText"/>
              <w:rPr>
                <w:sz w:val="18"/>
              </w:rPr>
            </w:pPr>
            <w:r w:rsidRPr="009A097E">
              <w:rPr>
                <w:sz w:val="18"/>
              </w:rPr>
              <w:t>MTD_GENERATE_BPP overriding:</w:t>
            </w:r>
          </w:p>
          <w:p w14:paraId="129BCA8A" w14:textId="0A11A05E" w:rsidR="00390D1D" w:rsidRPr="009A097E" w:rsidRDefault="00390D1D" w:rsidP="001844AA">
            <w:pPr>
              <w:pStyle w:val="TableText"/>
              <w:rPr>
                <w:sz w:val="18"/>
              </w:rPr>
            </w:pPr>
            <w:r w:rsidRPr="009A097E">
              <w:rPr>
                <w:sz w:val="18"/>
              </w:rPr>
              <w:t>For this test sequence &lt;S_MAC&gt; SHALL be used instead of &lt;PPK_MAC&gt; for UPP SCP03t protection.</w:t>
            </w:r>
          </w:p>
        </w:tc>
      </w:tr>
      <w:tr w:rsidR="00390D1D" w:rsidRPr="009A097E" w14:paraId="761583A8" w14:textId="77777777" w:rsidTr="001844AA">
        <w:trPr>
          <w:trHeight w:val="314"/>
          <w:jc w:val="center"/>
        </w:trPr>
        <w:tc>
          <w:tcPr>
            <w:tcW w:w="438" w:type="pct"/>
            <w:shd w:val="clear" w:color="auto" w:fill="FFFFFF" w:themeFill="background1"/>
            <w:vAlign w:val="center"/>
          </w:tcPr>
          <w:p w14:paraId="123B963F" w14:textId="77777777" w:rsidR="00390D1D" w:rsidRPr="009A097E" w:rsidRDefault="00390D1D" w:rsidP="001844AA">
            <w:pPr>
              <w:pStyle w:val="TableText"/>
              <w:rPr>
                <w:sz w:val="18"/>
              </w:rPr>
            </w:pPr>
            <w:r w:rsidRPr="009A097E">
              <w:rPr>
                <w:sz w:val="18"/>
              </w:rPr>
              <w:lastRenderedPageBreak/>
              <w:t>IC3</w:t>
            </w:r>
          </w:p>
        </w:tc>
        <w:tc>
          <w:tcPr>
            <w:tcW w:w="4563" w:type="pct"/>
            <w:gridSpan w:val="3"/>
            <w:shd w:val="clear" w:color="auto" w:fill="FFFFFF" w:themeFill="background1"/>
            <w:vAlign w:val="center"/>
          </w:tcPr>
          <w:p w14:paraId="4E0A0A24" w14:textId="77777777" w:rsidR="00390D1D" w:rsidRPr="009A097E" w:rsidRDefault="00390D1D" w:rsidP="001844AA">
            <w:pPr>
              <w:pStyle w:val="TableText"/>
              <w:rPr>
                <w:sz w:val="18"/>
              </w:rPr>
            </w:pPr>
            <w:r w:rsidRPr="009A097E">
              <w:rPr>
                <w:sz w:val="18"/>
              </w:rPr>
              <w:t>Execute the step IC3 of the Test Sequence #03 defined in this section</w:t>
            </w:r>
          </w:p>
        </w:tc>
      </w:tr>
      <w:tr w:rsidR="00390D1D" w:rsidRPr="009A097E" w14:paraId="00953084" w14:textId="77777777" w:rsidTr="00390D1D">
        <w:trPr>
          <w:trHeight w:val="314"/>
          <w:jc w:val="center"/>
        </w:trPr>
        <w:tc>
          <w:tcPr>
            <w:tcW w:w="438" w:type="pct"/>
            <w:shd w:val="clear" w:color="auto" w:fill="auto"/>
            <w:vAlign w:val="center"/>
          </w:tcPr>
          <w:p w14:paraId="3268CCC7" w14:textId="77777777" w:rsidR="00390D1D" w:rsidRPr="009A097E" w:rsidRDefault="00390D1D" w:rsidP="001844AA">
            <w:pPr>
              <w:pStyle w:val="TableText"/>
              <w:rPr>
                <w:sz w:val="18"/>
              </w:rPr>
            </w:pPr>
            <w:r w:rsidRPr="009A097E">
              <w:rPr>
                <w:sz w:val="18"/>
              </w:rPr>
              <w:t>IC4</w:t>
            </w:r>
          </w:p>
        </w:tc>
        <w:tc>
          <w:tcPr>
            <w:tcW w:w="739" w:type="pct"/>
            <w:shd w:val="clear" w:color="auto" w:fill="auto"/>
            <w:vAlign w:val="center"/>
          </w:tcPr>
          <w:p w14:paraId="7984B4CC"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7318F363" w14:textId="77777777" w:rsidR="00390D1D" w:rsidRPr="009A097E" w:rsidRDefault="00390D1D" w:rsidP="001844AA">
            <w:pPr>
              <w:pStyle w:val="TableText"/>
              <w:rPr>
                <w:sz w:val="18"/>
              </w:rPr>
            </w:pPr>
            <w:r w:rsidRPr="009A097E">
              <w:rPr>
                <w:sz w:val="18"/>
              </w:rPr>
              <w:t>MTD_STORE_DATA_SCRIPT(</w:t>
            </w:r>
          </w:p>
          <w:p w14:paraId="1F3E11C8" w14:textId="77777777" w:rsidR="00390D1D" w:rsidRPr="009A097E" w:rsidRDefault="00390D1D" w:rsidP="001844AA">
            <w:pPr>
              <w:pStyle w:val="TableText"/>
              <w:rPr>
                <w:sz w:val="18"/>
              </w:rPr>
            </w:pPr>
            <w:r w:rsidRPr="009A097E">
              <w:rPr>
                <w:sz w:val="18"/>
              </w:rPr>
              <w:t xml:space="preserve">   &lt;BPP_SEG_INIT&gt;)</w:t>
            </w:r>
          </w:p>
        </w:tc>
        <w:tc>
          <w:tcPr>
            <w:tcW w:w="2101" w:type="pct"/>
            <w:shd w:val="clear" w:color="auto" w:fill="auto"/>
            <w:vAlign w:val="center"/>
          </w:tcPr>
          <w:p w14:paraId="2B3CE007"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12194C28" w14:textId="77777777" w:rsidTr="00390D1D">
        <w:trPr>
          <w:trHeight w:val="314"/>
          <w:jc w:val="center"/>
        </w:trPr>
        <w:tc>
          <w:tcPr>
            <w:tcW w:w="438" w:type="pct"/>
            <w:shd w:val="clear" w:color="auto" w:fill="auto"/>
            <w:vAlign w:val="center"/>
          </w:tcPr>
          <w:p w14:paraId="7672DBEA" w14:textId="77777777" w:rsidR="00390D1D" w:rsidRPr="009A097E" w:rsidRDefault="00390D1D" w:rsidP="001844AA">
            <w:pPr>
              <w:pStyle w:val="TableText"/>
              <w:rPr>
                <w:sz w:val="18"/>
              </w:rPr>
            </w:pPr>
            <w:r w:rsidRPr="009A097E">
              <w:rPr>
                <w:sz w:val="18"/>
              </w:rPr>
              <w:t>IC5</w:t>
            </w:r>
          </w:p>
        </w:tc>
        <w:tc>
          <w:tcPr>
            <w:tcW w:w="739" w:type="pct"/>
            <w:shd w:val="clear" w:color="auto" w:fill="auto"/>
            <w:vAlign w:val="center"/>
          </w:tcPr>
          <w:p w14:paraId="2F6BA768"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5002087D" w14:textId="77777777" w:rsidR="00390D1D" w:rsidRPr="009A097E" w:rsidRDefault="00390D1D" w:rsidP="001844AA">
            <w:pPr>
              <w:pStyle w:val="TableText"/>
              <w:rPr>
                <w:sz w:val="18"/>
              </w:rPr>
            </w:pPr>
            <w:r w:rsidRPr="009A097E">
              <w:rPr>
                <w:sz w:val="18"/>
              </w:rPr>
              <w:t>MTD_STORE_DATA_SCRIPT(</w:t>
            </w:r>
          </w:p>
          <w:p w14:paraId="790C76BA" w14:textId="77777777" w:rsidR="00390D1D" w:rsidRPr="009A097E" w:rsidRDefault="00390D1D" w:rsidP="001844AA">
            <w:pPr>
              <w:pStyle w:val="TableText"/>
              <w:rPr>
                <w:sz w:val="18"/>
              </w:rPr>
            </w:pPr>
            <w:r w:rsidRPr="009A097E">
              <w:rPr>
                <w:sz w:val="18"/>
              </w:rPr>
              <w:t xml:space="preserve">   &lt;BPP_SEG_A0&gt;)</w:t>
            </w:r>
          </w:p>
        </w:tc>
        <w:tc>
          <w:tcPr>
            <w:tcW w:w="2101" w:type="pct"/>
            <w:shd w:val="clear" w:color="auto" w:fill="auto"/>
            <w:vAlign w:val="center"/>
          </w:tcPr>
          <w:p w14:paraId="6E33BD2C"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134094A5" w14:textId="77777777" w:rsidTr="00390D1D">
        <w:trPr>
          <w:trHeight w:val="314"/>
          <w:jc w:val="center"/>
        </w:trPr>
        <w:tc>
          <w:tcPr>
            <w:tcW w:w="438" w:type="pct"/>
            <w:shd w:val="clear" w:color="auto" w:fill="auto"/>
            <w:vAlign w:val="center"/>
          </w:tcPr>
          <w:p w14:paraId="6F8B689B" w14:textId="77777777" w:rsidR="00390D1D" w:rsidRPr="009A097E" w:rsidRDefault="00390D1D" w:rsidP="001844AA">
            <w:pPr>
              <w:pStyle w:val="TableText"/>
              <w:rPr>
                <w:sz w:val="18"/>
              </w:rPr>
            </w:pPr>
            <w:r w:rsidRPr="009A097E">
              <w:rPr>
                <w:sz w:val="18"/>
              </w:rPr>
              <w:t>IC6</w:t>
            </w:r>
          </w:p>
        </w:tc>
        <w:tc>
          <w:tcPr>
            <w:tcW w:w="739" w:type="pct"/>
            <w:shd w:val="clear" w:color="auto" w:fill="auto"/>
            <w:vAlign w:val="center"/>
          </w:tcPr>
          <w:p w14:paraId="5238E67D"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6BEF1DB4" w14:textId="77777777" w:rsidR="00390D1D" w:rsidRPr="009A097E" w:rsidRDefault="00390D1D" w:rsidP="001844AA">
            <w:pPr>
              <w:pStyle w:val="TableText"/>
              <w:rPr>
                <w:sz w:val="18"/>
              </w:rPr>
            </w:pPr>
            <w:r w:rsidRPr="009A097E">
              <w:rPr>
                <w:sz w:val="18"/>
              </w:rPr>
              <w:t>MTD_STORE_DATA_SCRIPT(</w:t>
            </w:r>
          </w:p>
          <w:p w14:paraId="4F53697E" w14:textId="77777777" w:rsidR="00390D1D" w:rsidRPr="009A097E" w:rsidRDefault="00390D1D" w:rsidP="001844AA">
            <w:pPr>
              <w:pStyle w:val="TableText"/>
              <w:rPr>
                <w:sz w:val="18"/>
              </w:rPr>
            </w:pPr>
            <w:r w:rsidRPr="009A097E">
              <w:rPr>
                <w:sz w:val="18"/>
              </w:rPr>
              <w:t xml:space="preserve">   &lt;BPP_SEG_A1&gt;)</w:t>
            </w:r>
          </w:p>
        </w:tc>
        <w:tc>
          <w:tcPr>
            <w:tcW w:w="2101" w:type="pct"/>
            <w:shd w:val="clear" w:color="auto" w:fill="auto"/>
            <w:vAlign w:val="center"/>
          </w:tcPr>
          <w:p w14:paraId="4E02DE37"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10E8AA20" w14:textId="77777777" w:rsidTr="00390D1D">
        <w:trPr>
          <w:trHeight w:val="314"/>
          <w:jc w:val="center"/>
        </w:trPr>
        <w:tc>
          <w:tcPr>
            <w:tcW w:w="438" w:type="pct"/>
            <w:shd w:val="clear" w:color="auto" w:fill="auto"/>
            <w:vAlign w:val="center"/>
          </w:tcPr>
          <w:p w14:paraId="2F93402E" w14:textId="77777777" w:rsidR="00390D1D" w:rsidRPr="009A097E" w:rsidRDefault="00390D1D" w:rsidP="001844AA">
            <w:pPr>
              <w:pStyle w:val="TableText"/>
              <w:rPr>
                <w:sz w:val="18"/>
              </w:rPr>
            </w:pPr>
            <w:r w:rsidRPr="009A097E">
              <w:rPr>
                <w:sz w:val="18"/>
              </w:rPr>
              <w:t>IC7</w:t>
            </w:r>
          </w:p>
        </w:tc>
        <w:tc>
          <w:tcPr>
            <w:tcW w:w="739" w:type="pct"/>
            <w:shd w:val="clear" w:color="auto" w:fill="auto"/>
            <w:vAlign w:val="center"/>
          </w:tcPr>
          <w:p w14:paraId="3F11EE11"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2DE6D559" w14:textId="77777777" w:rsidR="00390D1D" w:rsidRPr="009A097E" w:rsidRDefault="00390D1D" w:rsidP="001844AA">
            <w:pPr>
              <w:pStyle w:val="TableText"/>
              <w:rPr>
                <w:sz w:val="18"/>
              </w:rPr>
            </w:pPr>
            <w:r w:rsidRPr="009A097E">
              <w:rPr>
                <w:sz w:val="18"/>
              </w:rPr>
              <w:t>MTD_STORE_DATA_SCRIPT(</w:t>
            </w:r>
          </w:p>
          <w:p w14:paraId="0B9382A3" w14:textId="77777777" w:rsidR="00390D1D" w:rsidRPr="009A097E" w:rsidRDefault="00390D1D" w:rsidP="001844AA">
            <w:pPr>
              <w:pStyle w:val="TableText"/>
              <w:rPr>
                <w:sz w:val="18"/>
              </w:rPr>
            </w:pPr>
            <w:r w:rsidRPr="009A097E">
              <w:rPr>
                <w:sz w:val="18"/>
              </w:rPr>
              <w:t xml:space="preserve">   &lt;BPP_SEG_A2&gt;)</w:t>
            </w:r>
          </w:p>
        </w:tc>
        <w:tc>
          <w:tcPr>
            <w:tcW w:w="2101" w:type="pct"/>
            <w:shd w:val="clear" w:color="auto" w:fill="auto"/>
            <w:vAlign w:val="center"/>
          </w:tcPr>
          <w:p w14:paraId="35076FBF"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1BF26461" w14:textId="77777777" w:rsidTr="00390D1D">
        <w:trPr>
          <w:trHeight w:val="314"/>
          <w:jc w:val="center"/>
        </w:trPr>
        <w:tc>
          <w:tcPr>
            <w:tcW w:w="438" w:type="pct"/>
            <w:shd w:val="clear" w:color="auto" w:fill="auto"/>
            <w:vAlign w:val="center"/>
          </w:tcPr>
          <w:p w14:paraId="48D3522F" w14:textId="77777777" w:rsidR="00390D1D" w:rsidRPr="009A097E" w:rsidRDefault="00390D1D" w:rsidP="001844AA">
            <w:pPr>
              <w:pStyle w:val="TableText"/>
              <w:rPr>
                <w:sz w:val="18"/>
              </w:rPr>
            </w:pPr>
            <w:r w:rsidRPr="009A097E">
              <w:rPr>
                <w:sz w:val="18"/>
              </w:rPr>
              <w:t>1</w:t>
            </w:r>
          </w:p>
        </w:tc>
        <w:tc>
          <w:tcPr>
            <w:tcW w:w="739" w:type="pct"/>
            <w:shd w:val="clear" w:color="auto" w:fill="auto"/>
            <w:vAlign w:val="center"/>
          </w:tcPr>
          <w:p w14:paraId="6E04B6A1"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45DF2B5C" w14:textId="77777777" w:rsidR="00390D1D" w:rsidRPr="009A097E" w:rsidRDefault="00390D1D" w:rsidP="001844AA">
            <w:pPr>
              <w:pStyle w:val="TableText"/>
              <w:rPr>
                <w:sz w:val="18"/>
              </w:rPr>
            </w:pPr>
            <w:r w:rsidRPr="009A097E">
              <w:rPr>
                <w:sz w:val="18"/>
              </w:rPr>
              <w:t>MTD_STORE_DATA_SCRIPT(</w:t>
            </w:r>
          </w:p>
          <w:p w14:paraId="1D8F3F6B" w14:textId="77777777" w:rsidR="00390D1D" w:rsidRPr="009A097E" w:rsidRDefault="00390D1D" w:rsidP="001844AA">
            <w:pPr>
              <w:pStyle w:val="TableText"/>
              <w:rPr>
                <w:sz w:val="18"/>
              </w:rPr>
            </w:pPr>
            <w:r w:rsidRPr="009A097E">
              <w:rPr>
                <w:sz w:val="18"/>
              </w:rPr>
              <w:t xml:space="preserve">   &lt;BPP_SEG_A3&gt;)</w:t>
            </w:r>
          </w:p>
        </w:tc>
        <w:tc>
          <w:tcPr>
            <w:tcW w:w="2101" w:type="pct"/>
            <w:shd w:val="clear" w:color="auto" w:fill="auto"/>
            <w:vAlign w:val="center"/>
          </w:tcPr>
          <w:p w14:paraId="1B809AEE" w14:textId="77777777" w:rsidR="00390D1D" w:rsidRPr="009A097E" w:rsidRDefault="00390D1D" w:rsidP="001844AA">
            <w:pPr>
              <w:pStyle w:val="TableText"/>
              <w:rPr>
                <w:sz w:val="18"/>
              </w:rPr>
            </w:pPr>
            <w:r w:rsidRPr="009A097E">
              <w:rPr>
                <w:sz w:val="18"/>
              </w:rPr>
              <w:t>SW=0x9000 with the response data #R_PIR_SECU_INVALID for one of the STORE DATA commands</w:t>
            </w:r>
          </w:p>
          <w:p w14:paraId="2FC452A3" w14:textId="7D834A6F" w:rsidR="00390D1D" w:rsidRPr="009A097E" w:rsidRDefault="00390D1D" w:rsidP="001844AA">
            <w:pPr>
              <w:pStyle w:val="TableText"/>
              <w:rPr>
                <w:sz w:val="18"/>
              </w:rPr>
            </w:pPr>
            <w:r w:rsidRPr="009A097E">
              <w:rPr>
                <w:sz w:val="18"/>
              </w:rPr>
              <w:t>The euiccSignPIR SHALL be verified with the #PK_EUICC_</w:t>
            </w:r>
            <w:r w:rsidR="00EB5D28" w:rsidRPr="009A097E">
              <w:rPr>
                <w:sz w:val="18"/>
              </w:rPr>
              <w:t>SIG</w:t>
            </w:r>
          </w:p>
        </w:tc>
      </w:tr>
      <w:tr w:rsidR="00390D1D" w:rsidRPr="009A097E" w14:paraId="3FE129C8" w14:textId="77777777" w:rsidTr="00390D1D">
        <w:trPr>
          <w:trHeight w:val="314"/>
          <w:jc w:val="center"/>
        </w:trPr>
        <w:tc>
          <w:tcPr>
            <w:tcW w:w="438" w:type="pct"/>
            <w:shd w:val="clear" w:color="auto" w:fill="auto"/>
            <w:vAlign w:val="center"/>
          </w:tcPr>
          <w:p w14:paraId="3D019296" w14:textId="77777777" w:rsidR="00390D1D" w:rsidRPr="009A097E" w:rsidRDefault="00390D1D" w:rsidP="001844AA">
            <w:pPr>
              <w:pStyle w:val="TableText"/>
              <w:rPr>
                <w:sz w:val="18"/>
              </w:rPr>
            </w:pPr>
            <w:r w:rsidRPr="009A097E">
              <w:rPr>
                <w:sz w:val="18"/>
              </w:rPr>
              <w:t>2</w:t>
            </w:r>
          </w:p>
        </w:tc>
        <w:tc>
          <w:tcPr>
            <w:tcW w:w="739" w:type="pct"/>
            <w:shd w:val="clear" w:color="auto" w:fill="auto"/>
            <w:vAlign w:val="center"/>
          </w:tcPr>
          <w:p w14:paraId="00616AEC"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344F9ED3" w14:textId="77777777" w:rsidR="00390D1D" w:rsidRPr="009A097E" w:rsidRDefault="00390D1D" w:rsidP="001844AA">
            <w:pPr>
              <w:pStyle w:val="TableText"/>
              <w:rPr>
                <w:sz w:val="18"/>
              </w:rPr>
            </w:pPr>
            <w:r w:rsidRPr="009A097E">
              <w:rPr>
                <w:sz w:val="18"/>
              </w:rPr>
              <w:t>MTD_STORE_DATA(</w:t>
            </w:r>
          </w:p>
          <w:p w14:paraId="6D8CDC3E" w14:textId="77777777" w:rsidR="00390D1D" w:rsidRPr="009A097E" w:rsidRDefault="00390D1D" w:rsidP="001844AA">
            <w:pPr>
              <w:pStyle w:val="TableText"/>
              <w:rPr>
                <w:sz w:val="18"/>
              </w:rPr>
            </w:pPr>
            <w:r w:rsidRPr="009A097E">
              <w:rPr>
                <w:sz w:val="18"/>
              </w:rPr>
              <w:t xml:space="preserve">  MTD_GET_PROFILE_INFO(</w:t>
            </w:r>
          </w:p>
          <w:p w14:paraId="4FEA2BB6" w14:textId="77777777" w:rsidR="00390D1D" w:rsidRPr="009A097E" w:rsidRDefault="00390D1D" w:rsidP="001844AA">
            <w:pPr>
              <w:pStyle w:val="TableText"/>
              <w:rPr>
                <w:sz w:val="18"/>
              </w:rPr>
            </w:pPr>
            <w:r w:rsidRPr="009A097E">
              <w:rPr>
                <w:sz w:val="18"/>
              </w:rPr>
              <w:t xml:space="preserve">    #ICCID_OP_PROF1,</w:t>
            </w:r>
          </w:p>
          <w:p w14:paraId="659BC240" w14:textId="77777777" w:rsidR="00390D1D" w:rsidRPr="009A097E" w:rsidRDefault="00390D1D" w:rsidP="001844AA">
            <w:pPr>
              <w:pStyle w:val="TableText"/>
              <w:rPr>
                <w:sz w:val="18"/>
              </w:rPr>
            </w:pPr>
            <w:r w:rsidRPr="009A097E">
              <w:rPr>
                <w:sz w:val="18"/>
              </w:rPr>
              <w:t xml:space="preserve">    NO_PARAM))</w:t>
            </w:r>
          </w:p>
        </w:tc>
        <w:tc>
          <w:tcPr>
            <w:tcW w:w="2101" w:type="pct"/>
            <w:shd w:val="clear" w:color="auto" w:fill="auto"/>
            <w:vAlign w:val="center"/>
          </w:tcPr>
          <w:p w14:paraId="237808FD" w14:textId="58BE0EFF" w:rsidR="00390D1D" w:rsidRPr="009A097E" w:rsidRDefault="00390D1D" w:rsidP="001844AA">
            <w:pPr>
              <w:pStyle w:val="TableText"/>
              <w:rPr>
                <w:sz w:val="18"/>
              </w:rPr>
            </w:pPr>
            <w:r w:rsidRPr="009A097E">
              <w:rPr>
                <w:sz w:val="18"/>
              </w:rPr>
              <w:t>res</w:t>
            </w:r>
            <w:r w:rsidR="001844AA" w:rsidRPr="009A097E">
              <w:rPr>
                <w:sz w:val="18"/>
              </w:rPr>
              <w:t>p ProfileInfoListResponse ::=</w:t>
            </w:r>
          </w:p>
          <w:p w14:paraId="4EFD8F6D" w14:textId="77777777" w:rsidR="00390D1D" w:rsidRPr="009A097E" w:rsidRDefault="00390D1D" w:rsidP="001844AA">
            <w:pPr>
              <w:pStyle w:val="TableText"/>
              <w:rPr>
                <w:sz w:val="18"/>
              </w:rPr>
            </w:pPr>
            <w:r w:rsidRPr="009A097E">
              <w:rPr>
                <w:sz w:val="18"/>
              </w:rPr>
              <w:t xml:space="preserve">  profileInfoListOk :{}</w:t>
            </w:r>
          </w:p>
          <w:p w14:paraId="7074274E" w14:textId="77777777" w:rsidR="00390D1D" w:rsidRPr="009A097E" w:rsidRDefault="00390D1D" w:rsidP="001844AA">
            <w:pPr>
              <w:pStyle w:val="TableText"/>
              <w:rPr>
                <w:sz w:val="18"/>
              </w:rPr>
            </w:pPr>
            <w:r w:rsidRPr="009A097E">
              <w:rPr>
                <w:sz w:val="18"/>
              </w:rPr>
              <w:t>SW=0x9000</w:t>
            </w:r>
          </w:p>
        </w:tc>
      </w:tr>
    </w:tbl>
    <w:p w14:paraId="3C0CA4D7" w14:textId="77777777" w:rsidR="00A46E14" w:rsidRPr="009A097E" w:rsidRDefault="00A46E14" w:rsidP="00A46E14">
      <w:pPr>
        <w:pStyle w:val="Heading6no"/>
        <w:rPr>
          <w:color w:val="000000" w:themeColor="text1"/>
          <w:lang w:val="en-GB"/>
        </w:rPr>
      </w:pPr>
      <w:r w:rsidRPr="009A097E">
        <w:rPr>
          <w:color w:val="000000" w:themeColor="text1"/>
          <w:lang w:val="en-GB"/>
        </w:rPr>
        <w:t>Test Sequence #05 Error: S-ENC used instead of PPK-EN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3"/>
        <w:gridCol w:w="3786"/>
      </w:tblGrid>
      <w:tr w:rsidR="00390D1D" w:rsidRPr="009A097E" w14:paraId="1E3D86F4" w14:textId="77777777" w:rsidTr="00390D1D">
        <w:trPr>
          <w:trHeight w:val="314"/>
          <w:jc w:val="center"/>
        </w:trPr>
        <w:tc>
          <w:tcPr>
            <w:tcW w:w="438" w:type="pct"/>
            <w:shd w:val="clear" w:color="auto" w:fill="C00000"/>
            <w:vAlign w:val="center"/>
          </w:tcPr>
          <w:p w14:paraId="4C1C9503" w14:textId="77777777" w:rsidR="00390D1D" w:rsidRPr="009A097E" w:rsidRDefault="00390D1D" w:rsidP="001844AA">
            <w:pPr>
              <w:pStyle w:val="TableHeader"/>
              <w:rPr>
                <w:lang w:val="en-GB"/>
              </w:rPr>
            </w:pPr>
            <w:r w:rsidRPr="009A097E">
              <w:rPr>
                <w:lang w:val="en-GB"/>
              </w:rPr>
              <w:t>Step</w:t>
            </w:r>
          </w:p>
        </w:tc>
        <w:tc>
          <w:tcPr>
            <w:tcW w:w="739" w:type="pct"/>
            <w:shd w:val="clear" w:color="auto" w:fill="C00000"/>
            <w:vAlign w:val="center"/>
          </w:tcPr>
          <w:p w14:paraId="7F8D63CF" w14:textId="77777777" w:rsidR="00390D1D" w:rsidRPr="009A097E" w:rsidRDefault="00390D1D" w:rsidP="001844AA">
            <w:pPr>
              <w:pStyle w:val="TableHeader"/>
              <w:rPr>
                <w:lang w:val="en-GB"/>
              </w:rPr>
            </w:pPr>
            <w:r w:rsidRPr="009A097E">
              <w:rPr>
                <w:lang w:val="en-GB"/>
              </w:rPr>
              <w:t>Direction</w:t>
            </w:r>
          </w:p>
        </w:tc>
        <w:tc>
          <w:tcPr>
            <w:tcW w:w="1722" w:type="pct"/>
            <w:shd w:val="clear" w:color="auto" w:fill="C00000"/>
            <w:vAlign w:val="center"/>
          </w:tcPr>
          <w:p w14:paraId="6E3B0697" w14:textId="77777777" w:rsidR="00390D1D" w:rsidRPr="009A097E" w:rsidRDefault="00390D1D" w:rsidP="001844AA">
            <w:pPr>
              <w:pStyle w:val="TableHeader"/>
              <w:rPr>
                <w:lang w:val="en-GB"/>
              </w:rPr>
            </w:pPr>
            <w:r w:rsidRPr="009A097E">
              <w:rPr>
                <w:lang w:val="en-GB"/>
              </w:rPr>
              <w:t>Sequence / Description</w:t>
            </w:r>
          </w:p>
        </w:tc>
        <w:tc>
          <w:tcPr>
            <w:tcW w:w="2101" w:type="pct"/>
            <w:shd w:val="clear" w:color="auto" w:fill="C00000"/>
            <w:vAlign w:val="center"/>
          </w:tcPr>
          <w:p w14:paraId="6978BB93" w14:textId="77777777" w:rsidR="00390D1D" w:rsidRPr="009A097E" w:rsidRDefault="00390D1D" w:rsidP="001844AA">
            <w:pPr>
              <w:pStyle w:val="TableHeader"/>
              <w:rPr>
                <w:lang w:val="en-GB"/>
              </w:rPr>
            </w:pPr>
            <w:r w:rsidRPr="009A097E">
              <w:rPr>
                <w:lang w:val="en-GB"/>
              </w:rPr>
              <w:t>Expected result</w:t>
            </w:r>
          </w:p>
        </w:tc>
      </w:tr>
      <w:tr w:rsidR="00390D1D" w:rsidRPr="009A097E" w14:paraId="44398D96" w14:textId="77777777" w:rsidTr="001844AA">
        <w:trPr>
          <w:trHeight w:val="314"/>
          <w:jc w:val="center"/>
        </w:trPr>
        <w:tc>
          <w:tcPr>
            <w:tcW w:w="438" w:type="pct"/>
            <w:shd w:val="clear" w:color="auto" w:fill="FFFFFF" w:themeFill="background1"/>
            <w:vAlign w:val="center"/>
          </w:tcPr>
          <w:p w14:paraId="396EF411" w14:textId="77777777" w:rsidR="00390D1D" w:rsidRPr="009A097E" w:rsidRDefault="00390D1D" w:rsidP="001844AA">
            <w:pPr>
              <w:pStyle w:val="TableText"/>
              <w:rPr>
                <w:sz w:val="18"/>
              </w:rPr>
            </w:pPr>
            <w:r w:rsidRPr="009A097E">
              <w:rPr>
                <w:sz w:val="18"/>
              </w:rPr>
              <w:t>IC1</w:t>
            </w:r>
          </w:p>
        </w:tc>
        <w:tc>
          <w:tcPr>
            <w:tcW w:w="4563" w:type="pct"/>
            <w:gridSpan w:val="3"/>
            <w:shd w:val="clear" w:color="auto" w:fill="FFFFFF" w:themeFill="background1"/>
            <w:vAlign w:val="center"/>
          </w:tcPr>
          <w:p w14:paraId="7262B731" w14:textId="77777777" w:rsidR="00390D1D" w:rsidRPr="009A097E" w:rsidRDefault="00390D1D" w:rsidP="001844AA">
            <w:pPr>
              <w:pStyle w:val="TableText"/>
              <w:rPr>
                <w:sz w:val="18"/>
              </w:rPr>
            </w:pPr>
            <w:r w:rsidRPr="009A097E">
              <w:rPr>
                <w:sz w:val="18"/>
              </w:rPr>
              <w:t>Generate the &lt;OTPK_S_SM_DP+_ECKA&gt; and &lt;OT_SK_S_SM_DP+_ECKA&gt;</w:t>
            </w:r>
          </w:p>
        </w:tc>
      </w:tr>
      <w:tr w:rsidR="00390D1D" w:rsidRPr="009A097E" w14:paraId="39ABD23A" w14:textId="77777777" w:rsidTr="001844AA">
        <w:trPr>
          <w:trHeight w:val="314"/>
          <w:jc w:val="center"/>
        </w:trPr>
        <w:tc>
          <w:tcPr>
            <w:tcW w:w="438" w:type="pct"/>
            <w:shd w:val="clear" w:color="auto" w:fill="FFFFFF" w:themeFill="background1"/>
            <w:vAlign w:val="center"/>
          </w:tcPr>
          <w:p w14:paraId="6EF98B88" w14:textId="77777777" w:rsidR="00390D1D" w:rsidRPr="009A097E" w:rsidRDefault="00390D1D" w:rsidP="001844AA">
            <w:pPr>
              <w:pStyle w:val="TableText"/>
              <w:rPr>
                <w:sz w:val="18"/>
              </w:rPr>
            </w:pPr>
            <w:r w:rsidRPr="009A097E">
              <w:rPr>
                <w:sz w:val="18"/>
              </w:rPr>
              <w:t>IC2</w:t>
            </w:r>
          </w:p>
        </w:tc>
        <w:tc>
          <w:tcPr>
            <w:tcW w:w="4563" w:type="pct"/>
            <w:gridSpan w:val="3"/>
            <w:shd w:val="clear" w:color="auto" w:fill="FFFFFF" w:themeFill="background1"/>
            <w:vAlign w:val="center"/>
          </w:tcPr>
          <w:p w14:paraId="766ACAA7" w14:textId="77777777" w:rsidR="00390D1D" w:rsidRPr="009A097E" w:rsidRDefault="00390D1D" w:rsidP="001844AA">
            <w:pPr>
              <w:pStyle w:val="TableText"/>
              <w:rPr>
                <w:sz w:val="18"/>
              </w:rPr>
            </w:pPr>
            <w:r w:rsidRPr="009A097E">
              <w:rPr>
                <w:sz w:val="18"/>
              </w:rPr>
              <w:t>&lt;BPP&gt; = MTD_GENERATE_BPP (</w:t>
            </w:r>
          </w:p>
          <w:p w14:paraId="79ED5862" w14:textId="77777777" w:rsidR="00390D1D" w:rsidRPr="009A097E" w:rsidRDefault="00390D1D" w:rsidP="001844AA">
            <w:pPr>
              <w:pStyle w:val="TableText"/>
              <w:rPr>
                <w:sz w:val="18"/>
              </w:rPr>
            </w:pPr>
            <w:r w:rsidRPr="009A097E">
              <w:rPr>
                <w:sz w:val="18"/>
              </w:rPr>
              <w:t xml:space="preserve">   #S_INIT_SC_PROF1,</w:t>
            </w:r>
          </w:p>
          <w:p w14:paraId="2164A136" w14:textId="77777777" w:rsidR="00390D1D" w:rsidRPr="009A097E" w:rsidRDefault="00390D1D" w:rsidP="001844AA">
            <w:pPr>
              <w:pStyle w:val="TableText"/>
              <w:rPr>
                <w:sz w:val="18"/>
              </w:rPr>
            </w:pPr>
            <w:r w:rsidRPr="009A097E">
              <w:rPr>
                <w:sz w:val="18"/>
              </w:rPr>
              <w:t xml:space="preserve">   #CONF_ISDP_PROF1,</w:t>
            </w:r>
          </w:p>
          <w:p w14:paraId="2C8966F7" w14:textId="77777777" w:rsidR="00390D1D" w:rsidRPr="009A097E" w:rsidRDefault="00390D1D" w:rsidP="001844AA">
            <w:pPr>
              <w:pStyle w:val="TableText"/>
              <w:rPr>
                <w:sz w:val="18"/>
              </w:rPr>
            </w:pPr>
            <w:r w:rsidRPr="009A097E">
              <w:rPr>
                <w:sz w:val="18"/>
              </w:rPr>
              <w:t xml:space="preserve">   #METADATA_OP_PROF1,</w:t>
            </w:r>
          </w:p>
          <w:p w14:paraId="72435DB1" w14:textId="77777777" w:rsidR="00390D1D" w:rsidRPr="009A097E" w:rsidRDefault="00390D1D" w:rsidP="001844AA">
            <w:pPr>
              <w:pStyle w:val="TableText"/>
              <w:rPr>
                <w:sz w:val="18"/>
              </w:rPr>
            </w:pPr>
            <w:r w:rsidRPr="009A097E">
              <w:rPr>
                <w:sz w:val="18"/>
              </w:rPr>
              <w:t xml:space="preserve">   #REPLACE_S_KEYS_REQ,</w:t>
            </w:r>
          </w:p>
          <w:p w14:paraId="76888C43" w14:textId="77777777" w:rsidR="00390D1D" w:rsidRPr="009A097E" w:rsidRDefault="00390D1D" w:rsidP="001844AA">
            <w:pPr>
              <w:pStyle w:val="TableText"/>
              <w:rPr>
                <w:sz w:val="18"/>
              </w:rPr>
            </w:pPr>
            <w:r w:rsidRPr="009A097E">
              <w:rPr>
                <w:sz w:val="18"/>
              </w:rPr>
              <w:t xml:space="preserve">   #UPP_OP_PROF1)</w:t>
            </w:r>
          </w:p>
          <w:p w14:paraId="6F79ED48" w14:textId="77777777" w:rsidR="00390D1D" w:rsidRPr="009A097E" w:rsidRDefault="00390D1D" w:rsidP="001844AA">
            <w:pPr>
              <w:pStyle w:val="TableText"/>
              <w:rPr>
                <w:sz w:val="18"/>
              </w:rPr>
            </w:pPr>
          </w:p>
          <w:p w14:paraId="3390E89B" w14:textId="77777777" w:rsidR="00390D1D" w:rsidRPr="009A097E" w:rsidRDefault="00390D1D" w:rsidP="001844AA">
            <w:pPr>
              <w:pStyle w:val="TableText"/>
              <w:rPr>
                <w:sz w:val="18"/>
              </w:rPr>
            </w:pPr>
            <w:r w:rsidRPr="009A097E">
              <w:rPr>
                <w:sz w:val="18"/>
              </w:rPr>
              <w:t>MTD_GENERATE_BPP overriding:</w:t>
            </w:r>
          </w:p>
          <w:p w14:paraId="6E1AC20B" w14:textId="5938491D" w:rsidR="00390D1D" w:rsidRPr="009A097E" w:rsidRDefault="00390D1D" w:rsidP="001844AA">
            <w:pPr>
              <w:pStyle w:val="TableText"/>
              <w:rPr>
                <w:sz w:val="18"/>
              </w:rPr>
            </w:pPr>
            <w:r w:rsidRPr="009A097E">
              <w:rPr>
                <w:sz w:val="18"/>
              </w:rPr>
              <w:t>For this test sequence &lt;S_ENC&gt; SHALL be used instead of &lt;PPK_ENC&gt; for UPP SCP03t protection.</w:t>
            </w:r>
          </w:p>
        </w:tc>
      </w:tr>
      <w:tr w:rsidR="00390D1D" w:rsidRPr="009A097E" w14:paraId="28B9DC44" w14:textId="77777777" w:rsidTr="001844AA">
        <w:trPr>
          <w:trHeight w:val="314"/>
          <w:jc w:val="center"/>
        </w:trPr>
        <w:tc>
          <w:tcPr>
            <w:tcW w:w="438" w:type="pct"/>
            <w:shd w:val="clear" w:color="auto" w:fill="FFFFFF" w:themeFill="background1"/>
            <w:vAlign w:val="center"/>
          </w:tcPr>
          <w:p w14:paraId="0FACCBB2" w14:textId="77777777" w:rsidR="00390D1D" w:rsidRPr="009A097E" w:rsidRDefault="00390D1D" w:rsidP="001844AA">
            <w:pPr>
              <w:pStyle w:val="TableText"/>
              <w:rPr>
                <w:sz w:val="18"/>
              </w:rPr>
            </w:pPr>
            <w:r w:rsidRPr="009A097E">
              <w:rPr>
                <w:sz w:val="18"/>
              </w:rPr>
              <w:t>IC3</w:t>
            </w:r>
          </w:p>
        </w:tc>
        <w:tc>
          <w:tcPr>
            <w:tcW w:w="4563" w:type="pct"/>
            <w:gridSpan w:val="3"/>
            <w:shd w:val="clear" w:color="auto" w:fill="FFFFFF" w:themeFill="background1"/>
            <w:vAlign w:val="center"/>
          </w:tcPr>
          <w:p w14:paraId="37E009B9" w14:textId="77777777" w:rsidR="00390D1D" w:rsidRPr="009A097E" w:rsidRDefault="00390D1D" w:rsidP="001844AA">
            <w:pPr>
              <w:pStyle w:val="TableText"/>
              <w:rPr>
                <w:sz w:val="18"/>
              </w:rPr>
            </w:pPr>
            <w:r w:rsidRPr="009A097E">
              <w:rPr>
                <w:sz w:val="18"/>
              </w:rPr>
              <w:t>Execute the step IC3 of the Test Sequence #03 defined in this section</w:t>
            </w:r>
          </w:p>
        </w:tc>
      </w:tr>
      <w:tr w:rsidR="00390D1D" w:rsidRPr="009A097E" w14:paraId="727F9304" w14:textId="77777777" w:rsidTr="00390D1D">
        <w:trPr>
          <w:trHeight w:val="314"/>
          <w:jc w:val="center"/>
        </w:trPr>
        <w:tc>
          <w:tcPr>
            <w:tcW w:w="438" w:type="pct"/>
            <w:shd w:val="clear" w:color="auto" w:fill="auto"/>
            <w:vAlign w:val="center"/>
          </w:tcPr>
          <w:p w14:paraId="7D43E35B" w14:textId="77777777" w:rsidR="00390D1D" w:rsidRPr="009A097E" w:rsidRDefault="00390D1D" w:rsidP="001844AA">
            <w:pPr>
              <w:pStyle w:val="TableText"/>
              <w:rPr>
                <w:sz w:val="18"/>
              </w:rPr>
            </w:pPr>
            <w:r w:rsidRPr="009A097E">
              <w:rPr>
                <w:sz w:val="18"/>
              </w:rPr>
              <w:t>IC4</w:t>
            </w:r>
          </w:p>
        </w:tc>
        <w:tc>
          <w:tcPr>
            <w:tcW w:w="739" w:type="pct"/>
            <w:shd w:val="clear" w:color="auto" w:fill="auto"/>
            <w:vAlign w:val="center"/>
          </w:tcPr>
          <w:p w14:paraId="30762547"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3F80DB27" w14:textId="77777777" w:rsidR="00390D1D" w:rsidRPr="009A097E" w:rsidRDefault="00390D1D" w:rsidP="001844AA">
            <w:pPr>
              <w:pStyle w:val="TableText"/>
              <w:rPr>
                <w:sz w:val="18"/>
              </w:rPr>
            </w:pPr>
            <w:r w:rsidRPr="009A097E">
              <w:rPr>
                <w:sz w:val="18"/>
              </w:rPr>
              <w:t>MTD_STORE_DATA_SCRIPT(</w:t>
            </w:r>
          </w:p>
          <w:p w14:paraId="4D643026" w14:textId="77777777" w:rsidR="00390D1D" w:rsidRPr="009A097E" w:rsidRDefault="00390D1D" w:rsidP="001844AA">
            <w:pPr>
              <w:pStyle w:val="TableText"/>
              <w:rPr>
                <w:sz w:val="18"/>
              </w:rPr>
            </w:pPr>
            <w:r w:rsidRPr="009A097E">
              <w:rPr>
                <w:sz w:val="18"/>
              </w:rPr>
              <w:t xml:space="preserve">   &lt;BPP_SEG_INIT&gt;)</w:t>
            </w:r>
          </w:p>
        </w:tc>
        <w:tc>
          <w:tcPr>
            <w:tcW w:w="2101" w:type="pct"/>
            <w:shd w:val="clear" w:color="auto" w:fill="auto"/>
            <w:vAlign w:val="center"/>
          </w:tcPr>
          <w:p w14:paraId="1797F880"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68522616" w14:textId="77777777" w:rsidTr="00390D1D">
        <w:trPr>
          <w:trHeight w:val="314"/>
          <w:jc w:val="center"/>
        </w:trPr>
        <w:tc>
          <w:tcPr>
            <w:tcW w:w="438" w:type="pct"/>
            <w:shd w:val="clear" w:color="auto" w:fill="auto"/>
            <w:vAlign w:val="center"/>
          </w:tcPr>
          <w:p w14:paraId="2337E54F" w14:textId="77777777" w:rsidR="00390D1D" w:rsidRPr="009A097E" w:rsidRDefault="00390D1D" w:rsidP="001844AA">
            <w:pPr>
              <w:pStyle w:val="TableText"/>
              <w:rPr>
                <w:sz w:val="18"/>
              </w:rPr>
            </w:pPr>
            <w:r w:rsidRPr="009A097E">
              <w:rPr>
                <w:sz w:val="18"/>
              </w:rPr>
              <w:t>IC5</w:t>
            </w:r>
          </w:p>
        </w:tc>
        <w:tc>
          <w:tcPr>
            <w:tcW w:w="739" w:type="pct"/>
            <w:shd w:val="clear" w:color="auto" w:fill="auto"/>
            <w:vAlign w:val="center"/>
          </w:tcPr>
          <w:p w14:paraId="3264CE0F"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6041DE6D" w14:textId="77777777" w:rsidR="00390D1D" w:rsidRPr="009A097E" w:rsidRDefault="00390D1D" w:rsidP="001844AA">
            <w:pPr>
              <w:pStyle w:val="TableText"/>
              <w:rPr>
                <w:sz w:val="18"/>
              </w:rPr>
            </w:pPr>
            <w:r w:rsidRPr="009A097E">
              <w:rPr>
                <w:sz w:val="18"/>
              </w:rPr>
              <w:t>MTD_STORE_DATA_SCRIPT(</w:t>
            </w:r>
          </w:p>
          <w:p w14:paraId="59FEF8A7" w14:textId="77777777" w:rsidR="00390D1D" w:rsidRPr="009A097E" w:rsidRDefault="00390D1D" w:rsidP="001844AA">
            <w:pPr>
              <w:pStyle w:val="TableText"/>
              <w:rPr>
                <w:sz w:val="18"/>
              </w:rPr>
            </w:pPr>
            <w:r w:rsidRPr="009A097E">
              <w:rPr>
                <w:sz w:val="18"/>
              </w:rPr>
              <w:t xml:space="preserve">   &lt;BPP_SEG_A0&gt;)</w:t>
            </w:r>
          </w:p>
        </w:tc>
        <w:tc>
          <w:tcPr>
            <w:tcW w:w="2101" w:type="pct"/>
            <w:shd w:val="clear" w:color="auto" w:fill="auto"/>
            <w:vAlign w:val="center"/>
          </w:tcPr>
          <w:p w14:paraId="2595FE94"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6D878EA8" w14:textId="77777777" w:rsidTr="00390D1D">
        <w:trPr>
          <w:trHeight w:val="314"/>
          <w:jc w:val="center"/>
        </w:trPr>
        <w:tc>
          <w:tcPr>
            <w:tcW w:w="438" w:type="pct"/>
            <w:shd w:val="clear" w:color="auto" w:fill="auto"/>
            <w:vAlign w:val="center"/>
          </w:tcPr>
          <w:p w14:paraId="328C0690" w14:textId="77777777" w:rsidR="00390D1D" w:rsidRPr="009A097E" w:rsidRDefault="00390D1D" w:rsidP="001844AA">
            <w:pPr>
              <w:pStyle w:val="TableText"/>
              <w:rPr>
                <w:sz w:val="18"/>
              </w:rPr>
            </w:pPr>
            <w:r w:rsidRPr="009A097E">
              <w:rPr>
                <w:sz w:val="18"/>
              </w:rPr>
              <w:lastRenderedPageBreak/>
              <w:t>IC6</w:t>
            </w:r>
          </w:p>
        </w:tc>
        <w:tc>
          <w:tcPr>
            <w:tcW w:w="739" w:type="pct"/>
            <w:shd w:val="clear" w:color="auto" w:fill="auto"/>
            <w:vAlign w:val="center"/>
          </w:tcPr>
          <w:p w14:paraId="40E4A3B8"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1E69A8C8" w14:textId="77777777" w:rsidR="00390D1D" w:rsidRPr="009A097E" w:rsidRDefault="00390D1D" w:rsidP="001844AA">
            <w:pPr>
              <w:pStyle w:val="TableText"/>
              <w:rPr>
                <w:sz w:val="18"/>
              </w:rPr>
            </w:pPr>
            <w:r w:rsidRPr="009A097E">
              <w:rPr>
                <w:sz w:val="18"/>
              </w:rPr>
              <w:t>MTD_STORE_DATA_SCRIPT(</w:t>
            </w:r>
          </w:p>
          <w:p w14:paraId="567CB973" w14:textId="77777777" w:rsidR="00390D1D" w:rsidRPr="009A097E" w:rsidRDefault="00390D1D" w:rsidP="001844AA">
            <w:pPr>
              <w:pStyle w:val="TableText"/>
              <w:rPr>
                <w:sz w:val="18"/>
              </w:rPr>
            </w:pPr>
            <w:r w:rsidRPr="009A097E">
              <w:rPr>
                <w:sz w:val="18"/>
              </w:rPr>
              <w:t xml:space="preserve">   &lt;BPP_SEG_A1&gt;)</w:t>
            </w:r>
          </w:p>
        </w:tc>
        <w:tc>
          <w:tcPr>
            <w:tcW w:w="2101" w:type="pct"/>
            <w:shd w:val="clear" w:color="auto" w:fill="auto"/>
            <w:vAlign w:val="center"/>
          </w:tcPr>
          <w:p w14:paraId="09E364D8"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19AE2548" w14:textId="77777777" w:rsidTr="00390D1D">
        <w:trPr>
          <w:trHeight w:val="314"/>
          <w:jc w:val="center"/>
        </w:trPr>
        <w:tc>
          <w:tcPr>
            <w:tcW w:w="438" w:type="pct"/>
            <w:shd w:val="clear" w:color="auto" w:fill="auto"/>
            <w:vAlign w:val="center"/>
          </w:tcPr>
          <w:p w14:paraId="0478C7BC" w14:textId="77777777" w:rsidR="00390D1D" w:rsidRPr="009A097E" w:rsidRDefault="00390D1D" w:rsidP="001844AA">
            <w:pPr>
              <w:pStyle w:val="TableText"/>
              <w:rPr>
                <w:sz w:val="18"/>
              </w:rPr>
            </w:pPr>
            <w:r w:rsidRPr="009A097E">
              <w:rPr>
                <w:sz w:val="18"/>
              </w:rPr>
              <w:t>IC7</w:t>
            </w:r>
          </w:p>
        </w:tc>
        <w:tc>
          <w:tcPr>
            <w:tcW w:w="739" w:type="pct"/>
            <w:shd w:val="clear" w:color="auto" w:fill="auto"/>
            <w:vAlign w:val="center"/>
          </w:tcPr>
          <w:p w14:paraId="28931EC9"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2F10D44C" w14:textId="77777777" w:rsidR="00390D1D" w:rsidRPr="009A097E" w:rsidRDefault="00390D1D" w:rsidP="001844AA">
            <w:pPr>
              <w:pStyle w:val="TableText"/>
              <w:rPr>
                <w:sz w:val="18"/>
              </w:rPr>
            </w:pPr>
            <w:r w:rsidRPr="009A097E">
              <w:rPr>
                <w:sz w:val="18"/>
              </w:rPr>
              <w:t>MTD_STORE_DATA_SCRIPT(</w:t>
            </w:r>
          </w:p>
          <w:p w14:paraId="33AD21D4" w14:textId="77777777" w:rsidR="00390D1D" w:rsidRPr="009A097E" w:rsidRDefault="00390D1D" w:rsidP="001844AA">
            <w:pPr>
              <w:pStyle w:val="TableText"/>
              <w:rPr>
                <w:sz w:val="18"/>
              </w:rPr>
            </w:pPr>
            <w:r w:rsidRPr="009A097E">
              <w:rPr>
                <w:sz w:val="18"/>
              </w:rPr>
              <w:t xml:space="preserve">   &lt;BPP_SEG_A2&gt;)</w:t>
            </w:r>
          </w:p>
        </w:tc>
        <w:tc>
          <w:tcPr>
            <w:tcW w:w="2101" w:type="pct"/>
            <w:shd w:val="clear" w:color="auto" w:fill="auto"/>
            <w:vAlign w:val="center"/>
          </w:tcPr>
          <w:p w14:paraId="13F7A107"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7462662B" w14:textId="77777777" w:rsidTr="00390D1D">
        <w:trPr>
          <w:trHeight w:val="314"/>
          <w:jc w:val="center"/>
        </w:trPr>
        <w:tc>
          <w:tcPr>
            <w:tcW w:w="438" w:type="pct"/>
            <w:shd w:val="clear" w:color="auto" w:fill="auto"/>
            <w:vAlign w:val="center"/>
          </w:tcPr>
          <w:p w14:paraId="48D8FCDE" w14:textId="77777777" w:rsidR="00390D1D" w:rsidRPr="009A097E" w:rsidRDefault="00390D1D" w:rsidP="001844AA">
            <w:pPr>
              <w:pStyle w:val="TableText"/>
              <w:rPr>
                <w:sz w:val="18"/>
              </w:rPr>
            </w:pPr>
            <w:r w:rsidRPr="009A097E">
              <w:rPr>
                <w:sz w:val="18"/>
              </w:rPr>
              <w:t>1</w:t>
            </w:r>
          </w:p>
        </w:tc>
        <w:tc>
          <w:tcPr>
            <w:tcW w:w="739" w:type="pct"/>
            <w:shd w:val="clear" w:color="auto" w:fill="auto"/>
            <w:vAlign w:val="center"/>
          </w:tcPr>
          <w:p w14:paraId="4769B5F4"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3D761B4C" w14:textId="77777777" w:rsidR="00390D1D" w:rsidRPr="009A097E" w:rsidRDefault="00390D1D" w:rsidP="001844AA">
            <w:pPr>
              <w:pStyle w:val="TableText"/>
              <w:rPr>
                <w:sz w:val="18"/>
              </w:rPr>
            </w:pPr>
            <w:r w:rsidRPr="009A097E">
              <w:rPr>
                <w:sz w:val="18"/>
              </w:rPr>
              <w:t>MTD_STORE_DATA_SCRIPT(</w:t>
            </w:r>
          </w:p>
          <w:p w14:paraId="7701FB49" w14:textId="77777777" w:rsidR="00390D1D" w:rsidRPr="009A097E" w:rsidRDefault="00390D1D" w:rsidP="001844AA">
            <w:pPr>
              <w:pStyle w:val="TableText"/>
              <w:rPr>
                <w:sz w:val="18"/>
              </w:rPr>
            </w:pPr>
            <w:r w:rsidRPr="009A097E">
              <w:rPr>
                <w:sz w:val="18"/>
              </w:rPr>
              <w:t xml:space="preserve">   &lt;BPP_SEG_A3&gt;)</w:t>
            </w:r>
          </w:p>
        </w:tc>
        <w:tc>
          <w:tcPr>
            <w:tcW w:w="2101" w:type="pct"/>
            <w:shd w:val="clear" w:color="auto" w:fill="auto"/>
            <w:vAlign w:val="center"/>
          </w:tcPr>
          <w:p w14:paraId="22122711" w14:textId="77777777" w:rsidR="00390D1D" w:rsidRPr="009A097E" w:rsidRDefault="00390D1D" w:rsidP="001844AA">
            <w:pPr>
              <w:pStyle w:val="TableText"/>
              <w:rPr>
                <w:sz w:val="18"/>
              </w:rPr>
            </w:pPr>
            <w:r w:rsidRPr="009A097E">
              <w:rPr>
                <w:sz w:val="18"/>
              </w:rPr>
              <w:t>SW=0x9000 with the response data #R_PIR_SECU_INVALID for one of the STORE DATA commands</w:t>
            </w:r>
          </w:p>
          <w:p w14:paraId="2D718148" w14:textId="30CB7F5C" w:rsidR="00390D1D" w:rsidRPr="009A097E" w:rsidRDefault="00390D1D" w:rsidP="001844AA">
            <w:pPr>
              <w:pStyle w:val="TableText"/>
              <w:rPr>
                <w:sz w:val="18"/>
              </w:rPr>
            </w:pPr>
            <w:r w:rsidRPr="009A097E">
              <w:rPr>
                <w:sz w:val="18"/>
              </w:rPr>
              <w:t>The euiccSignPIR SHALL be verified with the #PK_EUICC_</w:t>
            </w:r>
            <w:r w:rsidR="00EB5D28" w:rsidRPr="009A097E">
              <w:rPr>
                <w:sz w:val="18"/>
              </w:rPr>
              <w:t>SIG</w:t>
            </w:r>
          </w:p>
        </w:tc>
      </w:tr>
      <w:tr w:rsidR="00390D1D" w:rsidRPr="009A097E" w14:paraId="7ECFC703" w14:textId="77777777" w:rsidTr="00390D1D">
        <w:trPr>
          <w:trHeight w:val="314"/>
          <w:jc w:val="center"/>
        </w:trPr>
        <w:tc>
          <w:tcPr>
            <w:tcW w:w="438" w:type="pct"/>
            <w:shd w:val="clear" w:color="auto" w:fill="auto"/>
            <w:vAlign w:val="center"/>
          </w:tcPr>
          <w:p w14:paraId="7DF68357" w14:textId="77777777" w:rsidR="00390D1D" w:rsidRPr="009A097E" w:rsidRDefault="00390D1D" w:rsidP="001844AA">
            <w:pPr>
              <w:pStyle w:val="TableText"/>
              <w:rPr>
                <w:sz w:val="18"/>
              </w:rPr>
            </w:pPr>
            <w:r w:rsidRPr="009A097E">
              <w:rPr>
                <w:sz w:val="18"/>
              </w:rPr>
              <w:t>2</w:t>
            </w:r>
          </w:p>
        </w:tc>
        <w:tc>
          <w:tcPr>
            <w:tcW w:w="739" w:type="pct"/>
            <w:shd w:val="clear" w:color="auto" w:fill="auto"/>
            <w:vAlign w:val="center"/>
          </w:tcPr>
          <w:p w14:paraId="7519AD65"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751DE137" w14:textId="77777777" w:rsidR="00390D1D" w:rsidRPr="009A097E" w:rsidRDefault="00390D1D" w:rsidP="001844AA">
            <w:pPr>
              <w:pStyle w:val="TableText"/>
              <w:rPr>
                <w:sz w:val="18"/>
              </w:rPr>
            </w:pPr>
            <w:r w:rsidRPr="009A097E">
              <w:rPr>
                <w:sz w:val="18"/>
              </w:rPr>
              <w:t>MTD_STORE_DATA(</w:t>
            </w:r>
          </w:p>
          <w:p w14:paraId="1655FFFB" w14:textId="77777777" w:rsidR="00390D1D" w:rsidRPr="009A097E" w:rsidRDefault="00390D1D" w:rsidP="001844AA">
            <w:pPr>
              <w:pStyle w:val="TableText"/>
              <w:rPr>
                <w:sz w:val="18"/>
              </w:rPr>
            </w:pPr>
            <w:r w:rsidRPr="009A097E">
              <w:rPr>
                <w:sz w:val="18"/>
              </w:rPr>
              <w:t xml:space="preserve">  MTD_GET_PROFILE_INFO(</w:t>
            </w:r>
          </w:p>
          <w:p w14:paraId="7C4A038A" w14:textId="77777777" w:rsidR="00390D1D" w:rsidRPr="009A097E" w:rsidRDefault="00390D1D" w:rsidP="001844AA">
            <w:pPr>
              <w:pStyle w:val="TableText"/>
              <w:rPr>
                <w:sz w:val="18"/>
              </w:rPr>
            </w:pPr>
            <w:r w:rsidRPr="009A097E">
              <w:rPr>
                <w:sz w:val="18"/>
              </w:rPr>
              <w:t xml:space="preserve">    #ICCID_OP_PROF1,</w:t>
            </w:r>
          </w:p>
          <w:p w14:paraId="3E76D0A6" w14:textId="77777777" w:rsidR="00390D1D" w:rsidRPr="009A097E" w:rsidRDefault="00390D1D" w:rsidP="001844AA">
            <w:pPr>
              <w:pStyle w:val="TableText"/>
              <w:rPr>
                <w:sz w:val="18"/>
              </w:rPr>
            </w:pPr>
            <w:r w:rsidRPr="009A097E">
              <w:rPr>
                <w:sz w:val="18"/>
              </w:rPr>
              <w:t xml:space="preserve">    NO_PARAM))</w:t>
            </w:r>
          </w:p>
        </w:tc>
        <w:tc>
          <w:tcPr>
            <w:tcW w:w="2101" w:type="pct"/>
            <w:shd w:val="clear" w:color="auto" w:fill="auto"/>
            <w:vAlign w:val="center"/>
          </w:tcPr>
          <w:p w14:paraId="6F2F5288" w14:textId="14E23E12" w:rsidR="00390D1D" w:rsidRPr="009A097E" w:rsidRDefault="00390D1D" w:rsidP="001844AA">
            <w:pPr>
              <w:pStyle w:val="TableText"/>
              <w:rPr>
                <w:sz w:val="18"/>
              </w:rPr>
            </w:pPr>
            <w:r w:rsidRPr="009A097E">
              <w:rPr>
                <w:sz w:val="18"/>
              </w:rPr>
              <w:t>res</w:t>
            </w:r>
            <w:r w:rsidR="001844AA" w:rsidRPr="009A097E">
              <w:rPr>
                <w:sz w:val="18"/>
              </w:rPr>
              <w:t>p ProfileInfoListResponse ::=</w:t>
            </w:r>
          </w:p>
          <w:p w14:paraId="057E30A2" w14:textId="77777777" w:rsidR="00390D1D" w:rsidRPr="009A097E" w:rsidRDefault="00390D1D" w:rsidP="001844AA">
            <w:pPr>
              <w:pStyle w:val="TableText"/>
              <w:rPr>
                <w:sz w:val="18"/>
              </w:rPr>
            </w:pPr>
            <w:r w:rsidRPr="009A097E">
              <w:rPr>
                <w:sz w:val="18"/>
              </w:rPr>
              <w:t xml:space="preserve">  profileInfoListOk :{}</w:t>
            </w:r>
          </w:p>
          <w:p w14:paraId="551C68D4" w14:textId="77777777" w:rsidR="00390D1D" w:rsidRPr="009A097E" w:rsidRDefault="00390D1D" w:rsidP="001844AA">
            <w:pPr>
              <w:pStyle w:val="TableText"/>
              <w:rPr>
                <w:sz w:val="18"/>
              </w:rPr>
            </w:pPr>
            <w:r w:rsidRPr="009A097E">
              <w:rPr>
                <w:sz w:val="18"/>
              </w:rPr>
              <w:t>SW=0x9000</w:t>
            </w:r>
          </w:p>
        </w:tc>
      </w:tr>
    </w:tbl>
    <w:p w14:paraId="0412AB30" w14:textId="77777777" w:rsidR="00A46E14" w:rsidRPr="009A097E" w:rsidRDefault="00A46E14" w:rsidP="00A46E14">
      <w:pPr>
        <w:pStyle w:val="Heading6no"/>
        <w:rPr>
          <w:color w:val="000000" w:themeColor="text1"/>
          <w:lang w:val="en-GB"/>
        </w:rPr>
      </w:pPr>
      <w:r w:rsidRPr="009A097E">
        <w:rPr>
          <w:color w:val="000000" w:themeColor="text1"/>
          <w:lang w:val="en-GB"/>
        </w:rPr>
        <w:t>Test Sequence #06 Error: Profile Downloading stopped by a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9A097E" w14:paraId="2202A75D" w14:textId="77777777" w:rsidTr="000C40C9">
        <w:trPr>
          <w:jc w:val="center"/>
        </w:trPr>
        <w:tc>
          <w:tcPr>
            <w:tcW w:w="1167" w:type="pct"/>
            <w:shd w:val="clear" w:color="auto" w:fill="BFBFBF" w:themeFill="background1" w:themeFillShade="BF"/>
            <w:vAlign w:val="center"/>
          </w:tcPr>
          <w:p w14:paraId="5B3E15E5" w14:textId="77777777" w:rsidR="00A46E14" w:rsidRPr="009A097E" w:rsidRDefault="00A46E14" w:rsidP="00DE698C">
            <w:pPr>
              <w:pStyle w:val="TableHeaderGray"/>
              <w:rPr>
                <w:color w:val="000000" w:themeColor="text1"/>
                <w:lang w:val="en-GB"/>
              </w:rPr>
            </w:pPr>
            <w:r w:rsidRPr="009A097E">
              <w:rPr>
                <w:color w:val="000000" w:themeColor="text1"/>
                <w:lang w:val="en-GB"/>
              </w:rPr>
              <w:t>Initial Conditions</w:t>
            </w:r>
          </w:p>
        </w:tc>
        <w:tc>
          <w:tcPr>
            <w:tcW w:w="3833" w:type="pct"/>
            <w:tcBorders>
              <w:top w:val="nil"/>
              <w:right w:val="nil"/>
            </w:tcBorders>
            <w:shd w:val="clear" w:color="auto" w:fill="auto"/>
            <w:vAlign w:val="center"/>
          </w:tcPr>
          <w:p w14:paraId="77DADAA3" w14:textId="77777777" w:rsidR="00A46E14" w:rsidRPr="009A097E" w:rsidRDefault="00A46E14" w:rsidP="00DE698C">
            <w:pPr>
              <w:pStyle w:val="TableHeaderGray"/>
              <w:rPr>
                <w:rStyle w:val="PlaceholderText"/>
                <w:rFonts w:eastAsia="SimSun"/>
                <w:color w:val="000000" w:themeColor="text1"/>
                <w:lang w:val="en-GB" w:eastAsia="de-DE"/>
              </w:rPr>
            </w:pPr>
          </w:p>
        </w:tc>
      </w:tr>
      <w:tr w:rsidR="00A46E14" w:rsidRPr="009A097E" w14:paraId="41D69013" w14:textId="77777777" w:rsidTr="000C40C9">
        <w:trPr>
          <w:jc w:val="center"/>
        </w:trPr>
        <w:tc>
          <w:tcPr>
            <w:tcW w:w="1167" w:type="pct"/>
            <w:shd w:val="clear" w:color="auto" w:fill="BFBFBF" w:themeFill="background1" w:themeFillShade="BF"/>
            <w:vAlign w:val="center"/>
          </w:tcPr>
          <w:p w14:paraId="5ADB4FE8" w14:textId="77777777" w:rsidR="00A46E14" w:rsidRPr="009A097E" w:rsidRDefault="00A46E14" w:rsidP="00DE698C">
            <w:pPr>
              <w:pStyle w:val="TableHeaderGray"/>
              <w:rPr>
                <w:color w:val="000000" w:themeColor="text1"/>
                <w:lang w:val="en-GB"/>
              </w:rPr>
            </w:pPr>
            <w:r w:rsidRPr="009A097E">
              <w:rPr>
                <w:color w:val="000000" w:themeColor="text1"/>
                <w:lang w:val="en-GB"/>
              </w:rPr>
              <w:t>Entity</w:t>
            </w:r>
          </w:p>
        </w:tc>
        <w:tc>
          <w:tcPr>
            <w:tcW w:w="3833" w:type="pct"/>
            <w:shd w:val="clear" w:color="auto" w:fill="BFBFBF" w:themeFill="background1" w:themeFillShade="BF"/>
            <w:vAlign w:val="center"/>
          </w:tcPr>
          <w:p w14:paraId="2A956F2B" w14:textId="77777777" w:rsidR="00A46E14" w:rsidRPr="009A097E" w:rsidRDefault="00A46E14" w:rsidP="00DE698C">
            <w:pPr>
              <w:pStyle w:val="TableHeaderGray"/>
              <w:rPr>
                <w:rStyle w:val="PlaceholderText"/>
                <w:rFonts w:eastAsia="SimSun"/>
                <w:color w:val="000000" w:themeColor="text1"/>
                <w:lang w:val="en-GB" w:eastAsia="de-DE"/>
              </w:rPr>
            </w:pPr>
            <w:r w:rsidRPr="009A097E">
              <w:rPr>
                <w:color w:val="000000" w:themeColor="text1"/>
                <w:lang w:val="en-GB" w:eastAsia="de-DE"/>
              </w:rPr>
              <w:t>Description of the initial condition</w:t>
            </w:r>
          </w:p>
        </w:tc>
      </w:tr>
      <w:tr w:rsidR="00A46E14" w:rsidRPr="009A097E" w14:paraId="75305CF9" w14:textId="77777777" w:rsidTr="000C40C9">
        <w:trPr>
          <w:jc w:val="center"/>
        </w:trPr>
        <w:tc>
          <w:tcPr>
            <w:tcW w:w="1167" w:type="pct"/>
            <w:vAlign w:val="center"/>
          </w:tcPr>
          <w:p w14:paraId="5F61FF5E" w14:textId="77777777" w:rsidR="00A46E14" w:rsidRPr="009A097E" w:rsidRDefault="00A46E14" w:rsidP="000C40C9">
            <w:pPr>
              <w:pStyle w:val="TableText"/>
              <w:rPr>
                <w:color w:val="000000" w:themeColor="text1"/>
              </w:rPr>
            </w:pPr>
            <w:r w:rsidRPr="009A097E">
              <w:rPr>
                <w:color w:val="000000" w:themeColor="text1"/>
              </w:rPr>
              <w:t>eUICC</w:t>
            </w:r>
          </w:p>
        </w:tc>
        <w:tc>
          <w:tcPr>
            <w:tcW w:w="3833" w:type="pct"/>
            <w:vAlign w:val="center"/>
          </w:tcPr>
          <w:p w14:paraId="4D8EAA84" w14:textId="0333C415" w:rsidR="00A46E14" w:rsidRPr="009A097E" w:rsidRDefault="00A46E14" w:rsidP="000C40C9">
            <w:pPr>
              <w:pStyle w:val="TableText"/>
              <w:rPr>
                <w:color w:val="000000" w:themeColor="text1"/>
              </w:rPr>
            </w:pPr>
            <w:r w:rsidRPr="009A097E">
              <w:rPr>
                <w:color w:val="000000" w:themeColor="text1"/>
              </w:rPr>
              <w:t>No pending Notification is present on the eUICC</w:t>
            </w:r>
            <w:r w:rsidR="00390D1D" w:rsidRPr="009A097E">
              <w:rPr>
                <w:color w:val="000000" w:themeColor="text1"/>
              </w:rPr>
              <w:t>.</w:t>
            </w:r>
          </w:p>
        </w:tc>
      </w:tr>
    </w:tbl>
    <w:p w14:paraId="5B6BA02F" w14:textId="77777777" w:rsidR="00A46E14" w:rsidRPr="009A097E" w:rsidRDefault="00A46E14" w:rsidP="000C40C9">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604"/>
        <w:gridCol w:w="3734"/>
        <w:gridCol w:w="2883"/>
      </w:tblGrid>
      <w:tr w:rsidR="00390D1D" w:rsidRPr="009A097E" w14:paraId="6807CCF6" w14:textId="77777777" w:rsidTr="00390D1D">
        <w:trPr>
          <w:trHeight w:val="314"/>
          <w:jc w:val="center"/>
        </w:trPr>
        <w:tc>
          <w:tcPr>
            <w:tcW w:w="438" w:type="pct"/>
            <w:shd w:val="clear" w:color="auto" w:fill="C00000"/>
            <w:vAlign w:val="center"/>
          </w:tcPr>
          <w:p w14:paraId="4AED2249" w14:textId="77777777" w:rsidR="00390D1D" w:rsidRPr="009A097E" w:rsidRDefault="00390D1D" w:rsidP="000C40C9">
            <w:pPr>
              <w:pStyle w:val="TableHeader"/>
              <w:rPr>
                <w:lang w:val="en-GB"/>
              </w:rPr>
            </w:pPr>
            <w:r w:rsidRPr="009A097E">
              <w:rPr>
                <w:lang w:val="en-GB"/>
              </w:rPr>
              <w:t>Step</w:t>
            </w:r>
          </w:p>
        </w:tc>
        <w:tc>
          <w:tcPr>
            <w:tcW w:w="890" w:type="pct"/>
            <w:shd w:val="clear" w:color="auto" w:fill="C00000"/>
            <w:vAlign w:val="center"/>
          </w:tcPr>
          <w:p w14:paraId="064923FD" w14:textId="77777777" w:rsidR="00390D1D" w:rsidRPr="009A097E" w:rsidRDefault="00390D1D" w:rsidP="000C40C9">
            <w:pPr>
              <w:pStyle w:val="TableHeader"/>
              <w:rPr>
                <w:lang w:val="en-GB"/>
              </w:rPr>
            </w:pPr>
            <w:r w:rsidRPr="009A097E">
              <w:rPr>
                <w:lang w:val="en-GB"/>
              </w:rPr>
              <w:t>Direction</w:t>
            </w:r>
          </w:p>
        </w:tc>
        <w:tc>
          <w:tcPr>
            <w:tcW w:w="2072" w:type="pct"/>
            <w:shd w:val="clear" w:color="auto" w:fill="C00000"/>
            <w:vAlign w:val="center"/>
          </w:tcPr>
          <w:p w14:paraId="3EF64FBE" w14:textId="77777777" w:rsidR="00390D1D" w:rsidRPr="009A097E" w:rsidRDefault="00390D1D" w:rsidP="000C40C9">
            <w:pPr>
              <w:pStyle w:val="TableHeader"/>
              <w:rPr>
                <w:lang w:val="en-GB"/>
              </w:rPr>
            </w:pPr>
            <w:r w:rsidRPr="009A097E">
              <w:rPr>
                <w:lang w:val="en-GB"/>
              </w:rPr>
              <w:t>Sequence / Description</w:t>
            </w:r>
          </w:p>
        </w:tc>
        <w:tc>
          <w:tcPr>
            <w:tcW w:w="1600" w:type="pct"/>
            <w:shd w:val="clear" w:color="auto" w:fill="C00000"/>
            <w:vAlign w:val="center"/>
          </w:tcPr>
          <w:p w14:paraId="0A5DF3A9" w14:textId="77777777" w:rsidR="00390D1D" w:rsidRPr="009A097E" w:rsidRDefault="00390D1D" w:rsidP="000C40C9">
            <w:pPr>
              <w:pStyle w:val="TableHeader"/>
              <w:rPr>
                <w:lang w:val="en-GB"/>
              </w:rPr>
            </w:pPr>
            <w:r w:rsidRPr="009A097E">
              <w:rPr>
                <w:lang w:val="en-GB"/>
              </w:rPr>
              <w:t>Expected result</w:t>
            </w:r>
          </w:p>
        </w:tc>
      </w:tr>
      <w:tr w:rsidR="00390D1D" w:rsidRPr="009A097E" w14:paraId="62DA2C56" w14:textId="77777777" w:rsidTr="000C40C9">
        <w:trPr>
          <w:trHeight w:val="314"/>
          <w:jc w:val="center"/>
        </w:trPr>
        <w:tc>
          <w:tcPr>
            <w:tcW w:w="438" w:type="pct"/>
            <w:shd w:val="clear" w:color="auto" w:fill="FFFFFF" w:themeFill="background1"/>
            <w:vAlign w:val="center"/>
          </w:tcPr>
          <w:p w14:paraId="0E4EDFA6" w14:textId="77777777" w:rsidR="00390D1D" w:rsidRPr="009A097E" w:rsidRDefault="00390D1D" w:rsidP="000C40C9">
            <w:pPr>
              <w:pStyle w:val="TableText"/>
              <w:rPr>
                <w:sz w:val="18"/>
              </w:rPr>
            </w:pPr>
            <w:r w:rsidRPr="009A097E">
              <w:rPr>
                <w:sz w:val="18"/>
              </w:rPr>
              <w:t>IC1</w:t>
            </w:r>
          </w:p>
        </w:tc>
        <w:tc>
          <w:tcPr>
            <w:tcW w:w="4562" w:type="pct"/>
            <w:gridSpan w:val="3"/>
            <w:shd w:val="clear" w:color="auto" w:fill="FFFFFF" w:themeFill="background1"/>
            <w:vAlign w:val="center"/>
          </w:tcPr>
          <w:p w14:paraId="2D1695B9" w14:textId="77777777" w:rsidR="00390D1D" w:rsidRPr="009A097E" w:rsidRDefault="00390D1D" w:rsidP="000C40C9">
            <w:pPr>
              <w:pStyle w:val="TableText"/>
              <w:rPr>
                <w:sz w:val="18"/>
              </w:rPr>
            </w:pPr>
            <w:r w:rsidRPr="009A097E">
              <w:rPr>
                <w:sz w:val="18"/>
              </w:rPr>
              <w:t>Generate the &lt;OTPK_S_SM_DP+_ECKA&gt; and &lt;OT_SK_S_SM_DP+_ECKA&gt;</w:t>
            </w:r>
          </w:p>
        </w:tc>
      </w:tr>
      <w:tr w:rsidR="00390D1D" w:rsidRPr="009A097E" w14:paraId="63B2016B" w14:textId="77777777" w:rsidTr="000C40C9">
        <w:trPr>
          <w:trHeight w:val="314"/>
          <w:jc w:val="center"/>
        </w:trPr>
        <w:tc>
          <w:tcPr>
            <w:tcW w:w="438" w:type="pct"/>
            <w:shd w:val="clear" w:color="auto" w:fill="FFFFFF" w:themeFill="background1"/>
            <w:vAlign w:val="center"/>
          </w:tcPr>
          <w:p w14:paraId="66E3C54B" w14:textId="77777777" w:rsidR="00390D1D" w:rsidRPr="009A097E" w:rsidRDefault="00390D1D" w:rsidP="000C40C9">
            <w:pPr>
              <w:pStyle w:val="TableText"/>
              <w:rPr>
                <w:sz w:val="18"/>
              </w:rPr>
            </w:pPr>
            <w:r w:rsidRPr="009A097E">
              <w:rPr>
                <w:sz w:val="18"/>
              </w:rPr>
              <w:t>IC2</w:t>
            </w:r>
          </w:p>
        </w:tc>
        <w:tc>
          <w:tcPr>
            <w:tcW w:w="4562" w:type="pct"/>
            <w:gridSpan w:val="3"/>
            <w:shd w:val="clear" w:color="auto" w:fill="FFFFFF" w:themeFill="background1"/>
            <w:vAlign w:val="center"/>
          </w:tcPr>
          <w:p w14:paraId="4B14CE39" w14:textId="77777777" w:rsidR="00390D1D" w:rsidRPr="009A097E" w:rsidRDefault="00390D1D" w:rsidP="000C40C9">
            <w:pPr>
              <w:pStyle w:val="TableText"/>
              <w:rPr>
                <w:sz w:val="18"/>
              </w:rPr>
            </w:pPr>
            <w:r w:rsidRPr="009A097E">
              <w:rPr>
                <w:sz w:val="18"/>
              </w:rPr>
              <w:t>&lt;BPP&gt; = MTD_GENERATE_BPP (</w:t>
            </w:r>
          </w:p>
          <w:p w14:paraId="783843D6" w14:textId="77777777" w:rsidR="00390D1D" w:rsidRPr="009A097E" w:rsidRDefault="00390D1D" w:rsidP="000C40C9">
            <w:pPr>
              <w:pStyle w:val="TableText"/>
              <w:rPr>
                <w:sz w:val="18"/>
              </w:rPr>
            </w:pPr>
            <w:r w:rsidRPr="009A097E">
              <w:rPr>
                <w:sz w:val="18"/>
              </w:rPr>
              <w:t xml:space="preserve">   #S_INIT_SC_PROF1,</w:t>
            </w:r>
          </w:p>
          <w:p w14:paraId="3D87151E" w14:textId="77777777" w:rsidR="00390D1D" w:rsidRPr="009A097E" w:rsidRDefault="00390D1D" w:rsidP="000C40C9">
            <w:pPr>
              <w:pStyle w:val="TableText"/>
              <w:rPr>
                <w:sz w:val="18"/>
              </w:rPr>
            </w:pPr>
            <w:r w:rsidRPr="009A097E">
              <w:rPr>
                <w:sz w:val="18"/>
              </w:rPr>
              <w:t xml:space="preserve">   #CONF_ISDP_PROF1,</w:t>
            </w:r>
          </w:p>
          <w:p w14:paraId="78C86DB6" w14:textId="77777777" w:rsidR="00390D1D" w:rsidRPr="009A097E" w:rsidRDefault="00390D1D" w:rsidP="000C40C9">
            <w:pPr>
              <w:pStyle w:val="TableText"/>
              <w:rPr>
                <w:sz w:val="18"/>
              </w:rPr>
            </w:pPr>
            <w:r w:rsidRPr="009A097E">
              <w:rPr>
                <w:sz w:val="18"/>
              </w:rPr>
              <w:t xml:space="preserve">   #METADATA_OP_PROF1,</w:t>
            </w:r>
          </w:p>
          <w:p w14:paraId="3C25D91A" w14:textId="77777777" w:rsidR="00390D1D" w:rsidRPr="009A097E" w:rsidRDefault="00390D1D" w:rsidP="000C40C9">
            <w:pPr>
              <w:pStyle w:val="TableText"/>
              <w:rPr>
                <w:sz w:val="18"/>
              </w:rPr>
            </w:pPr>
            <w:r w:rsidRPr="009A097E">
              <w:rPr>
                <w:sz w:val="18"/>
              </w:rPr>
              <w:t xml:space="preserve">   NO_PARAM,</w:t>
            </w:r>
          </w:p>
          <w:p w14:paraId="2CBEA59D" w14:textId="13068933" w:rsidR="00390D1D" w:rsidRPr="009A097E" w:rsidRDefault="00390D1D" w:rsidP="000C40C9">
            <w:pPr>
              <w:pStyle w:val="TableText"/>
              <w:rPr>
                <w:sz w:val="18"/>
              </w:rPr>
            </w:pPr>
            <w:r w:rsidRPr="009A097E">
              <w:rPr>
                <w:sz w:val="18"/>
              </w:rPr>
              <w:t xml:space="preserve">   #UPP_OP_PROF1)</w:t>
            </w:r>
          </w:p>
        </w:tc>
      </w:tr>
      <w:tr w:rsidR="00390D1D" w:rsidRPr="009A097E" w14:paraId="0CA285B7" w14:textId="77777777" w:rsidTr="000C40C9">
        <w:trPr>
          <w:trHeight w:val="314"/>
          <w:jc w:val="center"/>
        </w:trPr>
        <w:tc>
          <w:tcPr>
            <w:tcW w:w="438" w:type="pct"/>
            <w:shd w:val="clear" w:color="auto" w:fill="FFFFFF" w:themeFill="background1"/>
            <w:vAlign w:val="center"/>
          </w:tcPr>
          <w:p w14:paraId="3EED41CF" w14:textId="77777777" w:rsidR="00390D1D" w:rsidRPr="009A097E" w:rsidRDefault="00390D1D" w:rsidP="000C40C9">
            <w:pPr>
              <w:pStyle w:val="TableText"/>
              <w:rPr>
                <w:sz w:val="18"/>
              </w:rPr>
            </w:pPr>
            <w:r w:rsidRPr="009A097E">
              <w:rPr>
                <w:sz w:val="18"/>
              </w:rPr>
              <w:t>IC3</w:t>
            </w:r>
          </w:p>
        </w:tc>
        <w:tc>
          <w:tcPr>
            <w:tcW w:w="4562" w:type="pct"/>
            <w:gridSpan w:val="3"/>
            <w:shd w:val="clear" w:color="auto" w:fill="FFFFFF" w:themeFill="background1"/>
            <w:vAlign w:val="center"/>
          </w:tcPr>
          <w:p w14:paraId="03B6684F" w14:textId="77777777" w:rsidR="00390D1D" w:rsidRPr="009A097E" w:rsidRDefault="00390D1D" w:rsidP="000C40C9">
            <w:pPr>
              <w:pStyle w:val="TableText"/>
              <w:rPr>
                <w:sz w:val="18"/>
              </w:rPr>
            </w:pPr>
            <w:r w:rsidRPr="009A097E">
              <w:rPr>
                <w:sz w:val="18"/>
              </w:rPr>
              <w:t>Execute the step IC3 of the Test Sequence #01 defined in this section</w:t>
            </w:r>
          </w:p>
        </w:tc>
      </w:tr>
      <w:tr w:rsidR="00390D1D" w:rsidRPr="009A097E" w14:paraId="3D26DDEE" w14:textId="77777777" w:rsidTr="000C40C9">
        <w:trPr>
          <w:trHeight w:val="314"/>
          <w:jc w:val="center"/>
        </w:trPr>
        <w:tc>
          <w:tcPr>
            <w:tcW w:w="438" w:type="pct"/>
            <w:shd w:val="clear" w:color="auto" w:fill="auto"/>
            <w:vAlign w:val="center"/>
          </w:tcPr>
          <w:p w14:paraId="51F06FD5" w14:textId="77777777" w:rsidR="00390D1D" w:rsidRPr="009A097E" w:rsidRDefault="00390D1D" w:rsidP="000C40C9">
            <w:pPr>
              <w:pStyle w:val="TableText"/>
              <w:rPr>
                <w:sz w:val="18"/>
              </w:rPr>
            </w:pPr>
            <w:r w:rsidRPr="009A097E">
              <w:rPr>
                <w:sz w:val="18"/>
              </w:rPr>
              <w:t>IC4</w:t>
            </w:r>
          </w:p>
        </w:tc>
        <w:tc>
          <w:tcPr>
            <w:tcW w:w="890" w:type="pct"/>
            <w:shd w:val="clear" w:color="auto" w:fill="auto"/>
            <w:vAlign w:val="center"/>
          </w:tcPr>
          <w:p w14:paraId="0FFF1A9E" w14:textId="77777777" w:rsidR="00390D1D" w:rsidRPr="009A097E" w:rsidRDefault="00390D1D" w:rsidP="000C40C9">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2072" w:type="pct"/>
            <w:shd w:val="clear" w:color="auto" w:fill="auto"/>
            <w:vAlign w:val="center"/>
          </w:tcPr>
          <w:p w14:paraId="48ACE9E1" w14:textId="77777777" w:rsidR="00390D1D" w:rsidRPr="009A097E" w:rsidRDefault="00390D1D" w:rsidP="000C40C9">
            <w:pPr>
              <w:pStyle w:val="TableText"/>
              <w:rPr>
                <w:sz w:val="18"/>
              </w:rPr>
            </w:pPr>
            <w:r w:rsidRPr="009A097E">
              <w:rPr>
                <w:sz w:val="18"/>
              </w:rPr>
              <w:t>MTD_STORE_DATA_SCRIPT(</w:t>
            </w:r>
          </w:p>
          <w:p w14:paraId="2C952558" w14:textId="77777777" w:rsidR="00390D1D" w:rsidRPr="009A097E" w:rsidRDefault="00390D1D" w:rsidP="000C40C9">
            <w:pPr>
              <w:pStyle w:val="TableText"/>
              <w:rPr>
                <w:sz w:val="18"/>
              </w:rPr>
            </w:pPr>
            <w:r w:rsidRPr="009A097E">
              <w:rPr>
                <w:sz w:val="18"/>
              </w:rPr>
              <w:t xml:space="preserve">   &lt;BPP_SEG_INIT&gt;)</w:t>
            </w:r>
          </w:p>
        </w:tc>
        <w:tc>
          <w:tcPr>
            <w:tcW w:w="1600" w:type="pct"/>
            <w:shd w:val="clear" w:color="auto" w:fill="auto"/>
            <w:vAlign w:val="center"/>
          </w:tcPr>
          <w:p w14:paraId="70C67B2E" w14:textId="77777777" w:rsidR="00390D1D" w:rsidRPr="009A097E" w:rsidRDefault="00390D1D" w:rsidP="000C40C9">
            <w:pPr>
              <w:pStyle w:val="TableText"/>
              <w:rPr>
                <w:sz w:val="18"/>
              </w:rPr>
            </w:pPr>
            <w:r w:rsidRPr="009A097E">
              <w:rPr>
                <w:sz w:val="18"/>
              </w:rPr>
              <w:t>SW=0x9000 without response data for all STORE DATA commands</w:t>
            </w:r>
          </w:p>
        </w:tc>
      </w:tr>
      <w:tr w:rsidR="00390D1D" w:rsidRPr="009A097E" w14:paraId="7DB948F0" w14:textId="77777777" w:rsidTr="000C40C9">
        <w:trPr>
          <w:trHeight w:val="314"/>
          <w:jc w:val="center"/>
        </w:trPr>
        <w:tc>
          <w:tcPr>
            <w:tcW w:w="438" w:type="pct"/>
            <w:shd w:val="clear" w:color="auto" w:fill="auto"/>
            <w:vAlign w:val="center"/>
          </w:tcPr>
          <w:p w14:paraId="171CCA88" w14:textId="77777777" w:rsidR="00390D1D" w:rsidRPr="009A097E" w:rsidRDefault="00390D1D" w:rsidP="000C40C9">
            <w:pPr>
              <w:pStyle w:val="TableText"/>
              <w:rPr>
                <w:sz w:val="18"/>
              </w:rPr>
            </w:pPr>
            <w:r w:rsidRPr="009A097E">
              <w:rPr>
                <w:sz w:val="18"/>
              </w:rPr>
              <w:t>IC5</w:t>
            </w:r>
          </w:p>
        </w:tc>
        <w:tc>
          <w:tcPr>
            <w:tcW w:w="890" w:type="pct"/>
            <w:shd w:val="clear" w:color="auto" w:fill="auto"/>
            <w:vAlign w:val="center"/>
          </w:tcPr>
          <w:p w14:paraId="4692796E" w14:textId="77777777" w:rsidR="00390D1D" w:rsidRPr="009A097E" w:rsidRDefault="00390D1D" w:rsidP="000C40C9">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2072" w:type="pct"/>
            <w:shd w:val="clear" w:color="auto" w:fill="auto"/>
            <w:vAlign w:val="center"/>
          </w:tcPr>
          <w:p w14:paraId="7C49495F" w14:textId="77777777" w:rsidR="00390D1D" w:rsidRPr="009A097E" w:rsidRDefault="00390D1D" w:rsidP="000C40C9">
            <w:pPr>
              <w:pStyle w:val="TableText"/>
              <w:rPr>
                <w:sz w:val="18"/>
              </w:rPr>
            </w:pPr>
            <w:r w:rsidRPr="009A097E">
              <w:rPr>
                <w:sz w:val="18"/>
              </w:rPr>
              <w:t>MTD_STORE_DATA_SCRIPT(</w:t>
            </w:r>
          </w:p>
          <w:p w14:paraId="2290CE9B" w14:textId="77777777" w:rsidR="00390D1D" w:rsidRPr="009A097E" w:rsidRDefault="00390D1D" w:rsidP="000C40C9">
            <w:pPr>
              <w:pStyle w:val="TableText"/>
              <w:rPr>
                <w:sz w:val="18"/>
              </w:rPr>
            </w:pPr>
            <w:r w:rsidRPr="009A097E">
              <w:rPr>
                <w:sz w:val="18"/>
              </w:rPr>
              <w:t xml:space="preserve">   &lt;BPP_SEG_A0&gt;)</w:t>
            </w:r>
          </w:p>
        </w:tc>
        <w:tc>
          <w:tcPr>
            <w:tcW w:w="1600" w:type="pct"/>
            <w:shd w:val="clear" w:color="auto" w:fill="auto"/>
            <w:vAlign w:val="center"/>
          </w:tcPr>
          <w:p w14:paraId="2852C4FC" w14:textId="77777777" w:rsidR="00390D1D" w:rsidRPr="009A097E" w:rsidRDefault="00390D1D" w:rsidP="000C40C9">
            <w:pPr>
              <w:pStyle w:val="TableText"/>
              <w:rPr>
                <w:sz w:val="18"/>
              </w:rPr>
            </w:pPr>
            <w:r w:rsidRPr="009A097E">
              <w:rPr>
                <w:sz w:val="18"/>
              </w:rPr>
              <w:t>SW=0x9000 without response data for all STORE DATA commands</w:t>
            </w:r>
          </w:p>
        </w:tc>
      </w:tr>
      <w:tr w:rsidR="00390D1D" w:rsidRPr="009A097E" w14:paraId="48856DA6" w14:textId="77777777" w:rsidTr="000C40C9">
        <w:trPr>
          <w:trHeight w:val="314"/>
          <w:jc w:val="center"/>
        </w:trPr>
        <w:tc>
          <w:tcPr>
            <w:tcW w:w="438" w:type="pct"/>
            <w:shd w:val="clear" w:color="auto" w:fill="auto"/>
            <w:vAlign w:val="center"/>
          </w:tcPr>
          <w:p w14:paraId="483019C5" w14:textId="77777777" w:rsidR="00390D1D" w:rsidRPr="009A097E" w:rsidRDefault="00390D1D" w:rsidP="000C40C9">
            <w:pPr>
              <w:pStyle w:val="TableText"/>
              <w:rPr>
                <w:sz w:val="18"/>
              </w:rPr>
            </w:pPr>
            <w:r w:rsidRPr="009A097E">
              <w:rPr>
                <w:sz w:val="18"/>
              </w:rPr>
              <w:t>IC6</w:t>
            </w:r>
          </w:p>
        </w:tc>
        <w:tc>
          <w:tcPr>
            <w:tcW w:w="890" w:type="pct"/>
            <w:shd w:val="clear" w:color="auto" w:fill="auto"/>
            <w:vAlign w:val="center"/>
          </w:tcPr>
          <w:p w14:paraId="78597AB2" w14:textId="77777777" w:rsidR="00390D1D" w:rsidRPr="009A097E" w:rsidRDefault="00390D1D" w:rsidP="000C40C9">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2072" w:type="pct"/>
            <w:shd w:val="clear" w:color="auto" w:fill="auto"/>
            <w:vAlign w:val="center"/>
          </w:tcPr>
          <w:p w14:paraId="1BC50098" w14:textId="77777777" w:rsidR="00390D1D" w:rsidRPr="009A097E" w:rsidRDefault="00390D1D" w:rsidP="000C40C9">
            <w:pPr>
              <w:pStyle w:val="TableText"/>
              <w:rPr>
                <w:sz w:val="18"/>
              </w:rPr>
            </w:pPr>
            <w:r w:rsidRPr="009A097E">
              <w:rPr>
                <w:sz w:val="18"/>
              </w:rPr>
              <w:t>MTD_STORE_DATA_SCRIPT(</w:t>
            </w:r>
          </w:p>
          <w:p w14:paraId="6FB4797E" w14:textId="77777777" w:rsidR="00390D1D" w:rsidRPr="009A097E" w:rsidRDefault="00390D1D" w:rsidP="000C40C9">
            <w:pPr>
              <w:pStyle w:val="TableText"/>
              <w:rPr>
                <w:sz w:val="18"/>
              </w:rPr>
            </w:pPr>
            <w:r w:rsidRPr="009A097E">
              <w:rPr>
                <w:sz w:val="18"/>
              </w:rPr>
              <w:t xml:space="preserve">   &lt;BPP_SEG_A1&gt;)</w:t>
            </w:r>
          </w:p>
        </w:tc>
        <w:tc>
          <w:tcPr>
            <w:tcW w:w="1600" w:type="pct"/>
            <w:shd w:val="clear" w:color="auto" w:fill="auto"/>
            <w:vAlign w:val="center"/>
          </w:tcPr>
          <w:p w14:paraId="79A5D267" w14:textId="77777777" w:rsidR="00390D1D" w:rsidRPr="009A097E" w:rsidRDefault="00390D1D" w:rsidP="000C40C9">
            <w:pPr>
              <w:pStyle w:val="TableText"/>
              <w:rPr>
                <w:sz w:val="18"/>
              </w:rPr>
            </w:pPr>
            <w:r w:rsidRPr="009A097E">
              <w:rPr>
                <w:sz w:val="18"/>
              </w:rPr>
              <w:t>SW=0x9000 without response data for all STORE DATA commands</w:t>
            </w:r>
          </w:p>
        </w:tc>
      </w:tr>
      <w:tr w:rsidR="00390D1D" w:rsidRPr="009A097E" w14:paraId="6C8CE287" w14:textId="77777777" w:rsidTr="000C40C9">
        <w:trPr>
          <w:trHeight w:val="314"/>
          <w:jc w:val="center"/>
        </w:trPr>
        <w:tc>
          <w:tcPr>
            <w:tcW w:w="438" w:type="pct"/>
            <w:shd w:val="clear" w:color="auto" w:fill="auto"/>
            <w:vAlign w:val="center"/>
          </w:tcPr>
          <w:p w14:paraId="41CC55C4" w14:textId="77777777" w:rsidR="00390D1D" w:rsidRPr="009A097E" w:rsidRDefault="00390D1D" w:rsidP="000C40C9">
            <w:pPr>
              <w:pStyle w:val="TableText"/>
              <w:rPr>
                <w:sz w:val="18"/>
              </w:rPr>
            </w:pPr>
            <w:r w:rsidRPr="009A097E">
              <w:rPr>
                <w:sz w:val="18"/>
              </w:rPr>
              <w:t>1</w:t>
            </w:r>
          </w:p>
        </w:tc>
        <w:tc>
          <w:tcPr>
            <w:tcW w:w="890" w:type="pct"/>
            <w:shd w:val="clear" w:color="auto" w:fill="auto"/>
            <w:vAlign w:val="center"/>
          </w:tcPr>
          <w:p w14:paraId="57031F96" w14:textId="77777777" w:rsidR="00390D1D" w:rsidRPr="009A097E" w:rsidRDefault="00390D1D" w:rsidP="000C40C9">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2072" w:type="pct"/>
            <w:shd w:val="clear" w:color="auto" w:fill="auto"/>
            <w:vAlign w:val="center"/>
          </w:tcPr>
          <w:p w14:paraId="2DDFA019" w14:textId="77777777" w:rsidR="00390D1D" w:rsidRPr="009A097E" w:rsidRDefault="00390D1D" w:rsidP="000C40C9">
            <w:pPr>
              <w:pStyle w:val="TableText"/>
              <w:rPr>
                <w:sz w:val="18"/>
              </w:rPr>
            </w:pPr>
            <w:r w:rsidRPr="009A097E">
              <w:rPr>
                <w:sz w:val="18"/>
              </w:rPr>
              <w:t>MTD_STORE_DATA_SCRIPT(</w:t>
            </w:r>
          </w:p>
          <w:p w14:paraId="770DBA6B" w14:textId="77777777" w:rsidR="00390D1D" w:rsidRPr="009A097E" w:rsidRDefault="00390D1D" w:rsidP="000C40C9">
            <w:pPr>
              <w:pStyle w:val="TableText"/>
              <w:rPr>
                <w:sz w:val="18"/>
              </w:rPr>
            </w:pPr>
            <w:r w:rsidRPr="009A097E">
              <w:rPr>
                <w:sz w:val="18"/>
              </w:rPr>
              <w:t xml:space="preserve">   &lt;BPP_SEG_A3&gt;)</w:t>
            </w:r>
          </w:p>
        </w:tc>
        <w:tc>
          <w:tcPr>
            <w:tcW w:w="1600" w:type="pct"/>
            <w:shd w:val="clear" w:color="auto" w:fill="auto"/>
            <w:vAlign w:val="center"/>
          </w:tcPr>
          <w:p w14:paraId="64B584D1" w14:textId="77777777" w:rsidR="00390D1D" w:rsidRPr="009A097E" w:rsidRDefault="00390D1D" w:rsidP="000C40C9">
            <w:pPr>
              <w:pStyle w:val="TableText"/>
              <w:rPr>
                <w:sz w:val="18"/>
              </w:rPr>
            </w:pPr>
            <w:r w:rsidRPr="009A097E">
              <w:rPr>
                <w:sz w:val="18"/>
              </w:rPr>
              <w:t>SW=0x9000 without response data for all STORE DATA commands except the last one.</w:t>
            </w:r>
          </w:p>
          <w:p w14:paraId="22B54023" w14:textId="77777777" w:rsidR="00390D1D" w:rsidRPr="009A097E" w:rsidRDefault="00390D1D" w:rsidP="000C40C9">
            <w:pPr>
              <w:pStyle w:val="TableText"/>
              <w:rPr>
                <w:sz w:val="18"/>
              </w:rPr>
            </w:pPr>
            <w:r w:rsidRPr="009A097E">
              <w:rPr>
                <w:sz w:val="18"/>
              </w:rPr>
              <w:t>Step 2 SHALL be triggered before sending the last STORE DATA</w:t>
            </w:r>
          </w:p>
        </w:tc>
      </w:tr>
      <w:tr w:rsidR="00390D1D" w:rsidRPr="009A097E" w14:paraId="0A27351E" w14:textId="77777777" w:rsidTr="000C40C9">
        <w:trPr>
          <w:trHeight w:val="314"/>
          <w:jc w:val="center"/>
        </w:trPr>
        <w:tc>
          <w:tcPr>
            <w:tcW w:w="438" w:type="pct"/>
            <w:shd w:val="clear" w:color="auto" w:fill="auto"/>
            <w:vAlign w:val="center"/>
          </w:tcPr>
          <w:p w14:paraId="73DB5205" w14:textId="77777777" w:rsidR="00390D1D" w:rsidRPr="009A097E" w:rsidRDefault="00390D1D" w:rsidP="000C40C9">
            <w:pPr>
              <w:pStyle w:val="TableText"/>
              <w:rPr>
                <w:sz w:val="18"/>
              </w:rPr>
            </w:pPr>
            <w:r w:rsidRPr="009A097E">
              <w:rPr>
                <w:sz w:val="18"/>
              </w:rPr>
              <w:t>2</w:t>
            </w:r>
          </w:p>
        </w:tc>
        <w:tc>
          <w:tcPr>
            <w:tcW w:w="4562" w:type="pct"/>
            <w:gridSpan w:val="3"/>
            <w:shd w:val="clear" w:color="auto" w:fill="auto"/>
            <w:vAlign w:val="center"/>
          </w:tcPr>
          <w:p w14:paraId="0C000EA7" w14:textId="77777777" w:rsidR="00390D1D" w:rsidRPr="009A097E" w:rsidRDefault="00390D1D" w:rsidP="000C40C9">
            <w:pPr>
              <w:pStyle w:val="TableText"/>
              <w:rPr>
                <w:sz w:val="18"/>
              </w:rPr>
            </w:pPr>
            <w:r w:rsidRPr="009A097E">
              <w:rPr>
                <w:sz w:val="18"/>
              </w:rPr>
              <w:t>PROC_EUICC_INITIALIZATION_SEQUENCE</w:t>
            </w:r>
          </w:p>
        </w:tc>
      </w:tr>
      <w:tr w:rsidR="00390D1D" w:rsidRPr="009A097E" w14:paraId="7BF5378D" w14:textId="77777777" w:rsidTr="000C40C9">
        <w:trPr>
          <w:trHeight w:val="314"/>
          <w:jc w:val="center"/>
        </w:trPr>
        <w:tc>
          <w:tcPr>
            <w:tcW w:w="438" w:type="pct"/>
            <w:shd w:val="clear" w:color="auto" w:fill="auto"/>
            <w:vAlign w:val="center"/>
          </w:tcPr>
          <w:p w14:paraId="1D2D84FC" w14:textId="77777777" w:rsidR="00390D1D" w:rsidRPr="009A097E" w:rsidRDefault="00390D1D" w:rsidP="000C40C9">
            <w:pPr>
              <w:pStyle w:val="TableText"/>
              <w:rPr>
                <w:sz w:val="18"/>
              </w:rPr>
            </w:pPr>
            <w:r w:rsidRPr="009A097E">
              <w:rPr>
                <w:sz w:val="18"/>
              </w:rPr>
              <w:t>3</w:t>
            </w:r>
          </w:p>
        </w:tc>
        <w:tc>
          <w:tcPr>
            <w:tcW w:w="4562" w:type="pct"/>
            <w:gridSpan w:val="3"/>
            <w:shd w:val="clear" w:color="auto" w:fill="auto"/>
            <w:vAlign w:val="center"/>
          </w:tcPr>
          <w:p w14:paraId="733196DE" w14:textId="77777777" w:rsidR="00390D1D" w:rsidRPr="009A097E" w:rsidRDefault="00390D1D" w:rsidP="000C40C9">
            <w:pPr>
              <w:pStyle w:val="TableText"/>
              <w:rPr>
                <w:sz w:val="18"/>
              </w:rPr>
            </w:pPr>
            <w:r w:rsidRPr="009A097E">
              <w:rPr>
                <w:sz w:val="18"/>
              </w:rPr>
              <w:t>PROC_OPEN_LOGICAL_CHANNEL_AND_SELECT_ISDR</w:t>
            </w:r>
          </w:p>
        </w:tc>
      </w:tr>
      <w:tr w:rsidR="00390D1D" w:rsidRPr="009A097E" w14:paraId="1EFB691F" w14:textId="77777777" w:rsidTr="000C40C9">
        <w:trPr>
          <w:trHeight w:val="314"/>
          <w:jc w:val="center"/>
        </w:trPr>
        <w:tc>
          <w:tcPr>
            <w:tcW w:w="438" w:type="pct"/>
            <w:shd w:val="clear" w:color="auto" w:fill="auto"/>
            <w:vAlign w:val="center"/>
          </w:tcPr>
          <w:p w14:paraId="09611C21" w14:textId="77777777" w:rsidR="00390D1D" w:rsidRPr="009A097E" w:rsidRDefault="00390D1D" w:rsidP="000C40C9">
            <w:pPr>
              <w:pStyle w:val="TableText"/>
              <w:rPr>
                <w:sz w:val="18"/>
              </w:rPr>
            </w:pPr>
            <w:r w:rsidRPr="009A097E">
              <w:rPr>
                <w:sz w:val="18"/>
              </w:rPr>
              <w:lastRenderedPageBreak/>
              <w:t>4</w:t>
            </w:r>
          </w:p>
        </w:tc>
        <w:tc>
          <w:tcPr>
            <w:tcW w:w="890" w:type="pct"/>
            <w:shd w:val="clear" w:color="auto" w:fill="auto"/>
            <w:vAlign w:val="center"/>
          </w:tcPr>
          <w:p w14:paraId="6D80D3DC" w14:textId="77777777" w:rsidR="00390D1D" w:rsidRPr="009A097E" w:rsidRDefault="00390D1D" w:rsidP="000C40C9">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2072" w:type="pct"/>
            <w:shd w:val="clear" w:color="auto" w:fill="auto"/>
            <w:vAlign w:val="center"/>
          </w:tcPr>
          <w:p w14:paraId="024C8FC5" w14:textId="77777777" w:rsidR="00390D1D" w:rsidRPr="009A097E" w:rsidRDefault="00390D1D" w:rsidP="000C40C9">
            <w:pPr>
              <w:pStyle w:val="TableText"/>
              <w:rPr>
                <w:sz w:val="18"/>
              </w:rPr>
            </w:pPr>
            <w:r w:rsidRPr="009A097E">
              <w:rPr>
                <w:sz w:val="18"/>
              </w:rPr>
              <w:t>MTD_STORE_DATA(</w:t>
            </w:r>
          </w:p>
          <w:p w14:paraId="4E341AF5" w14:textId="77777777" w:rsidR="00390D1D" w:rsidRPr="009A097E" w:rsidRDefault="00390D1D" w:rsidP="000C40C9">
            <w:pPr>
              <w:pStyle w:val="TableText"/>
              <w:rPr>
                <w:sz w:val="18"/>
              </w:rPr>
            </w:pPr>
            <w:r w:rsidRPr="009A097E">
              <w:rPr>
                <w:sz w:val="18"/>
              </w:rPr>
              <w:t xml:space="preserve">  MTD_GET_PROFILE_INFO(</w:t>
            </w:r>
          </w:p>
          <w:p w14:paraId="3FFB1128" w14:textId="77777777" w:rsidR="00390D1D" w:rsidRPr="009A097E" w:rsidRDefault="00390D1D" w:rsidP="000C40C9">
            <w:pPr>
              <w:pStyle w:val="TableText"/>
              <w:rPr>
                <w:sz w:val="18"/>
              </w:rPr>
            </w:pPr>
            <w:r w:rsidRPr="009A097E">
              <w:rPr>
                <w:sz w:val="18"/>
              </w:rPr>
              <w:t xml:space="preserve">    #ICCID_OP_PROF1,</w:t>
            </w:r>
          </w:p>
          <w:p w14:paraId="1DCE0872" w14:textId="77777777" w:rsidR="00390D1D" w:rsidRPr="009A097E" w:rsidRDefault="00390D1D" w:rsidP="000C40C9">
            <w:pPr>
              <w:pStyle w:val="TableText"/>
              <w:rPr>
                <w:sz w:val="18"/>
              </w:rPr>
            </w:pPr>
            <w:r w:rsidRPr="009A097E">
              <w:rPr>
                <w:sz w:val="18"/>
              </w:rPr>
              <w:t xml:space="preserve">    NO_PARAM))</w:t>
            </w:r>
          </w:p>
        </w:tc>
        <w:tc>
          <w:tcPr>
            <w:tcW w:w="1600" w:type="pct"/>
            <w:shd w:val="clear" w:color="auto" w:fill="auto"/>
            <w:vAlign w:val="center"/>
          </w:tcPr>
          <w:p w14:paraId="0426B9E3" w14:textId="73280756" w:rsidR="00390D1D" w:rsidRPr="009A097E" w:rsidRDefault="00390D1D" w:rsidP="000C40C9">
            <w:pPr>
              <w:pStyle w:val="TableText"/>
              <w:rPr>
                <w:sz w:val="18"/>
              </w:rPr>
            </w:pPr>
            <w:r w:rsidRPr="009A097E">
              <w:rPr>
                <w:sz w:val="18"/>
              </w:rPr>
              <w:t>re</w:t>
            </w:r>
            <w:r w:rsidR="001844AA" w:rsidRPr="009A097E">
              <w:rPr>
                <w:sz w:val="18"/>
              </w:rPr>
              <w:t>sp ProfileInfoListResponse ::=</w:t>
            </w:r>
          </w:p>
          <w:p w14:paraId="5CB5DCFB" w14:textId="77777777" w:rsidR="00390D1D" w:rsidRPr="009A097E" w:rsidRDefault="00390D1D" w:rsidP="000C40C9">
            <w:pPr>
              <w:pStyle w:val="TableText"/>
              <w:rPr>
                <w:sz w:val="18"/>
              </w:rPr>
            </w:pPr>
            <w:r w:rsidRPr="009A097E">
              <w:rPr>
                <w:sz w:val="18"/>
              </w:rPr>
              <w:t xml:space="preserve">  profileInfoListOk :{}</w:t>
            </w:r>
          </w:p>
          <w:p w14:paraId="47EB66C5" w14:textId="77777777" w:rsidR="00390D1D" w:rsidRPr="009A097E" w:rsidRDefault="00390D1D" w:rsidP="000C40C9">
            <w:pPr>
              <w:pStyle w:val="TableText"/>
              <w:rPr>
                <w:sz w:val="18"/>
              </w:rPr>
            </w:pPr>
            <w:r w:rsidRPr="009A097E">
              <w:rPr>
                <w:sz w:val="18"/>
              </w:rPr>
              <w:t>SW=0x9000</w:t>
            </w:r>
          </w:p>
        </w:tc>
      </w:tr>
    </w:tbl>
    <w:p w14:paraId="2DFC84DB" w14:textId="77777777" w:rsidR="00A46E14" w:rsidRPr="009A097E" w:rsidRDefault="00A46E14" w:rsidP="00A46E14">
      <w:pPr>
        <w:pStyle w:val="Heading6no"/>
        <w:rPr>
          <w:rFonts w:eastAsiaTheme="minorEastAsia"/>
          <w:color w:val="000000" w:themeColor="text1"/>
          <w:lang w:val="en-GB"/>
        </w:rPr>
      </w:pPr>
      <w:r w:rsidRPr="009A097E">
        <w:rPr>
          <w:rFonts w:eastAsiaTheme="minorEastAsia"/>
          <w:color w:val="000000" w:themeColor="text1"/>
          <w:lang w:val="en-GB"/>
        </w:rPr>
        <w:t>Test Sequence #07 Nominal: ICCID in the 'ProfileHeader' PE is ignored by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3"/>
        <w:gridCol w:w="3786"/>
      </w:tblGrid>
      <w:tr w:rsidR="00390D1D" w:rsidRPr="009A097E" w14:paraId="6B892E60" w14:textId="77777777" w:rsidTr="00390D1D">
        <w:trPr>
          <w:trHeight w:val="314"/>
          <w:jc w:val="center"/>
        </w:trPr>
        <w:tc>
          <w:tcPr>
            <w:tcW w:w="438" w:type="pct"/>
            <w:shd w:val="clear" w:color="auto" w:fill="C00000"/>
            <w:vAlign w:val="center"/>
          </w:tcPr>
          <w:p w14:paraId="4B81A10C" w14:textId="77777777" w:rsidR="00390D1D" w:rsidRPr="009A097E" w:rsidRDefault="00390D1D" w:rsidP="001844AA">
            <w:pPr>
              <w:pStyle w:val="TableHeader"/>
              <w:rPr>
                <w:lang w:val="en-GB"/>
              </w:rPr>
            </w:pPr>
            <w:r w:rsidRPr="009A097E">
              <w:rPr>
                <w:lang w:val="en-GB"/>
              </w:rPr>
              <w:t>Step</w:t>
            </w:r>
          </w:p>
        </w:tc>
        <w:tc>
          <w:tcPr>
            <w:tcW w:w="739" w:type="pct"/>
            <w:shd w:val="clear" w:color="auto" w:fill="C00000"/>
            <w:vAlign w:val="center"/>
          </w:tcPr>
          <w:p w14:paraId="470C1AE2" w14:textId="77777777" w:rsidR="00390D1D" w:rsidRPr="009A097E" w:rsidRDefault="00390D1D" w:rsidP="001844AA">
            <w:pPr>
              <w:pStyle w:val="TableHeader"/>
              <w:rPr>
                <w:lang w:val="en-GB"/>
              </w:rPr>
            </w:pPr>
            <w:r w:rsidRPr="009A097E">
              <w:rPr>
                <w:lang w:val="en-GB"/>
              </w:rPr>
              <w:t>Direction</w:t>
            </w:r>
          </w:p>
        </w:tc>
        <w:tc>
          <w:tcPr>
            <w:tcW w:w="1722" w:type="pct"/>
            <w:shd w:val="clear" w:color="auto" w:fill="C00000"/>
            <w:vAlign w:val="center"/>
          </w:tcPr>
          <w:p w14:paraId="36701B8E" w14:textId="77777777" w:rsidR="00390D1D" w:rsidRPr="009A097E" w:rsidRDefault="00390D1D" w:rsidP="001844AA">
            <w:pPr>
              <w:pStyle w:val="TableHeader"/>
              <w:rPr>
                <w:lang w:val="en-GB"/>
              </w:rPr>
            </w:pPr>
            <w:r w:rsidRPr="009A097E">
              <w:rPr>
                <w:lang w:val="en-GB"/>
              </w:rPr>
              <w:t>Sequence / Description</w:t>
            </w:r>
          </w:p>
        </w:tc>
        <w:tc>
          <w:tcPr>
            <w:tcW w:w="2101" w:type="pct"/>
            <w:shd w:val="clear" w:color="auto" w:fill="C00000"/>
            <w:vAlign w:val="center"/>
          </w:tcPr>
          <w:p w14:paraId="05DDED0F" w14:textId="77777777" w:rsidR="00390D1D" w:rsidRPr="009A097E" w:rsidRDefault="00390D1D" w:rsidP="001844AA">
            <w:pPr>
              <w:pStyle w:val="TableHeader"/>
              <w:rPr>
                <w:lang w:val="en-GB"/>
              </w:rPr>
            </w:pPr>
            <w:r w:rsidRPr="009A097E">
              <w:rPr>
                <w:lang w:val="en-GB"/>
              </w:rPr>
              <w:t>Expected result</w:t>
            </w:r>
          </w:p>
        </w:tc>
      </w:tr>
      <w:tr w:rsidR="00390D1D" w:rsidRPr="009A097E" w14:paraId="2582B2FF" w14:textId="77777777" w:rsidTr="001844AA">
        <w:trPr>
          <w:trHeight w:val="314"/>
          <w:jc w:val="center"/>
        </w:trPr>
        <w:tc>
          <w:tcPr>
            <w:tcW w:w="438" w:type="pct"/>
            <w:shd w:val="clear" w:color="auto" w:fill="FFFFFF" w:themeFill="background1"/>
            <w:vAlign w:val="center"/>
          </w:tcPr>
          <w:p w14:paraId="08C4FC9C" w14:textId="77777777" w:rsidR="00390D1D" w:rsidRPr="009A097E" w:rsidRDefault="00390D1D" w:rsidP="001844AA">
            <w:pPr>
              <w:pStyle w:val="TableText"/>
              <w:rPr>
                <w:sz w:val="18"/>
                <w:szCs w:val="18"/>
              </w:rPr>
            </w:pPr>
            <w:r w:rsidRPr="009A097E">
              <w:rPr>
                <w:sz w:val="18"/>
                <w:szCs w:val="18"/>
              </w:rPr>
              <w:t>IC1</w:t>
            </w:r>
          </w:p>
        </w:tc>
        <w:tc>
          <w:tcPr>
            <w:tcW w:w="4562" w:type="pct"/>
            <w:gridSpan w:val="3"/>
            <w:shd w:val="clear" w:color="auto" w:fill="FFFFFF" w:themeFill="background1"/>
            <w:vAlign w:val="center"/>
          </w:tcPr>
          <w:p w14:paraId="5AF20A01" w14:textId="77777777" w:rsidR="00390D1D" w:rsidRPr="009A097E" w:rsidRDefault="00390D1D" w:rsidP="001844AA">
            <w:pPr>
              <w:pStyle w:val="TableText"/>
              <w:rPr>
                <w:sz w:val="18"/>
                <w:szCs w:val="18"/>
              </w:rPr>
            </w:pPr>
            <w:r w:rsidRPr="009A097E">
              <w:rPr>
                <w:sz w:val="18"/>
                <w:szCs w:val="18"/>
              </w:rPr>
              <w:t>Generate the &lt;OTPK_S_SM_DP+_ECKA&gt; and &lt;OT_SK_S_SM_DP+_ECKA&gt;</w:t>
            </w:r>
          </w:p>
        </w:tc>
      </w:tr>
      <w:tr w:rsidR="00390D1D" w:rsidRPr="009A097E" w14:paraId="3533067F" w14:textId="77777777" w:rsidTr="001844AA">
        <w:trPr>
          <w:trHeight w:val="314"/>
          <w:jc w:val="center"/>
        </w:trPr>
        <w:tc>
          <w:tcPr>
            <w:tcW w:w="438" w:type="pct"/>
            <w:shd w:val="clear" w:color="auto" w:fill="FFFFFF" w:themeFill="background1"/>
            <w:vAlign w:val="center"/>
          </w:tcPr>
          <w:p w14:paraId="2219B5D5" w14:textId="77777777" w:rsidR="00390D1D" w:rsidRPr="009A097E" w:rsidRDefault="00390D1D" w:rsidP="001844AA">
            <w:pPr>
              <w:pStyle w:val="TableText"/>
              <w:rPr>
                <w:sz w:val="18"/>
                <w:szCs w:val="18"/>
              </w:rPr>
            </w:pPr>
            <w:r w:rsidRPr="009A097E">
              <w:rPr>
                <w:sz w:val="18"/>
                <w:szCs w:val="18"/>
              </w:rPr>
              <w:t>IC2</w:t>
            </w:r>
          </w:p>
        </w:tc>
        <w:tc>
          <w:tcPr>
            <w:tcW w:w="4562" w:type="pct"/>
            <w:gridSpan w:val="3"/>
            <w:shd w:val="clear" w:color="auto" w:fill="FFFFFF" w:themeFill="background1"/>
            <w:vAlign w:val="center"/>
          </w:tcPr>
          <w:p w14:paraId="4F617402" w14:textId="77777777" w:rsidR="00390D1D" w:rsidRPr="009A097E" w:rsidRDefault="00390D1D" w:rsidP="001844AA">
            <w:pPr>
              <w:pStyle w:val="TableText"/>
              <w:rPr>
                <w:sz w:val="18"/>
                <w:szCs w:val="18"/>
              </w:rPr>
            </w:pPr>
            <w:r w:rsidRPr="009A097E">
              <w:rPr>
                <w:sz w:val="18"/>
                <w:szCs w:val="18"/>
              </w:rPr>
              <w:t>&lt;BPP&gt; = MTD_GENERATE_BPP(</w:t>
            </w:r>
          </w:p>
          <w:p w14:paraId="68AC6371" w14:textId="77777777" w:rsidR="00390D1D" w:rsidRPr="009A097E" w:rsidRDefault="00390D1D" w:rsidP="001844AA">
            <w:pPr>
              <w:pStyle w:val="TableText"/>
              <w:rPr>
                <w:sz w:val="18"/>
                <w:szCs w:val="18"/>
              </w:rPr>
            </w:pPr>
            <w:r w:rsidRPr="009A097E">
              <w:rPr>
                <w:sz w:val="18"/>
                <w:szCs w:val="18"/>
              </w:rPr>
              <w:t xml:space="preserve">   #S_INIT_SC_PROF1,</w:t>
            </w:r>
          </w:p>
          <w:p w14:paraId="386FC36A" w14:textId="77777777" w:rsidR="00390D1D" w:rsidRPr="009A097E" w:rsidRDefault="00390D1D" w:rsidP="001844AA">
            <w:pPr>
              <w:pStyle w:val="TableText"/>
              <w:rPr>
                <w:sz w:val="18"/>
                <w:szCs w:val="18"/>
              </w:rPr>
            </w:pPr>
            <w:r w:rsidRPr="009A097E">
              <w:rPr>
                <w:sz w:val="18"/>
                <w:szCs w:val="18"/>
              </w:rPr>
              <w:t xml:space="preserve">   #CONF_ISDP_PROF1,</w:t>
            </w:r>
          </w:p>
          <w:p w14:paraId="32A8796C" w14:textId="77777777" w:rsidR="00390D1D" w:rsidRPr="009A097E" w:rsidRDefault="00390D1D" w:rsidP="001844AA">
            <w:pPr>
              <w:pStyle w:val="TableText"/>
              <w:rPr>
                <w:sz w:val="18"/>
                <w:szCs w:val="18"/>
              </w:rPr>
            </w:pPr>
            <w:r w:rsidRPr="009A097E">
              <w:rPr>
                <w:sz w:val="18"/>
                <w:szCs w:val="18"/>
              </w:rPr>
              <w:t xml:space="preserve">   #METADATA_OP_PROF1</w:t>
            </w:r>
          </w:p>
          <w:p w14:paraId="7B6AD15F" w14:textId="77777777" w:rsidR="00390D1D" w:rsidRPr="009A097E" w:rsidRDefault="00390D1D" w:rsidP="001844AA">
            <w:pPr>
              <w:pStyle w:val="TableText"/>
              <w:rPr>
                <w:sz w:val="18"/>
                <w:szCs w:val="18"/>
              </w:rPr>
            </w:pPr>
            <w:r w:rsidRPr="009A097E">
              <w:rPr>
                <w:sz w:val="18"/>
                <w:szCs w:val="18"/>
              </w:rPr>
              <w:t xml:space="preserve">   NO_PARAM,</w:t>
            </w:r>
          </w:p>
          <w:p w14:paraId="3B498FB8" w14:textId="77777777" w:rsidR="00390D1D" w:rsidRPr="009A097E" w:rsidRDefault="00390D1D" w:rsidP="001844AA">
            <w:pPr>
              <w:pStyle w:val="TableText"/>
              <w:rPr>
                <w:sz w:val="18"/>
                <w:szCs w:val="18"/>
              </w:rPr>
            </w:pPr>
            <w:r w:rsidRPr="009A097E">
              <w:rPr>
                <w:sz w:val="18"/>
                <w:szCs w:val="18"/>
              </w:rPr>
              <w:t xml:space="preserve">   #UPP_OP_PROF1)</w:t>
            </w:r>
          </w:p>
          <w:p w14:paraId="101B538C" w14:textId="77777777" w:rsidR="00390D1D" w:rsidRPr="009A097E" w:rsidRDefault="00390D1D" w:rsidP="001844AA">
            <w:pPr>
              <w:pStyle w:val="TableText"/>
              <w:rPr>
                <w:sz w:val="18"/>
                <w:szCs w:val="18"/>
              </w:rPr>
            </w:pPr>
          </w:p>
          <w:p w14:paraId="0360E333" w14:textId="77777777" w:rsidR="00390D1D" w:rsidRPr="009A097E" w:rsidRDefault="00390D1D" w:rsidP="001844AA">
            <w:pPr>
              <w:pStyle w:val="TableText"/>
              <w:rPr>
                <w:sz w:val="18"/>
                <w:szCs w:val="18"/>
              </w:rPr>
            </w:pPr>
            <w:r w:rsidRPr="009A097E">
              <w:rPr>
                <w:sz w:val="18"/>
                <w:szCs w:val="18"/>
              </w:rPr>
              <w:t>#UPP_OP_PROF1 overriding:</w:t>
            </w:r>
          </w:p>
          <w:p w14:paraId="62EAFDEF" w14:textId="36F8DDFD" w:rsidR="00390D1D" w:rsidRPr="009A097E" w:rsidRDefault="00390D1D" w:rsidP="001844AA">
            <w:pPr>
              <w:pStyle w:val="TableText"/>
              <w:rPr>
                <w:sz w:val="18"/>
                <w:szCs w:val="18"/>
              </w:rPr>
            </w:pPr>
            <w:r w:rsidRPr="009A097E">
              <w:rPr>
                <w:sz w:val="18"/>
                <w:szCs w:val="18"/>
              </w:rPr>
              <w:t xml:space="preserve">For this sequence, the </w:t>
            </w:r>
            <w:r w:rsidRPr="009A097E">
              <w:rPr>
                <w:i/>
                <w:sz w:val="18"/>
                <w:szCs w:val="18"/>
              </w:rPr>
              <w:t>iccid</w:t>
            </w:r>
            <w:r w:rsidRPr="009A097E">
              <w:rPr>
                <w:sz w:val="18"/>
                <w:szCs w:val="18"/>
              </w:rPr>
              <w:t xml:space="preserve"> field SHALL be set to #ICCID_OP_PROF2 in the </w:t>
            </w:r>
            <w:r w:rsidRPr="009A097E">
              <w:rPr>
                <w:i/>
                <w:sz w:val="18"/>
                <w:szCs w:val="18"/>
              </w:rPr>
              <w:t>ProfileHeader</w:t>
            </w:r>
            <w:r w:rsidRPr="009A097E">
              <w:rPr>
                <w:sz w:val="18"/>
                <w:szCs w:val="18"/>
              </w:rPr>
              <w:t xml:space="preserve"> element</w:t>
            </w:r>
          </w:p>
        </w:tc>
      </w:tr>
      <w:tr w:rsidR="00390D1D" w:rsidRPr="009A097E" w14:paraId="691C24C5" w14:textId="77777777" w:rsidTr="001844AA">
        <w:trPr>
          <w:trHeight w:val="314"/>
          <w:jc w:val="center"/>
        </w:trPr>
        <w:tc>
          <w:tcPr>
            <w:tcW w:w="438" w:type="pct"/>
            <w:shd w:val="clear" w:color="auto" w:fill="FFFFFF" w:themeFill="background1"/>
            <w:vAlign w:val="center"/>
          </w:tcPr>
          <w:p w14:paraId="018D0364" w14:textId="77777777" w:rsidR="00390D1D" w:rsidRPr="009A097E" w:rsidRDefault="00390D1D" w:rsidP="001844AA">
            <w:pPr>
              <w:pStyle w:val="TableText"/>
              <w:rPr>
                <w:sz w:val="18"/>
                <w:szCs w:val="18"/>
              </w:rPr>
            </w:pPr>
            <w:r w:rsidRPr="009A097E">
              <w:rPr>
                <w:sz w:val="18"/>
                <w:szCs w:val="18"/>
              </w:rPr>
              <w:t>IC3</w:t>
            </w:r>
          </w:p>
        </w:tc>
        <w:tc>
          <w:tcPr>
            <w:tcW w:w="4562" w:type="pct"/>
            <w:gridSpan w:val="3"/>
            <w:shd w:val="clear" w:color="auto" w:fill="FFFFFF" w:themeFill="background1"/>
            <w:vAlign w:val="center"/>
          </w:tcPr>
          <w:p w14:paraId="19C7D139" w14:textId="77777777" w:rsidR="00390D1D" w:rsidRPr="009A097E" w:rsidRDefault="00390D1D" w:rsidP="001844AA">
            <w:pPr>
              <w:pStyle w:val="TableText"/>
              <w:rPr>
                <w:sz w:val="18"/>
                <w:szCs w:val="18"/>
              </w:rPr>
            </w:pPr>
            <w:r w:rsidRPr="009A097E">
              <w:rPr>
                <w:sz w:val="18"/>
                <w:szCs w:val="18"/>
              </w:rPr>
              <w:t>Split the &lt;BPP&gt; into several segments arrays named:</w:t>
            </w:r>
          </w:p>
          <w:p w14:paraId="21B22C89" w14:textId="1D59ADBF" w:rsidR="00390D1D" w:rsidRPr="009A097E" w:rsidRDefault="00390D1D" w:rsidP="001844AA">
            <w:pPr>
              <w:pStyle w:val="TableBulletText"/>
              <w:ind w:left="743"/>
              <w:rPr>
                <w:sz w:val="18"/>
              </w:rPr>
            </w:pPr>
            <w:r w:rsidRPr="009A097E">
              <w:rPr>
                <w:sz w:val="18"/>
              </w:rPr>
              <w:t>&lt;BPP_SEG_INIT&gt;</w:t>
            </w:r>
          </w:p>
          <w:p w14:paraId="06628C13" w14:textId="45C61038" w:rsidR="00390D1D" w:rsidRPr="009A097E" w:rsidRDefault="00390D1D" w:rsidP="001844AA">
            <w:pPr>
              <w:pStyle w:val="TableBulletText"/>
              <w:ind w:left="743"/>
              <w:rPr>
                <w:sz w:val="18"/>
              </w:rPr>
            </w:pPr>
            <w:r w:rsidRPr="009A097E">
              <w:rPr>
                <w:sz w:val="18"/>
              </w:rPr>
              <w:t>&lt;BPP_SEG_A0&gt;</w:t>
            </w:r>
          </w:p>
          <w:p w14:paraId="332CE6F6" w14:textId="2F1F00EC" w:rsidR="00390D1D" w:rsidRPr="009A097E" w:rsidRDefault="00390D1D" w:rsidP="001844AA">
            <w:pPr>
              <w:pStyle w:val="TableBulletText"/>
              <w:ind w:left="743"/>
              <w:rPr>
                <w:sz w:val="18"/>
              </w:rPr>
            </w:pPr>
            <w:r w:rsidRPr="009A097E">
              <w:rPr>
                <w:sz w:val="18"/>
              </w:rPr>
              <w:t>&lt;BPP_SEG_A1&gt;</w:t>
            </w:r>
          </w:p>
          <w:p w14:paraId="30EE9CD4" w14:textId="374D3331" w:rsidR="00390D1D" w:rsidRPr="009A097E" w:rsidRDefault="00390D1D" w:rsidP="001844AA">
            <w:pPr>
              <w:pStyle w:val="TableBulletText"/>
              <w:ind w:left="743"/>
            </w:pPr>
            <w:r w:rsidRPr="009A097E">
              <w:rPr>
                <w:sz w:val="18"/>
              </w:rPr>
              <w:t>&lt;BPP_SEG_A3&gt;</w:t>
            </w:r>
          </w:p>
        </w:tc>
      </w:tr>
      <w:tr w:rsidR="00390D1D" w:rsidRPr="009A097E" w14:paraId="54644ED8" w14:textId="77777777" w:rsidTr="00390D1D">
        <w:trPr>
          <w:trHeight w:val="314"/>
          <w:jc w:val="center"/>
        </w:trPr>
        <w:tc>
          <w:tcPr>
            <w:tcW w:w="438" w:type="pct"/>
            <w:shd w:val="clear" w:color="auto" w:fill="auto"/>
            <w:vAlign w:val="center"/>
          </w:tcPr>
          <w:p w14:paraId="77BB7FEA" w14:textId="77777777" w:rsidR="00390D1D" w:rsidRPr="009A097E" w:rsidRDefault="00390D1D" w:rsidP="001844AA">
            <w:pPr>
              <w:pStyle w:val="TableText"/>
              <w:rPr>
                <w:sz w:val="18"/>
                <w:szCs w:val="18"/>
              </w:rPr>
            </w:pPr>
            <w:r w:rsidRPr="009A097E">
              <w:rPr>
                <w:sz w:val="18"/>
                <w:szCs w:val="18"/>
              </w:rPr>
              <w:t>IC4</w:t>
            </w:r>
          </w:p>
        </w:tc>
        <w:tc>
          <w:tcPr>
            <w:tcW w:w="739" w:type="pct"/>
            <w:shd w:val="clear" w:color="auto" w:fill="auto"/>
            <w:vAlign w:val="center"/>
          </w:tcPr>
          <w:p w14:paraId="6F2738DA"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4EBD0558" w14:textId="77777777" w:rsidR="00390D1D" w:rsidRPr="009A097E" w:rsidRDefault="00390D1D" w:rsidP="001844AA">
            <w:pPr>
              <w:pStyle w:val="TableText"/>
              <w:rPr>
                <w:sz w:val="18"/>
                <w:szCs w:val="18"/>
              </w:rPr>
            </w:pPr>
            <w:r w:rsidRPr="009A097E">
              <w:rPr>
                <w:sz w:val="18"/>
                <w:szCs w:val="18"/>
              </w:rPr>
              <w:t>MTD_STORE_DATA_SCRIPT(</w:t>
            </w:r>
          </w:p>
          <w:p w14:paraId="4482EE70" w14:textId="77777777" w:rsidR="00390D1D" w:rsidRPr="009A097E" w:rsidRDefault="00390D1D" w:rsidP="001844AA">
            <w:pPr>
              <w:pStyle w:val="TableText"/>
              <w:rPr>
                <w:sz w:val="18"/>
                <w:szCs w:val="18"/>
              </w:rPr>
            </w:pPr>
            <w:r w:rsidRPr="009A097E">
              <w:rPr>
                <w:sz w:val="18"/>
                <w:szCs w:val="18"/>
              </w:rPr>
              <w:t xml:space="preserve">   &lt;BPP_SEG_INIT&gt;)</w:t>
            </w:r>
          </w:p>
        </w:tc>
        <w:tc>
          <w:tcPr>
            <w:tcW w:w="2101" w:type="pct"/>
            <w:shd w:val="clear" w:color="auto" w:fill="auto"/>
            <w:vAlign w:val="center"/>
          </w:tcPr>
          <w:p w14:paraId="6E0226FC" w14:textId="77777777" w:rsidR="00390D1D" w:rsidRPr="009A097E" w:rsidRDefault="00390D1D" w:rsidP="001844AA">
            <w:pPr>
              <w:pStyle w:val="TableText"/>
              <w:rPr>
                <w:sz w:val="18"/>
                <w:szCs w:val="18"/>
              </w:rPr>
            </w:pPr>
            <w:r w:rsidRPr="009A097E">
              <w:rPr>
                <w:sz w:val="18"/>
                <w:szCs w:val="18"/>
              </w:rPr>
              <w:t>SW=0x9000 without response data for all STORE DATA commands</w:t>
            </w:r>
          </w:p>
        </w:tc>
      </w:tr>
      <w:tr w:rsidR="00390D1D" w:rsidRPr="009A097E" w14:paraId="79864B45" w14:textId="77777777" w:rsidTr="00390D1D">
        <w:trPr>
          <w:trHeight w:val="314"/>
          <w:jc w:val="center"/>
        </w:trPr>
        <w:tc>
          <w:tcPr>
            <w:tcW w:w="438" w:type="pct"/>
            <w:shd w:val="clear" w:color="auto" w:fill="auto"/>
            <w:vAlign w:val="center"/>
          </w:tcPr>
          <w:p w14:paraId="2731853E" w14:textId="77777777" w:rsidR="00390D1D" w:rsidRPr="009A097E" w:rsidRDefault="00390D1D" w:rsidP="001844AA">
            <w:pPr>
              <w:pStyle w:val="TableText"/>
              <w:rPr>
                <w:sz w:val="18"/>
                <w:szCs w:val="18"/>
              </w:rPr>
            </w:pPr>
            <w:r w:rsidRPr="009A097E">
              <w:rPr>
                <w:sz w:val="18"/>
                <w:szCs w:val="18"/>
              </w:rPr>
              <w:t>IC5</w:t>
            </w:r>
          </w:p>
        </w:tc>
        <w:tc>
          <w:tcPr>
            <w:tcW w:w="739" w:type="pct"/>
            <w:shd w:val="clear" w:color="auto" w:fill="auto"/>
            <w:vAlign w:val="center"/>
          </w:tcPr>
          <w:p w14:paraId="31D16E05"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4A768F21" w14:textId="77777777" w:rsidR="00390D1D" w:rsidRPr="009A097E" w:rsidRDefault="00390D1D" w:rsidP="001844AA">
            <w:pPr>
              <w:pStyle w:val="TableText"/>
              <w:rPr>
                <w:sz w:val="18"/>
                <w:szCs w:val="18"/>
              </w:rPr>
            </w:pPr>
            <w:r w:rsidRPr="009A097E">
              <w:rPr>
                <w:sz w:val="18"/>
                <w:szCs w:val="18"/>
              </w:rPr>
              <w:t>MTD_STORE_DATA_SCRIPT(</w:t>
            </w:r>
          </w:p>
          <w:p w14:paraId="415DD29C" w14:textId="77777777" w:rsidR="00390D1D" w:rsidRPr="009A097E" w:rsidRDefault="00390D1D" w:rsidP="001844AA">
            <w:pPr>
              <w:pStyle w:val="TableText"/>
              <w:rPr>
                <w:sz w:val="18"/>
                <w:szCs w:val="18"/>
              </w:rPr>
            </w:pPr>
            <w:r w:rsidRPr="009A097E">
              <w:rPr>
                <w:sz w:val="18"/>
                <w:szCs w:val="18"/>
              </w:rPr>
              <w:t xml:space="preserve">   &lt;BPP_SEG_A0&gt;)</w:t>
            </w:r>
          </w:p>
        </w:tc>
        <w:tc>
          <w:tcPr>
            <w:tcW w:w="2101" w:type="pct"/>
            <w:shd w:val="clear" w:color="auto" w:fill="auto"/>
            <w:vAlign w:val="center"/>
          </w:tcPr>
          <w:p w14:paraId="47657A8C" w14:textId="77777777" w:rsidR="00390D1D" w:rsidRPr="009A097E" w:rsidRDefault="00390D1D" w:rsidP="001844AA">
            <w:pPr>
              <w:pStyle w:val="TableText"/>
              <w:rPr>
                <w:sz w:val="18"/>
                <w:szCs w:val="18"/>
              </w:rPr>
            </w:pPr>
            <w:r w:rsidRPr="009A097E">
              <w:rPr>
                <w:sz w:val="18"/>
                <w:szCs w:val="18"/>
              </w:rPr>
              <w:t>SW=0x9000 without response data for all STORE DATA commands</w:t>
            </w:r>
          </w:p>
        </w:tc>
      </w:tr>
      <w:tr w:rsidR="00390D1D" w:rsidRPr="009A097E" w14:paraId="3E0C78B9" w14:textId="77777777" w:rsidTr="00390D1D">
        <w:trPr>
          <w:trHeight w:val="314"/>
          <w:jc w:val="center"/>
        </w:trPr>
        <w:tc>
          <w:tcPr>
            <w:tcW w:w="438" w:type="pct"/>
            <w:shd w:val="clear" w:color="auto" w:fill="auto"/>
            <w:vAlign w:val="center"/>
          </w:tcPr>
          <w:p w14:paraId="30027F31" w14:textId="77777777" w:rsidR="00390D1D" w:rsidRPr="009A097E" w:rsidRDefault="00390D1D" w:rsidP="001844AA">
            <w:pPr>
              <w:pStyle w:val="TableText"/>
              <w:rPr>
                <w:sz w:val="18"/>
                <w:szCs w:val="18"/>
              </w:rPr>
            </w:pPr>
            <w:r w:rsidRPr="009A097E">
              <w:rPr>
                <w:sz w:val="18"/>
                <w:szCs w:val="18"/>
              </w:rPr>
              <w:t>IC6</w:t>
            </w:r>
          </w:p>
        </w:tc>
        <w:tc>
          <w:tcPr>
            <w:tcW w:w="739" w:type="pct"/>
            <w:shd w:val="clear" w:color="auto" w:fill="auto"/>
            <w:vAlign w:val="center"/>
          </w:tcPr>
          <w:p w14:paraId="6AD64EA5"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3A93F399" w14:textId="77777777" w:rsidR="00390D1D" w:rsidRPr="009A097E" w:rsidRDefault="00390D1D" w:rsidP="001844AA">
            <w:pPr>
              <w:pStyle w:val="TableText"/>
              <w:rPr>
                <w:sz w:val="18"/>
                <w:szCs w:val="18"/>
              </w:rPr>
            </w:pPr>
            <w:r w:rsidRPr="009A097E">
              <w:rPr>
                <w:sz w:val="18"/>
                <w:szCs w:val="18"/>
              </w:rPr>
              <w:t>MTD_STORE_DATA_SCRIPT(</w:t>
            </w:r>
          </w:p>
          <w:p w14:paraId="58F4FE89" w14:textId="77777777" w:rsidR="00390D1D" w:rsidRPr="009A097E" w:rsidRDefault="00390D1D" w:rsidP="001844AA">
            <w:pPr>
              <w:pStyle w:val="TableText"/>
              <w:rPr>
                <w:sz w:val="18"/>
                <w:szCs w:val="18"/>
              </w:rPr>
            </w:pPr>
            <w:r w:rsidRPr="009A097E">
              <w:rPr>
                <w:sz w:val="18"/>
                <w:szCs w:val="18"/>
              </w:rPr>
              <w:t xml:space="preserve">   &lt;BPP_SEG_A1&gt;)</w:t>
            </w:r>
          </w:p>
        </w:tc>
        <w:tc>
          <w:tcPr>
            <w:tcW w:w="2101" w:type="pct"/>
            <w:shd w:val="clear" w:color="auto" w:fill="auto"/>
            <w:vAlign w:val="center"/>
          </w:tcPr>
          <w:p w14:paraId="49D5B253" w14:textId="77777777" w:rsidR="00390D1D" w:rsidRPr="009A097E" w:rsidRDefault="00390D1D" w:rsidP="001844AA">
            <w:pPr>
              <w:pStyle w:val="TableText"/>
              <w:rPr>
                <w:sz w:val="18"/>
                <w:szCs w:val="18"/>
              </w:rPr>
            </w:pPr>
            <w:r w:rsidRPr="009A097E">
              <w:rPr>
                <w:sz w:val="18"/>
                <w:szCs w:val="18"/>
              </w:rPr>
              <w:t>SW=0x9000 without response data for all STORE DATA commands</w:t>
            </w:r>
          </w:p>
        </w:tc>
      </w:tr>
      <w:tr w:rsidR="00390D1D" w:rsidRPr="009A097E" w14:paraId="6B653A5F" w14:textId="77777777" w:rsidTr="00390D1D">
        <w:trPr>
          <w:trHeight w:val="314"/>
          <w:jc w:val="center"/>
        </w:trPr>
        <w:tc>
          <w:tcPr>
            <w:tcW w:w="438" w:type="pct"/>
            <w:shd w:val="clear" w:color="auto" w:fill="auto"/>
            <w:vAlign w:val="center"/>
          </w:tcPr>
          <w:p w14:paraId="7F802EA4" w14:textId="77777777" w:rsidR="00390D1D" w:rsidRPr="009A097E" w:rsidRDefault="00390D1D" w:rsidP="001844AA">
            <w:pPr>
              <w:pStyle w:val="TableText"/>
              <w:rPr>
                <w:sz w:val="18"/>
                <w:szCs w:val="18"/>
              </w:rPr>
            </w:pPr>
            <w:r w:rsidRPr="009A097E">
              <w:rPr>
                <w:sz w:val="18"/>
                <w:szCs w:val="18"/>
              </w:rPr>
              <w:t>1</w:t>
            </w:r>
          </w:p>
        </w:tc>
        <w:tc>
          <w:tcPr>
            <w:tcW w:w="739" w:type="pct"/>
            <w:shd w:val="clear" w:color="auto" w:fill="auto"/>
            <w:vAlign w:val="center"/>
          </w:tcPr>
          <w:p w14:paraId="738A36D2"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18661033" w14:textId="77777777" w:rsidR="00390D1D" w:rsidRPr="009A097E" w:rsidRDefault="00390D1D" w:rsidP="001844AA">
            <w:pPr>
              <w:pStyle w:val="TableText"/>
              <w:rPr>
                <w:sz w:val="18"/>
                <w:szCs w:val="18"/>
              </w:rPr>
            </w:pPr>
            <w:r w:rsidRPr="009A097E">
              <w:rPr>
                <w:sz w:val="18"/>
                <w:szCs w:val="18"/>
              </w:rPr>
              <w:t>MTD_STORE_DATA_SCRIPT(</w:t>
            </w:r>
          </w:p>
          <w:p w14:paraId="1E883C63" w14:textId="77777777" w:rsidR="00390D1D" w:rsidRPr="009A097E" w:rsidRDefault="00390D1D" w:rsidP="001844AA">
            <w:pPr>
              <w:pStyle w:val="TableText"/>
              <w:rPr>
                <w:sz w:val="18"/>
                <w:szCs w:val="18"/>
              </w:rPr>
            </w:pPr>
            <w:r w:rsidRPr="009A097E">
              <w:rPr>
                <w:sz w:val="18"/>
                <w:szCs w:val="18"/>
              </w:rPr>
              <w:t xml:space="preserve">   &lt;BPP_SEG_A3&gt;)</w:t>
            </w:r>
          </w:p>
        </w:tc>
        <w:tc>
          <w:tcPr>
            <w:tcW w:w="2101" w:type="pct"/>
            <w:shd w:val="clear" w:color="auto" w:fill="auto"/>
            <w:vAlign w:val="center"/>
          </w:tcPr>
          <w:p w14:paraId="6B815CDB" w14:textId="77777777" w:rsidR="00390D1D" w:rsidRPr="009A097E" w:rsidRDefault="00390D1D" w:rsidP="001844AA">
            <w:pPr>
              <w:pStyle w:val="TableText"/>
              <w:rPr>
                <w:sz w:val="18"/>
                <w:szCs w:val="18"/>
              </w:rPr>
            </w:pPr>
            <w:r w:rsidRPr="009A097E">
              <w:rPr>
                <w:sz w:val="18"/>
                <w:szCs w:val="18"/>
              </w:rPr>
              <w:t>SW=0x9000 without response data for all STORE DATA commands except for the last one</w:t>
            </w:r>
          </w:p>
          <w:p w14:paraId="5CD434EB" w14:textId="77777777" w:rsidR="00390D1D" w:rsidRPr="009A097E" w:rsidRDefault="00390D1D" w:rsidP="001844AA">
            <w:pPr>
              <w:pStyle w:val="TableText"/>
              <w:rPr>
                <w:sz w:val="18"/>
                <w:szCs w:val="18"/>
              </w:rPr>
            </w:pPr>
            <w:r w:rsidRPr="009A097E">
              <w:rPr>
                <w:sz w:val="18"/>
                <w:szCs w:val="18"/>
              </w:rPr>
              <w:t>SW=0x9000 with the response data #R_PIR_OK</w:t>
            </w:r>
            <w:r w:rsidRPr="009A097E">
              <w:rPr>
                <w:sz w:val="18"/>
                <w:szCs w:val="18"/>
              </w:rPr>
              <w:br/>
              <w:t>for the last STORE DATA command</w:t>
            </w:r>
          </w:p>
          <w:p w14:paraId="53FF02D9" w14:textId="09E1A9CB" w:rsidR="00390D1D" w:rsidRPr="009A097E" w:rsidRDefault="00390D1D" w:rsidP="001844AA">
            <w:pPr>
              <w:pStyle w:val="TableText"/>
              <w:rPr>
                <w:sz w:val="18"/>
                <w:szCs w:val="18"/>
              </w:rPr>
            </w:pPr>
            <w:r w:rsidRPr="009A097E">
              <w:rPr>
                <w:sz w:val="18"/>
                <w:szCs w:val="18"/>
              </w:rPr>
              <w:t>The euiccSignPIR SHALL be verified with the #PK_EUICC_</w:t>
            </w:r>
            <w:r w:rsidR="00EB5D28" w:rsidRPr="009A097E">
              <w:rPr>
                <w:sz w:val="18"/>
                <w:szCs w:val="18"/>
              </w:rPr>
              <w:t>SIG</w:t>
            </w:r>
            <w:r w:rsidRPr="009A097E">
              <w:rPr>
                <w:sz w:val="18"/>
                <w:szCs w:val="18"/>
              </w:rPr>
              <w:t>. &lt;ISD_P_AID&gt; SHALL be in the range as defined SGP.02 [1].</w:t>
            </w:r>
          </w:p>
        </w:tc>
      </w:tr>
      <w:tr w:rsidR="00390D1D" w:rsidRPr="009A097E" w14:paraId="5B073C9D" w14:textId="77777777" w:rsidTr="00390D1D">
        <w:trPr>
          <w:trHeight w:val="314"/>
          <w:jc w:val="center"/>
        </w:trPr>
        <w:tc>
          <w:tcPr>
            <w:tcW w:w="438" w:type="pct"/>
            <w:shd w:val="clear" w:color="auto" w:fill="auto"/>
            <w:vAlign w:val="center"/>
          </w:tcPr>
          <w:p w14:paraId="257D3AA3" w14:textId="77777777" w:rsidR="00390D1D" w:rsidRPr="009A097E" w:rsidRDefault="00390D1D" w:rsidP="001844AA">
            <w:pPr>
              <w:pStyle w:val="TableText"/>
              <w:rPr>
                <w:sz w:val="18"/>
                <w:szCs w:val="18"/>
              </w:rPr>
            </w:pPr>
            <w:r w:rsidRPr="009A097E">
              <w:rPr>
                <w:sz w:val="18"/>
                <w:szCs w:val="18"/>
              </w:rPr>
              <w:t>2</w:t>
            </w:r>
          </w:p>
        </w:tc>
        <w:tc>
          <w:tcPr>
            <w:tcW w:w="739" w:type="pct"/>
            <w:shd w:val="clear" w:color="auto" w:fill="auto"/>
            <w:vAlign w:val="center"/>
          </w:tcPr>
          <w:p w14:paraId="503F36E3"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24297ABB" w14:textId="77777777" w:rsidR="00390D1D" w:rsidRPr="009A097E" w:rsidRDefault="00390D1D" w:rsidP="001844AA">
            <w:pPr>
              <w:pStyle w:val="TableText"/>
              <w:rPr>
                <w:sz w:val="18"/>
                <w:szCs w:val="18"/>
              </w:rPr>
            </w:pPr>
            <w:r w:rsidRPr="009A097E">
              <w:rPr>
                <w:sz w:val="18"/>
                <w:szCs w:val="18"/>
              </w:rPr>
              <w:t>MTD_STORE_DATA(</w:t>
            </w:r>
          </w:p>
          <w:p w14:paraId="665630B9" w14:textId="77777777" w:rsidR="00390D1D" w:rsidRPr="009A097E" w:rsidRDefault="00390D1D" w:rsidP="001844AA">
            <w:pPr>
              <w:pStyle w:val="TableText"/>
              <w:rPr>
                <w:sz w:val="18"/>
                <w:szCs w:val="18"/>
              </w:rPr>
            </w:pPr>
            <w:r w:rsidRPr="009A097E">
              <w:rPr>
                <w:sz w:val="18"/>
                <w:szCs w:val="18"/>
              </w:rPr>
              <w:t xml:space="preserve">  MTD_GET_PROFILE_INFO(</w:t>
            </w:r>
          </w:p>
          <w:p w14:paraId="13980C6A" w14:textId="77777777" w:rsidR="00390D1D" w:rsidRPr="009A097E" w:rsidRDefault="00390D1D" w:rsidP="001844AA">
            <w:pPr>
              <w:pStyle w:val="TableText"/>
              <w:rPr>
                <w:sz w:val="18"/>
                <w:szCs w:val="18"/>
              </w:rPr>
            </w:pPr>
            <w:r w:rsidRPr="009A097E">
              <w:rPr>
                <w:sz w:val="18"/>
                <w:szCs w:val="18"/>
              </w:rPr>
              <w:t xml:space="preserve">    #ICCID_OP_PROF1,</w:t>
            </w:r>
          </w:p>
          <w:p w14:paraId="4B2104DD" w14:textId="77777777" w:rsidR="00390D1D" w:rsidRPr="009A097E" w:rsidRDefault="00390D1D" w:rsidP="001844AA">
            <w:pPr>
              <w:pStyle w:val="TableText"/>
              <w:rPr>
                <w:sz w:val="18"/>
                <w:szCs w:val="18"/>
              </w:rPr>
            </w:pPr>
            <w:r w:rsidRPr="009A097E">
              <w:rPr>
                <w:sz w:val="18"/>
                <w:szCs w:val="18"/>
              </w:rPr>
              <w:t xml:space="preserve">    NO_PARAM))</w:t>
            </w:r>
          </w:p>
        </w:tc>
        <w:tc>
          <w:tcPr>
            <w:tcW w:w="2101" w:type="pct"/>
            <w:shd w:val="clear" w:color="auto" w:fill="auto"/>
            <w:vAlign w:val="center"/>
          </w:tcPr>
          <w:p w14:paraId="4CC481A1" w14:textId="67CF93E8" w:rsidR="00390D1D" w:rsidRPr="009A097E" w:rsidRDefault="00390D1D" w:rsidP="001844AA">
            <w:pPr>
              <w:pStyle w:val="TableText"/>
              <w:rPr>
                <w:sz w:val="18"/>
                <w:szCs w:val="18"/>
              </w:rPr>
            </w:pPr>
            <w:r w:rsidRPr="009A097E">
              <w:rPr>
                <w:sz w:val="18"/>
                <w:szCs w:val="18"/>
              </w:rPr>
              <w:t>res</w:t>
            </w:r>
            <w:r w:rsidR="001844AA" w:rsidRPr="009A097E">
              <w:rPr>
                <w:sz w:val="18"/>
                <w:szCs w:val="18"/>
              </w:rPr>
              <w:t>p ProfileInfoListResponse ::=</w:t>
            </w:r>
          </w:p>
          <w:p w14:paraId="29ADD42F" w14:textId="77777777" w:rsidR="00390D1D" w:rsidRPr="009A097E" w:rsidRDefault="00390D1D" w:rsidP="001844AA">
            <w:pPr>
              <w:pStyle w:val="TableText"/>
              <w:rPr>
                <w:sz w:val="18"/>
                <w:szCs w:val="18"/>
              </w:rPr>
            </w:pPr>
            <w:r w:rsidRPr="009A097E">
              <w:rPr>
                <w:sz w:val="18"/>
                <w:szCs w:val="18"/>
              </w:rPr>
              <w:t xml:space="preserve">  profileInfoListOk :{</w:t>
            </w:r>
          </w:p>
          <w:p w14:paraId="0CB1C89F" w14:textId="54163D50" w:rsidR="00390D1D" w:rsidRPr="009A097E" w:rsidRDefault="001844AA" w:rsidP="001844AA">
            <w:pPr>
              <w:pStyle w:val="TableText"/>
              <w:rPr>
                <w:sz w:val="18"/>
                <w:szCs w:val="18"/>
              </w:rPr>
            </w:pPr>
            <w:r w:rsidRPr="009A097E">
              <w:rPr>
                <w:sz w:val="18"/>
                <w:szCs w:val="18"/>
              </w:rPr>
              <w:t xml:space="preserve">    {</w:t>
            </w:r>
            <w:r w:rsidR="00390D1D" w:rsidRPr="009A097E">
              <w:rPr>
                <w:sz w:val="18"/>
                <w:szCs w:val="18"/>
              </w:rPr>
              <w:br/>
              <w:t xml:space="preserve">       …</w:t>
            </w:r>
            <w:r w:rsidR="00390D1D" w:rsidRPr="009A097E">
              <w:rPr>
                <w:sz w:val="18"/>
                <w:szCs w:val="18"/>
              </w:rPr>
              <w:br/>
              <w:t xml:space="preserve">       iccid #ICCID_OP_PROF1,</w:t>
            </w:r>
          </w:p>
          <w:p w14:paraId="1B6A426C" w14:textId="77777777" w:rsidR="00390D1D" w:rsidRPr="009A097E" w:rsidRDefault="00390D1D" w:rsidP="001844AA">
            <w:pPr>
              <w:pStyle w:val="TableText"/>
              <w:rPr>
                <w:sz w:val="18"/>
                <w:szCs w:val="18"/>
              </w:rPr>
            </w:pPr>
            <w:r w:rsidRPr="009A097E">
              <w:rPr>
                <w:sz w:val="18"/>
                <w:szCs w:val="18"/>
              </w:rPr>
              <w:t xml:space="preserve">       isdpAid &lt;ISD_P_AID&gt;,</w:t>
            </w:r>
          </w:p>
          <w:p w14:paraId="5682E7B9" w14:textId="77777777" w:rsidR="00390D1D" w:rsidRPr="009A097E" w:rsidRDefault="00390D1D" w:rsidP="001844AA">
            <w:pPr>
              <w:pStyle w:val="TableText"/>
              <w:rPr>
                <w:sz w:val="18"/>
                <w:szCs w:val="18"/>
              </w:rPr>
            </w:pPr>
            <w:r w:rsidRPr="009A097E">
              <w:rPr>
                <w:sz w:val="18"/>
                <w:szCs w:val="18"/>
              </w:rPr>
              <w:t xml:space="preserve">       profileState disabled,</w:t>
            </w:r>
            <w:r w:rsidRPr="009A097E">
              <w:rPr>
                <w:sz w:val="18"/>
                <w:szCs w:val="18"/>
              </w:rPr>
              <w:br/>
              <w:t xml:space="preserve">       …</w:t>
            </w:r>
          </w:p>
          <w:p w14:paraId="770090C6" w14:textId="77777777" w:rsidR="00390D1D" w:rsidRPr="009A097E" w:rsidRDefault="00390D1D" w:rsidP="001844AA">
            <w:pPr>
              <w:pStyle w:val="TableText"/>
              <w:rPr>
                <w:sz w:val="18"/>
                <w:szCs w:val="18"/>
              </w:rPr>
            </w:pPr>
            <w:r w:rsidRPr="009A097E">
              <w:rPr>
                <w:sz w:val="18"/>
                <w:szCs w:val="18"/>
              </w:rPr>
              <w:t xml:space="preserve">    }</w:t>
            </w:r>
          </w:p>
          <w:p w14:paraId="6BBF03B3" w14:textId="77777777" w:rsidR="00390D1D" w:rsidRPr="009A097E" w:rsidRDefault="00390D1D" w:rsidP="001844AA">
            <w:pPr>
              <w:pStyle w:val="TableText"/>
              <w:rPr>
                <w:sz w:val="18"/>
                <w:szCs w:val="18"/>
              </w:rPr>
            </w:pPr>
            <w:r w:rsidRPr="009A097E">
              <w:rPr>
                <w:sz w:val="18"/>
                <w:szCs w:val="18"/>
              </w:rPr>
              <w:t>}</w:t>
            </w:r>
          </w:p>
          <w:p w14:paraId="19FDC8F7" w14:textId="77777777" w:rsidR="00390D1D" w:rsidRPr="009A097E" w:rsidRDefault="00390D1D" w:rsidP="001844AA">
            <w:pPr>
              <w:pStyle w:val="TableText"/>
              <w:rPr>
                <w:sz w:val="18"/>
                <w:szCs w:val="18"/>
              </w:rPr>
            </w:pPr>
            <w:r w:rsidRPr="009A097E">
              <w:rPr>
                <w:sz w:val="18"/>
                <w:szCs w:val="18"/>
              </w:rPr>
              <w:t>SW=0x9000</w:t>
            </w:r>
          </w:p>
        </w:tc>
      </w:tr>
    </w:tbl>
    <w:p w14:paraId="3FAD369D" w14:textId="77777777" w:rsidR="00A46E14" w:rsidRPr="009A097E" w:rsidRDefault="00A46E14" w:rsidP="00A46E14">
      <w:pPr>
        <w:pStyle w:val="Heading6no"/>
        <w:rPr>
          <w:rFonts w:eastAsia="Times New Roman"/>
          <w:color w:val="000000" w:themeColor="text1"/>
          <w:lang w:val="en-GB"/>
        </w:rPr>
      </w:pPr>
      <w:r w:rsidRPr="009A097E">
        <w:rPr>
          <w:rFonts w:eastAsia="Times New Roman"/>
          <w:color w:val="000000" w:themeColor="text1"/>
          <w:lang w:val="en-GB"/>
        </w:rPr>
        <w:lastRenderedPageBreak/>
        <w:t>Test Sequence #08 Nominal: With gid1 and gid2 set</w:t>
      </w:r>
    </w:p>
    <w:p w14:paraId="73150E3B" w14:textId="77777777" w:rsidR="00A46E14" w:rsidRPr="009A097E" w:rsidRDefault="00A46E14" w:rsidP="00A46E14">
      <w:pPr>
        <w:pStyle w:val="NormalParagraph"/>
        <w:rPr>
          <w:color w:val="000000" w:themeColor="text1"/>
        </w:rPr>
      </w:pPr>
      <w:r w:rsidRPr="009A097E">
        <w:rPr>
          <w:color w:val="000000" w:themeColor="text1"/>
        </w:rPr>
        <w:t>The purpose of this test is to verify that an Operational Profile configured with gid1 and gid2 can be downloaded on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9A097E" w14:paraId="33744F6A" w14:textId="77777777" w:rsidTr="001844AA">
        <w:trPr>
          <w:jc w:val="center"/>
        </w:trPr>
        <w:tc>
          <w:tcPr>
            <w:tcW w:w="1167" w:type="pct"/>
            <w:shd w:val="clear" w:color="auto" w:fill="BFBFBF" w:themeFill="background1" w:themeFillShade="BF"/>
            <w:vAlign w:val="center"/>
          </w:tcPr>
          <w:p w14:paraId="09CFEE8A" w14:textId="77777777" w:rsidR="00A46E14" w:rsidRPr="009A097E" w:rsidRDefault="00A46E14" w:rsidP="00DE698C">
            <w:pPr>
              <w:pStyle w:val="TableHeaderGray"/>
              <w:rPr>
                <w:color w:val="000000" w:themeColor="text1"/>
                <w:lang w:val="en-GB"/>
              </w:rPr>
            </w:pPr>
            <w:r w:rsidRPr="009A097E">
              <w:rPr>
                <w:color w:val="000000" w:themeColor="text1"/>
                <w:lang w:val="en-GB"/>
              </w:rPr>
              <w:t>Initial Conditions</w:t>
            </w:r>
          </w:p>
        </w:tc>
        <w:tc>
          <w:tcPr>
            <w:tcW w:w="3833" w:type="pct"/>
            <w:tcBorders>
              <w:top w:val="nil"/>
              <w:right w:val="nil"/>
            </w:tcBorders>
            <w:shd w:val="clear" w:color="auto" w:fill="auto"/>
            <w:vAlign w:val="center"/>
          </w:tcPr>
          <w:p w14:paraId="08FED66A" w14:textId="77777777" w:rsidR="00A46E14" w:rsidRPr="009A097E" w:rsidRDefault="00A46E14" w:rsidP="00DE698C">
            <w:pPr>
              <w:pStyle w:val="TableHeaderGray"/>
              <w:rPr>
                <w:rStyle w:val="PlaceholderText"/>
                <w:rFonts w:eastAsia="SimSun"/>
                <w:color w:val="000000" w:themeColor="text1"/>
                <w:lang w:val="en-GB" w:eastAsia="de-DE"/>
              </w:rPr>
            </w:pPr>
          </w:p>
        </w:tc>
      </w:tr>
      <w:tr w:rsidR="00A46E14" w:rsidRPr="009A097E" w14:paraId="7894A326" w14:textId="77777777" w:rsidTr="001844AA">
        <w:trPr>
          <w:jc w:val="center"/>
        </w:trPr>
        <w:tc>
          <w:tcPr>
            <w:tcW w:w="1167" w:type="pct"/>
            <w:shd w:val="clear" w:color="auto" w:fill="BFBFBF" w:themeFill="background1" w:themeFillShade="BF"/>
            <w:vAlign w:val="center"/>
          </w:tcPr>
          <w:p w14:paraId="1017641C" w14:textId="77777777" w:rsidR="00A46E14" w:rsidRPr="009A097E" w:rsidRDefault="00A46E14" w:rsidP="00DE698C">
            <w:pPr>
              <w:pStyle w:val="TableHeaderGray"/>
              <w:rPr>
                <w:color w:val="000000" w:themeColor="text1"/>
                <w:lang w:val="en-GB"/>
              </w:rPr>
            </w:pPr>
            <w:r w:rsidRPr="009A097E">
              <w:rPr>
                <w:color w:val="000000" w:themeColor="text1"/>
                <w:lang w:val="en-GB"/>
              </w:rPr>
              <w:t>Entity</w:t>
            </w:r>
          </w:p>
        </w:tc>
        <w:tc>
          <w:tcPr>
            <w:tcW w:w="3833" w:type="pct"/>
            <w:shd w:val="clear" w:color="auto" w:fill="BFBFBF" w:themeFill="background1" w:themeFillShade="BF"/>
            <w:vAlign w:val="center"/>
          </w:tcPr>
          <w:p w14:paraId="6C684E66" w14:textId="77777777" w:rsidR="00A46E14" w:rsidRPr="009A097E" w:rsidRDefault="00A46E14" w:rsidP="00DE698C">
            <w:pPr>
              <w:pStyle w:val="TableHeaderGray"/>
              <w:rPr>
                <w:rStyle w:val="PlaceholderText"/>
                <w:rFonts w:eastAsia="SimSun"/>
                <w:color w:val="000000" w:themeColor="text1"/>
                <w:lang w:val="en-GB" w:eastAsia="de-DE"/>
              </w:rPr>
            </w:pPr>
            <w:r w:rsidRPr="009A097E">
              <w:rPr>
                <w:color w:val="000000" w:themeColor="text1"/>
                <w:lang w:val="en-GB" w:eastAsia="de-DE"/>
              </w:rPr>
              <w:t>Description of the initial condition</w:t>
            </w:r>
          </w:p>
        </w:tc>
      </w:tr>
      <w:tr w:rsidR="00A46E14" w:rsidRPr="009A097E" w14:paraId="42AF7C45" w14:textId="77777777" w:rsidTr="001844AA">
        <w:trPr>
          <w:jc w:val="center"/>
        </w:trPr>
        <w:tc>
          <w:tcPr>
            <w:tcW w:w="1167" w:type="pct"/>
            <w:vAlign w:val="center"/>
          </w:tcPr>
          <w:p w14:paraId="7943F1FF" w14:textId="77777777" w:rsidR="00A46E14" w:rsidRPr="009A097E" w:rsidRDefault="00A46E14" w:rsidP="001844AA">
            <w:pPr>
              <w:pStyle w:val="TableText"/>
              <w:rPr>
                <w:rFonts w:ascii="Times New Roman" w:eastAsia="Calibri" w:hAnsi="Times New Roman"/>
                <w:color w:val="000000" w:themeColor="text1"/>
                <w:sz w:val="24"/>
                <w:szCs w:val="24"/>
                <w:lang w:val="en-US" w:eastAsia="en-US"/>
              </w:rPr>
            </w:pPr>
            <w:r w:rsidRPr="009A097E">
              <w:rPr>
                <w:rFonts w:eastAsia="Calibri"/>
                <w:color w:val="000000" w:themeColor="text1"/>
              </w:rPr>
              <w:t>eUICC</w:t>
            </w:r>
          </w:p>
        </w:tc>
        <w:tc>
          <w:tcPr>
            <w:tcW w:w="3833" w:type="pct"/>
            <w:vAlign w:val="center"/>
          </w:tcPr>
          <w:p w14:paraId="3EA7B3F4" w14:textId="4336290D" w:rsidR="00A46E14" w:rsidRPr="009A097E" w:rsidRDefault="00A46E14" w:rsidP="001844AA">
            <w:pPr>
              <w:pStyle w:val="TableText"/>
              <w:rPr>
                <w:rFonts w:eastAsia="Calibri"/>
                <w:color w:val="000000" w:themeColor="text1"/>
              </w:rPr>
            </w:pPr>
            <w:r w:rsidRPr="009A097E">
              <w:rPr>
                <w:rFonts w:eastAsia="Calibri"/>
                <w:color w:val="000000" w:themeColor="text1"/>
              </w:rPr>
              <w:t>The PROFILE_OPERATIONAL9 is not loaded on the eUICC</w:t>
            </w:r>
            <w:r w:rsidR="00390D1D" w:rsidRPr="009A097E">
              <w:rPr>
                <w:rFonts w:eastAsia="Calibri"/>
                <w:color w:val="000000" w:themeColor="text1"/>
              </w:rPr>
              <w:t>.</w:t>
            </w:r>
          </w:p>
        </w:tc>
      </w:tr>
    </w:tbl>
    <w:p w14:paraId="613F3ABB" w14:textId="77777777" w:rsidR="00A46E14" w:rsidRPr="009A097E"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6"/>
        <w:gridCol w:w="1476"/>
        <w:gridCol w:w="3018"/>
        <w:gridCol w:w="3710"/>
      </w:tblGrid>
      <w:tr w:rsidR="00390D1D" w:rsidRPr="009A097E" w14:paraId="1FAAB66D" w14:textId="77777777" w:rsidTr="001844AA">
        <w:trPr>
          <w:trHeight w:val="314"/>
          <w:jc w:val="center"/>
        </w:trPr>
        <w:tc>
          <w:tcPr>
            <w:tcW w:w="447" w:type="pct"/>
            <w:shd w:val="clear" w:color="auto" w:fill="C00000"/>
            <w:vAlign w:val="center"/>
          </w:tcPr>
          <w:p w14:paraId="51BD05B4" w14:textId="77777777" w:rsidR="00390D1D" w:rsidRPr="009A097E" w:rsidRDefault="00390D1D" w:rsidP="001844AA">
            <w:pPr>
              <w:pStyle w:val="TableHeader"/>
              <w:rPr>
                <w:lang w:val="en-GB"/>
              </w:rPr>
            </w:pPr>
            <w:r w:rsidRPr="009A097E">
              <w:rPr>
                <w:lang w:val="en-GB"/>
              </w:rPr>
              <w:t>Step</w:t>
            </w:r>
          </w:p>
        </w:tc>
        <w:tc>
          <w:tcPr>
            <w:tcW w:w="819" w:type="pct"/>
            <w:shd w:val="clear" w:color="auto" w:fill="C00000"/>
            <w:vAlign w:val="center"/>
          </w:tcPr>
          <w:p w14:paraId="5B90A833" w14:textId="77777777" w:rsidR="00390D1D" w:rsidRPr="009A097E" w:rsidRDefault="00390D1D" w:rsidP="001844AA">
            <w:pPr>
              <w:pStyle w:val="TableHeader"/>
              <w:rPr>
                <w:lang w:val="en-GB"/>
              </w:rPr>
            </w:pPr>
            <w:r w:rsidRPr="009A097E">
              <w:rPr>
                <w:lang w:val="en-GB"/>
              </w:rPr>
              <w:t>Direction</w:t>
            </w:r>
          </w:p>
        </w:tc>
        <w:tc>
          <w:tcPr>
            <w:tcW w:w="1675" w:type="pct"/>
            <w:shd w:val="clear" w:color="auto" w:fill="C00000"/>
            <w:vAlign w:val="center"/>
          </w:tcPr>
          <w:p w14:paraId="57919640" w14:textId="77777777" w:rsidR="00390D1D" w:rsidRPr="009A097E" w:rsidRDefault="00390D1D" w:rsidP="001844AA">
            <w:pPr>
              <w:pStyle w:val="TableHeader"/>
              <w:rPr>
                <w:lang w:val="en-GB"/>
              </w:rPr>
            </w:pPr>
            <w:r w:rsidRPr="009A097E">
              <w:rPr>
                <w:lang w:val="en-GB"/>
              </w:rPr>
              <w:t>Sequence / Description</w:t>
            </w:r>
          </w:p>
        </w:tc>
        <w:tc>
          <w:tcPr>
            <w:tcW w:w="2059" w:type="pct"/>
            <w:shd w:val="clear" w:color="auto" w:fill="C00000"/>
            <w:vAlign w:val="center"/>
          </w:tcPr>
          <w:p w14:paraId="073DFA68" w14:textId="77777777" w:rsidR="00390D1D" w:rsidRPr="009A097E" w:rsidRDefault="00390D1D" w:rsidP="001844AA">
            <w:pPr>
              <w:pStyle w:val="TableHeader"/>
              <w:rPr>
                <w:lang w:val="en-GB"/>
              </w:rPr>
            </w:pPr>
            <w:r w:rsidRPr="009A097E">
              <w:rPr>
                <w:lang w:val="en-GB"/>
              </w:rPr>
              <w:t>Expected result</w:t>
            </w:r>
          </w:p>
        </w:tc>
      </w:tr>
      <w:tr w:rsidR="00390D1D" w:rsidRPr="009A097E" w14:paraId="1A3AA853" w14:textId="77777777" w:rsidTr="00390D1D">
        <w:trPr>
          <w:trHeight w:val="314"/>
          <w:jc w:val="center"/>
        </w:trPr>
        <w:tc>
          <w:tcPr>
            <w:tcW w:w="447" w:type="pct"/>
            <w:shd w:val="clear" w:color="auto" w:fill="FFFFFF" w:themeFill="background1"/>
            <w:vAlign w:val="center"/>
          </w:tcPr>
          <w:p w14:paraId="73252DAA" w14:textId="77777777" w:rsidR="00390D1D" w:rsidRPr="009A097E" w:rsidRDefault="00390D1D" w:rsidP="001844AA">
            <w:pPr>
              <w:pStyle w:val="TableText"/>
              <w:rPr>
                <w:sz w:val="18"/>
                <w:szCs w:val="18"/>
              </w:rPr>
            </w:pPr>
            <w:r w:rsidRPr="009A097E">
              <w:rPr>
                <w:sz w:val="18"/>
                <w:szCs w:val="18"/>
              </w:rPr>
              <w:t>IC1</w:t>
            </w:r>
          </w:p>
        </w:tc>
        <w:tc>
          <w:tcPr>
            <w:tcW w:w="4553" w:type="pct"/>
            <w:gridSpan w:val="3"/>
            <w:shd w:val="clear" w:color="auto" w:fill="FFFFFF" w:themeFill="background1"/>
            <w:vAlign w:val="center"/>
          </w:tcPr>
          <w:p w14:paraId="6F6C2001" w14:textId="77777777" w:rsidR="00390D1D" w:rsidRPr="009A097E" w:rsidRDefault="00390D1D" w:rsidP="001844AA">
            <w:pPr>
              <w:pStyle w:val="TableText"/>
              <w:rPr>
                <w:sz w:val="18"/>
                <w:szCs w:val="18"/>
              </w:rPr>
            </w:pPr>
            <w:r w:rsidRPr="009A097E">
              <w:rPr>
                <w:sz w:val="18"/>
                <w:szCs w:val="18"/>
              </w:rPr>
              <w:t>Generate the &lt;OTPK_S_SM_DP+_ECKA&gt; and &lt;OT_SK_S_SM_DP+_ECKA&gt;</w:t>
            </w:r>
          </w:p>
        </w:tc>
      </w:tr>
      <w:tr w:rsidR="00390D1D" w:rsidRPr="009A097E" w14:paraId="229C9343" w14:textId="77777777" w:rsidTr="00390D1D">
        <w:trPr>
          <w:trHeight w:val="314"/>
          <w:jc w:val="center"/>
        </w:trPr>
        <w:tc>
          <w:tcPr>
            <w:tcW w:w="447" w:type="pct"/>
            <w:shd w:val="clear" w:color="auto" w:fill="FFFFFF" w:themeFill="background1"/>
            <w:vAlign w:val="center"/>
          </w:tcPr>
          <w:p w14:paraId="575828A1" w14:textId="77777777" w:rsidR="00390D1D" w:rsidRPr="009A097E" w:rsidRDefault="00390D1D" w:rsidP="001844AA">
            <w:pPr>
              <w:pStyle w:val="TableText"/>
              <w:rPr>
                <w:sz w:val="18"/>
                <w:szCs w:val="18"/>
              </w:rPr>
            </w:pPr>
            <w:r w:rsidRPr="009A097E">
              <w:rPr>
                <w:sz w:val="18"/>
                <w:szCs w:val="18"/>
              </w:rPr>
              <w:t>IC2</w:t>
            </w:r>
          </w:p>
        </w:tc>
        <w:tc>
          <w:tcPr>
            <w:tcW w:w="4553" w:type="pct"/>
            <w:gridSpan w:val="3"/>
            <w:shd w:val="clear" w:color="auto" w:fill="FFFFFF" w:themeFill="background1"/>
            <w:vAlign w:val="center"/>
          </w:tcPr>
          <w:p w14:paraId="6C1B9655" w14:textId="77777777" w:rsidR="00390D1D" w:rsidRPr="009A097E" w:rsidRDefault="00390D1D" w:rsidP="001844AA">
            <w:pPr>
              <w:pStyle w:val="TableText"/>
              <w:rPr>
                <w:sz w:val="18"/>
                <w:szCs w:val="18"/>
              </w:rPr>
            </w:pPr>
            <w:r w:rsidRPr="009A097E">
              <w:rPr>
                <w:sz w:val="18"/>
                <w:szCs w:val="18"/>
              </w:rPr>
              <w:t>&lt;BPP&gt; = MTD_GENERATE_BPP(</w:t>
            </w:r>
          </w:p>
          <w:p w14:paraId="79631FA7" w14:textId="77777777" w:rsidR="00390D1D" w:rsidRPr="009A097E" w:rsidRDefault="00390D1D" w:rsidP="001844AA">
            <w:pPr>
              <w:pStyle w:val="TableText"/>
              <w:rPr>
                <w:sz w:val="18"/>
                <w:szCs w:val="18"/>
              </w:rPr>
            </w:pPr>
            <w:r w:rsidRPr="009A097E">
              <w:rPr>
                <w:sz w:val="18"/>
                <w:szCs w:val="18"/>
              </w:rPr>
              <w:t xml:space="preserve">   #S_INIT_SC_PROF1,</w:t>
            </w:r>
          </w:p>
          <w:p w14:paraId="51D457B6" w14:textId="77777777" w:rsidR="00390D1D" w:rsidRPr="009A097E" w:rsidRDefault="00390D1D" w:rsidP="001844AA">
            <w:pPr>
              <w:pStyle w:val="TableText"/>
              <w:rPr>
                <w:sz w:val="18"/>
                <w:szCs w:val="18"/>
              </w:rPr>
            </w:pPr>
            <w:r w:rsidRPr="009A097E">
              <w:rPr>
                <w:sz w:val="18"/>
                <w:szCs w:val="18"/>
              </w:rPr>
              <w:t xml:space="preserve">   #CONF_ISDP_PROF1,</w:t>
            </w:r>
          </w:p>
          <w:p w14:paraId="0D8CCA1E" w14:textId="77777777" w:rsidR="00390D1D" w:rsidRPr="009A097E" w:rsidRDefault="00390D1D" w:rsidP="001844AA">
            <w:pPr>
              <w:pStyle w:val="TableText"/>
              <w:rPr>
                <w:sz w:val="18"/>
                <w:szCs w:val="18"/>
              </w:rPr>
            </w:pPr>
            <w:r w:rsidRPr="009A097E">
              <w:rPr>
                <w:sz w:val="18"/>
                <w:szCs w:val="18"/>
              </w:rPr>
              <w:t xml:space="preserve">   #METADATA_OP_PROF9,</w:t>
            </w:r>
          </w:p>
          <w:p w14:paraId="6D329605" w14:textId="77777777" w:rsidR="00390D1D" w:rsidRPr="009A097E" w:rsidRDefault="00390D1D" w:rsidP="001844AA">
            <w:pPr>
              <w:pStyle w:val="TableText"/>
              <w:rPr>
                <w:sz w:val="18"/>
                <w:szCs w:val="18"/>
              </w:rPr>
            </w:pPr>
            <w:r w:rsidRPr="009A097E">
              <w:rPr>
                <w:sz w:val="18"/>
                <w:szCs w:val="18"/>
              </w:rPr>
              <w:t xml:space="preserve">   NO_PARAM,</w:t>
            </w:r>
          </w:p>
          <w:p w14:paraId="0854F06D" w14:textId="48B235B4" w:rsidR="00390D1D" w:rsidRPr="009A097E" w:rsidRDefault="00390D1D" w:rsidP="001844AA">
            <w:pPr>
              <w:pStyle w:val="TableText"/>
              <w:rPr>
                <w:sz w:val="18"/>
                <w:szCs w:val="18"/>
              </w:rPr>
            </w:pPr>
            <w:r w:rsidRPr="009A097E">
              <w:rPr>
                <w:sz w:val="18"/>
                <w:szCs w:val="18"/>
              </w:rPr>
              <w:t xml:space="preserve">   #UPP_OP_PROF9)</w:t>
            </w:r>
          </w:p>
        </w:tc>
      </w:tr>
      <w:tr w:rsidR="00390D1D" w:rsidRPr="009A097E" w14:paraId="636E26B7" w14:textId="77777777" w:rsidTr="00390D1D">
        <w:trPr>
          <w:trHeight w:val="314"/>
          <w:jc w:val="center"/>
        </w:trPr>
        <w:tc>
          <w:tcPr>
            <w:tcW w:w="447" w:type="pct"/>
            <w:shd w:val="clear" w:color="auto" w:fill="FFFFFF" w:themeFill="background1"/>
            <w:vAlign w:val="center"/>
          </w:tcPr>
          <w:p w14:paraId="6BCA3F0A" w14:textId="77777777" w:rsidR="00390D1D" w:rsidRPr="009A097E" w:rsidRDefault="00390D1D" w:rsidP="001844AA">
            <w:pPr>
              <w:pStyle w:val="TableText"/>
              <w:rPr>
                <w:sz w:val="18"/>
                <w:szCs w:val="18"/>
              </w:rPr>
            </w:pPr>
            <w:r w:rsidRPr="009A097E">
              <w:rPr>
                <w:sz w:val="18"/>
                <w:szCs w:val="18"/>
              </w:rPr>
              <w:t>IC3</w:t>
            </w:r>
          </w:p>
        </w:tc>
        <w:tc>
          <w:tcPr>
            <w:tcW w:w="4553" w:type="pct"/>
            <w:gridSpan w:val="3"/>
            <w:shd w:val="clear" w:color="auto" w:fill="FFFFFF" w:themeFill="background1"/>
            <w:vAlign w:val="center"/>
          </w:tcPr>
          <w:p w14:paraId="48E14A55" w14:textId="77777777" w:rsidR="00390D1D" w:rsidRPr="009A097E" w:rsidRDefault="00390D1D" w:rsidP="001844AA">
            <w:pPr>
              <w:pStyle w:val="TableText"/>
              <w:rPr>
                <w:sz w:val="18"/>
                <w:szCs w:val="18"/>
              </w:rPr>
            </w:pPr>
            <w:r w:rsidRPr="009A097E">
              <w:rPr>
                <w:sz w:val="18"/>
                <w:szCs w:val="18"/>
              </w:rPr>
              <w:t>Split the &lt;BPP&gt; into several segments arrays named:</w:t>
            </w:r>
          </w:p>
          <w:p w14:paraId="05ED87B5" w14:textId="4712375E" w:rsidR="00390D1D" w:rsidRPr="009A097E" w:rsidRDefault="00390D1D" w:rsidP="001844AA">
            <w:pPr>
              <w:pStyle w:val="TableBulletText"/>
              <w:ind w:left="838"/>
              <w:rPr>
                <w:sz w:val="18"/>
              </w:rPr>
            </w:pPr>
            <w:r w:rsidRPr="009A097E">
              <w:rPr>
                <w:sz w:val="18"/>
              </w:rPr>
              <w:t>&lt;BPP_SEG_INIT&gt;</w:t>
            </w:r>
          </w:p>
          <w:p w14:paraId="5DF3750A" w14:textId="501987B6" w:rsidR="00390D1D" w:rsidRPr="009A097E" w:rsidRDefault="00390D1D" w:rsidP="001844AA">
            <w:pPr>
              <w:pStyle w:val="TableBulletText"/>
              <w:ind w:left="838"/>
              <w:rPr>
                <w:sz w:val="18"/>
              </w:rPr>
            </w:pPr>
            <w:r w:rsidRPr="009A097E">
              <w:rPr>
                <w:sz w:val="18"/>
              </w:rPr>
              <w:t>&lt;BPP_SEG_A0&gt;</w:t>
            </w:r>
          </w:p>
          <w:p w14:paraId="28F7AF25" w14:textId="58C286E6" w:rsidR="00390D1D" w:rsidRPr="009A097E" w:rsidRDefault="00390D1D" w:rsidP="001844AA">
            <w:pPr>
              <w:pStyle w:val="TableBulletText"/>
              <w:ind w:left="838"/>
              <w:rPr>
                <w:sz w:val="18"/>
              </w:rPr>
            </w:pPr>
            <w:r w:rsidRPr="009A097E">
              <w:rPr>
                <w:sz w:val="18"/>
              </w:rPr>
              <w:t>&lt;BPP_SEG_A1&gt;</w:t>
            </w:r>
          </w:p>
          <w:p w14:paraId="4F75E12B" w14:textId="3C32BCB4" w:rsidR="00390D1D" w:rsidRPr="009A097E" w:rsidRDefault="00390D1D" w:rsidP="001844AA">
            <w:pPr>
              <w:pStyle w:val="TableBulletText"/>
              <w:ind w:left="838"/>
            </w:pPr>
            <w:r w:rsidRPr="009A097E">
              <w:rPr>
                <w:sz w:val="18"/>
              </w:rPr>
              <w:t>&lt;BPP_SEG_A3&gt;</w:t>
            </w:r>
          </w:p>
        </w:tc>
      </w:tr>
      <w:tr w:rsidR="00390D1D" w:rsidRPr="009A097E" w14:paraId="7040F565" w14:textId="77777777" w:rsidTr="001844AA">
        <w:trPr>
          <w:trHeight w:val="314"/>
          <w:jc w:val="center"/>
        </w:trPr>
        <w:tc>
          <w:tcPr>
            <w:tcW w:w="447" w:type="pct"/>
            <w:shd w:val="clear" w:color="auto" w:fill="auto"/>
            <w:vAlign w:val="center"/>
          </w:tcPr>
          <w:p w14:paraId="13D01CA4" w14:textId="77777777" w:rsidR="00390D1D" w:rsidRPr="009A097E" w:rsidRDefault="00390D1D" w:rsidP="001844AA">
            <w:pPr>
              <w:pStyle w:val="TableText"/>
              <w:rPr>
                <w:sz w:val="18"/>
                <w:szCs w:val="18"/>
              </w:rPr>
            </w:pPr>
            <w:r w:rsidRPr="009A097E">
              <w:rPr>
                <w:sz w:val="18"/>
                <w:szCs w:val="18"/>
              </w:rPr>
              <w:t>IC4</w:t>
            </w:r>
          </w:p>
        </w:tc>
        <w:tc>
          <w:tcPr>
            <w:tcW w:w="819" w:type="pct"/>
            <w:shd w:val="clear" w:color="auto" w:fill="auto"/>
            <w:vAlign w:val="center"/>
          </w:tcPr>
          <w:p w14:paraId="31E7711B"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675" w:type="pct"/>
            <w:shd w:val="clear" w:color="auto" w:fill="auto"/>
            <w:vAlign w:val="center"/>
          </w:tcPr>
          <w:p w14:paraId="16EAF520" w14:textId="77777777" w:rsidR="00390D1D" w:rsidRPr="009A097E" w:rsidRDefault="00390D1D" w:rsidP="001844AA">
            <w:pPr>
              <w:pStyle w:val="TableText"/>
              <w:rPr>
                <w:sz w:val="18"/>
                <w:szCs w:val="18"/>
              </w:rPr>
            </w:pPr>
            <w:r w:rsidRPr="009A097E">
              <w:rPr>
                <w:sz w:val="18"/>
                <w:szCs w:val="18"/>
              </w:rPr>
              <w:t>MTD_STORE_DATA_SCRIPT(</w:t>
            </w:r>
          </w:p>
          <w:p w14:paraId="4ECA77B5" w14:textId="77777777" w:rsidR="00390D1D" w:rsidRPr="009A097E" w:rsidRDefault="00390D1D" w:rsidP="001844AA">
            <w:pPr>
              <w:pStyle w:val="TableText"/>
              <w:rPr>
                <w:sz w:val="18"/>
                <w:szCs w:val="18"/>
              </w:rPr>
            </w:pPr>
            <w:r w:rsidRPr="009A097E">
              <w:rPr>
                <w:sz w:val="18"/>
                <w:szCs w:val="18"/>
              </w:rPr>
              <w:t xml:space="preserve">   &lt;BPP_SEG_INIT&gt;)</w:t>
            </w:r>
          </w:p>
        </w:tc>
        <w:tc>
          <w:tcPr>
            <w:tcW w:w="2059" w:type="pct"/>
            <w:shd w:val="clear" w:color="auto" w:fill="auto"/>
            <w:vAlign w:val="center"/>
          </w:tcPr>
          <w:p w14:paraId="485F459A" w14:textId="77777777" w:rsidR="00390D1D" w:rsidRPr="009A097E" w:rsidRDefault="00390D1D" w:rsidP="001844AA">
            <w:pPr>
              <w:pStyle w:val="TableText"/>
              <w:rPr>
                <w:sz w:val="18"/>
                <w:szCs w:val="18"/>
              </w:rPr>
            </w:pPr>
            <w:r w:rsidRPr="009A097E">
              <w:rPr>
                <w:sz w:val="18"/>
                <w:szCs w:val="18"/>
              </w:rPr>
              <w:t>SW=0x9000 without response data for all STORE DATA commands</w:t>
            </w:r>
          </w:p>
        </w:tc>
      </w:tr>
      <w:tr w:rsidR="00390D1D" w:rsidRPr="009A097E" w14:paraId="2CA9D5B8" w14:textId="77777777" w:rsidTr="001844AA">
        <w:trPr>
          <w:trHeight w:val="314"/>
          <w:jc w:val="center"/>
        </w:trPr>
        <w:tc>
          <w:tcPr>
            <w:tcW w:w="447" w:type="pct"/>
            <w:shd w:val="clear" w:color="auto" w:fill="auto"/>
            <w:vAlign w:val="center"/>
          </w:tcPr>
          <w:p w14:paraId="0713209A" w14:textId="77777777" w:rsidR="00390D1D" w:rsidRPr="009A097E" w:rsidRDefault="00390D1D" w:rsidP="001844AA">
            <w:pPr>
              <w:pStyle w:val="TableText"/>
              <w:rPr>
                <w:sz w:val="18"/>
                <w:szCs w:val="18"/>
              </w:rPr>
            </w:pPr>
            <w:r w:rsidRPr="009A097E">
              <w:rPr>
                <w:sz w:val="18"/>
                <w:szCs w:val="18"/>
              </w:rPr>
              <w:t>IC5</w:t>
            </w:r>
          </w:p>
        </w:tc>
        <w:tc>
          <w:tcPr>
            <w:tcW w:w="819" w:type="pct"/>
            <w:shd w:val="clear" w:color="auto" w:fill="auto"/>
            <w:vAlign w:val="center"/>
          </w:tcPr>
          <w:p w14:paraId="03D65FA2"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675" w:type="pct"/>
            <w:shd w:val="clear" w:color="auto" w:fill="auto"/>
            <w:vAlign w:val="center"/>
          </w:tcPr>
          <w:p w14:paraId="521F795B" w14:textId="77777777" w:rsidR="00390D1D" w:rsidRPr="009A097E" w:rsidRDefault="00390D1D" w:rsidP="001844AA">
            <w:pPr>
              <w:pStyle w:val="TableText"/>
              <w:rPr>
                <w:sz w:val="18"/>
                <w:szCs w:val="18"/>
              </w:rPr>
            </w:pPr>
            <w:r w:rsidRPr="009A097E">
              <w:rPr>
                <w:sz w:val="18"/>
                <w:szCs w:val="18"/>
              </w:rPr>
              <w:t>MTD_STORE_DATA_SCRIPT(</w:t>
            </w:r>
          </w:p>
          <w:p w14:paraId="1C7F780B" w14:textId="77777777" w:rsidR="00390D1D" w:rsidRPr="009A097E" w:rsidRDefault="00390D1D" w:rsidP="001844AA">
            <w:pPr>
              <w:pStyle w:val="TableText"/>
              <w:rPr>
                <w:sz w:val="18"/>
                <w:szCs w:val="18"/>
              </w:rPr>
            </w:pPr>
            <w:r w:rsidRPr="009A097E">
              <w:rPr>
                <w:sz w:val="18"/>
                <w:szCs w:val="18"/>
              </w:rPr>
              <w:t xml:space="preserve">   &lt;BPP_SEG_A0&gt;)</w:t>
            </w:r>
          </w:p>
        </w:tc>
        <w:tc>
          <w:tcPr>
            <w:tcW w:w="2059" w:type="pct"/>
            <w:shd w:val="clear" w:color="auto" w:fill="auto"/>
            <w:vAlign w:val="center"/>
          </w:tcPr>
          <w:p w14:paraId="612D0B9F" w14:textId="77777777" w:rsidR="00390D1D" w:rsidRPr="009A097E" w:rsidRDefault="00390D1D" w:rsidP="001844AA">
            <w:pPr>
              <w:pStyle w:val="TableText"/>
              <w:rPr>
                <w:sz w:val="18"/>
                <w:szCs w:val="18"/>
              </w:rPr>
            </w:pPr>
            <w:r w:rsidRPr="009A097E">
              <w:rPr>
                <w:sz w:val="18"/>
                <w:szCs w:val="18"/>
              </w:rPr>
              <w:t>SW=0x9000 without response data for all STORE DATA commands</w:t>
            </w:r>
          </w:p>
        </w:tc>
      </w:tr>
      <w:tr w:rsidR="00390D1D" w:rsidRPr="009A097E" w14:paraId="1F08D6AE" w14:textId="77777777" w:rsidTr="001844AA">
        <w:trPr>
          <w:trHeight w:val="314"/>
          <w:jc w:val="center"/>
        </w:trPr>
        <w:tc>
          <w:tcPr>
            <w:tcW w:w="447" w:type="pct"/>
            <w:shd w:val="clear" w:color="auto" w:fill="auto"/>
            <w:vAlign w:val="center"/>
          </w:tcPr>
          <w:p w14:paraId="0A78D1BC" w14:textId="77777777" w:rsidR="00390D1D" w:rsidRPr="009A097E" w:rsidRDefault="00390D1D" w:rsidP="001844AA">
            <w:pPr>
              <w:pStyle w:val="TableText"/>
              <w:rPr>
                <w:sz w:val="18"/>
                <w:szCs w:val="18"/>
              </w:rPr>
            </w:pPr>
            <w:r w:rsidRPr="009A097E">
              <w:rPr>
                <w:sz w:val="18"/>
                <w:szCs w:val="18"/>
              </w:rPr>
              <w:t>IC6</w:t>
            </w:r>
          </w:p>
        </w:tc>
        <w:tc>
          <w:tcPr>
            <w:tcW w:w="819" w:type="pct"/>
            <w:shd w:val="clear" w:color="auto" w:fill="auto"/>
            <w:vAlign w:val="center"/>
          </w:tcPr>
          <w:p w14:paraId="5812BD43"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675" w:type="pct"/>
            <w:shd w:val="clear" w:color="auto" w:fill="auto"/>
            <w:vAlign w:val="center"/>
          </w:tcPr>
          <w:p w14:paraId="61F3945F" w14:textId="77777777" w:rsidR="00390D1D" w:rsidRPr="009A097E" w:rsidRDefault="00390D1D" w:rsidP="001844AA">
            <w:pPr>
              <w:pStyle w:val="TableText"/>
              <w:rPr>
                <w:sz w:val="18"/>
                <w:szCs w:val="18"/>
              </w:rPr>
            </w:pPr>
            <w:r w:rsidRPr="009A097E">
              <w:rPr>
                <w:sz w:val="18"/>
                <w:szCs w:val="18"/>
              </w:rPr>
              <w:t>MTD_STORE_DATA_SCRIPT(</w:t>
            </w:r>
          </w:p>
          <w:p w14:paraId="588FE2F7" w14:textId="77777777" w:rsidR="00390D1D" w:rsidRPr="009A097E" w:rsidRDefault="00390D1D" w:rsidP="001844AA">
            <w:pPr>
              <w:pStyle w:val="TableText"/>
              <w:rPr>
                <w:sz w:val="18"/>
                <w:szCs w:val="18"/>
              </w:rPr>
            </w:pPr>
            <w:r w:rsidRPr="009A097E">
              <w:rPr>
                <w:sz w:val="18"/>
                <w:szCs w:val="18"/>
              </w:rPr>
              <w:t xml:space="preserve">   &lt;BPP_SEG_A1&gt;)</w:t>
            </w:r>
          </w:p>
        </w:tc>
        <w:tc>
          <w:tcPr>
            <w:tcW w:w="2059" w:type="pct"/>
            <w:shd w:val="clear" w:color="auto" w:fill="auto"/>
            <w:vAlign w:val="center"/>
          </w:tcPr>
          <w:p w14:paraId="2303117F" w14:textId="77777777" w:rsidR="00390D1D" w:rsidRPr="009A097E" w:rsidRDefault="00390D1D" w:rsidP="001844AA">
            <w:pPr>
              <w:pStyle w:val="TableText"/>
              <w:rPr>
                <w:sz w:val="18"/>
                <w:szCs w:val="18"/>
              </w:rPr>
            </w:pPr>
            <w:r w:rsidRPr="009A097E">
              <w:rPr>
                <w:sz w:val="18"/>
                <w:szCs w:val="18"/>
              </w:rPr>
              <w:t>SW=0x9000 without response data for all STORE DATA commands</w:t>
            </w:r>
          </w:p>
        </w:tc>
      </w:tr>
      <w:tr w:rsidR="00390D1D" w:rsidRPr="009A097E" w14:paraId="6AC9B93A" w14:textId="77777777" w:rsidTr="001844AA">
        <w:trPr>
          <w:trHeight w:val="314"/>
          <w:jc w:val="center"/>
        </w:trPr>
        <w:tc>
          <w:tcPr>
            <w:tcW w:w="447" w:type="pct"/>
            <w:shd w:val="clear" w:color="auto" w:fill="auto"/>
            <w:vAlign w:val="center"/>
          </w:tcPr>
          <w:p w14:paraId="3120879C" w14:textId="77777777" w:rsidR="00390D1D" w:rsidRPr="009A097E" w:rsidRDefault="00390D1D" w:rsidP="001844AA">
            <w:pPr>
              <w:pStyle w:val="TableText"/>
              <w:rPr>
                <w:sz w:val="18"/>
                <w:szCs w:val="18"/>
              </w:rPr>
            </w:pPr>
            <w:r w:rsidRPr="009A097E">
              <w:rPr>
                <w:sz w:val="18"/>
                <w:szCs w:val="18"/>
              </w:rPr>
              <w:t>1</w:t>
            </w:r>
          </w:p>
        </w:tc>
        <w:tc>
          <w:tcPr>
            <w:tcW w:w="819" w:type="pct"/>
            <w:shd w:val="clear" w:color="auto" w:fill="auto"/>
            <w:vAlign w:val="center"/>
          </w:tcPr>
          <w:p w14:paraId="47FF4091"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675" w:type="pct"/>
            <w:shd w:val="clear" w:color="auto" w:fill="auto"/>
            <w:vAlign w:val="center"/>
          </w:tcPr>
          <w:p w14:paraId="265CCCCD" w14:textId="77777777" w:rsidR="00390D1D" w:rsidRPr="009A097E" w:rsidRDefault="00390D1D" w:rsidP="001844AA">
            <w:pPr>
              <w:pStyle w:val="TableText"/>
              <w:rPr>
                <w:sz w:val="18"/>
                <w:szCs w:val="18"/>
              </w:rPr>
            </w:pPr>
            <w:r w:rsidRPr="009A097E">
              <w:rPr>
                <w:sz w:val="18"/>
                <w:szCs w:val="18"/>
              </w:rPr>
              <w:t>MTD_STORE_DATA_SCRIPT(</w:t>
            </w:r>
          </w:p>
          <w:p w14:paraId="51298AF2" w14:textId="77777777" w:rsidR="00390D1D" w:rsidRPr="009A097E" w:rsidRDefault="00390D1D" w:rsidP="001844AA">
            <w:pPr>
              <w:pStyle w:val="TableText"/>
              <w:rPr>
                <w:sz w:val="18"/>
                <w:szCs w:val="18"/>
              </w:rPr>
            </w:pPr>
            <w:r w:rsidRPr="009A097E">
              <w:rPr>
                <w:sz w:val="18"/>
                <w:szCs w:val="18"/>
              </w:rPr>
              <w:t xml:space="preserve">   &lt;BPP_SEG_A3&gt;)</w:t>
            </w:r>
          </w:p>
        </w:tc>
        <w:tc>
          <w:tcPr>
            <w:tcW w:w="2059" w:type="pct"/>
            <w:shd w:val="clear" w:color="auto" w:fill="auto"/>
            <w:vAlign w:val="center"/>
          </w:tcPr>
          <w:p w14:paraId="41C441C7" w14:textId="77777777" w:rsidR="00390D1D" w:rsidRPr="009A097E" w:rsidRDefault="00390D1D" w:rsidP="001844AA">
            <w:pPr>
              <w:pStyle w:val="TableText"/>
              <w:rPr>
                <w:sz w:val="18"/>
                <w:szCs w:val="18"/>
              </w:rPr>
            </w:pPr>
            <w:r w:rsidRPr="009A097E">
              <w:rPr>
                <w:sz w:val="18"/>
                <w:szCs w:val="18"/>
              </w:rPr>
              <w:t>SW=0x9000 without response data for all STORE DATA commands except for the last one</w:t>
            </w:r>
          </w:p>
          <w:p w14:paraId="211C3D4C" w14:textId="77777777" w:rsidR="00390D1D" w:rsidRPr="009A097E" w:rsidRDefault="00390D1D" w:rsidP="001844AA">
            <w:pPr>
              <w:pStyle w:val="TableText"/>
              <w:rPr>
                <w:sz w:val="18"/>
                <w:szCs w:val="18"/>
              </w:rPr>
            </w:pPr>
            <w:r w:rsidRPr="009A097E">
              <w:rPr>
                <w:sz w:val="18"/>
                <w:szCs w:val="18"/>
              </w:rPr>
              <w:t>SW=0x9000 with the response data #R_PIR_OK_PROF9</w:t>
            </w:r>
            <w:r w:rsidRPr="009A097E">
              <w:rPr>
                <w:sz w:val="18"/>
                <w:szCs w:val="18"/>
              </w:rPr>
              <w:br/>
              <w:t>for the last STORE DATA command</w:t>
            </w:r>
          </w:p>
          <w:p w14:paraId="53684375" w14:textId="313B7B28" w:rsidR="00390D1D" w:rsidRPr="009A097E" w:rsidRDefault="00390D1D" w:rsidP="001844AA">
            <w:pPr>
              <w:pStyle w:val="TableText"/>
              <w:rPr>
                <w:sz w:val="18"/>
                <w:szCs w:val="18"/>
              </w:rPr>
            </w:pPr>
            <w:r w:rsidRPr="009A097E">
              <w:rPr>
                <w:sz w:val="18"/>
                <w:szCs w:val="18"/>
              </w:rPr>
              <w:t>The euiccSignPIR SHALL be verified with the #PK_EUICC_</w:t>
            </w:r>
            <w:r w:rsidR="00EB5D28" w:rsidRPr="009A097E">
              <w:rPr>
                <w:sz w:val="18"/>
                <w:szCs w:val="18"/>
              </w:rPr>
              <w:t>SIG</w:t>
            </w:r>
          </w:p>
        </w:tc>
      </w:tr>
      <w:tr w:rsidR="00390D1D" w:rsidRPr="009A097E" w14:paraId="536EE534" w14:textId="77777777" w:rsidTr="001844AA">
        <w:trPr>
          <w:trHeight w:val="314"/>
          <w:jc w:val="center"/>
        </w:trPr>
        <w:tc>
          <w:tcPr>
            <w:tcW w:w="447" w:type="pct"/>
            <w:shd w:val="clear" w:color="auto" w:fill="auto"/>
            <w:vAlign w:val="center"/>
          </w:tcPr>
          <w:p w14:paraId="57D3C527" w14:textId="77777777" w:rsidR="00390D1D" w:rsidRPr="009A097E" w:rsidRDefault="00390D1D" w:rsidP="001844AA">
            <w:pPr>
              <w:pStyle w:val="TableText"/>
              <w:rPr>
                <w:sz w:val="18"/>
                <w:szCs w:val="18"/>
              </w:rPr>
            </w:pPr>
            <w:r w:rsidRPr="009A097E">
              <w:rPr>
                <w:sz w:val="18"/>
                <w:szCs w:val="18"/>
              </w:rPr>
              <w:t>2</w:t>
            </w:r>
          </w:p>
        </w:tc>
        <w:tc>
          <w:tcPr>
            <w:tcW w:w="819" w:type="pct"/>
            <w:shd w:val="clear" w:color="auto" w:fill="auto"/>
            <w:vAlign w:val="center"/>
          </w:tcPr>
          <w:p w14:paraId="723F5656"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675" w:type="pct"/>
            <w:shd w:val="clear" w:color="auto" w:fill="auto"/>
            <w:vAlign w:val="center"/>
          </w:tcPr>
          <w:p w14:paraId="02E01409" w14:textId="77777777" w:rsidR="00390D1D" w:rsidRPr="009A097E" w:rsidRDefault="00390D1D" w:rsidP="001844AA">
            <w:pPr>
              <w:pStyle w:val="TableText"/>
              <w:rPr>
                <w:sz w:val="18"/>
                <w:szCs w:val="18"/>
              </w:rPr>
            </w:pPr>
            <w:r w:rsidRPr="009A097E">
              <w:rPr>
                <w:sz w:val="18"/>
                <w:szCs w:val="18"/>
              </w:rPr>
              <w:t>MTD_STORE_DATA(</w:t>
            </w:r>
          </w:p>
          <w:p w14:paraId="696D5B3C" w14:textId="2D3420A8" w:rsidR="00390D1D" w:rsidRPr="009A097E" w:rsidRDefault="00390D1D" w:rsidP="001844AA">
            <w:pPr>
              <w:pStyle w:val="TableText"/>
              <w:rPr>
                <w:sz w:val="18"/>
                <w:szCs w:val="18"/>
              </w:rPr>
            </w:pPr>
            <w:r w:rsidRPr="009A097E">
              <w:rPr>
                <w:sz w:val="18"/>
                <w:szCs w:val="18"/>
              </w:rPr>
              <w:t xml:space="preserve">  </w:t>
            </w:r>
            <w:r w:rsidR="00FA35F1" w:rsidRPr="009A097E">
              <w:rPr>
                <w:sz w:val="18"/>
                <w:szCs w:val="18"/>
              </w:rPr>
              <w:t>#</w:t>
            </w:r>
            <w:r w:rsidR="00FA35F1" w:rsidRPr="005D0D59">
              <w:rPr>
                <w:sz w:val="18"/>
                <w:szCs w:val="18"/>
              </w:rPr>
              <w:t>GET_PROFILES_INFO_TAGLIST_PROFILE_OWNER</w:t>
            </w:r>
            <w:r w:rsidR="00FA35F1" w:rsidRPr="009A097E" w:rsidDel="00FA35F1">
              <w:rPr>
                <w:sz w:val="18"/>
                <w:szCs w:val="18"/>
              </w:rPr>
              <w:t xml:space="preserve"> </w:t>
            </w:r>
            <w:r w:rsidRPr="009A097E">
              <w:rPr>
                <w:sz w:val="18"/>
                <w:szCs w:val="18"/>
              </w:rPr>
              <w:t>)</w:t>
            </w:r>
          </w:p>
        </w:tc>
        <w:tc>
          <w:tcPr>
            <w:tcW w:w="2059" w:type="pct"/>
            <w:shd w:val="clear" w:color="auto" w:fill="auto"/>
            <w:vAlign w:val="center"/>
          </w:tcPr>
          <w:p w14:paraId="2351EEF5" w14:textId="546AF52C" w:rsidR="00390D1D" w:rsidRPr="009A097E" w:rsidRDefault="00390D1D" w:rsidP="001844AA">
            <w:pPr>
              <w:pStyle w:val="TableText"/>
              <w:rPr>
                <w:sz w:val="18"/>
                <w:szCs w:val="18"/>
              </w:rPr>
            </w:pPr>
            <w:r w:rsidRPr="009A097E">
              <w:rPr>
                <w:sz w:val="18"/>
                <w:szCs w:val="18"/>
              </w:rPr>
              <w:t>res</w:t>
            </w:r>
            <w:r w:rsidR="001844AA" w:rsidRPr="009A097E">
              <w:rPr>
                <w:sz w:val="18"/>
                <w:szCs w:val="18"/>
              </w:rPr>
              <w:t>p ProfileInfoListResponse ::=</w:t>
            </w:r>
          </w:p>
          <w:p w14:paraId="1948F58A" w14:textId="77777777" w:rsidR="00390D1D" w:rsidRPr="009A097E" w:rsidRDefault="00390D1D" w:rsidP="001844AA">
            <w:pPr>
              <w:pStyle w:val="TableText"/>
              <w:rPr>
                <w:sz w:val="18"/>
                <w:szCs w:val="18"/>
              </w:rPr>
            </w:pPr>
            <w:r w:rsidRPr="009A097E">
              <w:rPr>
                <w:sz w:val="18"/>
                <w:szCs w:val="18"/>
              </w:rPr>
              <w:t xml:space="preserve">  profileInfoListOk :{</w:t>
            </w:r>
          </w:p>
          <w:p w14:paraId="1F005C04" w14:textId="3485DBBC" w:rsidR="00390D1D" w:rsidRPr="009A097E" w:rsidRDefault="001844AA" w:rsidP="001844AA">
            <w:pPr>
              <w:pStyle w:val="TableText"/>
              <w:rPr>
                <w:sz w:val="18"/>
                <w:szCs w:val="18"/>
              </w:rPr>
            </w:pPr>
            <w:r w:rsidRPr="009A097E">
              <w:rPr>
                <w:sz w:val="18"/>
                <w:szCs w:val="18"/>
              </w:rPr>
              <w:t xml:space="preserve">   {</w:t>
            </w:r>
          </w:p>
          <w:p w14:paraId="6BD6D7B9" w14:textId="77777777" w:rsidR="00390D1D" w:rsidRPr="009A097E" w:rsidRDefault="00390D1D" w:rsidP="001844AA">
            <w:pPr>
              <w:pStyle w:val="TableText"/>
              <w:rPr>
                <w:sz w:val="18"/>
                <w:szCs w:val="18"/>
              </w:rPr>
            </w:pPr>
            <w:r w:rsidRPr="009A097E">
              <w:rPr>
                <w:sz w:val="18"/>
                <w:szCs w:val="18"/>
              </w:rPr>
              <w:t xml:space="preserve">       profileOwner {</w:t>
            </w:r>
          </w:p>
          <w:p w14:paraId="2C1EBEFB" w14:textId="77777777" w:rsidR="00390D1D" w:rsidRPr="009A097E" w:rsidRDefault="00390D1D" w:rsidP="001844AA">
            <w:pPr>
              <w:pStyle w:val="TableText"/>
              <w:rPr>
                <w:sz w:val="18"/>
                <w:szCs w:val="18"/>
              </w:rPr>
            </w:pPr>
            <w:r w:rsidRPr="009A097E">
              <w:rPr>
                <w:sz w:val="18"/>
                <w:szCs w:val="18"/>
              </w:rPr>
              <w:t xml:space="preserve">         mccMnc #MCC_MNC9,</w:t>
            </w:r>
          </w:p>
          <w:p w14:paraId="329176E1" w14:textId="77777777" w:rsidR="00390D1D" w:rsidRPr="009A097E" w:rsidRDefault="00390D1D" w:rsidP="001844AA">
            <w:pPr>
              <w:pStyle w:val="TableText"/>
              <w:rPr>
                <w:sz w:val="18"/>
                <w:szCs w:val="18"/>
              </w:rPr>
            </w:pPr>
            <w:r w:rsidRPr="009A097E">
              <w:rPr>
                <w:sz w:val="18"/>
                <w:szCs w:val="18"/>
              </w:rPr>
              <w:t xml:space="preserve">         gid1 #GID1,</w:t>
            </w:r>
          </w:p>
          <w:p w14:paraId="118A6B76" w14:textId="77777777" w:rsidR="00390D1D" w:rsidRPr="009A097E" w:rsidRDefault="00390D1D" w:rsidP="001844AA">
            <w:pPr>
              <w:pStyle w:val="TableText"/>
              <w:rPr>
                <w:sz w:val="18"/>
                <w:szCs w:val="18"/>
              </w:rPr>
            </w:pPr>
            <w:r w:rsidRPr="009A097E">
              <w:rPr>
                <w:sz w:val="18"/>
                <w:szCs w:val="18"/>
              </w:rPr>
              <w:t xml:space="preserve">         gid2 #GID2</w:t>
            </w:r>
          </w:p>
          <w:p w14:paraId="0649398E" w14:textId="77777777" w:rsidR="00390D1D" w:rsidRPr="009A097E" w:rsidRDefault="00390D1D" w:rsidP="001844AA">
            <w:pPr>
              <w:pStyle w:val="TableText"/>
              <w:rPr>
                <w:sz w:val="18"/>
                <w:szCs w:val="18"/>
              </w:rPr>
            </w:pPr>
            <w:r w:rsidRPr="009A097E">
              <w:rPr>
                <w:sz w:val="18"/>
                <w:szCs w:val="18"/>
              </w:rPr>
              <w:t xml:space="preserve">       }</w:t>
            </w:r>
          </w:p>
          <w:p w14:paraId="4231AC17" w14:textId="77777777" w:rsidR="00390D1D" w:rsidRPr="009A097E" w:rsidRDefault="00390D1D" w:rsidP="001844AA">
            <w:pPr>
              <w:pStyle w:val="TableText"/>
              <w:rPr>
                <w:sz w:val="18"/>
                <w:szCs w:val="18"/>
              </w:rPr>
            </w:pPr>
            <w:r w:rsidRPr="009A097E">
              <w:rPr>
                <w:sz w:val="18"/>
                <w:szCs w:val="18"/>
              </w:rPr>
              <w:t xml:space="preserve">    }</w:t>
            </w:r>
          </w:p>
          <w:p w14:paraId="06A3CE58" w14:textId="77777777" w:rsidR="00390D1D" w:rsidRPr="009A097E" w:rsidRDefault="00390D1D" w:rsidP="001844AA">
            <w:pPr>
              <w:pStyle w:val="TableText"/>
              <w:rPr>
                <w:sz w:val="18"/>
                <w:szCs w:val="18"/>
              </w:rPr>
            </w:pPr>
            <w:r w:rsidRPr="009A097E">
              <w:rPr>
                <w:sz w:val="18"/>
                <w:szCs w:val="18"/>
              </w:rPr>
              <w:t>}</w:t>
            </w:r>
          </w:p>
          <w:p w14:paraId="552FAD3B" w14:textId="77777777" w:rsidR="00390D1D" w:rsidRPr="009A097E" w:rsidRDefault="00390D1D" w:rsidP="001844AA">
            <w:pPr>
              <w:pStyle w:val="TableText"/>
              <w:rPr>
                <w:sz w:val="18"/>
                <w:szCs w:val="18"/>
              </w:rPr>
            </w:pPr>
            <w:r w:rsidRPr="009A097E">
              <w:rPr>
                <w:sz w:val="18"/>
                <w:szCs w:val="18"/>
              </w:rPr>
              <w:t>SW=0x9000</w:t>
            </w:r>
          </w:p>
        </w:tc>
      </w:tr>
    </w:tbl>
    <w:p w14:paraId="605BD9C6" w14:textId="77777777" w:rsidR="00A46E14" w:rsidRPr="009A097E" w:rsidRDefault="00A46E14" w:rsidP="00A46E14">
      <w:pPr>
        <w:pStyle w:val="Heading6no"/>
        <w:rPr>
          <w:rFonts w:eastAsia="Times New Roman"/>
          <w:color w:val="000000" w:themeColor="text1"/>
          <w:lang w:val="en-GB"/>
        </w:rPr>
      </w:pPr>
      <w:r w:rsidRPr="009A097E">
        <w:rPr>
          <w:rFonts w:eastAsia="Times New Roman"/>
          <w:color w:val="000000" w:themeColor="text1"/>
          <w:lang w:val="en-GB"/>
        </w:rPr>
        <w:lastRenderedPageBreak/>
        <w:t>Test Sequence #09 Error: gid1 and gid2 provided in the Profile Metadata but not in the Profile Package</w:t>
      </w:r>
    </w:p>
    <w:p w14:paraId="3EBE719F" w14:textId="77777777" w:rsidR="00A46E14" w:rsidRPr="009A097E" w:rsidRDefault="00A46E14" w:rsidP="00A46E14">
      <w:pPr>
        <w:pStyle w:val="NormalParagraph"/>
        <w:rPr>
          <w:color w:val="000000" w:themeColor="text1"/>
        </w:rPr>
      </w:pPr>
      <w:r w:rsidRPr="009A097E">
        <w:rPr>
          <w:color w:val="000000" w:themeColor="text1"/>
        </w:rPr>
        <w:t>The purpose of this test is to verify that if gid1 and gid2 are provided in the Profile Metadata but ef-gid1 and ef-gid2 are not present and the related services (17 and 18) in ef-ust are not available, the eUICC returns an error during the LoadProfileElements proc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9A097E" w14:paraId="4119774B" w14:textId="77777777" w:rsidTr="000C40C9">
        <w:trPr>
          <w:jc w:val="center"/>
        </w:trPr>
        <w:tc>
          <w:tcPr>
            <w:tcW w:w="1167" w:type="pct"/>
            <w:shd w:val="clear" w:color="auto" w:fill="BFBFBF" w:themeFill="background1" w:themeFillShade="BF"/>
            <w:vAlign w:val="center"/>
          </w:tcPr>
          <w:p w14:paraId="2B19C1CC" w14:textId="77777777" w:rsidR="00A46E14" w:rsidRPr="009A097E" w:rsidRDefault="00A46E14" w:rsidP="00DE698C">
            <w:pPr>
              <w:pStyle w:val="TableHeaderGray"/>
              <w:rPr>
                <w:color w:val="000000" w:themeColor="text1"/>
                <w:lang w:val="en-GB"/>
              </w:rPr>
            </w:pPr>
            <w:r w:rsidRPr="009A097E">
              <w:rPr>
                <w:color w:val="000000" w:themeColor="text1"/>
                <w:lang w:val="en-GB"/>
              </w:rPr>
              <w:t>Initial Conditions</w:t>
            </w:r>
          </w:p>
        </w:tc>
        <w:tc>
          <w:tcPr>
            <w:tcW w:w="3833" w:type="pct"/>
            <w:tcBorders>
              <w:top w:val="nil"/>
              <w:right w:val="nil"/>
            </w:tcBorders>
            <w:shd w:val="clear" w:color="auto" w:fill="auto"/>
            <w:vAlign w:val="center"/>
          </w:tcPr>
          <w:p w14:paraId="162C6B34" w14:textId="77777777" w:rsidR="00A46E14" w:rsidRPr="009A097E" w:rsidRDefault="00A46E14" w:rsidP="00DE698C">
            <w:pPr>
              <w:pStyle w:val="TableHeaderGray"/>
              <w:rPr>
                <w:rStyle w:val="PlaceholderText"/>
                <w:rFonts w:eastAsia="SimSun"/>
                <w:color w:val="000000" w:themeColor="text1"/>
                <w:lang w:val="en-GB" w:eastAsia="de-DE"/>
              </w:rPr>
            </w:pPr>
          </w:p>
        </w:tc>
      </w:tr>
      <w:tr w:rsidR="00A46E14" w:rsidRPr="009A097E" w14:paraId="3E3BE498" w14:textId="77777777" w:rsidTr="000C40C9">
        <w:trPr>
          <w:jc w:val="center"/>
        </w:trPr>
        <w:tc>
          <w:tcPr>
            <w:tcW w:w="1167" w:type="pct"/>
            <w:shd w:val="clear" w:color="auto" w:fill="BFBFBF" w:themeFill="background1" w:themeFillShade="BF"/>
            <w:vAlign w:val="center"/>
          </w:tcPr>
          <w:p w14:paraId="09024414" w14:textId="77777777" w:rsidR="00A46E14" w:rsidRPr="009A097E" w:rsidRDefault="00A46E14" w:rsidP="00DE698C">
            <w:pPr>
              <w:pStyle w:val="TableHeaderGray"/>
              <w:rPr>
                <w:color w:val="000000" w:themeColor="text1"/>
                <w:lang w:val="en-GB"/>
              </w:rPr>
            </w:pPr>
            <w:r w:rsidRPr="009A097E">
              <w:rPr>
                <w:color w:val="000000" w:themeColor="text1"/>
                <w:lang w:val="en-GB"/>
              </w:rPr>
              <w:t>Entity</w:t>
            </w:r>
          </w:p>
        </w:tc>
        <w:tc>
          <w:tcPr>
            <w:tcW w:w="3833" w:type="pct"/>
            <w:shd w:val="clear" w:color="auto" w:fill="BFBFBF" w:themeFill="background1" w:themeFillShade="BF"/>
            <w:vAlign w:val="center"/>
          </w:tcPr>
          <w:p w14:paraId="36FA5FD9" w14:textId="77777777" w:rsidR="00A46E14" w:rsidRPr="009A097E" w:rsidRDefault="00A46E14" w:rsidP="00DE698C">
            <w:pPr>
              <w:pStyle w:val="TableHeaderGray"/>
              <w:rPr>
                <w:rStyle w:val="PlaceholderText"/>
                <w:rFonts w:eastAsia="SimSun"/>
                <w:color w:val="000000" w:themeColor="text1"/>
                <w:lang w:val="en-GB" w:eastAsia="de-DE"/>
              </w:rPr>
            </w:pPr>
            <w:r w:rsidRPr="009A097E">
              <w:rPr>
                <w:color w:val="000000" w:themeColor="text1"/>
                <w:lang w:val="en-GB" w:eastAsia="de-DE"/>
              </w:rPr>
              <w:t>Description of the initial condition</w:t>
            </w:r>
          </w:p>
        </w:tc>
      </w:tr>
      <w:tr w:rsidR="00A46E14" w:rsidRPr="009A097E" w14:paraId="670B3BDE" w14:textId="77777777" w:rsidTr="000C40C9">
        <w:trPr>
          <w:jc w:val="center"/>
        </w:trPr>
        <w:tc>
          <w:tcPr>
            <w:tcW w:w="1167" w:type="pct"/>
            <w:vAlign w:val="center"/>
          </w:tcPr>
          <w:p w14:paraId="1ABD701D" w14:textId="77777777" w:rsidR="00A46E14" w:rsidRPr="009A097E" w:rsidRDefault="00A46E14" w:rsidP="000C40C9">
            <w:pPr>
              <w:pStyle w:val="TableText"/>
              <w:rPr>
                <w:rFonts w:eastAsia="Calibri"/>
                <w:color w:val="000000" w:themeColor="text1"/>
              </w:rPr>
            </w:pPr>
            <w:r w:rsidRPr="009A097E">
              <w:rPr>
                <w:rFonts w:eastAsia="Calibri"/>
                <w:color w:val="000000" w:themeColor="text1"/>
              </w:rPr>
              <w:t>eUICC</w:t>
            </w:r>
          </w:p>
        </w:tc>
        <w:tc>
          <w:tcPr>
            <w:tcW w:w="3833" w:type="pct"/>
            <w:vAlign w:val="center"/>
          </w:tcPr>
          <w:p w14:paraId="7082DAA7" w14:textId="586B84CB" w:rsidR="00A46E14" w:rsidRPr="009A097E" w:rsidRDefault="00A46E14" w:rsidP="000C40C9">
            <w:pPr>
              <w:pStyle w:val="TableText"/>
              <w:rPr>
                <w:rFonts w:eastAsia="Calibri"/>
                <w:color w:val="000000" w:themeColor="text1"/>
              </w:rPr>
            </w:pPr>
            <w:r w:rsidRPr="009A097E">
              <w:rPr>
                <w:rFonts w:eastAsia="Calibri"/>
                <w:color w:val="000000" w:themeColor="text1"/>
              </w:rPr>
              <w:t>The PROFILE_OPERATIONAL1 is not loaded on the eUICC</w:t>
            </w:r>
            <w:r w:rsidR="00390D1D" w:rsidRPr="009A097E">
              <w:rPr>
                <w:rFonts w:eastAsia="Calibri"/>
                <w:color w:val="000000" w:themeColor="text1"/>
              </w:rPr>
              <w:t>.</w:t>
            </w:r>
          </w:p>
        </w:tc>
      </w:tr>
    </w:tbl>
    <w:p w14:paraId="35048F96" w14:textId="77777777" w:rsidR="00A46E14" w:rsidRPr="009A097E" w:rsidRDefault="00A46E14" w:rsidP="00A46E14">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7"/>
        <w:gridCol w:w="1346"/>
        <w:gridCol w:w="3188"/>
        <w:gridCol w:w="3709"/>
      </w:tblGrid>
      <w:tr w:rsidR="00570830" w:rsidRPr="009A097E" w14:paraId="20706DC8" w14:textId="77777777" w:rsidTr="000C40C9">
        <w:trPr>
          <w:trHeight w:val="314"/>
          <w:jc w:val="center"/>
        </w:trPr>
        <w:tc>
          <w:tcPr>
            <w:tcW w:w="426" w:type="pct"/>
            <w:shd w:val="clear" w:color="auto" w:fill="C00000"/>
            <w:vAlign w:val="center"/>
          </w:tcPr>
          <w:p w14:paraId="0B054277" w14:textId="77777777" w:rsidR="00390D1D" w:rsidRPr="009A097E" w:rsidRDefault="00390D1D" w:rsidP="000C40C9">
            <w:pPr>
              <w:pStyle w:val="TableHeader"/>
              <w:rPr>
                <w:lang w:val="en-GB"/>
              </w:rPr>
            </w:pPr>
            <w:r w:rsidRPr="009A097E">
              <w:rPr>
                <w:lang w:val="en-GB"/>
              </w:rPr>
              <w:t>Step</w:t>
            </w:r>
          </w:p>
        </w:tc>
        <w:tc>
          <w:tcPr>
            <w:tcW w:w="747" w:type="pct"/>
            <w:shd w:val="clear" w:color="auto" w:fill="C00000"/>
            <w:vAlign w:val="center"/>
          </w:tcPr>
          <w:p w14:paraId="63D381F4" w14:textId="77777777" w:rsidR="00390D1D" w:rsidRPr="009A097E" w:rsidRDefault="00390D1D" w:rsidP="000C40C9">
            <w:pPr>
              <w:pStyle w:val="TableHeader"/>
              <w:rPr>
                <w:lang w:val="en-GB"/>
              </w:rPr>
            </w:pPr>
            <w:r w:rsidRPr="009A097E">
              <w:rPr>
                <w:lang w:val="en-GB"/>
              </w:rPr>
              <w:t>Direction</w:t>
            </w:r>
          </w:p>
        </w:tc>
        <w:tc>
          <w:tcPr>
            <w:tcW w:w="1769" w:type="pct"/>
            <w:shd w:val="clear" w:color="auto" w:fill="C00000"/>
            <w:vAlign w:val="center"/>
          </w:tcPr>
          <w:p w14:paraId="442D6CB8" w14:textId="77777777" w:rsidR="00390D1D" w:rsidRPr="009A097E" w:rsidRDefault="00390D1D" w:rsidP="000C40C9">
            <w:pPr>
              <w:pStyle w:val="TableHeader"/>
              <w:rPr>
                <w:lang w:val="en-GB"/>
              </w:rPr>
            </w:pPr>
            <w:r w:rsidRPr="009A097E">
              <w:rPr>
                <w:lang w:val="en-GB"/>
              </w:rPr>
              <w:t>Sequence / Description</w:t>
            </w:r>
          </w:p>
        </w:tc>
        <w:tc>
          <w:tcPr>
            <w:tcW w:w="2058" w:type="pct"/>
            <w:shd w:val="clear" w:color="auto" w:fill="C00000"/>
            <w:vAlign w:val="center"/>
          </w:tcPr>
          <w:p w14:paraId="1DB0AB15" w14:textId="77777777" w:rsidR="00390D1D" w:rsidRPr="009A097E" w:rsidRDefault="00390D1D" w:rsidP="000C40C9">
            <w:pPr>
              <w:pStyle w:val="TableHeader"/>
              <w:rPr>
                <w:lang w:val="en-GB"/>
              </w:rPr>
            </w:pPr>
            <w:r w:rsidRPr="009A097E">
              <w:rPr>
                <w:lang w:val="en-GB"/>
              </w:rPr>
              <w:t>Expected result</w:t>
            </w:r>
          </w:p>
        </w:tc>
      </w:tr>
      <w:tr w:rsidR="00570830" w:rsidRPr="009A097E" w14:paraId="38830006" w14:textId="77777777" w:rsidTr="00570830">
        <w:trPr>
          <w:trHeight w:val="314"/>
          <w:jc w:val="center"/>
        </w:trPr>
        <w:tc>
          <w:tcPr>
            <w:tcW w:w="426" w:type="pct"/>
            <w:shd w:val="clear" w:color="auto" w:fill="FFFFFF" w:themeFill="background1"/>
            <w:vAlign w:val="center"/>
          </w:tcPr>
          <w:p w14:paraId="14304582" w14:textId="77777777" w:rsidR="00390D1D" w:rsidRPr="009A097E" w:rsidRDefault="00390D1D" w:rsidP="000C40C9">
            <w:pPr>
              <w:pStyle w:val="TableText"/>
              <w:rPr>
                <w:sz w:val="18"/>
                <w:szCs w:val="18"/>
              </w:rPr>
            </w:pPr>
            <w:r w:rsidRPr="009A097E">
              <w:rPr>
                <w:sz w:val="18"/>
                <w:szCs w:val="18"/>
              </w:rPr>
              <w:t>IC1</w:t>
            </w:r>
          </w:p>
        </w:tc>
        <w:tc>
          <w:tcPr>
            <w:tcW w:w="4574" w:type="pct"/>
            <w:gridSpan w:val="3"/>
            <w:shd w:val="clear" w:color="auto" w:fill="FFFFFF" w:themeFill="background1"/>
            <w:vAlign w:val="center"/>
          </w:tcPr>
          <w:p w14:paraId="7349B627" w14:textId="77777777" w:rsidR="00390D1D" w:rsidRPr="009A097E" w:rsidRDefault="00390D1D" w:rsidP="000C40C9">
            <w:pPr>
              <w:pStyle w:val="TableText"/>
              <w:rPr>
                <w:sz w:val="18"/>
                <w:szCs w:val="18"/>
              </w:rPr>
            </w:pPr>
            <w:r w:rsidRPr="009A097E">
              <w:rPr>
                <w:sz w:val="18"/>
                <w:szCs w:val="18"/>
              </w:rPr>
              <w:t>Generate the &lt;OTPK_S_SM_DP+_ECKA&gt; and &lt;OT_SK_S_SM_DP+_ECKA&gt;</w:t>
            </w:r>
          </w:p>
        </w:tc>
      </w:tr>
      <w:tr w:rsidR="00570830" w:rsidRPr="009A097E" w14:paraId="143FA8E4" w14:textId="77777777" w:rsidTr="00570830">
        <w:trPr>
          <w:trHeight w:val="314"/>
          <w:jc w:val="center"/>
        </w:trPr>
        <w:tc>
          <w:tcPr>
            <w:tcW w:w="426" w:type="pct"/>
            <w:shd w:val="clear" w:color="auto" w:fill="FFFFFF" w:themeFill="background1"/>
            <w:vAlign w:val="center"/>
          </w:tcPr>
          <w:p w14:paraId="14A4B648" w14:textId="77777777" w:rsidR="00390D1D" w:rsidRPr="009A097E" w:rsidRDefault="00390D1D" w:rsidP="000C40C9">
            <w:pPr>
              <w:pStyle w:val="TableText"/>
              <w:rPr>
                <w:sz w:val="18"/>
                <w:szCs w:val="18"/>
              </w:rPr>
            </w:pPr>
            <w:r w:rsidRPr="009A097E">
              <w:rPr>
                <w:sz w:val="18"/>
                <w:szCs w:val="18"/>
              </w:rPr>
              <w:t>IC2</w:t>
            </w:r>
          </w:p>
        </w:tc>
        <w:tc>
          <w:tcPr>
            <w:tcW w:w="4574" w:type="pct"/>
            <w:gridSpan w:val="3"/>
            <w:shd w:val="clear" w:color="auto" w:fill="FFFFFF" w:themeFill="background1"/>
            <w:vAlign w:val="center"/>
          </w:tcPr>
          <w:p w14:paraId="0DF1A24E" w14:textId="77777777" w:rsidR="00390D1D" w:rsidRPr="009A097E" w:rsidRDefault="00390D1D" w:rsidP="000C40C9">
            <w:pPr>
              <w:pStyle w:val="TableText"/>
              <w:rPr>
                <w:sz w:val="18"/>
                <w:szCs w:val="18"/>
              </w:rPr>
            </w:pPr>
            <w:r w:rsidRPr="009A097E">
              <w:rPr>
                <w:sz w:val="18"/>
                <w:szCs w:val="18"/>
              </w:rPr>
              <w:t>&lt;BPP&gt; = MTD_GENERATE_BPP(</w:t>
            </w:r>
          </w:p>
          <w:p w14:paraId="09EC3C04" w14:textId="77777777" w:rsidR="00390D1D" w:rsidRPr="009A097E" w:rsidRDefault="00390D1D" w:rsidP="000C40C9">
            <w:pPr>
              <w:pStyle w:val="TableText"/>
              <w:rPr>
                <w:sz w:val="18"/>
                <w:szCs w:val="18"/>
              </w:rPr>
            </w:pPr>
            <w:r w:rsidRPr="009A097E">
              <w:rPr>
                <w:sz w:val="18"/>
                <w:szCs w:val="18"/>
              </w:rPr>
              <w:t xml:space="preserve">   #S_INIT_SC_PROF1,</w:t>
            </w:r>
          </w:p>
          <w:p w14:paraId="607B2260" w14:textId="77777777" w:rsidR="00390D1D" w:rsidRPr="009A097E" w:rsidRDefault="00390D1D" w:rsidP="000C40C9">
            <w:pPr>
              <w:pStyle w:val="TableText"/>
              <w:rPr>
                <w:sz w:val="18"/>
                <w:szCs w:val="18"/>
              </w:rPr>
            </w:pPr>
            <w:r w:rsidRPr="009A097E">
              <w:rPr>
                <w:sz w:val="18"/>
                <w:szCs w:val="18"/>
              </w:rPr>
              <w:t xml:space="preserve">   #CONF_ISDP_PROF1,</w:t>
            </w:r>
          </w:p>
          <w:p w14:paraId="6752535B" w14:textId="77777777" w:rsidR="00390D1D" w:rsidRPr="009A097E" w:rsidRDefault="00390D1D" w:rsidP="000C40C9">
            <w:pPr>
              <w:pStyle w:val="TableText"/>
              <w:rPr>
                <w:sz w:val="18"/>
                <w:szCs w:val="18"/>
              </w:rPr>
            </w:pPr>
            <w:r w:rsidRPr="009A097E">
              <w:rPr>
                <w:sz w:val="18"/>
                <w:szCs w:val="18"/>
              </w:rPr>
              <w:t xml:space="preserve">   #METADATA_OP1_GID1GID2_PRESENT,</w:t>
            </w:r>
          </w:p>
          <w:p w14:paraId="5C54A638" w14:textId="77777777" w:rsidR="00390D1D" w:rsidRPr="009A097E" w:rsidRDefault="00390D1D" w:rsidP="000C40C9">
            <w:pPr>
              <w:pStyle w:val="TableText"/>
              <w:rPr>
                <w:sz w:val="18"/>
                <w:szCs w:val="18"/>
              </w:rPr>
            </w:pPr>
            <w:r w:rsidRPr="009A097E">
              <w:rPr>
                <w:sz w:val="18"/>
                <w:szCs w:val="18"/>
              </w:rPr>
              <w:t xml:space="preserve">   NO_PARAM,</w:t>
            </w:r>
          </w:p>
          <w:p w14:paraId="133D1B45" w14:textId="36799C38" w:rsidR="00390D1D" w:rsidRPr="009A097E" w:rsidRDefault="00390D1D" w:rsidP="000C40C9">
            <w:pPr>
              <w:pStyle w:val="TableText"/>
              <w:rPr>
                <w:sz w:val="18"/>
                <w:szCs w:val="18"/>
              </w:rPr>
            </w:pPr>
            <w:r w:rsidRPr="009A097E">
              <w:rPr>
                <w:sz w:val="18"/>
                <w:szCs w:val="18"/>
              </w:rPr>
              <w:t xml:space="preserve">   #UPP_OP_PROF1)</w:t>
            </w:r>
          </w:p>
        </w:tc>
      </w:tr>
      <w:tr w:rsidR="00570830" w:rsidRPr="009A097E" w14:paraId="75A33527" w14:textId="77777777" w:rsidTr="00570830">
        <w:trPr>
          <w:trHeight w:val="314"/>
          <w:jc w:val="center"/>
        </w:trPr>
        <w:tc>
          <w:tcPr>
            <w:tcW w:w="426" w:type="pct"/>
            <w:shd w:val="clear" w:color="auto" w:fill="FFFFFF" w:themeFill="background1"/>
            <w:vAlign w:val="center"/>
          </w:tcPr>
          <w:p w14:paraId="693EEDB8" w14:textId="77777777" w:rsidR="00390D1D" w:rsidRPr="009A097E" w:rsidRDefault="00390D1D" w:rsidP="000C40C9">
            <w:pPr>
              <w:pStyle w:val="TableText"/>
              <w:rPr>
                <w:sz w:val="18"/>
                <w:szCs w:val="18"/>
              </w:rPr>
            </w:pPr>
            <w:r w:rsidRPr="009A097E">
              <w:rPr>
                <w:sz w:val="18"/>
                <w:szCs w:val="18"/>
              </w:rPr>
              <w:t>IC3</w:t>
            </w:r>
          </w:p>
        </w:tc>
        <w:tc>
          <w:tcPr>
            <w:tcW w:w="4574" w:type="pct"/>
            <w:gridSpan w:val="3"/>
            <w:shd w:val="clear" w:color="auto" w:fill="FFFFFF" w:themeFill="background1"/>
            <w:vAlign w:val="center"/>
          </w:tcPr>
          <w:p w14:paraId="2E32A335" w14:textId="77777777" w:rsidR="00390D1D" w:rsidRPr="009A097E" w:rsidRDefault="00390D1D" w:rsidP="000C40C9">
            <w:pPr>
              <w:pStyle w:val="TableText"/>
              <w:rPr>
                <w:sz w:val="18"/>
                <w:szCs w:val="18"/>
              </w:rPr>
            </w:pPr>
            <w:r w:rsidRPr="009A097E">
              <w:rPr>
                <w:sz w:val="18"/>
                <w:szCs w:val="18"/>
              </w:rPr>
              <w:t>Split the &lt;BPP&gt; into several segments arrays named:</w:t>
            </w:r>
          </w:p>
          <w:p w14:paraId="67ABE94A" w14:textId="09E17461" w:rsidR="00390D1D" w:rsidRPr="009A097E" w:rsidRDefault="00390D1D" w:rsidP="000C40C9">
            <w:pPr>
              <w:pStyle w:val="TableBulletText"/>
              <w:ind w:left="766"/>
              <w:rPr>
                <w:sz w:val="18"/>
              </w:rPr>
            </w:pPr>
            <w:r w:rsidRPr="009A097E">
              <w:rPr>
                <w:sz w:val="18"/>
              </w:rPr>
              <w:t>&lt;BPP_SEG_INIT&gt;</w:t>
            </w:r>
          </w:p>
          <w:p w14:paraId="7AC3F828" w14:textId="11BBCCF5" w:rsidR="00390D1D" w:rsidRPr="009A097E" w:rsidRDefault="00390D1D" w:rsidP="000C40C9">
            <w:pPr>
              <w:pStyle w:val="TableBulletText"/>
              <w:ind w:left="766"/>
              <w:rPr>
                <w:sz w:val="18"/>
              </w:rPr>
            </w:pPr>
            <w:r w:rsidRPr="009A097E">
              <w:rPr>
                <w:sz w:val="18"/>
              </w:rPr>
              <w:t>&lt;BPP_SEG_A0&gt;</w:t>
            </w:r>
          </w:p>
          <w:p w14:paraId="4B72E9BB" w14:textId="75FE2D88" w:rsidR="00390D1D" w:rsidRPr="009A097E" w:rsidRDefault="00390D1D" w:rsidP="000C40C9">
            <w:pPr>
              <w:pStyle w:val="TableBulletText"/>
              <w:ind w:left="766"/>
              <w:rPr>
                <w:sz w:val="18"/>
              </w:rPr>
            </w:pPr>
            <w:r w:rsidRPr="009A097E">
              <w:rPr>
                <w:sz w:val="18"/>
              </w:rPr>
              <w:t>&lt;BPP_SEG_A1&gt;</w:t>
            </w:r>
          </w:p>
          <w:p w14:paraId="735E1DE8" w14:textId="066024D3" w:rsidR="00390D1D" w:rsidRPr="009A097E" w:rsidRDefault="00390D1D" w:rsidP="000C40C9">
            <w:pPr>
              <w:pStyle w:val="TableBulletText"/>
              <w:ind w:left="766"/>
            </w:pPr>
            <w:r w:rsidRPr="009A097E">
              <w:rPr>
                <w:sz w:val="18"/>
              </w:rPr>
              <w:t>&lt;BPP_SEG_A3&gt;</w:t>
            </w:r>
          </w:p>
        </w:tc>
      </w:tr>
      <w:tr w:rsidR="00570830" w:rsidRPr="009A097E" w14:paraId="39F8C7B6" w14:textId="77777777" w:rsidTr="000C40C9">
        <w:trPr>
          <w:trHeight w:val="314"/>
          <w:jc w:val="center"/>
        </w:trPr>
        <w:tc>
          <w:tcPr>
            <w:tcW w:w="426" w:type="pct"/>
            <w:shd w:val="clear" w:color="auto" w:fill="auto"/>
            <w:vAlign w:val="center"/>
          </w:tcPr>
          <w:p w14:paraId="113B0332" w14:textId="77777777" w:rsidR="00390D1D" w:rsidRPr="009A097E" w:rsidRDefault="00390D1D" w:rsidP="000C40C9">
            <w:pPr>
              <w:pStyle w:val="TableText"/>
              <w:rPr>
                <w:sz w:val="18"/>
                <w:szCs w:val="18"/>
              </w:rPr>
            </w:pPr>
            <w:r w:rsidRPr="009A097E">
              <w:rPr>
                <w:sz w:val="18"/>
                <w:szCs w:val="18"/>
              </w:rPr>
              <w:t>IC4</w:t>
            </w:r>
          </w:p>
        </w:tc>
        <w:tc>
          <w:tcPr>
            <w:tcW w:w="747" w:type="pct"/>
            <w:shd w:val="clear" w:color="auto" w:fill="auto"/>
            <w:vAlign w:val="center"/>
          </w:tcPr>
          <w:p w14:paraId="1FF6498B" w14:textId="77777777" w:rsidR="00390D1D" w:rsidRPr="009A097E" w:rsidRDefault="00390D1D" w:rsidP="000C40C9">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69" w:type="pct"/>
            <w:shd w:val="clear" w:color="auto" w:fill="auto"/>
            <w:vAlign w:val="center"/>
          </w:tcPr>
          <w:p w14:paraId="46700BB3" w14:textId="77777777" w:rsidR="00390D1D" w:rsidRPr="009A097E" w:rsidRDefault="00390D1D" w:rsidP="000C40C9">
            <w:pPr>
              <w:pStyle w:val="TableText"/>
              <w:rPr>
                <w:sz w:val="18"/>
                <w:szCs w:val="18"/>
              </w:rPr>
            </w:pPr>
            <w:r w:rsidRPr="009A097E">
              <w:rPr>
                <w:sz w:val="18"/>
                <w:szCs w:val="18"/>
              </w:rPr>
              <w:t>MTD_STORE_DATA_SCRIPT(</w:t>
            </w:r>
          </w:p>
          <w:p w14:paraId="537DA054" w14:textId="77777777" w:rsidR="00390D1D" w:rsidRPr="009A097E" w:rsidRDefault="00390D1D" w:rsidP="000C40C9">
            <w:pPr>
              <w:pStyle w:val="TableText"/>
              <w:rPr>
                <w:sz w:val="18"/>
                <w:szCs w:val="18"/>
              </w:rPr>
            </w:pPr>
            <w:r w:rsidRPr="009A097E">
              <w:rPr>
                <w:sz w:val="18"/>
                <w:szCs w:val="18"/>
              </w:rPr>
              <w:t xml:space="preserve">   &lt;BPP_SEG_INIT&gt;)</w:t>
            </w:r>
          </w:p>
        </w:tc>
        <w:tc>
          <w:tcPr>
            <w:tcW w:w="2058" w:type="pct"/>
            <w:shd w:val="clear" w:color="auto" w:fill="auto"/>
            <w:vAlign w:val="center"/>
          </w:tcPr>
          <w:p w14:paraId="157C893D" w14:textId="77777777" w:rsidR="00390D1D" w:rsidRPr="009A097E" w:rsidRDefault="00390D1D" w:rsidP="000C40C9">
            <w:pPr>
              <w:pStyle w:val="TableText"/>
              <w:rPr>
                <w:sz w:val="18"/>
                <w:szCs w:val="18"/>
              </w:rPr>
            </w:pPr>
            <w:r w:rsidRPr="009A097E">
              <w:rPr>
                <w:sz w:val="18"/>
                <w:szCs w:val="18"/>
              </w:rPr>
              <w:t>SW=0x9000 without response data for all STORE DATA commands</w:t>
            </w:r>
          </w:p>
        </w:tc>
      </w:tr>
      <w:tr w:rsidR="00570830" w:rsidRPr="009A097E" w14:paraId="0E3EF7F3" w14:textId="77777777" w:rsidTr="000C40C9">
        <w:trPr>
          <w:trHeight w:val="314"/>
          <w:jc w:val="center"/>
        </w:trPr>
        <w:tc>
          <w:tcPr>
            <w:tcW w:w="426" w:type="pct"/>
            <w:shd w:val="clear" w:color="auto" w:fill="auto"/>
            <w:vAlign w:val="center"/>
          </w:tcPr>
          <w:p w14:paraId="1812621E" w14:textId="77777777" w:rsidR="00390D1D" w:rsidRPr="009A097E" w:rsidRDefault="00390D1D" w:rsidP="000C40C9">
            <w:pPr>
              <w:pStyle w:val="TableText"/>
              <w:rPr>
                <w:sz w:val="18"/>
                <w:szCs w:val="18"/>
              </w:rPr>
            </w:pPr>
            <w:r w:rsidRPr="009A097E">
              <w:rPr>
                <w:sz w:val="18"/>
                <w:szCs w:val="18"/>
              </w:rPr>
              <w:t>IC5</w:t>
            </w:r>
          </w:p>
        </w:tc>
        <w:tc>
          <w:tcPr>
            <w:tcW w:w="747" w:type="pct"/>
            <w:shd w:val="clear" w:color="auto" w:fill="auto"/>
            <w:vAlign w:val="center"/>
          </w:tcPr>
          <w:p w14:paraId="144AD9F0" w14:textId="77777777" w:rsidR="00390D1D" w:rsidRPr="009A097E" w:rsidRDefault="00390D1D" w:rsidP="000C40C9">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69" w:type="pct"/>
            <w:shd w:val="clear" w:color="auto" w:fill="auto"/>
            <w:vAlign w:val="center"/>
          </w:tcPr>
          <w:p w14:paraId="16979924" w14:textId="77777777" w:rsidR="00390D1D" w:rsidRPr="009A097E" w:rsidRDefault="00390D1D" w:rsidP="000C40C9">
            <w:pPr>
              <w:pStyle w:val="TableText"/>
              <w:rPr>
                <w:sz w:val="18"/>
                <w:szCs w:val="18"/>
              </w:rPr>
            </w:pPr>
            <w:r w:rsidRPr="009A097E">
              <w:rPr>
                <w:sz w:val="18"/>
                <w:szCs w:val="18"/>
              </w:rPr>
              <w:t>MTD_STORE_DATA_SCRIPT(</w:t>
            </w:r>
          </w:p>
          <w:p w14:paraId="50DAC275" w14:textId="77777777" w:rsidR="00390D1D" w:rsidRPr="009A097E" w:rsidRDefault="00390D1D" w:rsidP="000C40C9">
            <w:pPr>
              <w:pStyle w:val="TableText"/>
              <w:rPr>
                <w:sz w:val="18"/>
                <w:szCs w:val="18"/>
              </w:rPr>
            </w:pPr>
            <w:r w:rsidRPr="009A097E">
              <w:rPr>
                <w:sz w:val="18"/>
                <w:szCs w:val="18"/>
              </w:rPr>
              <w:t xml:space="preserve">   &lt;BPP_SEG_A0&gt;)</w:t>
            </w:r>
          </w:p>
        </w:tc>
        <w:tc>
          <w:tcPr>
            <w:tcW w:w="2058" w:type="pct"/>
            <w:shd w:val="clear" w:color="auto" w:fill="auto"/>
            <w:vAlign w:val="center"/>
          </w:tcPr>
          <w:p w14:paraId="7362EE2C" w14:textId="77777777" w:rsidR="00390D1D" w:rsidRPr="009A097E" w:rsidRDefault="00390D1D" w:rsidP="000C40C9">
            <w:pPr>
              <w:pStyle w:val="TableText"/>
              <w:rPr>
                <w:sz w:val="18"/>
                <w:szCs w:val="18"/>
              </w:rPr>
            </w:pPr>
            <w:r w:rsidRPr="009A097E">
              <w:rPr>
                <w:sz w:val="18"/>
                <w:szCs w:val="18"/>
              </w:rPr>
              <w:t>SW=0x9000 without response data for all STORE DATA commands</w:t>
            </w:r>
          </w:p>
        </w:tc>
      </w:tr>
      <w:tr w:rsidR="00570830" w:rsidRPr="009A097E" w14:paraId="605844CA" w14:textId="77777777" w:rsidTr="000C40C9">
        <w:trPr>
          <w:trHeight w:val="314"/>
          <w:jc w:val="center"/>
        </w:trPr>
        <w:tc>
          <w:tcPr>
            <w:tcW w:w="426" w:type="pct"/>
            <w:shd w:val="clear" w:color="auto" w:fill="auto"/>
            <w:vAlign w:val="center"/>
          </w:tcPr>
          <w:p w14:paraId="20BAD994" w14:textId="77777777" w:rsidR="00390D1D" w:rsidRPr="009A097E" w:rsidRDefault="00390D1D" w:rsidP="000C40C9">
            <w:pPr>
              <w:pStyle w:val="TableText"/>
              <w:rPr>
                <w:sz w:val="18"/>
                <w:szCs w:val="18"/>
              </w:rPr>
            </w:pPr>
            <w:r w:rsidRPr="009A097E">
              <w:rPr>
                <w:sz w:val="18"/>
                <w:szCs w:val="18"/>
              </w:rPr>
              <w:t>IC6</w:t>
            </w:r>
          </w:p>
        </w:tc>
        <w:tc>
          <w:tcPr>
            <w:tcW w:w="747" w:type="pct"/>
            <w:shd w:val="clear" w:color="auto" w:fill="auto"/>
            <w:vAlign w:val="center"/>
          </w:tcPr>
          <w:p w14:paraId="3B39D45D" w14:textId="77777777" w:rsidR="00390D1D" w:rsidRPr="009A097E" w:rsidRDefault="00390D1D" w:rsidP="000C40C9">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69" w:type="pct"/>
            <w:shd w:val="clear" w:color="auto" w:fill="auto"/>
            <w:vAlign w:val="center"/>
          </w:tcPr>
          <w:p w14:paraId="3494C635" w14:textId="77777777" w:rsidR="00390D1D" w:rsidRPr="009A097E" w:rsidRDefault="00390D1D" w:rsidP="000C40C9">
            <w:pPr>
              <w:pStyle w:val="TableText"/>
              <w:rPr>
                <w:sz w:val="18"/>
                <w:szCs w:val="18"/>
              </w:rPr>
            </w:pPr>
            <w:r w:rsidRPr="009A097E">
              <w:rPr>
                <w:sz w:val="18"/>
                <w:szCs w:val="18"/>
              </w:rPr>
              <w:t>MTD_STORE_DATA_SCRIPT(</w:t>
            </w:r>
          </w:p>
          <w:p w14:paraId="4A84B19A" w14:textId="77777777" w:rsidR="00390D1D" w:rsidRPr="009A097E" w:rsidRDefault="00390D1D" w:rsidP="000C40C9">
            <w:pPr>
              <w:pStyle w:val="TableText"/>
              <w:rPr>
                <w:sz w:val="18"/>
                <w:szCs w:val="18"/>
              </w:rPr>
            </w:pPr>
            <w:r w:rsidRPr="009A097E">
              <w:rPr>
                <w:sz w:val="18"/>
                <w:szCs w:val="18"/>
              </w:rPr>
              <w:t xml:space="preserve">   &lt;BPP_SEG_A1&gt;)</w:t>
            </w:r>
          </w:p>
        </w:tc>
        <w:tc>
          <w:tcPr>
            <w:tcW w:w="2058" w:type="pct"/>
            <w:shd w:val="clear" w:color="auto" w:fill="auto"/>
            <w:vAlign w:val="center"/>
          </w:tcPr>
          <w:p w14:paraId="5F9E2C52" w14:textId="77777777" w:rsidR="00390D1D" w:rsidRPr="009A097E" w:rsidRDefault="00390D1D" w:rsidP="000C40C9">
            <w:pPr>
              <w:pStyle w:val="TableText"/>
              <w:rPr>
                <w:sz w:val="18"/>
                <w:szCs w:val="18"/>
              </w:rPr>
            </w:pPr>
            <w:r w:rsidRPr="009A097E">
              <w:rPr>
                <w:sz w:val="18"/>
                <w:szCs w:val="18"/>
              </w:rPr>
              <w:t>SW=0x9000 without response data for all STORE DATA commands</w:t>
            </w:r>
          </w:p>
        </w:tc>
      </w:tr>
      <w:tr w:rsidR="00570830" w:rsidRPr="009A097E" w14:paraId="472BA98E" w14:textId="77777777" w:rsidTr="000C40C9">
        <w:trPr>
          <w:trHeight w:val="314"/>
          <w:jc w:val="center"/>
        </w:trPr>
        <w:tc>
          <w:tcPr>
            <w:tcW w:w="426" w:type="pct"/>
            <w:shd w:val="clear" w:color="auto" w:fill="auto"/>
            <w:vAlign w:val="center"/>
          </w:tcPr>
          <w:p w14:paraId="3553F265" w14:textId="77777777" w:rsidR="00390D1D" w:rsidRPr="009A097E" w:rsidRDefault="00390D1D" w:rsidP="000C40C9">
            <w:pPr>
              <w:pStyle w:val="TableText"/>
              <w:rPr>
                <w:sz w:val="18"/>
                <w:szCs w:val="18"/>
              </w:rPr>
            </w:pPr>
            <w:r w:rsidRPr="009A097E">
              <w:rPr>
                <w:sz w:val="18"/>
                <w:szCs w:val="18"/>
              </w:rPr>
              <w:t>1</w:t>
            </w:r>
          </w:p>
        </w:tc>
        <w:tc>
          <w:tcPr>
            <w:tcW w:w="747" w:type="pct"/>
            <w:shd w:val="clear" w:color="auto" w:fill="auto"/>
            <w:vAlign w:val="center"/>
          </w:tcPr>
          <w:p w14:paraId="7086CD94" w14:textId="77777777" w:rsidR="00390D1D" w:rsidRPr="009A097E" w:rsidRDefault="00390D1D" w:rsidP="000C40C9">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69" w:type="pct"/>
            <w:shd w:val="clear" w:color="auto" w:fill="auto"/>
            <w:vAlign w:val="center"/>
          </w:tcPr>
          <w:p w14:paraId="7E898C24" w14:textId="77777777" w:rsidR="00390D1D" w:rsidRPr="009A097E" w:rsidRDefault="00390D1D" w:rsidP="000C40C9">
            <w:pPr>
              <w:pStyle w:val="TableText"/>
              <w:rPr>
                <w:sz w:val="18"/>
                <w:szCs w:val="18"/>
              </w:rPr>
            </w:pPr>
            <w:r w:rsidRPr="009A097E">
              <w:rPr>
                <w:sz w:val="18"/>
                <w:szCs w:val="18"/>
              </w:rPr>
              <w:t>MTD_STORE_DATA_SCRIPT(</w:t>
            </w:r>
          </w:p>
          <w:p w14:paraId="7DD23823" w14:textId="77777777" w:rsidR="00390D1D" w:rsidRPr="009A097E" w:rsidRDefault="00390D1D" w:rsidP="000C40C9">
            <w:pPr>
              <w:pStyle w:val="TableText"/>
              <w:rPr>
                <w:sz w:val="18"/>
                <w:szCs w:val="18"/>
              </w:rPr>
            </w:pPr>
            <w:r w:rsidRPr="009A097E">
              <w:rPr>
                <w:sz w:val="18"/>
                <w:szCs w:val="18"/>
              </w:rPr>
              <w:t xml:space="preserve">   &lt;BPP_SEG_A3&gt;)</w:t>
            </w:r>
          </w:p>
        </w:tc>
        <w:tc>
          <w:tcPr>
            <w:tcW w:w="2058" w:type="pct"/>
            <w:shd w:val="clear" w:color="auto" w:fill="auto"/>
            <w:vAlign w:val="center"/>
          </w:tcPr>
          <w:p w14:paraId="04C088AF" w14:textId="77777777" w:rsidR="00390D1D" w:rsidRPr="009A097E" w:rsidRDefault="00390D1D" w:rsidP="000C40C9">
            <w:pPr>
              <w:pStyle w:val="TableText"/>
              <w:rPr>
                <w:sz w:val="18"/>
                <w:szCs w:val="18"/>
              </w:rPr>
            </w:pPr>
            <w:r w:rsidRPr="009A097E">
              <w:rPr>
                <w:sz w:val="18"/>
                <w:szCs w:val="18"/>
              </w:rPr>
              <w:t>SW=0x9000 with the response data #R_PIR_DATA_MISMATCH</w:t>
            </w:r>
            <w:r w:rsidRPr="009A097E">
              <w:rPr>
                <w:sz w:val="18"/>
                <w:szCs w:val="18"/>
              </w:rPr>
              <w:br/>
              <w:t>for one of the STORE DATA commands</w:t>
            </w:r>
          </w:p>
          <w:p w14:paraId="69485FB0" w14:textId="51F08007" w:rsidR="00390D1D" w:rsidRPr="009A097E" w:rsidRDefault="00390D1D" w:rsidP="000C40C9">
            <w:pPr>
              <w:pStyle w:val="TableText"/>
              <w:rPr>
                <w:sz w:val="18"/>
                <w:szCs w:val="18"/>
              </w:rPr>
            </w:pPr>
            <w:r w:rsidRPr="009A097E">
              <w:rPr>
                <w:sz w:val="18"/>
                <w:szCs w:val="18"/>
              </w:rPr>
              <w:t>The euiccSignPIR SHALL be verified with the #PK_EUICC_</w:t>
            </w:r>
            <w:r w:rsidR="00EB5D28" w:rsidRPr="009A097E">
              <w:rPr>
                <w:sz w:val="18"/>
                <w:szCs w:val="18"/>
              </w:rPr>
              <w:t>SIG</w:t>
            </w:r>
          </w:p>
        </w:tc>
      </w:tr>
      <w:tr w:rsidR="00570830" w:rsidRPr="009A097E" w14:paraId="309E6C58" w14:textId="77777777" w:rsidTr="000C40C9">
        <w:trPr>
          <w:trHeight w:val="314"/>
          <w:jc w:val="center"/>
        </w:trPr>
        <w:tc>
          <w:tcPr>
            <w:tcW w:w="426" w:type="pct"/>
            <w:shd w:val="clear" w:color="auto" w:fill="auto"/>
            <w:vAlign w:val="center"/>
          </w:tcPr>
          <w:p w14:paraId="711489A5" w14:textId="77777777" w:rsidR="00390D1D" w:rsidRPr="009A097E" w:rsidRDefault="00390D1D" w:rsidP="000C40C9">
            <w:pPr>
              <w:pStyle w:val="TableText"/>
              <w:rPr>
                <w:sz w:val="18"/>
                <w:szCs w:val="18"/>
              </w:rPr>
            </w:pPr>
            <w:r w:rsidRPr="009A097E">
              <w:rPr>
                <w:sz w:val="18"/>
                <w:szCs w:val="18"/>
              </w:rPr>
              <w:t>2</w:t>
            </w:r>
          </w:p>
        </w:tc>
        <w:tc>
          <w:tcPr>
            <w:tcW w:w="747" w:type="pct"/>
            <w:shd w:val="clear" w:color="auto" w:fill="auto"/>
            <w:vAlign w:val="center"/>
          </w:tcPr>
          <w:p w14:paraId="3BF16FB6" w14:textId="77777777" w:rsidR="00390D1D" w:rsidRPr="009A097E" w:rsidRDefault="00390D1D" w:rsidP="000C40C9">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69" w:type="pct"/>
            <w:shd w:val="clear" w:color="auto" w:fill="auto"/>
            <w:vAlign w:val="center"/>
          </w:tcPr>
          <w:p w14:paraId="38575AD5" w14:textId="77777777" w:rsidR="00390D1D" w:rsidRPr="009A097E" w:rsidRDefault="00390D1D" w:rsidP="000C40C9">
            <w:pPr>
              <w:pStyle w:val="TableText"/>
              <w:rPr>
                <w:sz w:val="18"/>
                <w:szCs w:val="18"/>
              </w:rPr>
            </w:pPr>
            <w:r w:rsidRPr="009A097E">
              <w:rPr>
                <w:sz w:val="18"/>
                <w:szCs w:val="18"/>
              </w:rPr>
              <w:t>MTD_STORE_DATA(</w:t>
            </w:r>
          </w:p>
          <w:p w14:paraId="0A445C53" w14:textId="77777777" w:rsidR="00390D1D" w:rsidRPr="009A097E" w:rsidRDefault="00390D1D" w:rsidP="000C40C9">
            <w:pPr>
              <w:pStyle w:val="TableText"/>
              <w:rPr>
                <w:sz w:val="18"/>
                <w:szCs w:val="18"/>
              </w:rPr>
            </w:pPr>
            <w:r w:rsidRPr="009A097E">
              <w:rPr>
                <w:sz w:val="18"/>
                <w:szCs w:val="18"/>
              </w:rPr>
              <w:t xml:space="preserve">  MTD_GET_PROFILE_INFO(</w:t>
            </w:r>
          </w:p>
          <w:p w14:paraId="7B967F71" w14:textId="77777777" w:rsidR="00390D1D" w:rsidRPr="009A097E" w:rsidRDefault="00390D1D" w:rsidP="000C40C9">
            <w:pPr>
              <w:pStyle w:val="TableText"/>
              <w:rPr>
                <w:sz w:val="18"/>
                <w:szCs w:val="18"/>
              </w:rPr>
            </w:pPr>
            <w:r w:rsidRPr="009A097E">
              <w:rPr>
                <w:sz w:val="18"/>
                <w:szCs w:val="18"/>
              </w:rPr>
              <w:t xml:space="preserve">    #ICCID_OP_PROF1,</w:t>
            </w:r>
          </w:p>
          <w:p w14:paraId="57A40118" w14:textId="77777777" w:rsidR="00390D1D" w:rsidRPr="009A097E" w:rsidRDefault="00390D1D" w:rsidP="000C40C9">
            <w:pPr>
              <w:pStyle w:val="TableText"/>
              <w:rPr>
                <w:sz w:val="18"/>
                <w:szCs w:val="18"/>
              </w:rPr>
            </w:pPr>
            <w:r w:rsidRPr="009A097E">
              <w:rPr>
                <w:sz w:val="18"/>
                <w:szCs w:val="18"/>
              </w:rPr>
              <w:t xml:space="preserve">    NO_PARAM))</w:t>
            </w:r>
          </w:p>
        </w:tc>
        <w:tc>
          <w:tcPr>
            <w:tcW w:w="2058" w:type="pct"/>
            <w:shd w:val="clear" w:color="auto" w:fill="auto"/>
            <w:vAlign w:val="center"/>
          </w:tcPr>
          <w:p w14:paraId="49CAD70D" w14:textId="25A59452" w:rsidR="00390D1D" w:rsidRPr="009A097E" w:rsidRDefault="00390D1D" w:rsidP="000C40C9">
            <w:pPr>
              <w:pStyle w:val="TableText"/>
              <w:rPr>
                <w:sz w:val="18"/>
                <w:szCs w:val="18"/>
              </w:rPr>
            </w:pPr>
            <w:r w:rsidRPr="009A097E">
              <w:rPr>
                <w:sz w:val="18"/>
                <w:szCs w:val="18"/>
              </w:rPr>
              <w:t>res</w:t>
            </w:r>
            <w:r w:rsidR="000C40C9" w:rsidRPr="009A097E">
              <w:rPr>
                <w:sz w:val="18"/>
                <w:szCs w:val="18"/>
              </w:rPr>
              <w:t>p ProfileInfoListResponse ::=</w:t>
            </w:r>
          </w:p>
          <w:p w14:paraId="05A8E5B1" w14:textId="77777777" w:rsidR="00390D1D" w:rsidRPr="009A097E" w:rsidRDefault="00390D1D" w:rsidP="000C40C9">
            <w:pPr>
              <w:pStyle w:val="TableText"/>
              <w:rPr>
                <w:sz w:val="18"/>
                <w:szCs w:val="18"/>
              </w:rPr>
            </w:pPr>
            <w:r w:rsidRPr="009A097E">
              <w:rPr>
                <w:sz w:val="18"/>
                <w:szCs w:val="18"/>
              </w:rPr>
              <w:t xml:space="preserve">  profileInfoListOk :{}</w:t>
            </w:r>
          </w:p>
          <w:p w14:paraId="3B807438" w14:textId="77777777" w:rsidR="00390D1D" w:rsidRPr="009A097E" w:rsidRDefault="00390D1D" w:rsidP="000C40C9">
            <w:pPr>
              <w:pStyle w:val="TableText"/>
              <w:rPr>
                <w:sz w:val="18"/>
                <w:szCs w:val="18"/>
              </w:rPr>
            </w:pPr>
            <w:r w:rsidRPr="009A097E">
              <w:rPr>
                <w:sz w:val="18"/>
                <w:szCs w:val="18"/>
              </w:rPr>
              <w:t>SW=0x9000</w:t>
            </w:r>
          </w:p>
        </w:tc>
      </w:tr>
    </w:tbl>
    <w:p w14:paraId="48AF4309" w14:textId="126C65DC" w:rsidR="00A46E14" w:rsidRPr="009A097E" w:rsidRDefault="00A46E14" w:rsidP="00A46E14">
      <w:pPr>
        <w:pStyle w:val="Heading6no"/>
        <w:rPr>
          <w:rFonts w:eastAsia="Times New Roman"/>
          <w:color w:val="000000" w:themeColor="text1"/>
          <w:lang w:val="en-GB"/>
        </w:rPr>
      </w:pPr>
      <w:r w:rsidRPr="009A097E">
        <w:rPr>
          <w:rFonts w:eastAsia="Times New Roman"/>
          <w:color w:val="000000" w:themeColor="text1"/>
          <w:lang w:val="en-GB"/>
        </w:rPr>
        <w:t xml:space="preserve">Test Sequence #10 Error: gid1 and gid2 not provided in the Profile Metadata but </w:t>
      </w:r>
      <w:r w:rsidR="009A097E">
        <w:rPr>
          <w:rFonts w:eastAsia="Times New Roman"/>
          <w:color w:val="000000" w:themeColor="text1"/>
          <w:lang w:val="en-GB"/>
        </w:rPr>
        <w:t>Service is available in ef-ust</w:t>
      </w:r>
    </w:p>
    <w:p w14:paraId="06AB8CA9" w14:textId="77777777" w:rsidR="00A46E14" w:rsidRPr="009A097E" w:rsidRDefault="00A46E14" w:rsidP="00A46E14">
      <w:pPr>
        <w:pStyle w:val="NormalParagraph"/>
        <w:rPr>
          <w:color w:val="000000" w:themeColor="text1"/>
        </w:rPr>
      </w:pPr>
      <w:r w:rsidRPr="009A097E">
        <w:rPr>
          <w:color w:val="000000" w:themeColor="text1"/>
        </w:rPr>
        <w:t>The purpose of this test is to verify that if gid1 and gid2 are not provided in the Profile Metadata but ef-gid1 and ef-gid2 are present and the related services (17 and 18) in ef-ust are available, the eUICC returns an error during the LoadProfileElements proc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9A097E" w14:paraId="10A3751F" w14:textId="77777777" w:rsidTr="000C40C9">
        <w:trPr>
          <w:jc w:val="center"/>
        </w:trPr>
        <w:tc>
          <w:tcPr>
            <w:tcW w:w="1167" w:type="pct"/>
            <w:shd w:val="clear" w:color="auto" w:fill="BFBFBF" w:themeFill="background1" w:themeFillShade="BF"/>
            <w:vAlign w:val="center"/>
          </w:tcPr>
          <w:p w14:paraId="7E3FE171" w14:textId="77777777" w:rsidR="00A46E14" w:rsidRPr="009A097E" w:rsidRDefault="00A46E14" w:rsidP="00DE698C">
            <w:pPr>
              <w:pStyle w:val="TableHeaderGray"/>
              <w:rPr>
                <w:color w:val="000000" w:themeColor="text1"/>
                <w:lang w:val="en-GB"/>
              </w:rPr>
            </w:pPr>
            <w:r w:rsidRPr="009A097E">
              <w:rPr>
                <w:color w:val="000000" w:themeColor="text1"/>
                <w:lang w:val="en-GB"/>
              </w:rPr>
              <w:lastRenderedPageBreak/>
              <w:t>Initial Conditions</w:t>
            </w:r>
          </w:p>
        </w:tc>
        <w:tc>
          <w:tcPr>
            <w:tcW w:w="3833" w:type="pct"/>
            <w:tcBorders>
              <w:top w:val="nil"/>
              <w:right w:val="nil"/>
            </w:tcBorders>
            <w:shd w:val="clear" w:color="auto" w:fill="auto"/>
            <w:vAlign w:val="center"/>
          </w:tcPr>
          <w:p w14:paraId="73B8B923" w14:textId="77777777" w:rsidR="00A46E14" w:rsidRPr="009A097E" w:rsidRDefault="00A46E14" w:rsidP="00DE698C">
            <w:pPr>
              <w:pStyle w:val="TableHeaderGray"/>
              <w:rPr>
                <w:rStyle w:val="PlaceholderText"/>
                <w:rFonts w:eastAsia="SimSun"/>
                <w:color w:val="000000" w:themeColor="text1"/>
                <w:lang w:val="en-GB" w:eastAsia="de-DE"/>
              </w:rPr>
            </w:pPr>
          </w:p>
        </w:tc>
      </w:tr>
      <w:tr w:rsidR="00A46E14" w:rsidRPr="009A097E" w14:paraId="0DAA8454" w14:textId="77777777" w:rsidTr="000C40C9">
        <w:trPr>
          <w:jc w:val="center"/>
        </w:trPr>
        <w:tc>
          <w:tcPr>
            <w:tcW w:w="1167" w:type="pct"/>
            <w:shd w:val="clear" w:color="auto" w:fill="BFBFBF" w:themeFill="background1" w:themeFillShade="BF"/>
            <w:vAlign w:val="center"/>
          </w:tcPr>
          <w:p w14:paraId="69D0CE0C" w14:textId="77777777" w:rsidR="00A46E14" w:rsidRPr="009A097E" w:rsidRDefault="00A46E14" w:rsidP="00DE698C">
            <w:pPr>
              <w:pStyle w:val="TableHeaderGray"/>
              <w:rPr>
                <w:color w:val="000000" w:themeColor="text1"/>
                <w:lang w:val="en-GB"/>
              </w:rPr>
            </w:pPr>
            <w:r w:rsidRPr="009A097E">
              <w:rPr>
                <w:color w:val="000000" w:themeColor="text1"/>
                <w:lang w:val="en-GB"/>
              </w:rPr>
              <w:t>Entity</w:t>
            </w:r>
          </w:p>
        </w:tc>
        <w:tc>
          <w:tcPr>
            <w:tcW w:w="3833" w:type="pct"/>
            <w:shd w:val="clear" w:color="auto" w:fill="BFBFBF" w:themeFill="background1" w:themeFillShade="BF"/>
            <w:vAlign w:val="center"/>
          </w:tcPr>
          <w:p w14:paraId="0A7D8D83" w14:textId="77777777" w:rsidR="00A46E14" w:rsidRPr="009A097E" w:rsidRDefault="00A46E14" w:rsidP="00DE698C">
            <w:pPr>
              <w:pStyle w:val="TableHeaderGray"/>
              <w:rPr>
                <w:rStyle w:val="PlaceholderText"/>
                <w:rFonts w:eastAsia="SimSun"/>
                <w:color w:val="000000" w:themeColor="text1"/>
                <w:lang w:val="en-GB" w:eastAsia="de-DE"/>
              </w:rPr>
            </w:pPr>
            <w:r w:rsidRPr="009A097E">
              <w:rPr>
                <w:color w:val="000000" w:themeColor="text1"/>
                <w:lang w:val="en-GB" w:eastAsia="de-DE"/>
              </w:rPr>
              <w:t>Description of the initial condition</w:t>
            </w:r>
          </w:p>
        </w:tc>
      </w:tr>
      <w:tr w:rsidR="00A46E14" w:rsidRPr="009A097E" w14:paraId="10C18F93" w14:textId="77777777" w:rsidTr="000C40C9">
        <w:trPr>
          <w:jc w:val="center"/>
        </w:trPr>
        <w:tc>
          <w:tcPr>
            <w:tcW w:w="1167" w:type="pct"/>
            <w:vAlign w:val="center"/>
          </w:tcPr>
          <w:p w14:paraId="61A344A9" w14:textId="77777777" w:rsidR="00A46E14" w:rsidRPr="009A097E" w:rsidRDefault="00A46E14" w:rsidP="000C40C9">
            <w:pPr>
              <w:pStyle w:val="TableText"/>
              <w:rPr>
                <w:rFonts w:eastAsia="Calibri"/>
                <w:color w:val="000000" w:themeColor="text1"/>
              </w:rPr>
            </w:pPr>
            <w:r w:rsidRPr="009A097E">
              <w:rPr>
                <w:rFonts w:eastAsia="Calibri"/>
                <w:color w:val="000000" w:themeColor="text1"/>
              </w:rPr>
              <w:t>eUICC</w:t>
            </w:r>
          </w:p>
        </w:tc>
        <w:tc>
          <w:tcPr>
            <w:tcW w:w="3833" w:type="pct"/>
            <w:vAlign w:val="center"/>
          </w:tcPr>
          <w:p w14:paraId="4F8DDF6F" w14:textId="4B22926A" w:rsidR="00A46E14" w:rsidRPr="009A097E" w:rsidRDefault="00A46E14" w:rsidP="000C40C9">
            <w:pPr>
              <w:pStyle w:val="TableText"/>
              <w:rPr>
                <w:rFonts w:eastAsia="Calibri"/>
                <w:color w:val="000000" w:themeColor="text1"/>
              </w:rPr>
            </w:pPr>
            <w:r w:rsidRPr="009A097E">
              <w:rPr>
                <w:rFonts w:eastAsia="Calibri"/>
                <w:color w:val="000000" w:themeColor="text1"/>
              </w:rPr>
              <w:t>The PROFILE_OPERATIONAL9 is not loaded on the eUICC</w:t>
            </w:r>
            <w:r w:rsidR="00390D1D" w:rsidRPr="009A097E">
              <w:rPr>
                <w:rFonts w:eastAsia="Calibri"/>
                <w:color w:val="000000" w:themeColor="text1"/>
              </w:rPr>
              <w:t>.</w:t>
            </w:r>
          </w:p>
        </w:tc>
      </w:tr>
    </w:tbl>
    <w:p w14:paraId="6CADC39B" w14:textId="77777777" w:rsidR="00A46E14" w:rsidRPr="009A097E" w:rsidRDefault="00A46E14" w:rsidP="00A46E14">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5"/>
        <w:gridCol w:w="1361"/>
        <w:gridCol w:w="3172"/>
        <w:gridCol w:w="3672"/>
      </w:tblGrid>
      <w:tr w:rsidR="00390D1D" w:rsidRPr="009A097E" w14:paraId="520353CB" w14:textId="77777777" w:rsidTr="000C40C9">
        <w:trPr>
          <w:trHeight w:val="314"/>
          <w:jc w:val="center"/>
        </w:trPr>
        <w:tc>
          <w:tcPr>
            <w:tcW w:w="447" w:type="pct"/>
            <w:shd w:val="clear" w:color="auto" w:fill="C00000"/>
            <w:vAlign w:val="center"/>
          </w:tcPr>
          <w:p w14:paraId="6135FCE7" w14:textId="77777777" w:rsidR="00390D1D" w:rsidRPr="009A097E" w:rsidRDefault="00390D1D" w:rsidP="000C40C9">
            <w:pPr>
              <w:pStyle w:val="TableHeader"/>
              <w:rPr>
                <w:lang w:val="en-GB"/>
              </w:rPr>
            </w:pPr>
            <w:r w:rsidRPr="009A097E">
              <w:rPr>
                <w:lang w:val="en-GB"/>
              </w:rPr>
              <w:t>Step</w:t>
            </w:r>
          </w:p>
        </w:tc>
        <w:tc>
          <w:tcPr>
            <w:tcW w:w="755" w:type="pct"/>
            <w:shd w:val="clear" w:color="auto" w:fill="C00000"/>
            <w:vAlign w:val="center"/>
          </w:tcPr>
          <w:p w14:paraId="6F3423D3" w14:textId="77777777" w:rsidR="00390D1D" w:rsidRPr="009A097E" w:rsidRDefault="00390D1D" w:rsidP="000C40C9">
            <w:pPr>
              <w:pStyle w:val="TableHeader"/>
              <w:rPr>
                <w:lang w:val="en-GB"/>
              </w:rPr>
            </w:pPr>
            <w:r w:rsidRPr="009A097E">
              <w:rPr>
                <w:lang w:val="en-GB"/>
              </w:rPr>
              <w:t>Direction</w:t>
            </w:r>
          </w:p>
        </w:tc>
        <w:tc>
          <w:tcPr>
            <w:tcW w:w="1760" w:type="pct"/>
            <w:shd w:val="clear" w:color="auto" w:fill="C00000"/>
            <w:vAlign w:val="center"/>
          </w:tcPr>
          <w:p w14:paraId="3E4F43CC" w14:textId="77777777" w:rsidR="00390D1D" w:rsidRPr="009A097E" w:rsidRDefault="00390D1D" w:rsidP="000C40C9">
            <w:pPr>
              <w:pStyle w:val="TableHeader"/>
              <w:rPr>
                <w:lang w:val="en-GB"/>
              </w:rPr>
            </w:pPr>
            <w:r w:rsidRPr="009A097E">
              <w:rPr>
                <w:lang w:val="en-GB"/>
              </w:rPr>
              <w:t>Sequence / Description</w:t>
            </w:r>
          </w:p>
        </w:tc>
        <w:tc>
          <w:tcPr>
            <w:tcW w:w="2038" w:type="pct"/>
            <w:shd w:val="clear" w:color="auto" w:fill="C00000"/>
            <w:vAlign w:val="center"/>
          </w:tcPr>
          <w:p w14:paraId="01E8C38D" w14:textId="77777777" w:rsidR="00390D1D" w:rsidRPr="009A097E" w:rsidRDefault="00390D1D" w:rsidP="000C40C9">
            <w:pPr>
              <w:pStyle w:val="TableHeader"/>
              <w:rPr>
                <w:lang w:val="en-GB"/>
              </w:rPr>
            </w:pPr>
            <w:r w:rsidRPr="009A097E">
              <w:rPr>
                <w:lang w:val="en-GB"/>
              </w:rPr>
              <w:t>Expected result</w:t>
            </w:r>
          </w:p>
        </w:tc>
      </w:tr>
      <w:tr w:rsidR="00390D1D" w:rsidRPr="009A097E" w14:paraId="46CFF7A8" w14:textId="77777777" w:rsidTr="000C40C9">
        <w:trPr>
          <w:trHeight w:val="314"/>
          <w:jc w:val="center"/>
        </w:trPr>
        <w:tc>
          <w:tcPr>
            <w:tcW w:w="447" w:type="pct"/>
            <w:shd w:val="clear" w:color="auto" w:fill="FFFFFF" w:themeFill="background1"/>
            <w:vAlign w:val="center"/>
          </w:tcPr>
          <w:p w14:paraId="64B27AF8" w14:textId="77777777" w:rsidR="00390D1D" w:rsidRPr="009A097E" w:rsidRDefault="00390D1D" w:rsidP="000C40C9">
            <w:pPr>
              <w:pStyle w:val="TableText"/>
              <w:rPr>
                <w:sz w:val="18"/>
                <w:szCs w:val="18"/>
              </w:rPr>
            </w:pPr>
            <w:r w:rsidRPr="009A097E">
              <w:rPr>
                <w:sz w:val="18"/>
                <w:szCs w:val="18"/>
              </w:rPr>
              <w:t>IC1</w:t>
            </w:r>
          </w:p>
        </w:tc>
        <w:tc>
          <w:tcPr>
            <w:tcW w:w="4553" w:type="pct"/>
            <w:gridSpan w:val="3"/>
            <w:shd w:val="clear" w:color="auto" w:fill="FFFFFF" w:themeFill="background1"/>
            <w:vAlign w:val="center"/>
          </w:tcPr>
          <w:p w14:paraId="0D6A4867" w14:textId="77777777" w:rsidR="00390D1D" w:rsidRPr="009A097E" w:rsidRDefault="00390D1D" w:rsidP="000C40C9">
            <w:pPr>
              <w:pStyle w:val="TableText"/>
              <w:rPr>
                <w:sz w:val="18"/>
                <w:szCs w:val="18"/>
              </w:rPr>
            </w:pPr>
            <w:r w:rsidRPr="009A097E">
              <w:rPr>
                <w:sz w:val="18"/>
                <w:szCs w:val="18"/>
              </w:rPr>
              <w:t>Generate the &lt;OTPK_S_SM_DP+_ECKA&gt; and &lt;OT_SK_S_SM_DP+_ECKA&gt;</w:t>
            </w:r>
          </w:p>
        </w:tc>
      </w:tr>
      <w:tr w:rsidR="00390D1D" w:rsidRPr="009A097E" w14:paraId="2076F7B1" w14:textId="77777777" w:rsidTr="0015214C">
        <w:trPr>
          <w:trHeight w:val="314"/>
          <w:jc w:val="center"/>
        </w:trPr>
        <w:tc>
          <w:tcPr>
            <w:tcW w:w="447" w:type="pct"/>
            <w:shd w:val="clear" w:color="auto" w:fill="FFFFFF" w:themeFill="background1"/>
            <w:vAlign w:val="center"/>
          </w:tcPr>
          <w:p w14:paraId="335CB176" w14:textId="77777777" w:rsidR="00390D1D" w:rsidRPr="009A097E" w:rsidRDefault="00390D1D" w:rsidP="000C40C9">
            <w:pPr>
              <w:pStyle w:val="TableText"/>
              <w:rPr>
                <w:sz w:val="18"/>
                <w:szCs w:val="18"/>
              </w:rPr>
            </w:pPr>
            <w:r w:rsidRPr="009A097E">
              <w:rPr>
                <w:sz w:val="18"/>
                <w:szCs w:val="18"/>
              </w:rPr>
              <w:t>IC2</w:t>
            </w:r>
          </w:p>
        </w:tc>
        <w:tc>
          <w:tcPr>
            <w:tcW w:w="4553" w:type="pct"/>
            <w:gridSpan w:val="3"/>
            <w:shd w:val="clear" w:color="auto" w:fill="FFFFFF" w:themeFill="background1"/>
            <w:vAlign w:val="center"/>
          </w:tcPr>
          <w:p w14:paraId="0610D603" w14:textId="77777777" w:rsidR="00390D1D" w:rsidRPr="009A097E" w:rsidRDefault="00390D1D" w:rsidP="000C40C9">
            <w:pPr>
              <w:pStyle w:val="TableText"/>
              <w:rPr>
                <w:sz w:val="18"/>
                <w:szCs w:val="18"/>
              </w:rPr>
            </w:pPr>
            <w:r w:rsidRPr="009A097E">
              <w:rPr>
                <w:sz w:val="18"/>
                <w:szCs w:val="18"/>
              </w:rPr>
              <w:t>&lt;BPP&gt; = MTD_GENERATE_BPP(</w:t>
            </w:r>
          </w:p>
          <w:p w14:paraId="4EEED1E8" w14:textId="77777777" w:rsidR="00390D1D" w:rsidRPr="009A097E" w:rsidRDefault="00390D1D" w:rsidP="000C40C9">
            <w:pPr>
              <w:pStyle w:val="TableText"/>
              <w:rPr>
                <w:sz w:val="18"/>
                <w:szCs w:val="18"/>
              </w:rPr>
            </w:pPr>
            <w:r w:rsidRPr="009A097E">
              <w:rPr>
                <w:sz w:val="18"/>
                <w:szCs w:val="18"/>
              </w:rPr>
              <w:t xml:space="preserve">   #S_INIT_SC_PROF1,</w:t>
            </w:r>
          </w:p>
          <w:p w14:paraId="06D84049" w14:textId="77777777" w:rsidR="00390D1D" w:rsidRPr="009A097E" w:rsidRDefault="00390D1D" w:rsidP="000C40C9">
            <w:pPr>
              <w:pStyle w:val="TableText"/>
              <w:rPr>
                <w:sz w:val="18"/>
                <w:szCs w:val="18"/>
              </w:rPr>
            </w:pPr>
            <w:r w:rsidRPr="009A097E">
              <w:rPr>
                <w:sz w:val="18"/>
                <w:szCs w:val="18"/>
              </w:rPr>
              <w:t xml:space="preserve">   #CONF_ISDP_PROF1,</w:t>
            </w:r>
          </w:p>
          <w:p w14:paraId="1CABE513" w14:textId="77777777" w:rsidR="00390D1D" w:rsidRPr="009A097E" w:rsidRDefault="00390D1D" w:rsidP="000C40C9">
            <w:pPr>
              <w:pStyle w:val="TableText"/>
              <w:rPr>
                <w:sz w:val="18"/>
                <w:szCs w:val="18"/>
              </w:rPr>
            </w:pPr>
            <w:r w:rsidRPr="009A097E">
              <w:rPr>
                <w:sz w:val="18"/>
                <w:szCs w:val="18"/>
              </w:rPr>
              <w:t xml:space="preserve">   #METADATA_OP9_GID1GID2_MISSING,</w:t>
            </w:r>
          </w:p>
          <w:p w14:paraId="097FBAE9" w14:textId="77777777" w:rsidR="00390D1D" w:rsidRPr="009A097E" w:rsidRDefault="00390D1D" w:rsidP="000C40C9">
            <w:pPr>
              <w:pStyle w:val="TableText"/>
              <w:rPr>
                <w:sz w:val="18"/>
                <w:szCs w:val="18"/>
              </w:rPr>
            </w:pPr>
            <w:r w:rsidRPr="009A097E">
              <w:rPr>
                <w:sz w:val="18"/>
                <w:szCs w:val="18"/>
              </w:rPr>
              <w:t xml:space="preserve">   NO_PARAM,</w:t>
            </w:r>
          </w:p>
          <w:p w14:paraId="12CFD2A9" w14:textId="5ADE3AB7" w:rsidR="00390D1D" w:rsidRPr="009A097E" w:rsidRDefault="00390D1D" w:rsidP="000C40C9">
            <w:pPr>
              <w:pStyle w:val="TableText"/>
              <w:rPr>
                <w:sz w:val="18"/>
                <w:szCs w:val="18"/>
              </w:rPr>
            </w:pPr>
            <w:r w:rsidRPr="009A097E">
              <w:rPr>
                <w:sz w:val="18"/>
                <w:szCs w:val="18"/>
              </w:rPr>
              <w:t xml:space="preserve">   #UPP_OP_PROF9</w:t>
            </w:r>
            <w:r w:rsidR="0015214C" w:rsidRPr="009A097E">
              <w:rPr>
                <w:sz w:val="18"/>
                <w:szCs w:val="18"/>
              </w:rPr>
              <w:t>)</w:t>
            </w:r>
          </w:p>
        </w:tc>
      </w:tr>
      <w:tr w:rsidR="00390D1D" w:rsidRPr="009A097E" w14:paraId="455F684F" w14:textId="77777777" w:rsidTr="000C40C9">
        <w:trPr>
          <w:trHeight w:val="314"/>
          <w:jc w:val="center"/>
        </w:trPr>
        <w:tc>
          <w:tcPr>
            <w:tcW w:w="447" w:type="pct"/>
            <w:shd w:val="clear" w:color="auto" w:fill="FFFFFF" w:themeFill="background1"/>
            <w:vAlign w:val="center"/>
          </w:tcPr>
          <w:p w14:paraId="0F0903B1" w14:textId="77777777" w:rsidR="00390D1D" w:rsidRPr="009A097E" w:rsidRDefault="00390D1D" w:rsidP="000C40C9">
            <w:pPr>
              <w:pStyle w:val="TableText"/>
              <w:rPr>
                <w:sz w:val="18"/>
                <w:szCs w:val="18"/>
              </w:rPr>
            </w:pPr>
            <w:r w:rsidRPr="009A097E">
              <w:rPr>
                <w:sz w:val="18"/>
                <w:szCs w:val="18"/>
              </w:rPr>
              <w:t>IC3</w:t>
            </w:r>
          </w:p>
        </w:tc>
        <w:tc>
          <w:tcPr>
            <w:tcW w:w="4553" w:type="pct"/>
            <w:gridSpan w:val="3"/>
            <w:shd w:val="clear" w:color="auto" w:fill="FFFFFF" w:themeFill="background1"/>
            <w:vAlign w:val="center"/>
          </w:tcPr>
          <w:p w14:paraId="67DF4E3A" w14:textId="77777777" w:rsidR="00390D1D" w:rsidRPr="009A097E" w:rsidRDefault="00390D1D" w:rsidP="000C40C9">
            <w:pPr>
              <w:pStyle w:val="TableText"/>
              <w:rPr>
                <w:sz w:val="18"/>
                <w:szCs w:val="18"/>
              </w:rPr>
            </w:pPr>
            <w:r w:rsidRPr="009A097E">
              <w:rPr>
                <w:sz w:val="18"/>
                <w:szCs w:val="18"/>
              </w:rPr>
              <w:t>Split the &lt;BPP&gt; into several segments arrays named:</w:t>
            </w:r>
          </w:p>
          <w:p w14:paraId="7CC8F85C" w14:textId="26F0E1C6" w:rsidR="00390D1D" w:rsidRPr="009A097E" w:rsidRDefault="00390D1D" w:rsidP="000C40C9">
            <w:pPr>
              <w:pStyle w:val="TableBulletText"/>
              <w:ind w:left="838"/>
              <w:rPr>
                <w:sz w:val="18"/>
              </w:rPr>
            </w:pPr>
            <w:r w:rsidRPr="009A097E">
              <w:rPr>
                <w:sz w:val="18"/>
              </w:rPr>
              <w:t>&lt;BPP_SEG_INIT&gt;</w:t>
            </w:r>
          </w:p>
          <w:p w14:paraId="6AF1333E" w14:textId="3E8878EE" w:rsidR="00390D1D" w:rsidRPr="009A097E" w:rsidRDefault="00390D1D" w:rsidP="000C40C9">
            <w:pPr>
              <w:pStyle w:val="TableBulletText"/>
              <w:ind w:left="838"/>
              <w:rPr>
                <w:sz w:val="18"/>
              </w:rPr>
            </w:pPr>
            <w:r w:rsidRPr="009A097E">
              <w:rPr>
                <w:sz w:val="18"/>
              </w:rPr>
              <w:t>&lt;BPP_SEG_A0&gt;</w:t>
            </w:r>
          </w:p>
          <w:p w14:paraId="039BE613" w14:textId="5D81E823" w:rsidR="00390D1D" w:rsidRPr="009A097E" w:rsidRDefault="00390D1D" w:rsidP="000C40C9">
            <w:pPr>
              <w:pStyle w:val="TableBulletText"/>
              <w:ind w:left="838"/>
              <w:rPr>
                <w:sz w:val="18"/>
              </w:rPr>
            </w:pPr>
            <w:r w:rsidRPr="009A097E">
              <w:rPr>
                <w:sz w:val="18"/>
              </w:rPr>
              <w:t>&lt;BPP_SEG_A1&gt;</w:t>
            </w:r>
          </w:p>
          <w:p w14:paraId="4292495E" w14:textId="54B888BC" w:rsidR="00390D1D" w:rsidRPr="009A097E" w:rsidRDefault="00390D1D" w:rsidP="000C40C9">
            <w:pPr>
              <w:pStyle w:val="TableBulletText"/>
              <w:ind w:left="838"/>
            </w:pPr>
            <w:r w:rsidRPr="009A097E">
              <w:rPr>
                <w:sz w:val="18"/>
              </w:rPr>
              <w:t>&lt;BPP_SEG_A3&gt;</w:t>
            </w:r>
          </w:p>
        </w:tc>
      </w:tr>
      <w:tr w:rsidR="00390D1D" w:rsidRPr="009A097E" w14:paraId="508B602D" w14:textId="77777777" w:rsidTr="000C40C9">
        <w:trPr>
          <w:trHeight w:val="314"/>
          <w:jc w:val="center"/>
        </w:trPr>
        <w:tc>
          <w:tcPr>
            <w:tcW w:w="447" w:type="pct"/>
            <w:shd w:val="clear" w:color="auto" w:fill="auto"/>
            <w:vAlign w:val="center"/>
          </w:tcPr>
          <w:p w14:paraId="783166A1" w14:textId="77777777" w:rsidR="00390D1D" w:rsidRPr="009A097E" w:rsidRDefault="00390D1D" w:rsidP="000C40C9">
            <w:pPr>
              <w:pStyle w:val="TableText"/>
              <w:rPr>
                <w:sz w:val="18"/>
                <w:szCs w:val="18"/>
              </w:rPr>
            </w:pPr>
            <w:r w:rsidRPr="009A097E">
              <w:rPr>
                <w:sz w:val="18"/>
                <w:szCs w:val="18"/>
              </w:rPr>
              <w:t>IC4</w:t>
            </w:r>
          </w:p>
        </w:tc>
        <w:tc>
          <w:tcPr>
            <w:tcW w:w="755" w:type="pct"/>
            <w:shd w:val="clear" w:color="auto" w:fill="auto"/>
            <w:vAlign w:val="center"/>
          </w:tcPr>
          <w:p w14:paraId="1A3B16B7" w14:textId="77777777" w:rsidR="00390D1D" w:rsidRPr="009A097E" w:rsidRDefault="00390D1D" w:rsidP="000C40C9">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60" w:type="pct"/>
            <w:shd w:val="clear" w:color="auto" w:fill="auto"/>
            <w:vAlign w:val="center"/>
          </w:tcPr>
          <w:p w14:paraId="67E3376E" w14:textId="77777777" w:rsidR="00390D1D" w:rsidRPr="009A097E" w:rsidRDefault="00390D1D" w:rsidP="000C40C9">
            <w:pPr>
              <w:pStyle w:val="TableText"/>
              <w:rPr>
                <w:sz w:val="18"/>
                <w:szCs w:val="18"/>
              </w:rPr>
            </w:pPr>
            <w:r w:rsidRPr="009A097E">
              <w:rPr>
                <w:sz w:val="18"/>
                <w:szCs w:val="18"/>
              </w:rPr>
              <w:t>MTD_STORE_DATA_SCRIPT(</w:t>
            </w:r>
          </w:p>
          <w:p w14:paraId="12D265B5" w14:textId="77777777" w:rsidR="00390D1D" w:rsidRPr="009A097E" w:rsidRDefault="00390D1D" w:rsidP="000C40C9">
            <w:pPr>
              <w:pStyle w:val="TableText"/>
              <w:rPr>
                <w:sz w:val="18"/>
                <w:szCs w:val="18"/>
              </w:rPr>
            </w:pPr>
            <w:r w:rsidRPr="009A097E">
              <w:rPr>
                <w:sz w:val="18"/>
                <w:szCs w:val="18"/>
              </w:rPr>
              <w:t xml:space="preserve">   &lt;BPP_SEG_INIT&gt;)</w:t>
            </w:r>
          </w:p>
        </w:tc>
        <w:tc>
          <w:tcPr>
            <w:tcW w:w="2038" w:type="pct"/>
            <w:shd w:val="clear" w:color="auto" w:fill="auto"/>
            <w:vAlign w:val="center"/>
          </w:tcPr>
          <w:p w14:paraId="2C949610" w14:textId="77777777" w:rsidR="00390D1D" w:rsidRPr="009A097E" w:rsidRDefault="00390D1D" w:rsidP="000C40C9">
            <w:pPr>
              <w:pStyle w:val="TableText"/>
              <w:rPr>
                <w:sz w:val="18"/>
                <w:szCs w:val="18"/>
              </w:rPr>
            </w:pPr>
            <w:r w:rsidRPr="009A097E">
              <w:rPr>
                <w:sz w:val="18"/>
                <w:szCs w:val="18"/>
              </w:rPr>
              <w:t>SW=0x9000 without response data for all STORE DATA commands</w:t>
            </w:r>
          </w:p>
        </w:tc>
      </w:tr>
      <w:tr w:rsidR="00390D1D" w:rsidRPr="009A097E" w14:paraId="754706A1" w14:textId="77777777" w:rsidTr="000C40C9">
        <w:trPr>
          <w:trHeight w:val="314"/>
          <w:jc w:val="center"/>
        </w:trPr>
        <w:tc>
          <w:tcPr>
            <w:tcW w:w="447" w:type="pct"/>
            <w:shd w:val="clear" w:color="auto" w:fill="auto"/>
            <w:vAlign w:val="center"/>
          </w:tcPr>
          <w:p w14:paraId="0DF57904" w14:textId="77777777" w:rsidR="00390D1D" w:rsidRPr="009A097E" w:rsidRDefault="00390D1D" w:rsidP="000C40C9">
            <w:pPr>
              <w:pStyle w:val="TableText"/>
              <w:rPr>
                <w:sz w:val="18"/>
                <w:szCs w:val="18"/>
              </w:rPr>
            </w:pPr>
            <w:r w:rsidRPr="009A097E">
              <w:rPr>
                <w:sz w:val="18"/>
                <w:szCs w:val="18"/>
              </w:rPr>
              <w:t>IC5</w:t>
            </w:r>
          </w:p>
        </w:tc>
        <w:tc>
          <w:tcPr>
            <w:tcW w:w="755" w:type="pct"/>
            <w:shd w:val="clear" w:color="auto" w:fill="auto"/>
            <w:vAlign w:val="center"/>
          </w:tcPr>
          <w:p w14:paraId="1D3039B0" w14:textId="77777777" w:rsidR="00390D1D" w:rsidRPr="009A097E" w:rsidRDefault="00390D1D" w:rsidP="000C40C9">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60" w:type="pct"/>
            <w:shd w:val="clear" w:color="auto" w:fill="auto"/>
            <w:vAlign w:val="center"/>
          </w:tcPr>
          <w:p w14:paraId="5E21E75B" w14:textId="77777777" w:rsidR="00390D1D" w:rsidRPr="009A097E" w:rsidRDefault="00390D1D" w:rsidP="000C40C9">
            <w:pPr>
              <w:pStyle w:val="TableText"/>
              <w:rPr>
                <w:sz w:val="18"/>
                <w:szCs w:val="18"/>
              </w:rPr>
            </w:pPr>
            <w:r w:rsidRPr="009A097E">
              <w:rPr>
                <w:sz w:val="18"/>
                <w:szCs w:val="18"/>
              </w:rPr>
              <w:t>MTD_STORE_DATA_SCRIPT(</w:t>
            </w:r>
          </w:p>
          <w:p w14:paraId="55B586C4" w14:textId="77777777" w:rsidR="00390D1D" w:rsidRPr="009A097E" w:rsidRDefault="00390D1D" w:rsidP="000C40C9">
            <w:pPr>
              <w:pStyle w:val="TableText"/>
              <w:rPr>
                <w:sz w:val="18"/>
                <w:szCs w:val="18"/>
              </w:rPr>
            </w:pPr>
            <w:r w:rsidRPr="009A097E">
              <w:rPr>
                <w:sz w:val="18"/>
                <w:szCs w:val="18"/>
              </w:rPr>
              <w:t xml:space="preserve">   &lt;BPP_SEG_A0&gt;)</w:t>
            </w:r>
          </w:p>
        </w:tc>
        <w:tc>
          <w:tcPr>
            <w:tcW w:w="2038" w:type="pct"/>
            <w:shd w:val="clear" w:color="auto" w:fill="auto"/>
            <w:vAlign w:val="center"/>
          </w:tcPr>
          <w:p w14:paraId="2FFFFEF2" w14:textId="77777777" w:rsidR="00390D1D" w:rsidRPr="009A097E" w:rsidRDefault="00390D1D" w:rsidP="000C40C9">
            <w:pPr>
              <w:pStyle w:val="TableText"/>
              <w:rPr>
                <w:sz w:val="18"/>
                <w:szCs w:val="18"/>
              </w:rPr>
            </w:pPr>
            <w:r w:rsidRPr="009A097E">
              <w:rPr>
                <w:sz w:val="18"/>
                <w:szCs w:val="18"/>
              </w:rPr>
              <w:t>SW=0x9000 without response data for all STORE DATA commands</w:t>
            </w:r>
          </w:p>
        </w:tc>
      </w:tr>
      <w:tr w:rsidR="00390D1D" w:rsidRPr="009A097E" w14:paraId="35DC5C04" w14:textId="77777777" w:rsidTr="000C40C9">
        <w:trPr>
          <w:trHeight w:val="314"/>
          <w:jc w:val="center"/>
        </w:trPr>
        <w:tc>
          <w:tcPr>
            <w:tcW w:w="447" w:type="pct"/>
            <w:shd w:val="clear" w:color="auto" w:fill="auto"/>
            <w:vAlign w:val="center"/>
          </w:tcPr>
          <w:p w14:paraId="40D6477F" w14:textId="77777777" w:rsidR="00390D1D" w:rsidRPr="009A097E" w:rsidRDefault="00390D1D" w:rsidP="000C40C9">
            <w:pPr>
              <w:pStyle w:val="TableText"/>
              <w:rPr>
                <w:sz w:val="18"/>
                <w:szCs w:val="18"/>
              </w:rPr>
            </w:pPr>
            <w:r w:rsidRPr="009A097E">
              <w:rPr>
                <w:sz w:val="18"/>
                <w:szCs w:val="18"/>
              </w:rPr>
              <w:t>IC6</w:t>
            </w:r>
          </w:p>
        </w:tc>
        <w:tc>
          <w:tcPr>
            <w:tcW w:w="755" w:type="pct"/>
            <w:shd w:val="clear" w:color="auto" w:fill="auto"/>
            <w:vAlign w:val="center"/>
          </w:tcPr>
          <w:p w14:paraId="7781BA76" w14:textId="77777777" w:rsidR="00390D1D" w:rsidRPr="009A097E" w:rsidRDefault="00390D1D" w:rsidP="000C40C9">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60" w:type="pct"/>
            <w:shd w:val="clear" w:color="auto" w:fill="auto"/>
            <w:vAlign w:val="center"/>
          </w:tcPr>
          <w:p w14:paraId="46DB2D37" w14:textId="77777777" w:rsidR="00390D1D" w:rsidRPr="009A097E" w:rsidRDefault="00390D1D" w:rsidP="000C40C9">
            <w:pPr>
              <w:pStyle w:val="TableText"/>
              <w:rPr>
                <w:sz w:val="18"/>
                <w:szCs w:val="18"/>
              </w:rPr>
            </w:pPr>
            <w:r w:rsidRPr="009A097E">
              <w:rPr>
                <w:sz w:val="18"/>
                <w:szCs w:val="18"/>
              </w:rPr>
              <w:t>MTD_STORE_DATA_SCRIPT(</w:t>
            </w:r>
          </w:p>
          <w:p w14:paraId="616263A1" w14:textId="77777777" w:rsidR="00390D1D" w:rsidRPr="009A097E" w:rsidRDefault="00390D1D" w:rsidP="000C40C9">
            <w:pPr>
              <w:pStyle w:val="TableText"/>
              <w:rPr>
                <w:sz w:val="18"/>
                <w:szCs w:val="18"/>
              </w:rPr>
            </w:pPr>
            <w:r w:rsidRPr="009A097E">
              <w:rPr>
                <w:sz w:val="18"/>
                <w:szCs w:val="18"/>
              </w:rPr>
              <w:t xml:space="preserve">   &lt;BPP_SEG_A1&gt;)</w:t>
            </w:r>
          </w:p>
        </w:tc>
        <w:tc>
          <w:tcPr>
            <w:tcW w:w="2038" w:type="pct"/>
            <w:shd w:val="clear" w:color="auto" w:fill="auto"/>
            <w:vAlign w:val="center"/>
          </w:tcPr>
          <w:p w14:paraId="169510BA" w14:textId="77777777" w:rsidR="00390D1D" w:rsidRPr="009A097E" w:rsidRDefault="00390D1D" w:rsidP="000C40C9">
            <w:pPr>
              <w:pStyle w:val="TableText"/>
              <w:rPr>
                <w:sz w:val="18"/>
                <w:szCs w:val="18"/>
              </w:rPr>
            </w:pPr>
            <w:r w:rsidRPr="009A097E">
              <w:rPr>
                <w:sz w:val="18"/>
                <w:szCs w:val="18"/>
              </w:rPr>
              <w:t>SW=0x9000 without response data for all STORE DATA commands</w:t>
            </w:r>
          </w:p>
        </w:tc>
      </w:tr>
      <w:tr w:rsidR="00390D1D" w:rsidRPr="009A097E" w14:paraId="1EF02E1F" w14:textId="77777777" w:rsidTr="000C40C9">
        <w:trPr>
          <w:trHeight w:val="314"/>
          <w:jc w:val="center"/>
        </w:trPr>
        <w:tc>
          <w:tcPr>
            <w:tcW w:w="447" w:type="pct"/>
            <w:shd w:val="clear" w:color="auto" w:fill="auto"/>
            <w:vAlign w:val="center"/>
          </w:tcPr>
          <w:p w14:paraId="61C2D733" w14:textId="77777777" w:rsidR="00390D1D" w:rsidRPr="009A097E" w:rsidRDefault="00390D1D" w:rsidP="000C40C9">
            <w:pPr>
              <w:pStyle w:val="TableText"/>
              <w:rPr>
                <w:sz w:val="18"/>
                <w:szCs w:val="18"/>
              </w:rPr>
            </w:pPr>
            <w:r w:rsidRPr="009A097E">
              <w:rPr>
                <w:sz w:val="18"/>
                <w:szCs w:val="18"/>
              </w:rPr>
              <w:t>1</w:t>
            </w:r>
          </w:p>
        </w:tc>
        <w:tc>
          <w:tcPr>
            <w:tcW w:w="755" w:type="pct"/>
            <w:shd w:val="clear" w:color="auto" w:fill="auto"/>
            <w:vAlign w:val="center"/>
          </w:tcPr>
          <w:p w14:paraId="0AC69FE4" w14:textId="77777777" w:rsidR="00390D1D" w:rsidRPr="009A097E" w:rsidRDefault="00390D1D" w:rsidP="000C40C9">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60" w:type="pct"/>
            <w:shd w:val="clear" w:color="auto" w:fill="auto"/>
            <w:vAlign w:val="center"/>
          </w:tcPr>
          <w:p w14:paraId="00F09193" w14:textId="77777777" w:rsidR="00390D1D" w:rsidRPr="009A097E" w:rsidRDefault="00390D1D" w:rsidP="000C40C9">
            <w:pPr>
              <w:pStyle w:val="TableText"/>
              <w:rPr>
                <w:sz w:val="18"/>
                <w:szCs w:val="18"/>
              </w:rPr>
            </w:pPr>
            <w:r w:rsidRPr="009A097E">
              <w:rPr>
                <w:sz w:val="18"/>
                <w:szCs w:val="18"/>
              </w:rPr>
              <w:t>MTD_STORE_DATA_SCRIPT(</w:t>
            </w:r>
          </w:p>
          <w:p w14:paraId="280D5A2B" w14:textId="77777777" w:rsidR="00390D1D" w:rsidRPr="009A097E" w:rsidRDefault="00390D1D" w:rsidP="000C40C9">
            <w:pPr>
              <w:pStyle w:val="TableText"/>
              <w:rPr>
                <w:sz w:val="18"/>
                <w:szCs w:val="18"/>
              </w:rPr>
            </w:pPr>
            <w:r w:rsidRPr="009A097E">
              <w:rPr>
                <w:sz w:val="18"/>
                <w:szCs w:val="18"/>
              </w:rPr>
              <w:t xml:space="preserve">   &lt;BPP_SEG_A3&gt;)</w:t>
            </w:r>
          </w:p>
        </w:tc>
        <w:tc>
          <w:tcPr>
            <w:tcW w:w="2038" w:type="pct"/>
            <w:shd w:val="clear" w:color="auto" w:fill="auto"/>
            <w:vAlign w:val="center"/>
          </w:tcPr>
          <w:p w14:paraId="2348EC14" w14:textId="77777777" w:rsidR="00390D1D" w:rsidRPr="009A097E" w:rsidRDefault="00390D1D" w:rsidP="000C40C9">
            <w:pPr>
              <w:pStyle w:val="TableText"/>
              <w:rPr>
                <w:sz w:val="18"/>
                <w:szCs w:val="18"/>
              </w:rPr>
            </w:pPr>
            <w:r w:rsidRPr="009A097E">
              <w:rPr>
                <w:sz w:val="18"/>
                <w:szCs w:val="18"/>
              </w:rPr>
              <w:t>SW=0x9000 with the response data #R_PIR_DATA_MISMATCH for one of the STORE DATA commands</w:t>
            </w:r>
          </w:p>
          <w:p w14:paraId="3F95930B" w14:textId="638C702D" w:rsidR="00390D1D" w:rsidRPr="009A097E" w:rsidRDefault="00390D1D" w:rsidP="000C40C9">
            <w:pPr>
              <w:pStyle w:val="TableText"/>
              <w:rPr>
                <w:sz w:val="18"/>
                <w:szCs w:val="18"/>
              </w:rPr>
            </w:pPr>
            <w:r w:rsidRPr="009A097E">
              <w:rPr>
                <w:sz w:val="18"/>
                <w:szCs w:val="18"/>
              </w:rPr>
              <w:t>The euiccSignPIR SHALL be verified with the #PK_EUICC_</w:t>
            </w:r>
            <w:r w:rsidR="00EB5D28" w:rsidRPr="009A097E">
              <w:rPr>
                <w:sz w:val="18"/>
                <w:szCs w:val="18"/>
              </w:rPr>
              <w:t>SIG</w:t>
            </w:r>
          </w:p>
        </w:tc>
      </w:tr>
      <w:tr w:rsidR="00390D1D" w:rsidRPr="005376DA" w14:paraId="5826BBB5" w14:textId="77777777" w:rsidTr="000C40C9">
        <w:trPr>
          <w:trHeight w:val="314"/>
          <w:jc w:val="center"/>
        </w:trPr>
        <w:tc>
          <w:tcPr>
            <w:tcW w:w="447" w:type="pct"/>
            <w:shd w:val="clear" w:color="auto" w:fill="auto"/>
            <w:vAlign w:val="center"/>
          </w:tcPr>
          <w:p w14:paraId="7F260F7C" w14:textId="77777777" w:rsidR="00390D1D" w:rsidRPr="009A097E" w:rsidRDefault="00390D1D" w:rsidP="000C40C9">
            <w:pPr>
              <w:pStyle w:val="TableText"/>
              <w:rPr>
                <w:sz w:val="18"/>
                <w:szCs w:val="18"/>
              </w:rPr>
            </w:pPr>
            <w:r w:rsidRPr="009A097E">
              <w:rPr>
                <w:sz w:val="18"/>
                <w:szCs w:val="18"/>
              </w:rPr>
              <w:t>2</w:t>
            </w:r>
          </w:p>
        </w:tc>
        <w:tc>
          <w:tcPr>
            <w:tcW w:w="755" w:type="pct"/>
            <w:shd w:val="clear" w:color="auto" w:fill="auto"/>
            <w:vAlign w:val="center"/>
          </w:tcPr>
          <w:p w14:paraId="722CF909" w14:textId="77777777" w:rsidR="00390D1D" w:rsidRPr="009A097E" w:rsidRDefault="00390D1D" w:rsidP="000C40C9">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60" w:type="pct"/>
            <w:shd w:val="clear" w:color="auto" w:fill="auto"/>
            <w:vAlign w:val="center"/>
          </w:tcPr>
          <w:p w14:paraId="425ACB2D" w14:textId="77777777" w:rsidR="00390D1D" w:rsidRPr="009A097E" w:rsidRDefault="00390D1D" w:rsidP="000C40C9">
            <w:pPr>
              <w:pStyle w:val="TableText"/>
              <w:rPr>
                <w:sz w:val="18"/>
                <w:szCs w:val="18"/>
              </w:rPr>
            </w:pPr>
            <w:r w:rsidRPr="009A097E">
              <w:rPr>
                <w:sz w:val="18"/>
                <w:szCs w:val="18"/>
              </w:rPr>
              <w:t>MTD_STORE_DATA(</w:t>
            </w:r>
          </w:p>
          <w:p w14:paraId="30314F65" w14:textId="77777777" w:rsidR="00390D1D" w:rsidRPr="009A097E" w:rsidRDefault="00390D1D" w:rsidP="000C40C9">
            <w:pPr>
              <w:pStyle w:val="TableText"/>
              <w:rPr>
                <w:sz w:val="18"/>
                <w:szCs w:val="18"/>
              </w:rPr>
            </w:pPr>
            <w:r w:rsidRPr="009A097E">
              <w:rPr>
                <w:sz w:val="18"/>
                <w:szCs w:val="18"/>
              </w:rPr>
              <w:t xml:space="preserve">  MTD_GET_PROFILE_INFO(</w:t>
            </w:r>
          </w:p>
          <w:p w14:paraId="6EBFAB8F" w14:textId="77777777" w:rsidR="00390D1D" w:rsidRPr="009A097E" w:rsidRDefault="00390D1D" w:rsidP="000C40C9">
            <w:pPr>
              <w:pStyle w:val="TableText"/>
              <w:rPr>
                <w:sz w:val="18"/>
                <w:szCs w:val="18"/>
              </w:rPr>
            </w:pPr>
            <w:r w:rsidRPr="009A097E">
              <w:rPr>
                <w:sz w:val="18"/>
                <w:szCs w:val="18"/>
              </w:rPr>
              <w:t xml:space="preserve">    #ICCID_OP_PROF9,</w:t>
            </w:r>
          </w:p>
          <w:p w14:paraId="4A256CEF" w14:textId="77777777" w:rsidR="00390D1D" w:rsidRPr="009A097E" w:rsidRDefault="00390D1D" w:rsidP="000C40C9">
            <w:pPr>
              <w:pStyle w:val="TableText"/>
              <w:rPr>
                <w:sz w:val="18"/>
                <w:szCs w:val="18"/>
              </w:rPr>
            </w:pPr>
            <w:r w:rsidRPr="009A097E">
              <w:rPr>
                <w:sz w:val="18"/>
                <w:szCs w:val="18"/>
              </w:rPr>
              <w:t xml:space="preserve">    NO_PARAM))</w:t>
            </w:r>
          </w:p>
        </w:tc>
        <w:tc>
          <w:tcPr>
            <w:tcW w:w="2038" w:type="pct"/>
            <w:shd w:val="clear" w:color="auto" w:fill="auto"/>
            <w:vAlign w:val="center"/>
          </w:tcPr>
          <w:p w14:paraId="18D0DA87" w14:textId="2DE64D0A" w:rsidR="00390D1D" w:rsidRPr="009A097E" w:rsidRDefault="00390D1D" w:rsidP="000C40C9">
            <w:pPr>
              <w:pStyle w:val="TableText"/>
              <w:rPr>
                <w:sz w:val="18"/>
                <w:szCs w:val="18"/>
              </w:rPr>
            </w:pPr>
            <w:r w:rsidRPr="009A097E">
              <w:rPr>
                <w:sz w:val="18"/>
                <w:szCs w:val="18"/>
              </w:rPr>
              <w:t>res</w:t>
            </w:r>
            <w:r w:rsidR="000C40C9" w:rsidRPr="009A097E">
              <w:rPr>
                <w:sz w:val="18"/>
                <w:szCs w:val="18"/>
              </w:rPr>
              <w:t>p ProfileInfoListResponse ::=</w:t>
            </w:r>
          </w:p>
          <w:p w14:paraId="1F5C2E62" w14:textId="77777777" w:rsidR="00390D1D" w:rsidRPr="009A097E" w:rsidRDefault="00390D1D" w:rsidP="000C40C9">
            <w:pPr>
              <w:pStyle w:val="TableText"/>
              <w:rPr>
                <w:sz w:val="18"/>
                <w:szCs w:val="18"/>
              </w:rPr>
            </w:pPr>
            <w:r w:rsidRPr="009A097E">
              <w:rPr>
                <w:sz w:val="18"/>
                <w:szCs w:val="18"/>
              </w:rPr>
              <w:t xml:space="preserve">  profileInfoListOk :{}</w:t>
            </w:r>
          </w:p>
          <w:p w14:paraId="2E6C2810" w14:textId="77777777" w:rsidR="00390D1D" w:rsidRPr="000C40C9" w:rsidRDefault="00390D1D" w:rsidP="000C40C9">
            <w:pPr>
              <w:pStyle w:val="TableText"/>
              <w:rPr>
                <w:sz w:val="18"/>
                <w:szCs w:val="18"/>
              </w:rPr>
            </w:pPr>
            <w:r w:rsidRPr="009A097E">
              <w:rPr>
                <w:sz w:val="18"/>
                <w:szCs w:val="18"/>
              </w:rPr>
              <w:t>SW=0x9000</w:t>
            </w:r>
          </w:p>
        </w:tc>
      </w:tr>
    </w:tbl>
    <w:p w14:paraId="27C6D638" w14:textId="77777777" w:rsidR="00BD4647" w:rsidRDefault="00BD4647"/>
    <w:p w14:paraId="33EA50B6" w14:textId="77777777" w:rsidR="00B86383" w:rsidRDefault="00B86383" w:rsidP="00B86383">
      <w:pPr>
        <w:pStyle w:val="Heading6no"/>
      </w:pPr>
      <w:r w:rsidRPr="008F1B4C">
        <w:t>Test Sequence #1</w:t>
      </w:r>
      <w:r>
        <w:t>1</w:t>
      </w:r>
      <w:r w:rsidRPr="008F1B4C">
        <w:t xml:space="preserve"> </w:t>
      </w:r>
      <w:r>
        <w:t>Nominal</w:t>
      </w:r>
      <w:r w:rsidRPr="008F1B4C">
        <w:t xml:space="preserve">: </w:t>
      </w:r>
      <w:r>
        <w:t xml:space="preserve">Profile download is success if profileMetaData does not contains profileOwner and </w:t>
      </w:r>
      <w:r w:rsidRPr="008F1B4C">
        <w:t>EF</w:t>
      </w:r>
      <w:r>
        <w:t xml:space="preserve">IMSI file is not present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86383" w:rsidRPr="00620C09" w14:paraId="436C03C9" w14:textId="77777777" w:rsidTr="0011488B">
        <w:trPr>
          <w:jc w:val="center"/>
        </w:trPr>
        <w:tc>
          <w:tcPr>
            <w:tcW w:w="1167" w:type="pct"/>
            <w:shd w:val="clear" w:color="auto" w:fill="BFBFBF" w:themeFill="background1" w:themeFillShade="BF"/>
            <w:vAlign w:val="center"/>
          </w:tcPr>
          <w:p w14:paraId="3F272F95" w14:textId="77777777" w:rsidR="00B86383" w:rsidRPr="00620C09" w:rsidRDefault="00B86383" w:rsidP="0011488B">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5D593C52" w14:textId="77777777" w:rsidR="00B86383" w:rsidRPr="00620C09" w:rsidRDefault="00B86383" w:rsidP="0011488B">
            <w:pPr>
              <w:pStyle w:val="TableHeaderGray"/>
              <w:rPr>
                <w:rStyle w:val="PlaceholderText"/>
                <w:color w:val="000000" w:themeColor="text1"/>
                <w:lang w:val="en-GB"/>
              </w:rPr>
            </w:pPr>
          </w:p>
        </w:tc>
      </w:tr>
      <w:tr w:rsidR="00B86383" w:rsidRPr="00620C09" w14:paraId="7F61F849" w14:textId="77777777" w:rsidTr="0011488B">
        <w:trPr>
          <w:jc w:val="center"/>
        </w:trPr>
        <w:tc>
          <w:tcPr>
            <w:tcW w:w="1167" w:type="pct"/>
            <w:shd w:val="clear" w:color="auto" w:fill="BFBFBF" w:themeFill="background1" w:themeFillShade="BF"/>
            <w:vAlign w:val="center"/>
          </w:tcPr>
          <w:p w14:paraId="21DA0260" w14:textId="77777777" w:rsidR="00B86383" w:rsidRPr="00620C09" w:rsidRDefault="00B86383" w:rsidP="0011488B">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4399D3DF" w14:textId="77777777" w:rsidR="00B86383" w:rsidRPr="00620C09" w:rsidRDefault="00B86383" w:rsidP="0011488B">
            <w:pPr>
              <w:pStyle w:val="TableHeaderGray"/>
              <w:rPr>
                <w:rStyle w:val="PlaceholderText"/>
                <w:color w:val="000000" w:themeColor="text1"/>
                <w:lang w:val="en-GB"/>
              </w:rPr>
            </w:pPr>
            <w:r w:rsidRPr="00620C09">
              <w:rPr>
                <w:color w:val="000000" w:themeColor="text1"/>
                <w:lang w:val="en-GB" w:eastAsia="de-DE"/>
              </w:rPr>
              <w:t>Description of the initial condition</w:t>
            </w:r>
          </w:p>
        </w:tc>
      </w:tr>
      <w:tr w:rsidR="00B86383" w:rsidRPr="00B645C7" w14:paraId="13832898" w14:textId="77777777" w:rsidTr="0011488B">
        <w:trPr>
          <w:jc w:val="center"/>
        </w:trPr>
        <w:tc>
          <w:tcPr>
            <w:tcW w:w="1167" w:type="pct"/>
            <w:vAlign w:val="center"/>
          </w:tcPr>
          <w:p w14:paraId="6C7F0666" w14:textId="77777777" w:rsidR="00B86383" w:rsidRPr="008F1B4C" w:rsidRDefault="00B86383" w:rsidP="0011488B">
            <w:pPr>
              <w:pStyle w:val="TableText"/>
            </w:pPr>
            <w:r w:rsidRPr="008F1B4C">
              <w:t>eUICC</w:t>
            </w:r>
          </w:p>
        </w:tc>
        <w:tc>
          <w:tcPr>
            <w:tcW w:w="3833" w:type="pct"/>
            <w:vAlign w:val="center"/>
          </w:tcPr>
          <w:p w14:paraId="602556E3" w14:textId="77777777" w:rsidR="00B86383" w:rsidRPr="008F1B4C" w:rsidRDefault="00B86383" w:rsidP="0011488B">
            <w:pPr>
              <w:pStyle w:val="TableText"/>
            </w:pPr>
            <w:r w:rsidRPr="008F1B4C">
              <w:t>The PROFILE_OPERATIONAL</w:t>
            </w:r>
            <w:r>
              <w:t>10</w:t>
            </w:r>
            <w:r w:rsidRPr="008F1B4C">
              <w:t xml:space="preserve"> is not loaded on the eUICC.</w:t>
            </w:r>
          </w:p>
        </w:tc>
      </w:tr>
      <w:tr w:rsidR="00B86383" w:rsidRPr="00B645C7" w14:paraId="569A74BA" w14:textId="77777777" w:rsidTr="0011488B">
        <w:trPr>
          <w:jc w:val="center"/>
        </w:trPr>
        <w:tc>
          <w:tcPr>
            <w:tcW w:w="1167" w:type="pct"/>
            <w:vAlign w:val="center"/>
          </w:tcPr>
          <w:p w14:paraId="29B918CD" w14:textId="77777777" w:rsidR="00B86383" w:rsidRPr="008F1B4C" w:rsidRDefault="00B86383" w:rsidP="0011488B">
            <w:pPr>
              <w:pStyle w:val="TableText"/>
            </w:pPr>
            <w:r>
              <w:t>eUICC</w:t>
            </w:r>
          </w:p>
        </w:tc>
        <w:tc>
          <w:tcPr>
            <w:tcW w:w="3833" w:type="pct"/>
            <w:vAlign w:val="center"/>
          </w:tcPr>
          <w:p w14:paraId="3F071A61" w14:textId="77777777" w:rsidR="00B86383" w:rsidRPr="009B408F" w:rsidRDefault="00B86383" w:rsidP="0011488B">
            <w:pPr>
              <w:pStyle w:val="TableText"/>
              <w:rPr>
                <w:rStyle w:val="PlaceholderText"/>
                <w:color w:val="auto"/>
              </w:rPr>
            </w:pPr>
            <w:r w:rsidRPr="009B408F">
              <w:rPr>
                <w:rStyle w:val="PlaceholderText"/>
                <w:color w:val="auto"/>
              </w:rPr>
              <w:t>Common Mutual Authentication procedure has been successfully executed between the eUICC and the S_SM-DP+</w:t>
            </w:r>
          </w:p>
          <w:p w14:paraId="0E8BC4E5" w14:textId="0813DA2D" w:rsidR="00B86383" w:rsidRDefault="00B86383" w:rsidP="00B86383">
            <w:pPr>
              <w:pStyle w:val="TableBulletText"/>
              <w:ind w:left="720"/>
              <w:rPr>
                <w:rStyle w:val="PlaceholderText"/>
                <w:color w:val="auto"/>
              </w:rPr>
            </w:pPr>
            <w:r w:rsidRPr="009B408F">
              <w:t xml:space="preserve">#GET_EUICC_INFO1, #GET_EUICC_CHALLENGE </w:t>
            </w:r>
            <w:r w:rsidRPr="009B408F">
              <w:rPr>
                <w:rStyle w:val="PlaceholderText"/>
                <w:color w:val="auto"/>
              </w:rPr>
              <w:t>have been sent to the eUICC</w:t>
            </w:r>
          </w:p>
          <w:p w14:paraId="1365EF5B" w14:textId="26CA975E" w:rsidR="009D6C9C" w:rsidRPr="009B408F" w:rsidRDefault="006D2B31" w:rsidP="00B86383">
            <w:pPr>
              <w:pStyle w:val="TableBulletText"/>
              <w:ind w:left="720"/>
              <w:rPr>
                <w:rStyle w:val="PlaceholderText"/>
                <w:color w:val="auto"/>
              </w:rPr>
            </w:pPr>
            <w:r w:rsidRPr="00E34B4D">
              <w:rPr>
                <w:sz w:val="18"/>
                <w:szCs w:val="18"/>
              </w:rPr>
              <w:lastRenderedPageBreak/>
              <w:t>MTD_AUTHENTICATE_S</w:t>
            </w:r>
            <w:r>
              <w:rPr>
                <w:sz w:val="18"/>
                <w:szCs w:val="18"/>
              </w:rPr>
              <w:t xml:space="preserve">MDP has been sent to the eUICC with the parameters defined in Section </w:t>
            </w:r>
            <w:r w:rsidRPr="000961DD">
              <w:rPr>
                <w:sz w:val="18"/>
                <w:szCs w:val="18"/>
              </w:rPr>
              <w:t>2.2.3.5</w:t>
            </w:r>
            <w:r>
              <w:rPr>
                <w:sz w:val="18"/>
                <w:szCs w:val="18"/>
              </w:rPr>
              <w:t xml:space="preserve"> </w:t>
            </w:r>
            <w:r w:rsidRPr="000961DD">
              <w:rPr>
                <w:sz w:val="18"/>
                <w:szCs w:val="18"/>
              </w:rPr>
              <w:t>Default Common Mutual Authentication procedure</w:t>
            </w:r>
            <w:r>
              <w:rPr>
                <w:sz w:val="18"/>
                <w:szCs w:val="18"/>
              </w:rPr>
              <w:t xml:space="preserve"> except </w:t>
            </w:r>
            <w:r w:rsidRPr="00E17DC5">
              <w:rPr>
                <w:sz w:val="18"/>
                <w:lang w:val="en-US"/>
              </w:rPr>
              <w:t>paramCtxParams1</w:t>
            </w:r>
            <w:r>
              <w:rPr>
                <w:sz w:val="18"/>
                <w:lang w:val="en-US"/>
              </w:rPr>
              <w:t xml:space="preserve"> which has to be </w:t>
            </w:r>
            <w:r w:rsidRPr="001E6DB4">
              <w:rPr>
                <w:sz w:val="18"/>
              </w:rPr>
              <w:t>#CTX_PARAMS1_DEVICE_INFO_NAI</w:t>
            </w:r>
          </w:p>
          <w:p w14:paraId="230D4DE0" w14:textId="77777777" w:rsidR="00B86383" w:rsidRPr="009B408F" w:rsidRDefault="00B86383" w:rsidP="00B86383">
            <w:pPr>
              <w:pStyle w:val="TableBulletText"/>
              <w:ind w:left="720"/>
              <w:rPr>
                <w:rStyle w:val="PlaceholderText"/>
                <w:color w:val="auto"/>
              </w:rPr>
            </w:pPr>
            <w:r w:rsidRPr="009B408F">
              <w:rPr>
                <w:rStyle w:val="PlaceholderText"/>
                <w:color w:val="auto"/>
              </w:rPr>
              <w:t>the same GSMA CI has been chosen for signing and for verification</w:t>
            </w:r>
          </w:p>
          <w:p w14:paraId="38029853" w14:textId="77777777" w:rsidR="00B86383" w:rsidRPr="009B408F" w:rsidRDefault="00B86383" w:rsidP="004D39AF">
            <w:pPr>
              <w:pStyle w:val="TableText"/>
            </w:pPr>
          </w:p>
        </w:tc>
      </w:tr>
    </w:tbl>
    <w:p w14:paraId="7E7CF5D5" w14:textId="77777777" w:rsidR="00B86383" w:rsidRDefault="00B86383"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4"/>
        <w:gridCol w:w="1171"/>
        <w:gridCol w:w="2728"/>
        <w:gridCol w:w="4417"/>
      </w:tblGrid>
      <w:tr w:rsidR="00252D1A" w:rsidRPr="001F0550" w14:paraId="6BA135CE" w14:textId="77777777" w:rsidTr="00252D1A">
        <w:trPr>
          <w:trHeight w:val="314"/>
          <w:jc w:val="center"/>
        </w:trPr>
        <w:tc>
          <w:tcPr>
            <w:tcW w:w="385" w:type="pct"/>
            <w:shd w:val="clear" w:color="auto" w:fill="C00000"/>
            <w:vAlign w:val="center"/>
          </w:tcPr>
          <w:p w14:paraId="1AEFECA9" w14:textId="77777777" w:rsidR="00252D1A" w:rsidRPr="001F0550" w:rsidRDefault="00252D1A" w:rsidP="0011488B">
            <w:pPr>
              <w:pStyle w:val="TableHeader"/>
            </w:pPr>
            <w:r w:rsidRPr="001F0550">
              <w:t>Step</w:t>
            </w:r>
          </w:p>
        </w:tc>
        <w:tc>
          <w:tcPr>
            <w:tcW w:w="650" w:type="pct"/>
            <w:shd w:val="clear" w:color="auto" w:fill="C00000"/>
            <w:vAlign w:val="center"/>
          </w:tcPr>
          <w:p w14:paraId="0156C1AD" w14:textId="77777777" w:rsidR="00252D1A" w:rsidRPr="001F0550" w:rsidRDefault="00252D1A" w:rsidP="0011488B">
            <w:pPr>
              <w:pStyle w:val="TableHeader"/>
            </w:pPr>
            <w:r w:rsidRPr="001F0550">
              <w:t>Direction</w:t>
            </w:r>
          </w:p>
        </w:tc>
        <w:tc>
          <w:tcPr>
            <w:tcW w:w="1514" w:type="pct"/>
            <w:shd w:val="clear" w:color="auto" w:fill="C00000"/>
            <w:vAlign w:val="center"/>
          </w:tcPr>
          <w:p w14:paraId="7850B8C0" w14:textId="77777777" w:rsidR="00252D1A" w:rsidRPr="001F0550" w:rsidRDefault="00252D1A" w:rsidP="0011488B">
            <w:pPr>
              <w:pStyle w:val="TableHeader"/>
            </w:pPr>
            <w:r w:rsidRPr="001F0550">
              <w:t>Sequence / Description</w:t>
            </w:r>
          </w:p>
        </w:tc>
        <w:tc>
          <w:tcPr>
            <w:tcW w:w="2451" w:type="pct"/>
            <w:shd w:val="clear" w:color="auto" w:fill="C00000"/>
            <w:vAlign w:val="center"/>
          </w:tcPr>
          <w:p w14:paraId="02254A54" w14:textId="2F0EAA5D" w:rsidR="00252D1A" w:rsidRPr="001F0550" w:rsidRDefault="00252D1A" w:rsidP="0011488B">
            <w:pPr>
              <w:pStyle w:val="TableHeader"/>
            </w:pPr>
            <w:r w:rsidRPr="001F0550">
              <w:t>Expected result</w:t>
            </w:r>
          </w:p>
        </w:tc>
      </w:tr>
      <w:tr w:rsidR="00B86383" w:rsidRPr="00620C09" w14:paraId="388B0A6C" w14:textId="77777777" w:rsidTr="0011488B">
        <w:trPr>
          <w:trHeight w:val="314"/>
          <w:jc w:val="center"/>
        </w:trPr>
        <w:tc>
          <w:tcPr>
            <w:tcW w:w="385" w:type="pct"/>
            <w:shd w:val="clear" w:color="auto" w:fill="FFFFFF" w:themeFill="background1"/>
            <w:vAlign w:val="center"/>
          </w:tcPr>
          <w:p w14:paraId="229A1002" w14:textId="77777777" w:rsidR="00B86383" w:rsidRPr="00620C09" w:rsidRDefault="00B86383" w:rsidP="0011488B">
            <w:pPr>
              <w:pStyle w:val="TableContentLeft"/>
              <w:rPr>
                <w:color w:val="000000" w:themeColor="text1"/>
              </w:rPr>
            </w:pPr>
            <w:r w:rsidRPr="00620C09">
              <w:rPr>
                <w:color w:val="000000" w:themeColor="text1"/>
              </w:rPr>
              <w:t>IC1</w:t>
            </w:r>
          </w:p>
        </w:tc>
        <w:tc>
          <w:tcPr>
            <w:tcW w:w="4615" w:type="pct"/>
            <w:gridSpan w:val="3"/>
            <w:shd w:val="clear" w:color="auto" w:fill="FFFFFF" w:themeFill="background1"/>
            <w:vAlign w:val="center"/>
          </w:tcPr>
          <w:p w14:paraId="0B64E3FD" w14:textId="77777777" w:rsidR="00B86383" w:rsidRPr="00620C09" w:rsidRDefault="00B86383" w:rsidP="0011488B">
            <w:pPr>
              <w:pStyle w:val="TableContentLeft"/>
              <w:rPr>
                <w:color w:val="000000" w:themeColor="text1"/>
              </w:rPr>
            </w:pPr>
            <w:r w:rsidRPr="00620C09">
              <w:rPr>
                <w:color w:val="000000" w:themeColor="text1"/>
              </w:rPr>
              <w:t>Generate the &lt;OTPK_S_SM_DP+_ECKA&gt; and &lt;OT_SK_S_SM_DP+_ECKA&gt;</w:t>
            </w:r>
          </w:p>
        </w:tc>
      </w:tr>
      <w:tr w:rsidR="00B86383" w:rsidRPr="00620C09" w14:paraId="41DDBB93" w14:textId="77777777" w:rsidTr="0011488B">
        <w:trPr>
          <w:trHeight w:val="314"/>
          <w:jc w:val="center"/>
        </w:trPr>
        <w:tc>
          <w:tcPr>
            <w:tcW w:w="385" w:type="pct"/>
            <w:shd w:val="clear" w:color="auto" w:fill="FFFFFF" w:themeFill="background1"/>
            <w:vAlign w:val="center"/>
          </w:tcPr>
          <w:p w14:paraId="491B9CD6" w14:textId="77777777" w:rsidR="00B86383" w:rsidRPr="00620C09" w:rsidRDefault="00B86383" w:rsidP="0011488B">
            <w:pPr>
              <w:pStyle w:val="TableContentLeft"/>
              <w:rPr>
                <w:color w:val="000000" w:themeColor="text1"/>
              </w:rPr>
            </w:pPr>
            <w:r w:rsidRPr="00620C09">
              <w:rPr>
                <w:color w:val="000000" w:themeColor="text1"/>
              </w:rPr>
              <w:t>IC2</w:t>
            </w:r>
          </w:p>
        </w:tc>
        <w:tc>
          <w:tcPr>
            <w:tcW w:w="4615" w:type="pct"/>
            <w:gridSpan w:val="3"/>
            <w:shd w:val="clear" w:color="auto" w:fill="FFFFFF" w:themeFill="background1"/>
            <w:vAlign w:val="center"/>
          </w:tcPr>
          <w:p w14:paraId="435CA225" w14:textId="77777777" w:rsidR="00B86383" w:rsidRPr="00620C09" w:rsidRDefault="00B86383" w:rsidP="0011488B">
            <w:pPr>
              <w:pStyle w:val="TableContentLeft"/>
              <w:rPr>
                <w:color w:val="000000" w:themeColor="text1"/>
              </w:rPr>
            </w:pPr>
            <w:r w:rsidRPr="00620C09">
              <w:rPr>
                <w:color w:val="000000" w:themeColor="text1"/>
              </w:rPr>
              <w:t>&lt;BPP&gt; = MTD_GENERATE_BPP(</w:t>
            </w:r>
          </w:p>
          <w:p w14:paraId="53C54E91" w14:textId="77777777" w:rsidR="00B86383" w:rsidRPr="00620C09" w:rsidRDefault="00B86383" w:rsidP="0011488B">
            <w:pPr>
              <w:pStyle w:val="TableContentLeft"/>
              <w:rPr>
                <w:color w:val="000000" w:themeColor="text1"/>
              </w:rPr>
            </w:pPr>
            <w:r w:rsidRPr="00620C09">
              <w:rPr>
                <w:color w:val="000000" w:themeColor="text1"/>
              </w:rPr>
              <w:t xml:space="preserve">   #S_INIT_SC_PROF1,</w:t>
            </w:r>
          </w:p>
          <w:p w14:paraId="5363E472" w14:textId="77777777" w:rsidR="00B86383" w:rsidRPr="0011488B" w:rsidRDefault="00B86383" w:rsidP="0011488B">
            <w:pPr>
              <w:pStyle w:val="TableContentLeft"/>
              <w:rPr>
                <w:color w:val="000000" w:themeColor="text1"/>
              </w:rPr>
            </w:pPr>
            <w:r w:rsidRPr="00620C09">
              <w:rPr>
                <w:color w:val="000000" w:themeColor="text1"/>
              </w:rPr>
              <w:t xml:space="preserve">   </w:t>
            </w:r>
            <w:r w:rsidRPr="0011488B">
              <w:rPr>
                <w:color w:val="000000" w:themeColor="text1"/>
              </w:rPr>
              <w:t>#CONF_ISDP_PROF1,</w:t>
            </w:r>
          </w:p>
          <w:p w14:paraId="3A3FC61A" w14:textId="77777777" w:rsidR="00B86383" w:rsidRPr="0011488B" w:rsidRDefault="00B86383" w:rsidP="0011488B">
            <w:pPr>
              <w:pStyle w:val="TableContentLeft"/>
              <w:rPr>
                <w:color w:val="000000" w:themeColor="text1"/>
              </w:rPr>
            </w:pPr>
            <w:r w:rsidRPr="0011488B">
              <w:rPr>
                <w:color w:val="000000" w:themeColor="text1"/>
              </w:rPr>
              <w:t xml:space="preserve">   #</w:t>
            </w:r>
            <w:r w:rsidRPr="004C30EB">
              <w:t>METADATA_OP_PROF</w:t>
            </w:r>
            <w:r>
              <w:t>10_NO_PROFILE_OWNER</w:t>
            </w:r>
          </w:p>
          <w:p w14:paraId="3B9FA15F" w14:textId="77777777" w:rsidR="00B86383" w:rsidRPr="00620C09" w:rsidRDefault="00B86383" w:rsidP="0011488B">
            <w:pPr>
              <w:pStyle w:val="TableContentLeft"/>
              <w:rPr>
                <w:color w:val="000000" w:themeColor="text1"/>
              </w:rPr>
            </w:pPr>
            <w:r w:rsidRPr="0011488B">
              <w:rPr>
                <w:color w:val="000000" w:themeColor="text1"/>
              </w:rPr>
              <w:t xml:space="preserve">   </w:t>
            </w:r>
            <w:r w:rsidRPr="00620C09">
              <w:rPr>
                <w:color w:val="000000" w:themeColor="text1"/>
              </w:rPr>
              <w:t>NO_PARAM,</w:t>
            </w:r>
          </w:p>
          <w:p w14:paraId="75FE8FC0" w14:textId="77777777" w:rsidR="00B86383" w:rsidRPr="00620C09" w:rsidRDefault="00B86383" w:rsidP="0011488B">
            <w:pPr>
              <w:pStyle w:val="TableContentLeft"/>
              <w:rPr>
                <w:color w:val="000000" w:themeColor="text1"/>
              </w:rPr>
            </w:pPr>
            <w:r w:rsidRPr="00620C09">
              <w:rPr>
                <w:color w:val="000000" w:themeColor="text1"/>
              </w:rPr>
              <w:t xml:space="preserve">   #UPP_OP_PROF1</w:t>
            </w:r>
            <w:r>
              <w:rPr>
                <w:color w:val="000000" w:themeColor="text1"/>
              </w:rPr>
              <w:t>0</w:t>
            </w:r>
            <w:r w:rsidRPr="00620C09">
              <w:rPr>
                <w:color w:val="000000" w:themeColor="text1"/>
              </w:rPr>
              <w:t>)</w:t>
            </w:r>
          </w:p>
        </w:tc>
      </w:tr>
      <w:tr w:rsidR="00B86383" w:rsidRPr="00620C09" w14:paraId="4264262E" w14:textId="77777777" w:rsidTr="0011488B">
        <w:trPr>
          <w:trHeight w:val="314"/>
          <w:jc w:val="center"/>
        </w:trPr>
        <w:tc>
          <w:tcPr>
            <w:tcW w:w="385" w:type="pct"/>
            <w:shd w:val="clear" w:color="auto" w:fill="FFFFFF" w:themeFill="background1"/>
            <w:vAlign w:val="center"/>
          </w:tcPr>
          <w:p w14:paraId="7271D5EF" w14:textId="77777777" w:rsidR="00B86383" w:rsidRPr="00620C09" w:rsidRDefault="00B86383" w:rsidP="0011488B">
            <w:pPr>
              <w:pStyle w:val="TableContentLeft"/>
              <w:rPr>
                <w:color w:val="000000" w:themeColor="text1"/>
              </w:rPr>
            </w:pPr>
            <w:r w:rsidRPr="00620C09">
              <w:rPr>
                <w:color w:val="000000" w:themeColor="text1"/>
              </w:rPr>
              <w:t>IC3</w:t>
            </w:r>
          </w:p>
        </w:tc>
        <w:tc>
          <w:tcPr>
            <w:tcW w:w="4615" w:type="pct"/>
            <w:gridSpan w:val="3"/>
            <w:shd w:val="clear" w:color="auto" w:fill="FFFFFF" w:themeFill="background1"/>
            <w:vAlign w:val="center"/>
          </w:tcPr>
          <w:p w14:paraId="1429225F" w14:textId="77777777" w:rsidR="00B86383" w:rsidRPr="00620C09" w:rsidRDefault="00B86383" w:rsidP="0011488B">
            <w:pPr>
              <w:pStyle w:val="TableContentLeft"/>
              <w:rPr>
                <w:color w:val="000000" w:themeColor="text1"/>
              </w:rPr>
            </w:pPr>
            <w:r w:rsidRPr="00620C09">
              <w:rPr>
                <w:color w:val="000000" w:themeColor="text1"/>
              </w:rPr>
              <w:t>Split the &lt;BPP&gt; into several segments arrays named:</w:t>
            </w:r>
          </w:p>
          <w:p w14:paraId="09184366" w14:textId="77777777" w:rsidR="00B86383" w:rsidRPr="00F96F3A" w:rsidRDefault="00B86383" w:rsidP="0011488B">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INIT&gt;</w:t>
            </w:r>
          </w:p>
          <w:p w14:paraId="02DE4BF7" w14:textId="77777777" w:rsidR="00B86383" w:rsidRPr="00F96F3A" w:rsidRDefault="00B86383" w:rsidP="0011488B">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0&gt;</w:t>
            </w:r>
          </w:p>
          <w:p w14:paraId="25150724" w14:textId="77777777" w:rsidR="00B86383" w:rsidRPr="00F96F3A" w:rsidRDefault="00B86383" w:rsidP="0011488B">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1&gt;</w:t>
            </w:r>
          </w:p>
          <w:p w14:paraId="470FC0CC" w14:textId="77777777" w:rsidR="00B86383" w:rsidRPr="00620C09" w:rsidRDefault="00B86383" w:rsidP="0011488B">
            <w:pPr>
              <w:pStyle w:val="TableBulletText"/>
              <w:numPr>
                <w:ilvl w:val="0"/>
                <w:numId w:val="0"/>
              </w:numPr>
              <w:ind w:left="378" w:hanging="360"/>
              <w:contextualSpacing/>
              <w:rPr>
                <w:color w:val="000000" w:themeColor="text1"/>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3&gt;</w:t>
            </w:r>
          </w:p>
        </w:tc>
      </w:tr>
      <w:tr w:rsidR="00252D1A" w:rsidRPr="00620C09" w14:paraId="0680C244" w14:textId="77777777" w:rsidTr="00252D1A">
        <w:trPr>
          <w:trHeight w:val="314"/>
          <w:jc w:val="center"/>
        </w:trPr>
        <w:tc>
          <w:tcPr>
            <w:tcW w:w="385" w:type="pct"/>
            <w:shd w:val="clear" w:color="auto" w:fill="auto"/>
            <w:vAlign w:val="center"/>
          </w:tcPr>
          <w:p w14:paraId="171984E9" w14:textId="77777777" w:rsidR="00252D1A" w:rsidRPr="00620C09" w:rsidRDefault="00252D1A" w:rsidP="0011488B">
            <w:pPr>
              <w:pStyle w:val="TableContentLeft"/>
              <w:rPr>
                <w:color w:val="000000" w:themeColor="text1"/>
              </w:rPr>
            </w:pPr>
            <w:r w:rsidRPr="00620C09">
              <w:rPr>
                <w:color w:val="000000" w:themeColor="text1"/>
              </w:rPr>
              <w:t>IC</w:t>
            </w:r>
            <w:r>
              <w:rPr>
                <w:color w:val="000000" w:themeColor="text1"/>
              </w:rPr>
              <w:t>4</w:t>
            </w:r>
          </w:p>
        </w:tc>
        <w:tc>
          <w:tcPr>
            <w:tcW w:w="650" w:type="pct"/>
            <w:shd w:val="clear" w:color="auto" w:fill="auto"/>
            <w:vAlign w:val="center"/>
          </w:tcPr>
          <w:p w14:paraId="490C9C16" w14:textId="77777777" w:rsidR="00252D1A" w:rsidRPr="00620C09" w:rsidRDefault="00252D1A" w:rsidP="0011488B">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03CCCFBD" w14:textId="77777777" w:rsidR="00252D1A" w:rsidRPr="00620C09" w:rsidRDefault="00252D1A" w:rsidP="0011488B">
            <w:pPr>
              <w:pStyle w:val="TableContentLeft"/>
              <w:rPr>
                <w:color w:val="000000" w:themeColor="text1"/>
              </w:rPr>
            </w:pPr>
            <w:r w:rsidRPr="00620C09">
              <w:rPr>
                <w:color w:val="000000" w:themeColor="text1"/>
              </w:rPr>
              <w:t>MTD_STORE_DATA_SCRIPT(</w:t>
            </w:r>
          </w:p>
          <w:p w14:paraId="634A2DAC" w14:textId="77777777" w:rsidR="00252D1A" w:rsidRPr="00620C09" w:rsidRDefault="00252D1A" w:rsidP="0011488B">
            <w:pPr>
              <w:pStyle w:val="TableContentLeft"/>
              <w:rPr>
                <w:color w:val="000000" w:themeColor="text1"/>
              </w:rPr>
            </w:pPr>
            <w:r w:rsidRPr="00620C09">
              <w:rPr>
                <w:color w:val="000000" w:themeColor="text1"/>
              </w:rPr>
              <w:t xml:space="preserve">   &lt;BPP_SEG_INIT&gt;)</w:t>
            </w:r>
          </w:p>
        </w:tc>
        <w:tc>
          <w:tcPr>
            <w:tcW w:w="2451" w:type="pct"/>
            <w:shd w:val="clear" w:color="auto" w:fill="auto"/>
            <w:vAlign w:val="center"/>
          </w:tcPr>
          <w:p w14:paraId="7F51F714" w14:textId="29AC1AEE" w:rsidR="00252D1A" w:rsidRPr="00620C09" w:rsidRDefault="00252D1A" w:rsidP="0011488B">
            <w:pPr>
              <w:pStyle w:val="TableContentLeft"/>
              <w:rPr>
                <w:color w:val="000000" w:themeColor="text1"/>
                <w:highlight w:val="yellow"/>
              </w:rPr>
            </w:pPr>
            <w:r w:rsidRPr="00620C09">
              <w:rPr>
                <w:color w:val="000000" w:themeColor="text1"/>
              </w:rPr>
              <w:t>SW=0x9000 without response data for all STORE DATA commands</w:t>
            </w:r>
          </w:p>
        </w:tc>
      </w:tr>
      <w:tr w:rsidR="00252D1A" w:rsidRPr="00620C09" w14:paraId="097D8169" w14:textId="77777777" w:rsidTr="00252D1A">
        <w:trPr>
          <w:trHeight w:val="314"/>
          <w:jc w:val="center"/>
        </w:trPr>
        <w:tc>
          <w:tcPr>
            <w:tcW w:w="385" w:type="pct"/>
            <w:shd w:val="clear" w:color="auto" w:fill="auto"/>
            <w:vAlign w:val="center"/>
          </w:tcPr>
          <w:p w14:paraId="14A951E5" w14:textId="77777777" w:rsidR="00252D1A" w:rsidRPr="00620C09" w:rsidRDefault="00252D1A" w:rsidP="0011488B">
            <w:pPr>
              <w:pStyle w:val="TableContentLeft"/>
              <w:rPr>
                <w:color w:val="000000" w:themeColor="text1"/>
              </w:rPr>
            </w:pPr>
            <w:r w:rsidRPr="00620C09">
              <w:rPr>
                <w:color w:val="000000" w:themeColor="text1"/>
              </w:rPr>
              <w:t>IC</w:t>
            </w:r>
            <w:r>
              <w:rPr>
                <w:color w:val="000000" w:themeColor="text1"/>
              </w:rPr>
              <w:t>5</w:t>
            </w:r>
          </w:p>
        </w:tc>
        <w:tc>
          <w:tcPr>
            <w:tcW w:w="650" w:type="pct"/>
            <w:shd w:val="clear" w:color="auto" w:fill="auto"/>
            <w:vAlign w:val="center"/>
          </w:tcPr>
          <w:p w14:paraId="3EB77198" w14:textId="77777777" w:rsidR="00252D1A" w:rsidRPr="00620C09" w:rsidRDefault="00252D1A" w:rsidP="0011488B">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1E8D9EED" w14:textId="77777777" w:rsidR="00252D1A" w:rsidRPr="00620C09" w:rsidRDefault="00252D1A" w:rsidP="0011488B">
            <w:pPr>
              <w:pStyle w:val="TableContentLeft"/>
              <w:rPr>
                <w:color w:val="000000" w:themeColor="text1"/>
              </w:rPr>
            </w:pPr>
            <w:r w:rsidRPr="00620C09">
              <w:rPr>
                <w:color w:val="000000" w:themeColor="text1"/>
              </w:rPr>
              <w:t>MTD_STORE_DATA_SCRIPT(</w:t>
            </w:r>
          </w:p>
          <w:p w14:paraId="3A16A13F" w14:textId="77777777" w:rsidR="00252D1A" w:rsidRPr="00620C09" w:rsidRDefault="00252D1A" w:rsidP="0011488B">
            <w:pPr>
              <w:pStyle w:val="TableContentLeft"/>
              <w:rPr>
                <w:color w:val="000000" w:themeColor="text1"/>
              </w:rPr>
            </w:pPr>
            <w:r w:rsidRPr="00620C09">
              <w:rPr>
                <w:color w:val="000000" w:themeColor="text1"/>
              </w:rPr>
              <w:t xml:space="preserve">   &lt;BPP_SEG_A0&gt;)</w:t>
            </w:r>
          </w:p>
        </w:tc>
        <w:tc>
          <w:tcPr>
            <w:tcW w:w="2451" w:type="pct"/>
            <w:shd w:val="clear" w:color="auto" w:fill="auto"/>
            <w:vAlign w:val="center"/>
          </w:tcPr>
          <w:p w14:paraId="2F1310F0" w14:textId="5F8BB943" w:rsidR="00252D1A" w:rsidRPr="00620C09" w:rsidRDefault="00252D1A" w:rsidP="0011488B">
            <w:pPr>
              <w:pStyle w:val="TableContentLeft"/>
              <w:rPr>
                <w:color w:val="000000" w:themeColor="text1"/>
                <w:highlight w:val="yellow"/>
              </w:rPr>
            </w:pPr>
            <w:r w:rsidRPr="00620C09">
              <w:rPr>
                <w:color w:val="000000" w:themeColor="text1"/>
              </w:rPr>
              <w:t>SW=0x9000 without response data for all STORE DATA commands</w:t>
            </w:r>
          </w:p>
        </w:tc>
      </w:tr>
      <w:tr w:rsidR="00252D1A" w:rsidRPr="00620C09" w14:paraId="4C987E6E" w14:textId="77777777" w:rsidTr="00252D1A">
        <w:trPr>
          <w:trHeight w:val="314"/>
          <w:jc w:val="center"/>
        </w:trPr>
        <w:tc>
          <w:tcPr>
            <w:tcW w:w="385" w:type="pct"/>
            <w:shd w:val="clear" w:color="auto" w:fill="auto"/>
            <w:vAlign w:val="center"/>
          </w:tcPr>
          <w:p w14:paraId="2EDA51CB" w14:textId="77777777" w:rsidR="00252D1A" w:rsidRPr="00620C09" w:rsidRDefault="00252D1A" w:rsidP="0011488B">
            <w:pPr>
              <w:pStyle w:val="TableContentLeft"/>
              <w:rPr>
                <w:color w:val="000000" w:themeColor="text1"/>
              </w:rPr>
            </w:pPr>
            <w:r w:rsidRPr="00620C09">
              <w:rPr>
                <w:color w:val="000000" w:themeColor="text1"/>
              </w:rPr>
              <w:t>IC</w:t>
            </w:r>
            <w:r>
              <w:rPr>
                <w:color w:val="000000" w:themeColor="text1"/>
              </w:rPr>
              <w:t>6</w:t>
            </w:r>
          </w:p>
        </w:tc>
        <w:tc>
          <w:tcPr>
            <w:tcW w:w="650" w:type="pct"/>
            <w:shd w:val="clear" w:color="auto" w:fill="auto"/>
            <w:vAlign w:val="center"/>
          </w:tcPr>
          <w:p w14:paraId="08809884" w14:textId="77777777" w:rsidR="00252D1A" w:rsidRPr="00620C09" w:rsidRDefault="00252D1A" w:rsidP="0011488B">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4867A32B" w14:textId="77777777" w:rsidR="00252D1A" w:rsidRPr="00620C09" w:rsidRDefault="00252D1A" w:rsidP="0011488B">
            <w:pPr>
              <w:pStyle w:val="TableContentLeft"/>
              <w:rPr>
                <w:color w:val="000000" w:themeColor="text1"/>
              </w:rPr>
            </w:pPr>
            <w:r w:rsidRPr="00620C09">
              <w:rPr>
                <w:color w:val="000000" w:themeColor="text1"/>
              </w:rPr>
              <w:t>MTD_STORE_DATA_SCRIPT(</w:t>
            </w:r>
          </w:p>
          <w:p w14:paraId="4AEB90B2" w14:textId="77777777" w:rsidR="00252D1A" w:rsidRPr="00620C09" w:rsidRDefault="00252D1A" w:rsidP="0011488B">
            <w:pPr>
              <w:pStyle w:val="TableContentLeft"/>
              <w:rPr>
                <w:color w:val="000000" w:themeColor="text1"/>
              </w:rPr>
            </w:pPr>
            <w:r w:rsidRPr="00620C09">
              <w:rPr>
                <w:color w:val="000000" w:themeColor="text1"/>
              </w:rPr>
              <w:t xml:space="preserve">   &lt;BPP_SEG_A1&gt;)</w:t>
            </w:r>
          </w:p>
        </w:tc>
        <w:tc>
          <w:tcPr>
            <w:tcW w:w="2451" w:type="pct"/>
            <w:shd w:val="clear" w:color="auto" w:fill="auto"/>
            <w:vAlign w:val="center"/>
          </w:tcPr>
          <w:p w14:paraId="045BB0C1" w14:textId="507F26ED" w:rsidR="00252D1A" w:rsidRPr="00620C09" w:rsidRDefault="00252D1A" w:rsidP="0011488B">
            <w:pPr>
              <w:pStyle w:val="TableContentLeft"/>
              <w:rPr>
                <w:color w:val="000000" w:themeColor="text1"/>
                <w:highlight w:val="yellow"/>
              </w:rPr>
            </w:pPr>
            <w:r w:rsidRPr="00620C09">
              <w:rPr>
                <w:color w:val="000000" w:themeColor="text1"/>
              </w:rPr>
              <w:t>SW=0x9000 without response data for all STORE DATA commands</w:t>
            </w:r>
          </w:p>
        </w:tc>
      </w:tr>
      <w:tr w:rsidR="00252D1A" w:rsidRPr="006123FF" w14:paraId="4BF92578" w14:textId="77777777" w:rsidTr="00252D1A">
        <w:trPr>
          <w:trHeight w:val="314"/>
          <w:jc w:val="center"/>
        </w:trPr>
        <w:tc>
          <w:tcPr>
            <w:tcW w:w="385" w:type="pct"/>
            <w:shd w:val="clear" w:color="auto" w:fill="auto"/>
            <w:vAlign w:val="center"/>
          </w:tcPr>
          <w:p w14:paraId="11372325" w14:textId="77777777" w:rsidR="00252D1A" w:rsidRPr="00620C09" w:rsidRDefault="00252D1A" w:rsidP="0011488B">
            <w:pPr>
              <w:pStyle w:val="TableContentLeft"/>
              <w:rPr>
                <w:color w:val="000000" w:themeColor="text1"/>
              </w:rPr>
            </w:pPr>
            <w:r w:rsidRPr="00620C09">
              <w:rPr>
                <w:color w:val="000000" w:themeColor="text1"/>
              </w:rPr>
              <w:t>1</w:t>
            </w:r>
          </w:p>
        </w:tc>
        <w:tc>
          <w:tcPr>
            <w:tcW w:w="650" w:type="pct"/>
            <w:shd w:val="clear" w:color="auto" w:fill="auto"/>
            <w:vAlign w:val="center"/>
          </w:tcPr>
          <w:p w14:paraId="0B4C0C79" w14:textId="77777777" w:rsidR="00252D1A" w:rsidRPr="00620C09" w:rsidRDefault="00252D1A" w:rsidP="0011488B">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7F87431D" w14:textId="77777777" w:rsidR="00252D1A" w:rsidRPr="00620C09" w:rsidRDefault="00252D1A" w:rsidP="0011488B">
            <w:pPr>
              <w:pStyle w:val="TableContentLeft"/>
              <w:rPr>
                <w:color w:val="000000" w:themeColor="text1"/>
              </w:rPr>
            </w:pPr>
            <w:r w:rsidRPr="00620C09">
              <w:rPr>
                <w:color w:val="000000" w:themeColor="text1"/>
              </w:rPr>
              <w:t>MTD_STORE_DATA_SCRIPT(</w:t>
            </w:r>
          </w:p>
          <w:p w14:paraId="0326A27B" w14:textId="77777777" w:rsidR="00252D1A" w:rsidRPr="00620C09" w:rsidRDefault="00252D1A" w:rsidP="0011488B">
            <w:pPr>
              <w:pStyle w:val="TableContentLeft"/>
              <w:rPr>
                <w:color w:val="000000" w:themeColor="text1"/>
              </w:rPr>
            </w:pPr>
            <w:r w:rsidRPr="00620C09">
              <w:rPr>
                <w:color w:val="000000" w:themeColor="text1"/>
              </w:rPr>
              <w:t xml:space="preserve">   &lt;BPP_SEG_A3&gt;)</w:t>
            </w:r>
          </w:p>
        </w:tc>
        <w:tc>
          <w:tcPr>
            <w:tcW w:w="2451" w:type="pct"/>
            <w:shd w:val="clear" w:color="auto" w:fill="auto"/>
            <w:vAlign w:val="center"/>
          </w:tcPr>
          <w:p w14:paraId="1E31A976" w14:textId="77777777" w:rsidR="00252D1A" w:rsidRPr="00620C09" w:rsidRDefault="00252D1A" w:rsidP="0011488B">
            <w:pPr>
              <w:pStyle w:val="TableContentLeft"/>
              <w:rPr>
                <w:color w:val="000000" w:themeColor="text1"/>
              </w:rPr>
            </w:pPr>
            <w:r w:rsidRPr="00620C09">
              <w:rPr>
                <w:color w:val="000000" w:themeColor="text1"/>
              </w:rPr>
              <w:t>SW=0x9000 without response data for all STORE DATA commands except for the last one</w:t>
            </w:r>
          </w:p>
          <w:p w14:paraId="723ED8B9" w14:textId="77777777" w:rsidR="00252D1A" w:rsidRPr="00620C09" w:rsidRDefault="00252D1A" w:rsidP="0011488B">
            <w:pPr>
              <w:pStyle w:val="TableContentLeft"/>
              <w:rPr>
                <w:color w:val="000000" w:themeColor="text1"/>
              </w:rPr>
            </w:pPr>
            <w:r w:rsidRPr="00620C09">
              <w:rPr>
                <w:color w:val="000000" w:themeColor="text1"/>
              </w:rPr>
              <w:t>SW=0x9000 with the response data #R_PIR_OK</w:t>
            </w:r>
            <w:r>
              <w:rPr>
                <w:color w:val="000000" w:themeColor="text1"/>
              </w:rPr>
              <w:t>_PROF10</w:t>
            </w:r>
            <w:r w:rsidRPr="00620C09">
              <w:rPr>
                <w:color w:val="000000" w:themeColor="text1"/>
              </w:rPr>
              <w:br/>
              <w:t>for the last STORE DATA command</w:t>
            </w:r>
          </w:p>
          <w:p w14:paraId="4697E356" w14:textId="13F02717" w:rsidR="00252D1A" w:rsidRPr="00620C09" w:rsidRDefault="00252D1A" w:rsidP="0011488B">
            <w:pPr>
              <w:pStyle w:val="TableContentLeft"/>
              <w:rPr>
                <w:color w:val="000000" w:themeColor="text1"/>
                <w:highlight w:val="yellow"/>
                <w:lang w:val="fr-FR"/>
              </w:rPr>
            </w:pPr>
            <w:r w:rsidRPr="00620C09">
              <w:rPr>
                <w:color w:val="000000" w:themeColor="text1"/>
              </w:rPr>
              <w:t>The euiccSignPIR SHALL be verified with the #PK_EUICC_</w:t>
            </w:r>
            <w:r>
              <w:rPr>
                <w:color w:val="000000" w:themeColor="text1"/>
              </w:rPr>
              <w:t>SIG</w:t>
            </w:r>
            <w:r w:rsidRPr="00620C09">
              <w:rPr>
                <w:color w:val="000000" w:themeColor="text1"/>
              </w:rPr>
              <w:t>. &lt;ISD_P_AID&gt; SHALL be in the range as defined SGP.02 [1].</w:t>
            </w:r>
          </w:p>
        </w:tc>
      </w:tr>
      <w:tr w:rsidR="00252D1A" w:rsidRPr="00620C09" w14:paraId="0648048B" w14:textId="77777777" w:rsidTr="00252D1A">
        <w:trPr>
          <w:trHeight w:val="314"/>
          <w:jc w:val="center"/>
        </w:trPr>
        <w:tc>
          <w:tcPr>
            <w:tcW w:w="385" w:type="pct"/>
            <w:shd w:val="clear" w:color="auto" w:fill="auto"/>
            <w:vAlign w:val="center"/>
          </w:tcPr>
          <w:p w14:paraId="301F5485" w14:textId="77777777" w:rsidR="00252D1A" w:rsidRPr="00620C09" w:rsidRDefault="00252D1A" w:rsidP="0011488B">
            <w:pPr>
              <w:pStyle w:val="TableContentLeft"/>
              <w:rPr>
                <w:color w:val="000000" w:themeColor="text1"/>
              </w:rPr>
            </w:pPr>
            <w:r w:rsidRPr="00620C09">
              <w:rPr>
                <w:color w:val="000000" w:themeColor="text1"/>
              </w:rPr>
              <w:t>2</w:t>
            </w:r>
          </w:p>
        </w:tc>
        <w:tc>
          <w:tcPr>
            <w:tcW w:w="650" w:type="pct"/>
            <w:shd w:val="clear" w:color="auto" w:fill="auto"/>
            <w:vAlign w:val="center"/>
          </w:tcPr>
          <w:p w14:paraId="3CFA49AF" w14:textId="77777777" w:rsidR="00252D1A" w:rsidRPr="00620C09" w:rsidRDefault="00252D1A" w:rsidP="0011488B">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68E99078" w14:textId="77777777" w:rsidR="00252D1A" w:rsidRPr="00620C09" w:rsidRDefault="00252D1A" w:rsidP="0011488B">
            <w:pPr>
              <w:pStyle w:val="TableContentLeft"/>
              <w:rPr>
                <w:color w:val="000000" w:themeColor="text1"/>
              </w:rPr>
            </w:pPr>
            <w:r w:rsidRPr="00620C09">
              <w:rPr>
                <w:color w:val="000000" w:themeColor="text1"/>
              </w:rPr>
              <w:t>MTD_STORE_DATA(</w:t>
            </w:r>
          </w:p>
          <w:p w14:paraId="635839E3" w14:textId="77777777" w:rsidR="00252D1A" w:rsidRPr="00620C09" w:rsidRDefault="00252D1A" w:rsidP="0011488B">
            <w:pPr>
              <w:pStyle w:val="TableContentLeft"/>
              <w:rPr>
                <w:color w:val="000000" w:themeColor="text1"/>
              </w:rPr>
            </w:pPr>
            <w:r w:rsidRPr="00620C09">
              <w:rPr>
                <w:color w:val="000000" w:themeColor="text1"/>
              </w:rPr>
              <w:t xml:space="preserve">  MTD_GET_PROFILE_INFO(</w:t>
            </w:r>
          </w:p>
          <w:p w14:paraId="4AB1A1B1" w14:textId="77777777" w:rsidR="00252D1A" w:rsidRPr="00620C09" w:rsidRDefault="00252D1A" w:rsidP="0011488B">
            <w:pPr>
              <w:pStyle w:val="TableContentLeft"/>
              <w:rPr>
                <w:color w:val="000000" w:themeColor="text1"/>
              </w:rPr>
            </w:pPr>
            <w:r w:rsidRPr="00620C09">
              <w:rPr>
                <w:color w:val="000000" w:themeColor="text1"/>
              </w:rPr>
              <w:t xml:space="preserve">    #ICCID_OP_PROF1</w:t>
            </w:r>
            <w:r>
              <w:rPr>
                <w:color w:val="000000" w:themeColor="text1"/>
              </w:rPr>
              <w:t>0</w:t>
            </w:r>
            <w:r w:rsidRPr="00620C09">
              <w:rPr>
                <w:color w:val="000000" w:themeColor="text1"/>
              </w:rPr>
              <w:t>,</w:t>
            </w:r>
          </w:p>
          <w:p w14:paraId="1B94D02E" w14:textId="77777777" w:rsidR="00252D1A" w:rsidRPr="00620C09" w:rsidRDefault="00252D1A" w:rsidP="0011488B">
            <w:pPr>
              <w:pStyle w:val="TableContentLeft"/>
              <w:rPr>
                <w:color w:val="000000" w:themeColor="text1"/>
              </w:rPr>
            </w:pPr>
            <w:r w:rsidRPr="00620C09">
              <w:rPr>
                <w:color w:val="000000" w:themeColor="text1"/>
              </w:rPr>
              <w:t xml:space="preserve">    NO_PARAM))</w:t>
            </w:r>
          </w:p>
        </w:tc>
        <w:tc>
          <w:tcPr>
            <w:tcW w:w="2451" w:type="pct"/>
            <w:shd w:val="clear" w:color="auto" w:fill="auto"/>
            <w:vAlign w:val="center"/>
          </w:tcPr>
          <w:p w14:paraId="337DA38F" w14:textId="77777777" w:rsidR="00252D1A" w:rsidRPr="00620C09" w:rsidRDefault="00252D1A" w:rsidP="0011488B">
            <w:pPr>
              <w:pStyle w:val="TableContentLeft"/>
              <w:rPr>
                <w:color w:val="000000" w:themeColor="text1"/>
              </w:rPr>
            </w:pPr>
            <w:r w:rsidRPr="00620C09">
              <w:rPr>
                <w:color w:val="000000" w:themeColor="text1"/>
              </w:rPr>
              <w:t xml:space="preserve">resp ProfileInfoListResponse ::=   </w:t>
            </w:r>
          </w:p>
          <w:p w14:paraId="75F86143" w14:textId="77777777" w:rsidR="00252D1A" w:rsidRPr="00620C09" w:rsidRDefault="00252D1A" w:rsidP="0011488B">
            <w:pPr>
              <w:pStyle w:val="TableContentLeft"/>
              <w:rPr>
                <w:color w:val="000000" w:themeColor="text1"/>
              </w:rPr>
            </w:pPr>
            <w:r w:rsidRPr="00620C09">
              <w:rPr>
                <w:color w:val="000000" w:themeColor="text1"/>
              </w:rPr>
              <w:t xml:space="preserve">  profileInfoListOk :{</w:t>
            </w:r>
          </w:p>
          <w:p w14:paraId="54B85002" w14:textId="77777777" w:rsidR="00252D1A" w:rsidRPr="00620C09" w:rsidRDefault="00252D1A" w:rsidP="0011488B">
            <w:pPr>
              <w:pStyle w:val="TableContentLeft"/>
              <w:rPr>
                <w:color w:val="000000" w:themeColor="text1"/>
              </w:rPr>
            </w:pPr>
            <w:r w:rsidRPr="00620C09">
              <w:rPr>
                <w:color w:val="000000" w:themeColor="text1"/>
              </w:rPr>
              <w:t xml:space="preserve">    { </w:t>
            </w:r>
            <w:r w:rsidRPr="00620C09">
              <w:rPr>
                <w:color w:val="000000" w:themeColor="text1"/>
              </w:rPr>
              <w:br/>
              <w:t xml:space="preserve">       …</w:t>
            </w:r>
            <w:r w:rsidRPr="00620C09">
              <w:rPr>
                <w:color w:val="000000" w:themeColor="text1"/>
              </w:rPr>
              <w:br/>
              <w:t xml:space="preserve">       iccid #ICCID_OP_PROF1</w:t>
            </w:r>
            <w:r>
              <w:rPr>
                <w:color w:val="000000" w:themeColor="text1"/>
              </w:rPr>
              <w:t>0</w:t>
            </w:r>
            <w:r w:rsidRPr="00620C09">
              <w:rPr>
                <w:color w:val="000000" w:themeColor="text1"/>
              </w:rPr>
              <w:t>,</w:t>
            </w:r>
          </w:p>
          <w:p w14:paraId="3DE2428E" w14:textId="77777777" w:rsidR="00252D1A" w:rsidRPr="00620C09" w:rsidRDefault="00252D1A" w:rsidP="0011488B">
            <w:pPr>
              <w:pStyle w:val="TableContentLeft"/>
              <w:rPr>
                <w:color w:val="000000" w:themeColor="text1"/>
              </w:rPr>
            </w:pPr>
            <w:r w:rsidRPr="00620C09">
              <w:rPr>
                <w:color w:val="000000" w:themeColor="text1"/>
              </w:rPr>
              <w:t xml:space="preserve">       isdpAid &lt;ISD_P_AID&gt;,</w:t>
            </w:r>
          </w:p>
          <w:p w14:paraId="2C2015A8" w14:textId="77777777" w:rsidR="00252D1A" w:rsidRPr="00620C09" w:rsidRDefault="00252D1A" w:rsidP="0011488B">
            <w:pPr>
              <w:pStyle w:val="TableContentLeft"/>
              <w:rPr>
                <w:color w:val="000000" w:themeColor="text1"/>
              </w:rPr>
            </w:pPr>
            <w:r w:rsidRPr="00620C09">
              <w:rPr>
                <w:color w:val="000000" w:themeColor="text1"/>
              </w:rPr>
              <w:t xml:space="preserve">       profileState disabled,</w:t>
            </w:r>
            <w:r w:rsidRPr="00620C09">
              <w:rPr>
                <w:color w:val="000000" w:themeColor="text1"/>
              </w:rPr>
              <w:br/>
              <w:t xml:space="preserve">       …</w:t>
            </w:r>
          </w:p>
          <w:p w14:paraId="65EBA03A" w14:textId="77777777" w:rsidR="00252D1A" w:rsidRPr="00620C09" w:rsidRDefault="00252D1A" w:rsidP="0011488B">
            <w:pPr>
              <w:pStyle w:val="TableContentLeft"/>
              <w:rPr>
                <w:color w:val="000000" w:themeColor="text1"/>
              </w:rPr>
            </w:pPr>
            <w:r w:rsidRPr="00620C09">
              <w:rPr>
                <w:color w:val="000000" w:themeColor="text1"/>
              </w:rPr>
              <w:t xml:space="preserve">    }</w:t>
            </w:r>
          </w:p>
          <w:p w14:paraId="1B6EB4E1" w14:textId="77777777" w:rsidR="00252D1A" w:rsidRPr="00620C09" w:rsidRDefault="00252D1A" w:rsidP="0011488B">
            <w:pPr>
              <w:pStyle w:val="TableContentLeft"/>
              <w:rPr>
                <w:color w:val="000000" w:themeColor="text1"/>
              </w:rPr>
            </w:pPr>
            <w:r w:rsidRPr="00620C09">
              <w:rPr>
                <w:color w:val="000000" w:themeColor="text1"/>
              </w:rPr>
              <w:t>}</w:t>
            </w:r>
          </w:p>
          <w:p w14:paraId="2D1E8102" w14:textId="558D451E" w:rsidR="00252D1A" w:rsidRPr="00620C09" w:rsidRDefault="00252D1A" w:rsidP="0011488B">
            <w:pPr>
              <w:pStyle w:val="TableContentLeft"/>
              <w:rPr>
                <w:color w:val="000000" w:themeColor="text1"/>
              </w:rPr>
            </w:pPr>
            <w:r w:rsidRPr="00620C09">
              <w:rPr>
                <w:color w:val="000000" w:themeColor="text1"/>
              </w:rPr>
              <w:t>SW=0x9000</w:t>
            </w:r>
          </w:p>
        </w:tc>
      </w:tr>
    </w:tbl>
    <w:p w14:paraId="13E301AB" w14:textId="77777777" w:rsidR="00B86383" w:rsidRDefault="00B86383" w:rsidP="00B86383">
      <w:pPr>
        <w:pStyle w:val="Heading6no"/>
      </w:pPr>
      <w:r w:rsidRPr="008F1B4C">
        <w:lastRenderedPageBreak/>
        <w:t>Test Sequence #1</w:t>
      </w:r>
      <w:r>
        <w:t>2</w:t>
      </w:r>
      <w:r w:rsidRPr="008F1B4C">
        <w:t xml:space="preserve"> </w:t>
      </w:r>
      <w:r>
        <w:t>Error</w:t>
      </w:r>
      <w:r w:rsidRPr="008F1B4C">
        <w:t xml:space="preserve">: </w:t>
      </w:r>
      <w:r>
        <w:t xml:space="preserve">Profile download is failed if ProfileMetaData contains profileOwner but </w:t>
      </w:r>
      <w:r w:rsidRPr="008F1B4C">
        <w:t>EF</w:t>
      </w:r>
      <w:r>
        <w:t>IMSI file is not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86383" w:rsidRPr="00620C09" w14:paraId="63597EDF" w14:textId="77777777" w:rsidTr="0011488B">
        <w:trPr>
          <w:jc w:val="center"/>
        </w:trPr>
        <w:tc>
          <w:tcPr>
            <w:tcW w:w="1167" w:type="pct"/>
            <w:shd w:val="clear" w:color="auto" w:fill="BFBFBF" w:themeFill="background1" w:themeFillShade="BF"/>
            <w:vAlign w:val="center"/>
          </w:tcPr>
          <w:p w14:paraId="06C3C74E" w14:textId="77777777" w:rsidR="00B86383" w:rsidRPr="00620C09" w:rsidRDefault="00B86383" w:rsidP="0011488B">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1FC1A812" w14:textId="77777777" w:rsidR="00B86383" w:rsidRPr="00620C09" w:rsidRDefault="00B86383" w:rsidP="0011488B">
            <w:pPr>
              <w:pStyle w:val="TableHeaderGray"/>
              <w:rPr>
                <w:rStyle w:val="PlaceholderText"/>
                <w:color w:val="000000" w:themeColor="text1"/>
                <w:lang w:val="en-GB"/>
              </w:rPr>
            </w:pPr>
          </w:p>
        </w:tc>
      </w:tr>
      <w:tr w:rsidR="00B86383" w:rsidRPr="00620C09" w14:paraId="683DFF73" w14:textId="77777777" w:rsidTr="0011488B">
        <w:trPr>
          <w:jc w:val="center"/>
        </w:trPr>
        <w:tc>
          <w:tcPr>
            <w:tcW w:w="1167" w:type="pct"/>
            <w:shd w:val="clear" w:color="auto" w:fill="BFBFBF" w:themeFill="background1" w:themeFillShade="BF"/>
            <w:vAlign w:val="center"/>
          </w:tcPr>
          <w:p w14:paraId="7B652406" w14:textId="77777777" w:rsidR="00B86383" w:rsidRPr="00620C09" w:rsidRDefault="00B86383" w:rsidP="0011488B">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7223F369" w14:textId="77777777" w:rsidR="00B86383" w:rsidRPr="00620C09" w:rsidRDefault="00B86383" w:rsidP="0011488B">
            <w:pPr>
              <w:pStyle w:val="TableHeaderGray"/>
              <w:rPr>
                <w:rStyle w:val="PlaceholderText"/>
                <w:color w:val="000000" w:themeColor="text1"/>
                <w:lang w:val="en-GB"/>
              </w:rPr>
            </w:pPr>
            <w:r w:rsidRPr="00620C09">
              <w:rPr>
                <w:color w:val="000000" w:themeColor="text1"/>
                <w:lang w:val="en-GB" w:eastAsia="de-DE"/>
              </w:rPr>
              <w:t>Description of the initial condition</w:t>
            </w:r>
          </w:p>
        </w:tc>
      </w:tr>
      <w:tr w:rsidR="00B86383" w:rsidRPr="00B645C7" w14:paraId="0321F3B0" w14:textId="77777777" w:rsidTr="0011488B">
        <w:trPr>
          <w:jc w:val="center"/>
        </w:trPr>
        <w:tc>
          <w:tcPr>
            <w:tcW w:w="1167" w:type="pct"/>
            <w:vAlign w:val="center"/>
          </w:tcPr>
          <w:p w14:paraId="2D7DC5CE" w14:textId="77777777" w:rsidR="00B86383" w:rsidRPr="008F1B4C" w:rsidRDefault="00B86383" w:rsidP="0011488B">
            <w:pPr>
              <w:pStyle w:val="TableText"/>
            </w:pPr>
            <w:r w:rsidRPr="008F1B4C">
              <w:t>eUICC</w:t>
            </w:r>
          </w:p>
        </w:tc>
        <w:tc>
          <w:tcPr>
            <w:tcW w:w="3833" w:type="pct"/>
            <w:vAlign w:val="center"/>
          </w:tcPr>
          <w:p w14:paraId="4D1A404F" w14:textId="77777777" w:rsidR="00B86383" w:rsidRPr="008F1B4C" w:rsidRDefault="00B86383" w:rsidP="0011488B">
            <w:pPr>
              <w:pStyle w:val="TableText"/>
            </w:pPr>
            <w:r w:rsidRPr="008F1B4C">
              <w:t>The PROFILE_OPERATIONAL</w:t>
            </w:r>
            <w:r>
              <w:t>10</w:t>
            </w:r>
            <w:r w:rsidRPr="008F1B4C">
              <w:t xml:space="preserve"> is not loaded on the eUICC.</w:t>
            </w:r>
          </w:p>
        </w:tc>
      </w:tr>
      <w:tr w:rsidR="00B86383" w:rsidRPr="00B645C7" w14:paraId="470AEB17" w14:textId="77777777" w:rsidTr="0011488B">
        <w:trPr>
          <w:jc w:val="center"/>
        </w:trPr>
        <w:tc>
          <w:tcPr>
            <w:tcW w:w="1167" w:type="pct"/>
            <w:vAlign w:val="center"/>
          </w:tcPr>
          <w:p w14:paraId="488E6A5F" w14:textId="77777777" w:rsidR="00B86383" w:rsidRPr="008F1B4C" w:rsidRDefault="00B86383" w:rsidP="0011488B">
            <w:pPr>
              <w:pStyle w:val="TableText"/>
            </w:pPr>
            <w:r>
              <w:t>eUICC</w:t>
            </w:r>
          </w:p>
        </w:tc>
        <w:tc>
          <w:tcPr>
            <w:tcW w:w="3833" w:type="pct"/>
            <w:vAlign w:val="center"/>
          </w:tcPr>
          <w:p w14:paraId="36E70328" w14:textId="77777777" w:rsidR="00B86383" w:rsidRPr="00BC639D" w:rsidRDefault="00B86383" w:rsidP="0011488B">
            <w:pPr>
              <w:pStyle w:val="TableText"/>
              <w:rPr>
                <w:rStyle w:val="PlaceholderText"/>
                <w:color w:val="auto"/>
              </w:rPr>
            </w:pPr>
            <w:r w:rsidRPr="00BC639D">
              <w:rPr>
                <w:rStyle w:val="PlaceholderText"/>
                <w:color w:val="auto"/>
              </w:rPr>
              <w:t>Common Mutual Authentication procedure has been successfully executed between the eUICC and the S_SM-DP+</w:t>
            </w:r>
          </w:p>
          <w:p w14:paraId="5770F344" w14:textId="31C7188F" w:rsidR="00B86383" w:rsidRDefault="00B86383" w:rsidP="00B86383">
            <w:pPr>
              <w:pStyle w:val="TableBulletText"/>
              <w:ind w:left="720"/>
              <w:rPr>
                <w:rStyle w:val="PlaceholderText"/>
                <w:color w:val="auto"/>
              </w:rPr>
            </w:pPr>
            <w:r w:rsidRPr="00BC639D">
              <w:t xml:space="preserve">#GET_EUICC_INFO1, #GET_EUICC_CHALLENGE </w:t>
            </w:r>
            <w:r w:rsidRPr="00BC639D">
              <w:rPr>
                <w:rStyle w:val="PlaceholderText"/>
                <w:color w:val="auto"/>
              </w:rPr>
              <w:t>have been sent to the eUICC</w:t>
            </w:r>
          </w:p>
          <w:p w14:paraId="18E58B0A" w14:textId="3350D6FD" w:rsidR="00305562" w:rsidRPr="00BC639D" w:rsidRDefault="00305562" w:rsidP="00B86383">
            <w:pPr>
              <w:pStyle w:val="TableBulletText"/>
              <w:ind w:left="720"/>
              <w:rPr>
                <w:rStyle w:val="PlaceholderText"/>
                <w:color w:val="auto"/>
              </w:rPr>
            </w:pPr>
            <w:r w:rsidRPr="002076DF">
              <w:rPr>
                <w:sz w:val="18"/>
                <w:szCs w:val="18"/>
              </w:rPr>
              <w:t xml:space="preserve">MTD_AUTHENTICATE_SMDP have been sent to the eUICC with the parameters defined in Section 2.2.3.5 Default Common Mutual Authentication procedure except </w:t>
            </w:r>
            <w:r w:rsidRPr="002076DF">
              <w:rPr>
                <w:sz w:val="18"/>
                <w:lang w:val="en-US"/>
              </w:rPr>
              <w:t xml:space="preserve">paramCtxParams1 which has to be </w:t>
            </w:r>
            <w:r w:rsidRPr="002076DF">
              <w:rPr>
                <w:sz w:val="18"/>
              </w:rPr>
              <w:t>#CTX_PARAMS1_DEVICE_INFO_NAI</w:t>
            </w:r>
          </w:p>
          <w:p w14:paraId="23315A76" w14:textId="77777777" w:rsidR="00B86383" w:rsidRPr="00BC639D" w:rsidRDefault="00B86383" w:rsidP="00B86383">
            <w:pPr>
              <w:pStyle w:val="TableBulletText"/>
              <w:ind w:left="720"/>
              <w:rPr>
                <w:rStyle w:val="PlaceholderText"/>
                <w:color w:val="auto"/>
              </w:rPr>
            </w:pPr>
            <w:r w:rsidRPr="00BC639D">
              <w:rPr>
                <w:rStyle w:val="PlaceholderText"/>
                <w:color w:val="auto"/>
              </w:rPr>
              <w:t>the same GSMA CI has been chosen for signing and for verification</w:t>
            </w:r>
          </w:p>
          <w:p w14:paraId="4FE2B372" w14:textId="77777777" w:rsidR="00B86383" w:rsidRPr="00BC639D" w:rsidRDefault="00B86383" w:rsidP="0021693A">
            <w:pPr>
              <w:pStyle w:val="TableText"/>
            </w:pPr>
          </w:p>
        </w:tc>
      </w:tr>
    </w:tbl>
    <w:p w14:paraId="08E9A08F" w14:textId="77777777" w:rsidR="00B86383" w:rsidRPr="0011488B" w:rsidRDefault="00B86383"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7"/>
        <w:gridCol w:w="1170"/>
        <w:gridCol w:w="2991"/>
        <w:gridCol w:w="4152"/>
      </w:tblGrid>
      <w:tr w:rsidR="00252D1A" w:rsidRPr="001F0550" w14:paraId="6934CA31" w14:textId="77777777" w:rsidTr="00252D1A">
        <w:trPr>
          <w:trHeight w:val="314"/>
          <w:jc w:val="center"/>
        </w:trPr>
        <w:tc>
          <w:tcPr>
            <w:tcW w:w="387" w:type="pct"/>
            <w:shd w:val="clear" w:color="auto" w:fill="C00000"/>
            <w:vAlign w:val="center"/>
          </w:tcPr>
          <w:p w14:paraId="05C14134" w14:textId="77777777" w:rsidR="00252D1A" w:rsidRPr="001F0550" w:rsidRDefault="00252D1A" w:rsidP="0011488B">
            <w:pPr>
              <w:pStyle w:val="TableHeader"/>
            </w:pPr>
            <w:r w:rsidRPr="001F0550">
              <w:t>Step</w:t>
            </w:r>
          </w:p>
        </w:tc>
        <w:tc>
          <w:tcPr>
            <w:tcW w:w="649" w:type="pct"/>
            <w:shd w:val="clear" w:color="auto" w:fill="C00000"/>
            <w:vAlign w:val="center"/>
          </w:tcPr>
          <w:p w14:paraId="61EF24A8" w14:textId="77777777" w:rsidR="00252D1A" w:rsidRPr="001F0550" w:rsidRDefault="00252D1A" w:rsidP="0011488B">
            <w:pPr>
              <w:pStyle w:val="TableHeader"/>
            </w:pPr>
            <w:r w:rsidRPr="001F0550">
              <w:t>Direction</w:t>
            </w:r>
          </w:p>
        </w:tc>
        <w:tc>
          <w:tcPr>
            <w:tcW w:w="1660" w:type="pct"/>
            <w:shd w:val="clear" w:color="auto" w:fill="C00000"/>
            <w:vAlign w:val="center"/>
          </w:tcPr>
          <w:p w14:paraId="2E5E26C9" w14:textId="77777777" w:rsidR="00252D1A" w:rsidRPr="001F0550" w:rsidRDefault="00252D1A" w:rsidP="0011488B">
            <w:pPr>
              <w:pStyle w:val="TableHeader"/>
            </w:pPr>
            <w:r w:rsidRPr="001F0550">
              <w:t>Sequence / Description</w:t>
            </w:r>
          </w:p>
        </w:tc>
        <w:tc>
          <w:tcPr>
            <w:tcW w:w="2304" w:type="pct"/>
            <w:shd w:val="clear" w:color="auto" w:fill="C00000"/>
            <w:vAlign w:val="center"/>
          </w:tcPr>
          <w:p w14:paraId="1CAB0D95" w14:textId="774F83CF" w:rsidR="00252D1A" w:rsidRPr="001F0550" w:rsidRDefault="00252D1A" w:rsidP="0011488B">
            <w:pPr>
              <w:pStyle w:val="TableHeader"/>
            </w:pPr>
            <w:r w:rsidRPr="001F0550">
              <w:t>Expected result</w:t>
            </w:r>
          </w:p>
        </w:tc>
      </w:tr>
      <w:tr w:rsidR="00B86383" w:rsidRPr="00620C09" w14:paraId="44973095" w14:textId="77777777" w:rsidTr="00252D1A">
        <w:trPr>
          <w:trHeight w:val="314"/>
          <w:jc w:val="center"/>
        </w:trPr>
        <w:tc>
          <w:tcPr>
            <w:tcW w:w="387" w:type="pct"/>
            <w:shd w:val="clear" w:color="auto" w:fill="FFFFFF" w:themeFill="background1"/>
            <w:vAlign w:val="center"/>
          </w:tcPr>
          <w:p w14:paraId="293DBB6E" w14:textId="77777777" w:rsidR="00B86383" w:rsidRPr="00620C09" w:rsidRDefault="00B86383" w:rsidP="0011488B">
            <w:pPr>
              <w:pStyle w:val="TableContentLeft"/>
              <w:rPr>
                <w:color w:val="000000" w:themeColor="text1"/>
              </w:rPr>
            </w:pPr>
            <w:r w:rsidRPr="00620C09">
              <w:rPr>
                <w:color w:val="000000" w:themeColor="text1"/>
              </w:rPr>
              <w:t>IC1</w:t>
            </w:r>
          </w:p>
        </w:tc>
        <w:tc>
          <w:tcPr>
            <w:tcW w:w="4613" w:type="pct"/>
            <w:gridSpan w:val="3"/>
            <w:shd w:val="clear" w:color="auto" w:fill="FFFFFF" w:themeFill="background1"/>
            <w:vAlign w:val="center"/>
          </w:tcPr>
          <w:p w14:paraId="404C2794" w14:textId="77777777" w:rsidR="00B86383" w:rsidRPr="00620C09" w:rsidRDefault="00B86383" w:rsidP="0011488B">
            <w:pPr>
              <w:pStyle w:val="TableContentLeft"/>
              <w:rPr>
                <w:color w:val="000000" w:themeColor="text1"/>
              </w:rPr>
            </w:pPr>
            <w:r w:rsidRPr="00620C09">
              <w:rPr>
                <w:color w:val="000000" w:themeColor="text1"/>
              </w:rPr>
              <w:t>Generate the &lt;OTPK_S_SM_DP+_ECKA&gt; and &lt;OT_SK_S_SM_DP+_ECKA&gt;</w:t>
            </w:r>
          </w:p>
        </w:tc>
      </w:tr>
      <w:tr w:rsidR="00B86383" w:rsidRPr="00620C09" w14:paraId="77EB3AC9" w14:textId="77777777" w:rsidTr="00252D1A">
        <w:trPr>
          <w:trHeight w:val="314"/>
          <w:jc w:val="center"/>
        </w:trPr>
        <w:tc>
          <w:tcPr>
            <w:tcW w:w="387" w:type="pct"/>
            <w:shd w:val="clear" w:color="auto" w:fill="FFFFFF" w:themeFill="background1"/>
            <w:vAlign w:val="center"/>
          </w:tcPr>
          <w:p w14:paraId="772F9978" w14:textId="77777777" w:rsidR="00B86383" w:rsidRPr="00620C09" w:rsidRDefault="00B86383" w:rsidP="0011488B">
            <w:pPr>
              <w:pStyle w:val="TableContentLeft"/>
              <w:rPr>
                <w:color w:val="000000" w:themeColor="text1"/>
              </w:rPr>
            </w:pPr>
            <w:r w:rsidRPr="00620C09">
              <w:rPr>
                <w:color w:val="000000" w:themeColor="text1"/>
              </w:rPr>
              <w:t>IC2</w:t>
            </w:r>
          </w:p>
        </w:tc>
        <w:tc>
          <w:tcPr>
            <w:tcW w:w="4613" w:type="pct"/>
            <w:gridSpan w:val="3"/>
            <w:shd w:val="clear" w:color="auto" w:fill="FFFFFF" w:themeFill="background1"/>
            <w:vAlign w:val="center"/>
          </w:tcPr>
          <w:p w14:paraId="781F8C86" w14:textId="77777777" w:rsidR="00B86383" w:rsidRPr="00620C09" w:rsidRDefault="00B86383" w:rsidP="0011488B">
            <w:pPr>
              <w:pStyle w:val="TableContentLeft"/>
              <w:rPr>
                <w:color w:val="000000" w:themeColor="text1"/>
              </w:rPr>
            </w:pPr>
            <w:r w:rsidRPr="00620C09">
              <w:rPr>
                <w:color w:val="000000" w:themeColor="text1"/>
              </w:rPr>
              <w:t>&lt;BPP&gt; = MTD_GENERATE_BPP(</w:t>
            </w:r>
          </w:p>
          <w:p w14:paraId="6D5EDB4D" w14:textId="77777777" w:rsidR="00B86383" w:rsidRPr="00620C09" w:rsidRDefault="00B86383" w:rsidP="0011488B">
            <w:pPr>
              <w:pStyle w:val="TableContentLeft"/>
              <w:rPr>
                <w:color w:val="000000" w:themeColor="text1"/>
              </w:rPr>
            </w:pPr>
            <w:r w:rsidRPr="00620C09">
              <w:rPr>
                <w:color w:val="000000" w:themeColor="text1"/>
              </w:rPr>
              <w:t xml:space="preserve">   #S_INIT_SC_PROF1,</w:t>
            </w:r>
          </w:p>
          <w:p w14:paraId="6B100518" w14:textId="77777777" w:rsidR="00B86383" w:rsidRPr="0011488B" w:rsidRDefault="00B86383" w:rsidP="0011488B">
            <w:pPr>
              <w:pStyle w:val="TableContentLeft"/>
              <w:rPr>
                <w:color w:val="000000" w:themeColor="text1"/>
                <w:lang w:val="nl-NL"/>
              </w:rPr>
            </w:pPr>
            <w:r w:rsidRPr="00620C09">
              <w:rPr>
                <w:color w:val="000000" w:themeColor="text1"/>
              </w:rPr>
              <w:t xml:space="preserve">   </w:t>
            </w:r>
            <w:r w:rsidRPr="0011488B">
              <w:rPr>
                <w:color w:val="000000" w:themeColor="text1"/>
                <w:lang w:val="nl-NL"/>
              </w:rPr>
              <w:t>#CONF_ISDP_PROF1,</w:t>
            </w:r>
          </w:p>
          <w:p w14:paraId="60A047C1" w14:textId="77777777" w:rsidR="00B86383" w:rsidRPr="0011488B" w:rsidRDefault="00B86383" w:rsidP="0011488B">
            <w:pPr>
              <w:pStyle w:val="TableContentLeft"/>
              <w:rPr>
                <w:color w:val="000000" w:themeColor="text1"/>
                <w:lang w:val="nl-NL"/>
              </w:rPr>
            </w:pPr>
            <w:r w:rsidRPr="0011488B">
              <w:rPr>
                <w:color w:val="000000" w:themeColor="text1"/>
                <w:lang w:val="nl-NL"/>
              </w:rPr>
              <w:t xml:space="preserve">   #</w:t>
            </w:r>
            <w:r w:rsidRPr="00DA0491">
              <w:rPr>
                <w:color w:val="000000" w:themeColor="text1"/>
                <w:lang w:val="nl-NL"/>
              </w:rPr>
              <w:t>METADATA_OP_PROF1</w:t>
            </w:r>
            <w:r>
              <w:rPr>
                <w:color w:val="000000" w:themeColor="text1"/>
                <w:lang w:val="nl-NL"/>
              </w:rPr>
              <w:t>0</w:t>
            </w:r>
            <w:r w:rsidRPr="0011488B">
              <w:rPr>
                <w:color w:val="000000" w:themeColor="text1"/>
                <w:lang w:val="nl-NL"/>
              </w:rPr>
              <w:t>,</w:t>
            </w:r>
          </w:p>
          <w:p w14:paraId="7FED8F73" w14:textId="77777777" w:rsidR="00B86383" w:rsidRPr="00620C09" w:rsidRDefault="00B86383" w:rsidP="0011488B">
            <w:pPr>
              <w:pStyle w:val="TableContentLeft"/>
              <w:rPr>
                <w:color w:val="000000" w:themeColor="text1"/>
              </w:rPr>
            </w:pPr>
            <w:r w:rsidRPr="0011488B">
              <w:rPr>
                <w:color w:val="000000" w:themeColor="text1"/>
                <w:lang w:val="nl-NL"/>
              </w:rPr>
              <w:t xml:space="preserve">   </w:t>
            </w:r>
            <w:r w:rsidRPr="00620C09">
              <w:rPr>
                <w:color w:val="000000" w:themeColor="text1"/>
              </w:rPr>
              <w:t>NO_PARAM,</w:t>
            </w:r>
          </w:p>
          <w:p w14:paraId="57A534E6" w14:textId="77777777" w:rsidR="00B86383" w:rsidRPr="00620C09" w:rsidRDefault="00B86383" w:rsidP="0011488B">
            <w:pPr>
              <w:pStyle w:val="TableContentLeft"/>
              <w:rPr>
                <w:color w:val="000000" w:themeColor="text1"/>
              </w:rPr>
            </w:pPr>
            <w:r w:rsidRPr="00620C09">
              <w:rPr>
                <w:color w:val="000000" w:themeColor="text1"/>
              </w:rPr>
              <w:t xml:space="preserve">   #UPP_OP_PROF</w:t>
            </w:r>
            <w:r>
              <w:rPr>
                <w:color w:val="000000" w:themeColor="text1"/>
              </w:rPr>
              <w:t xml:space="preserve"> 10</w:t>
            </w:r>
            <w:r w:rsidRPr="00620C09">
              <w:rPr>
                <w:color w:val="000000" w:themeColor="text1"/>
              </w:rPr>
              <w:t>)</w:t>
            </w:r>
          </w:p>
        </w:tc>
      </w:tr>
      <w:tr w:rsidR="00B86383" w:rsidRPr="00620C09" w14:paraId="59038272" w14:textId="77777777" w:rsidTr="00252D1A">
        <w:trPr>
          <w:trHeight w:val="314"/>
          <w:jc w:val="center"/>
        </w:trPr>
        <w:tc>
          <w:tcPr>
            <w:tcW w:w="387" w:type="pct"/>
            <w:shd w:val="clear" w:color="auto" w:fill="FFFFFF" w:themeFill="background1"/>
            <w:vAlign w:val="center"/>
          </w:tcPr>
          <w:p w14:paraId="163B2C0E" w14:textId="77777777" w:rsidR="00B86383" w:rsidRPr="00620C09" w:rsidRDefault="00B86383" w:rsidP="0011488B">
            <w:pPr>
              <w:pStyle w:val="TableContentLeft"/>
              <w:rPr>
                <w:color w:val="000000" w:themeColor="text1"/>
              </w:rPr>
            </w:pPr>
            <w:r w:rsidRPr="00620C09">
              <w:rPr>
                <w:color w:val="000000" w:themeColor="text1"/>
              </w:rPr>
              <w:t>IC3</w:t>
            </w:r>
          </w:p>
        </w:tc>
        <w:tc>
          <w:tcPr>
            <w:tcW w:w="4613" w:type="pct"/>
            <w:gridSpan w:val="3"/>
            <w:shd w:val="clear" w:color="auto" w:fill="FFFFFF" w:themeFill="background1"/>
            <w:vAlign w:val="center"/>
          </w:tcPr>
          <w:p w14:paraId="7715D273" w14:textId="77777777" w:rsidR="00B86383" w:rsidRPr="00620C09" w:rsidRDefault="00B86383" w:rsidP="0011488B">
            <w:pPr>
              <w:pStyle w:val="TableContentLeft"/>
              <w:rPr>
                <w:color w:val="000000" w:themeColor="text1"/>
              </w:rPr>
            </w:pPr>
            <w:r w:rsidRPr="00620C09">
              <w:rPr>
                <w:color w:val="000000" w:themeColor="text1"/>
              </w:rPr>
              <w:t>Split the &lt;BPP&gt; into several segments arrays named:</w:t>
            </w:r>
          </w:p>
          <w:p w14:paraId="1B377CEA" w14:textId="77777777" w:rsidR="00B86383" w:rsidRPr="00F96F3A" w:rsidRDefault="00B86383" w:rsidP="0011488B">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INIT&gt;</w:t>
            </w:r>
          </w:p>
          <w:p w14:paraId="3ABFEFA8" w14:textId="77777777" w:rsidR="00B86383" w:rsidRPr="00F96F3A" w:rsidRDefault="00B86383" w:rsidP="0011488B">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0&gt;</w:t>
            </w:r>
          </w:p>
          <w:p w14:paraId="7059C0EB" w14:textId="77777777" w:rsidR="00B86383" w:rsidRPr="00F96F3A" w:rsidRDefault="00B86383" w:rsidP="0011488B">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1&gt;</w:t>
            </w:r>
          </w:p>
          <w:p w14:paraId="3E4ADCC0" w14:textId="77777777" w:rsidR="00B86383" w:rsidRPr="00620C09" w:rsidRDefault="00B86383" w:rsidP="0011488B">
            <w:pPr>
              <w:pStyle w:val="TableContentLeft"/>
              <w:rPr>
                <w:color w:val="000000" w:themeColor="text1"/>
              </w:rPr>
            </w:pPr>
            <w:r w:rsidRPr="00F96F3A">
              <w:rPr>
                <w:rFonts w:ascii="Symbol" w:hAnsi="Symbol"/>
                <w:color w:val="000000" w:themeColor="text1"/>
              </w:rPr>
              <w:t></w:t>
            </w:r>
            <w:r>
              <w:rPr>
                <w:rFonts w:ascii="Symbol" w:hAnsi="Symbol"/>
                <w:color w:val="000000" w:themeColor="text1"/>
              </w:rPr>
              <w:t></w:t>
            </w:r>
            <w:r>
              <w:rPr>
                <w:rFonts w:ascii="Symbol" w:hAnsi="Symbol"/>
                <w:color w:val="000000" w:themeColor="text1"/>
              </w:rPr>
              <w:t></w:t>
            </w:r>
            <w:r>
              <w:rPr>
                <w:rFonts w:ascii="Symbol" w:hAnsi="Symbol"/>
                <w:color w:val="000000" w:themeColor="text1"/>
              </w:rPr>
              <w:t></w:t>
            </w:r>
            <w:r>
              <w:rPr>
                <w:rFonts w:ascii="Symbol" w:hAnsi="Symbol"/>
                <w:color w:val="000000" w:themeColor="text1"/>
              </w:rPr>
              <w:t></w:t>
            </w:r>
            <w:r>
              <w:rPr>
                <w:rFonts w:ascii="Symbol" w:hAnsi="Symbol"/>
                <w:color w:val="000000" w:themeColor="text1"/>
              </w:rPr>
              <w:t></w:t>
            </w:r>
            <w:r>
              <w:rPr>
                <w:rFonts w:ascii="Symbol" w:hAnsi="Symbol"/>
                <w:color w:val="000000" w:themeColor="text1"/>
              </w:rPr>
              <w:t></w:t>
            </w:r>
            <w:r>
              <w:rPr>
                <w:rFonts w:ascii="Symbol" w:hAnsi="Symbol"/>
                <w:color w:val="000000" w:themeColor="text1"/>
              </w:rPr>
              <w:t></w:t>
            </w:r>
            <w:r w:rsidRPr="00F96F3A">
              <w:rPr>
                <w:color w:val="000000" w:themeColor="text1"/>
              </w:rPr>
              <w:t>&lt;BPP_SEG_A3&gt;</w:t>
            </w:r>
          </w:p>
        </w:tc>
      </w:tr>
      <w:tr w:rsidR="00252D1A" w:rsidRPr="00620C09" w14:paraId="7AF98869" w14:textId="77777777" w:rsidTr="00252D1A">
        <w:trPr>
          <w:trHeight w:val="314"/>
          <w:jc w:val="center"/>
        </w:trPr>
        <w:tc>
          <w:tcPr>
            <w:tcW w:w="387" w:type="pct"/>
            <w:shd w:val="clear" w:color="auto" w:fill="auto"/>
            <w:vAlign w:val="center"/>
          </w:tcPr>
          <w:p w14:paraId="76B0414D" w14:textId="77777777" w:rsidR="00252D1A" w:rsidRPr="00620C09" w:rsidRDefault="00252D1A" w:rsidP="0011488B">
            <w:pPr>
              <w:pStyle w:val="TableContentLeft"/>
              <w:rPr>
                <w:color w:val="000000" w:themeColor="text1"/>
              </w:rPr>
            </w:pPr>
            <w:r w:rsidRPr="00620C09">
              <w:rPr>
                <w:color w:val="000000" w:themeColor="text1"/>
              </w:rPr>
              <w:t>IC4</w:t>
            </w:r>
          </w:p>
        </w:tc>
        <w:tc>
          <w:tcPr>
            <w:tcW w:w="649" w:type="pct"/>
            <w:shd w:val="clear" w:color="auto" w:fill="auto"/>
            <w:vAlign w:val="center"/>
          </w:tcPr>
          <w:p w14:paraId="62C62AC5" w14:textId="77777777" w:rsidR="00252D1A" w:rsidRPr="00620C09" w:rsidRDefault="00252D1A" w:rsidP="0011488B">
            <w:pPr>
              <w:pStyle w:val="TableContentLeft"/>
              <w:rPr>
                <w:color w:val="000000" w:themeColor="text1"/>
              </w:rPr>
            </w:pPr>
            <w:r w:rsidRPr="00620C09">
              <w:rPr>
                <w:color w:val="000000" w:themeColor="text1"/>
              </w:rPr>
              <w:t>S_LPAd → eUICC</w:t>
            </w:r>
          </w:p>
        </w:tc>
        <w:tc>
          <w:tcPr>
            <w:tcW w:w="1660" w:type="pct"/>
            <w:shd w:val="clear" w:color="auto" w:fill="auto"/>
            <w:vAlign w:val="center"/>
          </w:tcPr>
          <w:p w14:paraId="6763B4E2" w14:textId="77777777" w:rsidR="00252D1A" w:rsidRPr="00620C09" w:rsidRDefault="00252D1A" w:rsidP="0011488B">
            <w:pPr>
              <w:pStyle w:val="TableContentLeft"/>
              <w:rPr>
                <w:color w:val="000000" w:themeColor="text1"/>
              </w:rPr>
            </w:pPr>
            <w:r w:rsidRPr="00620C09">
              <w:rPr>
                <w:color w:val="000000" w:themeColor="text1"/>
              </w:rPr>
              <w:t>MTD_STORE_DATA_SCRIPT(</w:t>
            </w:r>
          </w:p>
          <w:p w14:paraId="771F42D3" w14:textId="77777777" w:rsidR="00252D1A" w:rsidRPr="00620C09" w:rsidRDefault="00252D1A" w:rsidP="0011488B">
            <w:pPr>
              <w:pStyle w:val="TableContentLeft"/>
              <w:rPr>
                <w:color w:val="000000" w:themeColor="text1"/>
              </w:rPr>
            </w:pPr>
            <w:r w:rsidRPr="00620C09">
              <w:rPr>
                <w:color w:val="000000" w:themeColor="text1"/>
              </w:rPr>
              <w:t xml:space="preserve">   &lt;BPP_SEG_INIT&gt;)</w:t>
            </w:r>
          </w:p>
        </w:tc>
        <w:tc>
          <w:tcPr>
            <w:tcW w:w="2304" w:type="pct"/>
            <w:shd w:val="clear" w:color="auto" w:fill="auto"/>
            <w:vAlign w:val="center"/>
          </w:tcPr>
          <w:p w14:paraId="7372176C" w14:textId="49EABE80" w:rsidR="00252D1A" w:rsidRPr="00620C09" w:rsidRDefault="00252D1A" w:rsidP="0011488B">
            <w:pPr>
              <w:pStyle w:val="TableContentLeft"/>
              <w:rPr>
                <w:color w:val="000000" w:themeColor="text1"/>
                <w:highlight w:val="yellow"/>
              </w:rPr>
            </w:pPr>
            <w:r w:rsidRPr="00620C09">
              <w:rPr>
                <w:color w:val="000000" w:themeColor="text1"/>
              </w:rPr>
              <w:t>SW=0x9000 without response data for all STORE DATA commands</w:t>
            </w:r>
          </w:p>
        </w:tc>
      </w:tr>
      <w:tr w:rsidR="00252D1A" w:rsidRPr="00620C09" w14:paraId="7E78BEFA" w14:textId="77777777" w:rsidTr="00252D1A">
        <w:trPr>
          <w:trHeight w:val="314"/>
          <w:jc w:val="center"/>
        </w:trPr>
        <w:tc>
          <w:tcPr>
            <w:tcW w:w="387" w:type="pct"/>
            <w:shd w:val="clear" w:color="auto" w:fill="auto"/>
            <w:vAlign w:val="center"/>
          </w:tcPr>
          <w:p w14:paraId="51F31FDA" w14:textId="77777777" w:rsidR="00252D1A" w:rsidRPr="00620C09" w:rsidRDefault="00252D1A" w:rsidP="0011488B">
            <w:pPr>
              <w:pStyle w:val="TableContentLeft"/>
              <w:rPr>
                <w:color w:val="000000" w:themeColor="text1"/>
              </w:rPr>
            </w:pPr>
            <w:r w:rsidRPr="00620C09">
              <w:rPr>
                <w:color w:val="000000" w:themeColor="text1"/>
              </w:rPr>
              <w:t>IC5</w:t>
            </w:r>
          </w:p>
        </w:tc>
        <w:tc>
          <w:tcPr>
            <w:tcW w:w="649" w:type="pct"/>
            <w:shd w:val="clear" w:color="auto" w:fill="auto"/>
            <w:vAlign w:val="center"/>
          </w:tcPr>
          <w:p w14:paraId="7719C3D6" w14:textId="77777777" w:rsidR="00252D1A" w:rsidRPr="00620C09" w:rsidRDefault="00252D1A" w:rsidP="0011488B">
            <w:pPr>
              <w:pStyle w:val="TableContentLeft"/>
              <w:rPr>
                <w:color w:val="000000" w:themeColor="text1"/>
              </w:rPr>
            </w:pPr>
            <w:r w:rsidRPr="00620C09">
              <w:rPr>
                <w:color w:val="000000" w:themeColor="text1"/>
              </w:rPr>
              <w:t>S_LPAd → eUICC</w:t>
            </w:r>
          </w:p>
        </w:tc>
        <w:tc>
          <w:tcPr>
            <w:tcW w:w="1660" w:type="pct"/>
            <w:shd w:val="clear" w:color="auto" w:fill="auto"/>
            <w:vAlign w:val="center"/>
          </w:tcPr>
          <w:p w14:paraId="327ADA2F" w14:textId="77777777" w:rsidR="00252D1A" w:rsidRPr="00620C09" w:rsidRDefault="00252D1A" w:rsidP="0011488B">
            <w:pPr>
              <w:pStyle w:val="TableContentLeft"/>
              <w:rPr>
                <w:color w:val="000000" w:themeColor="text1"/>
              </w:rPr>
            </w:pPr>
            <w:r w:rsidRPr="00620C09">
              <w:rPr>
                <w:color w:val="000000" w:themeColor="text1"/>
              </w:rPr>
              <w:t>MTD_STORE_DATA_SCRIPT(</w:t>
            </w:r>
          </w:p>
          <w:p w14:paraId="2E111737" w14:textId="77777777" w:rsidR="00252D1A" w:rsidRPr="00620C09" w:rsidRDefault="00252D1A" w:rsidP="0011488B">
            <w:pPr>
              <w:pStyle w:val="TableContentLeft"/>
              <w:rPr>
                <w:color w:val="000000" w:themeColor="text1"/>
              </w:rPr>
            </w:pPr>
            <w:r w:rsidRPr="00620C09">
              <w:rPr>
                <w:color w:val="000000" w:themeColor="text1"/>
              </w:rPr>
              <w:t xml:space="preserve">   &lt;BPP_SEG_A0&gt;)</w:t>
            </w:r>
          </w:p>
        </w:tc>
        <w:tc>
          <w:tcPr>
            <w:tcW w:w="2304" w:type="pct"/>
            <w:shd w:val="clear" w:color="auto" w:fill="auto"/>
            <w:vAlign w:val="center"/>
          </w:tcPr>
          <w:p w14:paraId="02D9F42B" w14:textId="26335B75" w:rsidR="00252D1A" w:rsidRPr="00620C09" w:rsidRDefault="00252D1A" w:rsidP="0011488B">
            <w:pPr>
              <w:pStyle w:val="TableContentLeft"/>
              <w:rPr>
                <w:color w:val="000000" w:themeColor="text1"/>
                <w:highlight w:val="yellow"/>
              </w:rPr>
            </w:pPr>
            <w:r w:rsidRPr="00620C09">
              <w:rPr>
                <w:color w:val="000000" w:themeColor="text1"/>
              </w:rPr>
              <w:t>SW=0x9000 without response data for all STORE DATA commands</w:t>
            </w:r>
          </w:p>
        </w:tc>
      </w:tr>
      <w:tr w:rsidR="00252D1A" w:rsidRPr="00620C09" w14:paraId="5166467C" w14:textId="77777777" w:rsidTr="00252D1A">
        <w:trPr>
          <w:trHeight w:val="314"/>
          <w:jc w:val="center"/>
        </w:trPr>
        <w:tc>
          <w:tcPr>
            <w:tcW w:w="387" w:type="pct"/>
            <w:shd w:val="clear" w:color="auto" w:fill="auto"/>
            <w:vAlign w:val="center"/>
          </w:tcPr>
          <w:p w14:paraId="79438736" w14:textId="77777777" w:rsidR="00252D1A" w:rsidRPr="00620C09" w:rsidRDefault="00252D1A" w:rsidP="0011488B">
            <w:pPr>
              <w:pStyle w:val="TableContentLeft"/>
              <w:rPr>
                <w:color w:val="000000" w:themeColor="text1"/>
              </w:rPr>
            </w:pPr>
            <w:r w:rsidRPr="00620C09">
              <w:rPr>
                <w:color w:val="000000" w:themeColor="text1"/>
              </w:rPr>
              <w:t>IC6</w:t>
            </w:r>
          </w:p>
        </w:tc>
        <w:tc>
          <w:tcPr>
            <w:tcW w:w="649" w:type="pct"/>
            <w:shd w:val="clear" w:color="auto" w:fill="auto"/>
            <w:vAlign w:val="center"/>
          </w:tcPr>
          <w:p w14:paraId="2EA72645" w14:textId="77777777" w:rsidR="00252D1A" w:rsidRPr="00620C09" w:rsidRDefault="00252D1A" w:rsidP="0011488B">
            <w:pPr>
              <w:pStyle w:val="TableContentLeft"/>
              <w:rPr>
                <w:color w:val="000000" w:themeColor="text1"/>
              </w:rPr>
            </w:pPr>
            <w:r w:rsidRPr="00620C09">
              <w:rPr>
                <w:color w:val="000000" w:themeColor="text1"/>
              </w:rPr>
              <w:t>S_LPAd → eUICC</w:t>
            </w:r>
          </w:p>
        </w:tc>
        <w:tc>
          <w:tcPr>
            <w:tcW w:w="1660" w:type="pct"/>
            <w:shd w:val="clear" w:color="auto" w:fill="auto"/>
            <w:vAlign w:val="center"/>
          </w:tcPr>
          <w:p w14:paraId="5D73DE16" w14:textId="77777777" w:rsidR="00252D1A" w:rsidRPr="00620C09" w:rsidRDefault="00252D1A" w:rsidP="0011488B">
            <w:pPr>
              <w:pStyle w:val="TableContentLeft"/>
              <w:rPr>
                <w:color w:val="000000" w:themeColor="text1"/>
              </w:rPr>
            </w:pPr>
            <w:r w:rsidRPr="00620C09">
              <w:rPr>
                <w:color w:val="000000" w:themeColor="text1"/>
              </w:rPr>
              <w:t>MTD_STORE_DATA_SCRIPT(</w:t>
            </w:r>
          </w:p>
          <w:p w14:paraId="411BD499" w14:textId="77777777" w:rsidR="00252D1A" w:rsidRPr="00620C09" w:rsidRDefault="00252D1A" w:rsidP="0011488B">
            <w:pPr>
              <w:pStyle w:val="TableContentLeft"/>
              <w:rPr>
                <w:color w:val="000000" w:themeColor="text1"/>
              </w:rPr>
            </w:pPr>
            <w:r w:rsidRPr="00620C09">
              <w:rPr>
                <w:color w:val="000000" w:themeColor="text1"/>
              </w:rPr>
              <w:t xml:space="preserve">   &lt;BPP_SEG_A1&gt;)</w:t>
            </w:r>
          </w:p>
        </w:tc>
        <w:tc>
          <w:tcPr>
            <w:tcW w:w="2304" w:type="pct"/>
            <w:shd w:val="clear" w:color="auto" w:fill="auto"/>
            <w:vAlign w:val="center"/>
          </w:tcPr>
          <w:p w14:paraId="1D3D3D52" w14:textId="30CCCFC3" w:rsidR="00252D1A" w:rsidRPr="00620C09" w:rsidRDefault="00252D1A" w:rsidP="0011488B">
            <w:pPr>
              <w:pStyle w:val="TableContentLeft"/>
              <w:rPr>
                <w:color w:val="000000" w:themeColor="text1"/>
                <w:highlight w:val="yellow"/>
              </w:rPr>
            </w:pPr>
            <w:r w:rsidRPr="00620C09">
              <w:rPr>
                <w:color w:val="000000" w:themeColor="text1"/>
              </w:rPr>
              <w:t>SW=0x9000 without response data for all STORE DATA commands</w:t>
            </w:r>
          </w:p>
        </w:tc>
      </w:tr>
      <w:tr w:rsidR="00252D1A" w:rsidRPr="006123FF" w14:paraId="51788F8B" w14:textId="77777777" w:rsidTr="00252D1A">
        <w:trPr>
          <w:trHeight w:val="314"/>
          <w:jc w:val="center"/>
        </w:trPr>
        <w:tc>
          <w:tcPr>
            <w:tcW w:w="387" w:type="pct"/>
            <w:shd w:val="clear" w:color="auto" w:fill="auto"/>
            <w:vAlign w:val="center"/>
          </w:tcPr>
          <w:p w14:paraId="5BAAD8C3" w14:textId="77777777" w:rsidR="00252D1A" w:rsidRPr="00620C09" w:rsidRDefault="00252D1A" w:rsidP="0011488B">
            <w:pPr>
              <w:pStyle w:val="TableContentLeft"/>
              <w:rPr>
                <w:color w:val="000000" w:themeColor="text1"/>
              </w:rPr>
            </w:pPr>
            <w:r w:rsidRPr="00620C09">
              <w:rPr>
                <w:color w:val="000000" w:themeColor="text1"/>
              </w:rPr>
              <w:t>1</w:t>
            </w:r>
          </w:p>
        </w:tc>
        <w:tc>
          <w:tcPr>
            <w:tcW w:w="649" w:type="pct"/>
            <w:shd w:val="clear" w:color="auto" w:fill="auto"/>
            <w:vAlign w:val="center"/>
          </w:tcPr>
          <w:p w14:paraId="444AA940" w14:textId="77777777" w:rsidR="00252D1A" w:rsidRPr="00620C09" w:rsidRDefault="00252D1A" w:rsidP="0011488B">
            <w:pPr>
              <w:pStyle w:val="TableContentLeft"/>
              <w:rPr>
                <w:color w:val="000000" w:themeColor="text1"/>
              </w:rPr>
            </w:pPr>
            <w:r w:rsidRPr="00620C09">
              <w:rPr>
                <w:color w:val="000000" w:themeColor="text1"/>
              </w:rPr>
              <w:t>S_LPAd → eUICC</w:t>
            </w:r>
          </w:p>
        </w:tc>
        <w:tc>
          <w:tcPr>
            <w:tcW w:w="1660" w:type="pct"/>
            <w:shd w:val="clear" w:color="auto" w:fill="auto"/>
            <w:vAlign w:val="center"/>
          </w:tcPr>
          <w:p w14:paraId="7F4BD21D" w14:textId="77777777" w:rsidR="00252D1A" w:rsidRPr="00620C09" w:rsidRDefault="00252D1A" w:rsidP="0011488B">
            <w:pPr>
              <w:pStyle w:val="TableContentLeft"/>
              <w:rPr>
                <w:color w:val="000000" w:themeColor="text1"/>
              </w:rPr>
            </w:pPr>
            <w:r w:rsidRPr="00620C09">
              <w:rPr>
                <w:color w:val="000000" w:themeColor="text1"/>
              </w:rPr>
              <w:t>MTD_STORE_DATA_SCRIPT(</w:t>
            </w:r>
          </w:p>
          <w:p w14:paraId="1AC8A8E2" w14:textId="77777777" w:rsidR="00252D1A" w:rsidRPr="00620C09" w:rsidRDefault="00252D1A" w:rsidP="0011488B">
            <w:pPr>
              <w:pStyle w:val="TableContentLeft"/>
              <w:rPr>
                <w:color w:val="000000" w:themeColor="text1"/>
              </w:rPr>
            </w:pPr>
            <w:r w:rsidRPr="00620C09">
              <w:rPr>
                <w:color w:val="000000" w:themeColor="text1"/>
              </w:rPr>
              <w:t xml:space="preserve">   &lt;BPP_SEG_A3&gt;)</w:t>
            </w:r>
          </w:p>
        </w:tc>
        <w:tc>
          <w:tcPr>
            <w:tcW w:w="2304" w:type="pct"/>
            <w:shd w:val="clear" w:color="auto" w:fill="auto"/>
            <w:vAlign w:val="center"/>
          </w:tcPr>
          <w:p w14:paraId="1C3F9A9E" w14:textId="77777777" w:rsidR="00252D1A" w:rsidRPr="00620C09" w:rsidRDefault="00252D1A" w:rsidP="0011488B">
            <w:pPr>
              <w:pStyle w:val="TableContentLeft"/>
              <w:rPr>
                <w:color w:val="000000" w:themeColor="text1"/>
              </w:rPr>
            </w:pPr>
            <w:r w:rsidRPr="00620C09">
              <w:rPr>
                <w:color w:val="000000" w:themeColor="text1"/>
              </w:rPr>
              <w:t>SW=0x9000 with the response data #R_PIR_DATA_MISMATCH</w:t>
            </w:r>
          </w:p>
          <w:p w14:paraId="4F1B5233" w14:textId="77777777" w:rsidR="00252D1A" w:rsidRPr="00620C09" w:rsidRDefault="00252D1A" w:rsidP="0011488B">
            <w:pPr>
              <w:pStyle w:val="TableContentLeft"/>
              <w:rPr>
                <w:color w:val="000000" w:themeColor="text1"/>
              </w:rPr>
            </w:pPr>
            <w:r w:rsidRPr="00620C09">
              <w:rPr>
                <w:color w:val="000000" w:themeColor="text1"/>
              </w:rPr>
              <w:t>for one of the STORE DATA commands</w:t>
            </w:r>
          </w:p>
          <w:p w14:paraId="488C8289" w14:textId="532685F0" w:rsidR="00252D1A" w:rsidRPr="00620C09" w:rsidRDefault="00252D1A" w:rsidP="0011488B">
            <w:pPr>
              <w:pStyle w:val="TableContentLeft"/>
              <w:rPr>
                <w:color w:val="000000" w:themeColor="text1"/>
                <w:highlight w:val="yellow"/>
                <w:lang w:val="fr-FR"/>
              </w:rPr>
            </w:pPr>
            <w:r w:rsidRPr="00620C09">
              <w:rPr>
                <w:color w:val="000000" w:themeColor="text1"/>
              </w:rPr>
              <w:t>The euiccSignPIR SHALL be verified with the #PK_EUICC_</w:t>
            </w:r>
            <w:r>
              <w:rPr>
                <w:color w:val="000000" w:themeColor="text1"/>
              </w:rPr>
              <w:t>SIG</w:t>
            </w:r>
          </w:p>
        </w:tc>
      </w:tr>
      <w:tr w:rsidR="00252D1A" w:rsidRPr="00620C09" w14:paraId="22DBC0D2" w14:textId="77777777" w:rsidTr="00252D1A">
        <w:trPr>
          <w:trHeight w:val="314"/>
          <w:jc w:val="center"/>
        </w:trPr>
        <w:tc>
          <w:tcPr>
            <w:tcW w:w="387" w:type="pct"/>
            <w:shd w:val="clear" w:color="auto" w:fill="auto"/>
            <w:vAlign w:val="center"/>
          </w:tcPr>
          <w:p w14:paraId="1927B62B" w14:textId="77777777" w:rsidR="00252D1A" w:rsidRPr="00620C09" w:rsidRDefault="00252D1A" w:rsidP="0011488B">
            <w:pPr>
              <w:pStyle w:val="TableContentLeft"/>
              <w:rPr>
                <w:color w:val="000000" w:themeColor="text1"/>
              </w:rPr>
            </w:pPr>
            <w:r w:rsidRPr="00620C09">
              <w:rPr>
                <w:color w:val="000000" w:themeColor="text1"/>
              </w:rPr>
              <w:t>2</w:t>
            </w:r>
          </w:p>
        </w:tc>
        <w:tc>
          <w:tcPr>
            <w:tcW w:w="649" w:type="pct"/>
            <w:shd w:val="clear" w:color="auto" w:fill="auto"/>
            <w:vAlign w:val="center"/>
          </w:tcPr>
          <w:p w14:paraId="23844DF7" w14:textId="77777777" w:rsidR="00252D1A" w:rsidRPr="00620C09" w:rsidRDefault="00252D1A" w:rsidP="0011488B">
            <w:pPr>
              <w:pStyle w:val="TableContentLeft"/>
              <w:rPr>
                <w:color w:val="000000" w:themeColor="text1"/>
              </w:rPr>
            </w:pPr>
            <w:r w:rsidRPr="00620C09">
              <w:rPr>
                <w:color w:val="000000" w:themeColor="text1"/>
              </w:rPr>
              <w:t>S_LPAd → eUICC</w:t>
            </w:r>
          </w:p>
        </w:tc>
        <w:tc>
          <w:tcPr>
            <w:tcW w:w="1660" w:type="pct"/>
            <w:shd w:val="clear" w:color="auto" w:fill="auto"/>
            <w:vAlign w:val="center"/>
          </w:tcPr>
          <w:p w14:paraId="25AFB501" w14:textId="77777777" w:rsidR="00252D1A" w:rsidRPr="00620C09" w:rsidRDefault="00252D1A" w:rsidP="0011488B">
            <w:pPr>
              <w:pStyle w:val="TableContentLeft"/>
              <w:rPr>
                <w:color w:val="000000" w:themeColor="text1"/>
              </w:rPr>
            </w:pPr>
            <w:r w:rsidRPr="00620C09">
              <w:rPr>
                <w:color w:val="000000" w:themeColor="text1"/>
              </w:rPr>
              <w:t>MTD_STORE_DATA(</w:t>
            </w:r>
          </w:p>
          <w:p w14:paraId="60BFAAA6" w14:textId="77777777" w:rsidR="00252D1A" w:rsidRPr="00620C09" w:rsidRDefault="00252D1A" w:rsidP="0011488B">
            <w:pPr>
              <w:pStyle w:val="TableContentLeft"/>
              <w:rPr>
                <w:color w:val="000000" w:themeColor="text1"/>
              </w:rPr>
            </w:pPr>
            <w:r w:rsidRPr="00620C09">
              <w:rPr>
                <w:color w:val="000000" w:themeColor="text1"/>
              </w:rPr>
              <w:t xml:space="preserve">  MTD_GET_PROFILE_INFO(</w:t>
            </w:r>
          </w:p>
          <w:p w14:paraId="3402807E" w14:textId="77777777" w:rsidR="00252D1A" w:rsidRPr="00620C09" w:rsidRDefault="00252D1A" w:rsidP="0011488B">
            <w:pPr>
              <w:pStyle w:val="TableContentLeft"/>
              <w:rPr>
                <w:color w:val="000000" w:themeColor="text1"/>
              </w:rPr>
            </w:pPr>
            <w:r w:rsidRPr="00620C09">
              <w:rPr>
                <w:color w:val="000000" w:themeColor="text1"/>
              </w:rPr>
              <w:t xml:space="preserve">    #ICCID_OP_PROF1</w:t>
            </w:r>
            <w:r>
              <w:rPr>
                <w:color w:val="000000" w:themeColor="text1"/>
              </w:rPr>
              <w:t>0</w:t>
            </w:r>
            <w:r w:rsidRPr="00620C09">
              <w:rPr>
                <w:color w:val="000000" w:themeColor="text1"/>
              </w:rPr>
              <w:t>,</w:t>
            </w:r>
          </w:p>
          <w:p w14:paraId="5F08219C" w14:textId="77777777" w:rsidR="00252D1A" w:rsidRPr="00620C09" w:rsidRDefault="00252D1A" w:rsidP="0011488B">
            <w:pPr>
              <w:pStyle w:val="TableContentLeft"/>
              <w:rPr>
                <w:color w:val="000000" w:themeColor="text1"/>
              </w:rPr>
            </w:pPr>
            <w:r w:rsidRPr="00620C09">
              <w:rPr>
                <w:color w:val="000000" w:themeColor="text1"/>
              </w:rPr>
              <w:lastRenderedPageBreak/>
              <w:t xml:space="preserve">    NO_PARAM))</w:t>
            </w:r>
          </w:p>
        </w:tc>
        <w:tc>
          <w:tcPr>
            <w:tcW w:w="2304" w:type="pct"/>
            <w:shd w:val="clear" w:color="auto" w:fill="auto"/>
            <w:vAlign w:val="center"/>
          </w:tcPr>
          <w:p w14:paraId="7D6495C1" w14:textId="77777777" w:rsidR="00252D1A" w:rsidRPr="00620C09" w:rsidRDefault="00252D1A" w:rsidP="0011488B">
            <w:pPr>
              <w:pStyle w:val="TableContentLeft"/>
              <w:rPr>
                <w:color w:val="000000" w:themeColor="text1"/>
                <w:lang w:val="fr-FR"/>
              </w:rPr>
            </w:pPr>
            <w:r w:rsidRPr="00620C09">
              <w:rPr>
                <w:color w:val="000000" w:themeColor="text1"/>
                <w:lang w:val="fr-FR"/>
              </w:rPr>
              <w:lastRenderedPageBreak/>
              <w:t xml:space="preserve">resp ProfileInfoListResponse ::=   </w:t>
            </w:r>
          </w:p>
          <w:p w14:paraId="16D20EAB" w14:textId="77777777" w:rsidR="00252D1A" w:rsidRPr="00620C09" w:rsidRDefault="00252D1A" w:rsidP="0011488B">
            <w:pPr>
              <w:pStyle w:val="TableContentLeft"/>
              <w:rPr>
                <w:color w:val="000000" w:themeColor="text1"/>
                <w:lang w:val="fr-FR"/>
              </w:rPr>
            </w:pPr>
            <w:r w:rsidRPr="00620C09">
              <w:rPr>
                <w:color w:val="000000" w:themeColor="text1"/>
                <w:lang w:val="fr-FR"/>
              </w:rPr>
              <w:t xml:space="preserve">  profileInfoListOk :{}</w:t>
            </w:r>
          </w:p>
          <w:p w14:paraId="042537D6" w14:textId="5215D3B9" w:rsidR="00252D1A" w:rsidRPr="00620C09" w:rsidRDefault="00252D1A" w:rsidP="0011488B">
            <w:pPr>
              <w:pStyle w:val="TableContentLeft"/>
              <w:rPr>
                <w:color w:val="000000" w:themeColor="text1"/>
                <w:highlight w:val="yellow"/>
              </w:rPr>
            </w:pPr>
            <w:r w:rsidRPr="00620C09">
              <w:rPr>
                <w:color w:val="000000" w:themeColor="text1"/>
                <w:lang w:val="fr-FR"/>
              </w:rPr>
              <w:t>SW=0x9000</w:t>
            </w:r>
          </w:p>
        </w:tc>
      </w:tr>
    </w:tbl>
    <w:p w14:paraId="1132D789" w14:textId="77777777" w:rsidR="00BD4647" w:rsidRDefault="00BD4647"/>
    <w:p w14:paraId="60FC018B" w14:textId="1DB86496" w:rsidR="00A46E14" w:rsidRPr="000C40C9" w:rsidRDefault="00A46E14" w:rsidP="00A46E14">
      <w:pPr>
        <w:pStyle w:val="Heading3"/>
        <w:numPr>
          <w:ilvl w:val="0"/>
          <w:numId w:val="0"/>
        </w:numPr>
        <w:tabs>
          <w:tab w:val="left" w:pos="851"/>
        </w:tabs>
        <w:ind w:left="851" w:hanging="851"/>
      </w:pPr>
      <w:bookmarkStart w:id="692" w:name="_Toc483841255"/>
      <w:bookmarkStart w:id="693" w:name="_Toc14447841"/>
      <w:bookmarkStart w:id="694" w:name="_Toc161239536"/>
      <w:bookmarkStart w:id="695" w:name="_Toc188884918"/>
      <w:bookmarkEnd w:id="691"/>
      <w:r w:rsidRPr="000C40C9">
        <w:t>4.2.8</w:t>
      </w:r>
      <w:r w:rsidRPr="000C40C9">
        <w:tab/>
        <w:t>ES10a (LPA -- eUICC): GetEuiccConfigured</w:t>
      </w:r>
      <w:r w:rsidR="00CC088E">
        <w:t>Data</w:t>
      </w:r>
      <w:bookmarkEnd w:id="692"/>
      <w:bookmarkEnd w:id="693"/>
      <w:bookmarkEnd w:id="694"/>
      <w:bookmarkEnd w:id="695"/>
    </w:p>
    <w:p w14:paraId="3ED415D3" w14:textId="77777777" w:rsidR="00A46E14" w:rsidRPr="000C40C9" w:rsidRDefault="00A46E14" w:rsidP="000C25B1">
      <w:pPr>
        <w:pStyle w:val="Heading4"/>
        <w:numPr>
          <w:ilvl w:val="0"/>
          <w:numId w:val="0"/>
        </w:numPr>
        <w:tabs>
          <w:tab w:val="left" w:pos="1077"/>
        </w:tabs>
        <w:ind w:left="1077" w:hanging="1077"/>
      </w:pPr>
      <w:r w:rsidRPr="000C40C9">
        <w:t>4.2.8.1</w:t>
      </w:r>
      <w:r w:rsidRPr="000C40C9">
        <w:tab/>
        <w:t>Conformance Requirements</w:t>
      </w:r>
    </w:p>
    <w:p w14:paraId="695621CE" w14:textId="45F79A18" w:rsidR="00A46E14" w:rsidRPr="00D77742" w:rsidRDefault="00A46E14" w:rsidP="00ED643C">
      <w:pPr>
        <w:pStyle w:val="NormalParagraph"/>
        <w:rPr>
          <w:color w:val="000000" w:themeColor="text1"/>
        </w:rPr>
      </w:pPr>
      <w:r w:rsidRPr="000C40C9">
        <w:rPr>
          <w:b/>
          <w:color w:val="000000" w:themeColor="text1"/>
        </w:rPr>
        <w:t>References</w:t>
      </w:r>
    </w:p>
    <w:p w14:paraId="48166297" w14:textId="28D8D770" w:rsidR="00390D1D" w:rsidRPr="000C40C9" w:rsidRDefault="00A46E14" w:rsidP="00390D1D">
      <w:pPr>
        <w:pStyle w:val="NormalParagraph"/>
      </w:pPr>
      <w:r w:rsidRPr="000C40C9">
        <w:t>GSMA RSP Technical Specification [2]</w:t>
      </w:r>
      <w:r w:rsidR="00390D1D" w:rsidRPr="000C40C9">
        <w:t>:</w:t>
      </w:r>
    </w:p>
    <w:p w14:paraId="1DD10855" w14:textId="77777777" w:rsidR="00390D1D" w:rsidRPr="000C40C9" w:rsidRDefault="00390D1D" w:rsidP="000C40C9">
      <w:pPr>
        <w:pStyle w:val="ListBullet1"/>
      </w:pPr>
      <w:r w:rsidRPr="000C40C9">
        <w:t>Section 3.1.3</w:t>
      </w:r>
    </w:p>
    <w:p w14:paraId="773977AC" w14:textId="77777777" w:rsidR="00390D1D" w:rsidRPr="000C40C9" w:rsidRDefault="00390D1D" w:rsidP="000C40C9">
      <w:pPr>
        <w:pStyle w:val="ListBullet1"/>
      </w:pPr>
      <w:r w:rsidRPr="000C40C9">
        <w:t>Section 3.3.4</w:t>
      </w:r>
    </w:p>
    <w:p w14:paraId="285BDA18" w14:textId="72B0F6AB" w:rsidR="00A46E14" w:rsidRPr="000C40C9" w:rsidRDefault="00390D1D" w:rsidP="000C40C9">
      <w:pPr>
        <w:pStyle w:val="ListBullet1"/>
      </w:pPr>
      <w:r w:rsidRPr="000C40C9">
        <w:t>Section 5.7.3</w:t>
      </w:r>
    </w:p>
    <w:p w14:paraId="6E674DB2" w14:textId="77777777" w:rsidR="00A46E14" w:rsidRPr="00CC088E" w:rsidRDefault="00A46E14" w:rsidP="000C25B1">
      <w:pPr>
        <w:pStyle w:val="Heading4"/>
        <w:numPr>
          <w:ilvl w:val="0"/>
          <w:numId w:val="0"/>
        </w:numPr>
        <w:tabs>
          <w:tab w:val="left" w:pos="1077"/>
        </w:tabs>
        <w:ind w:left="1077" w:hanging="1077"/>
      </w:pPr>
      <w:r w:rsidRPr="00CC088E">
        <w:t>4.2.8.2</w:t>
      </w:r>
      <w:r w:rsidRPr="00CC088E">
        <w:tab/>
        <w:t>Test Cases</w:t>
      </w:r>
    </w:p>
    <w:p w14:paraId="0C1C9982" w14:textId="77777777" w:rsidR="00A46E14" w:rsidRPr="00CC088E" w:rsidRDefault="00A46E14" w:rsidP="000C40C9">
      <w:pPr>
        <w:pStyle w:val="Heading5"/>
        <w:numPr>
          <w:ilvl w:val="0"/>
          <w:numId w:val="0"/>
        </w:numPr>
        <w:ind w:left="1304" w:hanging="1304"/>
        <w:rPr>
          <w:color w:val="000000" w:themeColor="text1"/>
          <w:lang w:val="en-GB"/>
        </w:rPr>
      </w:pPr>
      <w:r w:rsidRPr="00CC088E">
        <w:rPr>
          <w:lang w:val="en-GB"/>
        </w:rPr>
        <w:t>4.2.8.2.1</w:t>
      </w:r>
      <w:r w:rsidRPr="00CC088E">
        <w:rPr>
          <w:lang w:val="en-GB"/>
        </w:rPr>
        <w:tab/>
      </w:r>
      <w:r w:rsidRPr="00CC088E">
        <w:rPr>
          <w:color w:val="000000" w:themeColor="text1"/>
          <w:lang w:val="en-GB"/>
        </w:rPr>
        <w:t>TC_eUICC_ES10a.GetEuiccConfiguredAddresses</w:t>
      </w:r>
    </w:p>
    <w:p w14:paraId="4039BCCF" w14:textId="092A7464" w:rsidR="00A46E14" w:rsidRPr="00CC088E" w:rsidRDefault="00A46E14" w:rsidP="00ED643C">
      <w:pPr>
        <w:pStyle w:val="Heading6no"/>
      </w:pPr>
      <w:r w:rsidRPr="00CC088E">
        <w:t>Test Sequence #01 Nominal: Only Root SM-DS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90"/>
        <w:gridCol w:w="6628"/>
      </w:tblGrid>
      <w:tr w:rsidR="00A46E14" w:rsidRPr="00CC088E" w14:paraId="4621DB77" w14:textId="77777777" w:rsidTr="000C40C9">
        <w:trPr>
          <w:jc w:val="center"/>
        </w:trPr>
        <w:tc>
          <w:tcPr>
            <w:tcW w:w="1325" w:type="pct"/>
            <w:shd w:val="clear" w:color="auto" w:fill="BFBFBF" w:themeFill="background1" w:themeFillShade="BF"/>
            <w:vAlign w:val="center"/>
          </w:tcPr>
          <w:p w14:paraId="020D2DF7" w14:textId="77777777" w:rsidR="00A46E14" w:rsidRPr="00CC088E" w:rsidRDefault="00A46E14" w:rsidP="00DE698C">
            <w:pPr>
              <w:pStyle w:val="TableHeaderGray"/>
              <w:rPr>
                <w:color w:val="000000" w:themeColor="text1"/>
                <w:lang w:val="en-GB"/>
              </w:rPr>
            </w:pPr>
            <w:r w:rsidRPr="00CC088E">
              <w:rPr>
                <w:color w:val="000000" w:themeColor="text1"/>
                <w:lang w:val="en-GB"/>
              </w:rPr>
              <w:t>Initial Conditions</w:t>
            </w:r>
          </w:p>
        </w:tc>
        <w:tc>
          <w:tcPr>
            <w:tcW w:w="3675" w:type="pct"/>
            <w:tcBorders>
              <w:top w:val="nil"/>
              <w:right w:val="nil"/>
            </w:tcBorders>
            <w:shd w:val="clear" w:color="auto" w:fill="auto"/>
            <w:vAlign w:val="center"/>
          </w:tcPr>
          <w:p w14:paraId="4EA90B43" w14:textId="77777777" w:rsidR="00A46E14" w:rsidRPr="00CC088E" w:rsidRDefault="00A46E14" w:rsidP="00DE698C">
            <w:pPr>
              <w:pStyle w:val="TableHeaderGray"/>
              <w:rPr>
                <w:rStyle w:val="PlaceholderText"/>
                <w:rFonts w:eastAsia="SimSun"/>
                <w:color w:val="000000" w:themeColor="text1"/>
                <w:lang w:val="en-GB" w:eastAsia="de-DE"/>
              </w:rPr>
            </w:pPr>
          </w:p>
        </w:tc>
      </w:tr>
      <w:tr w:rsidR="00A46E14" w:rsidRPr="00CC088E" w14:paraId="7FF9530B" w14:textId="77777777" w:rsidTr="000C40C9">
        <w:trPr>
          <w:jc w:val="center"/>
        </w:trPr>
        <w:tc>
          <w:tcPr>
            <w:tcW w:w="1325" w:type="pct"/>
            <w:shd w:val="clear" w:color="auto" w:fill="BFBFBF" w:themeFill="background1" w:themeFillShade="BF"/>
            <w:vAlign w:val="center"/>
          </w:tcPr>
          <w:p w14:paraId="1BED31B5" w14:textId="77777777" w:rsidR="00A46E14" w:rsidRPr="00CC088E" w:rsidRDefault="00A46E14" w:rsidP="00DE698C">
            <w:pPr>
              <w:pStyle w:val="TableHeaderGray"/>
              <w:rPr>
                <w:color w:val="000000" w:themeColor="text1"/>
                <w:lang w:val="en-GB"/>
              </w:rPr>
            </w:pPr>
            <w:r w:rsidRPr="00CC088E">
              <w:rPr>
                <w:color w:val="000000" w:themeColor="text1"/>
                <w:lang w:val="en-GB"/>
              </w:rPr>
              <w:t>Entity</w:t>
            </w:r>
          </w:p>
        </w:tc>
        <w:tc>
          <w:tcPr>
            <w:tcW w:w="3675" w:type="pct"/>
            <w:shd w:val="clear" w:color="auto" w:fill="BFBFBF" w:themeFill="background1" w:themeFillShade="BF"/>
            <w:vAlign w:val="center"/>
          </w:tcPr>
          <w:p w14:paraId="7598BF8C" w14:textId="77777777" w:rsidR="00A46E14" w:rsidRPr="00CC088E" w:rsidRDefault="00A46E14" w:rsidP="00DE698C">
            <w:pPr>
              <w:pStyle w:val="TableHeaderGray"/>
              <w:rPr>
                <w:rStyle w:val="PlaceholderText"/>
                <w:rFonts w:eastAsia="SimSun"/>
                <w:color w:val="000000" w:themeColor="text1"/>
                <w:lang w:val="en-GB" w:eastAsia="de-DE"/>
              </w:rPr>
            </w:pPr>
            <w:r w:rsidRPr="00CC088E">
              <w:rPr>
                <w:color w:val="000000" w:themeColor="text1"/>
                <w:lang w:val="en-GB" w:eastAsia="de-DE"/>
              </w:rPr>
              <w:t>Description of the initial condition</w:t>
            </w:r>
          </w:p>
        </w:tc>
      </w:tr>
      <w:tr w:rsidR="00A46E14" w:rsidRPr="00CC088E" w14:paraId="09E963FB" w14:textId="77777777" w:rsidTr="000C40C9">
        <w:trPr>
          <w:jc w:val="center"/>
        </w:trPr>
        <w:tc>
          <w:tcPr>
            <w:tcW w:w="1325" w:type="pct"/>
            <w:shd w:val="clear" w:color="auto" w:fill="auto"/>
            <w:vAlign w:val="center"/>
          </w:tcPr>
          <w:p w14:paraId="1AF3D07F" w14:textId="77777777" w:rsidR="00A46E14" w:rsidRPr="006D4872" w:rsidRDefault="00A46E14" w:rsidP="000C40C9">
            <w:pPr>
              <w:pStyle w:val="TableText"/>
            </w:pPr>
            <w:r w:rsidRPr="00CC088E">
              <w:rPr>
                <w:color w:val="000000" w:themeColor="text1"/>
              </w:rPr>
              <w:t>eUICC</w:t>
            </w:r>
          </w:p>
        </w:tc>
        <w:tc>
          <w:tcPr>
            <w:tcW w:w="3675" w:type="pct"/>
            <w:shd w:val="clear" w:color="auto" w:fill="auto"/>
            <w:vAlign w:val="center"/>
          </w:tcPr>
          <w:p w14:paraId="16926996" w14:textId="3CBFCB90" w:rsidR="00A46E14" w:rsidRPr="00CC088E" w:rsidRDefault="00CC088E" w:rsidP="000C40C9">
            <w:pPr>
              <w:pStyle w:val="TableText"/>
              <w:rPr>
                <w:color w:val="000000" w:themeColor="text1"/>
              </w:rPr>
            </w:pPr>
            <w:r w:rsidRPr="00CC088E">
              <w:rPr>
                <w:color w:val="000000" w:themeColor="text1"/>
              </w:rPr>
              <w:t>Only the Root SM-DS</w:t>
            </w:r>
            <w:r>
              <w:rPr>
                <w:color w:val="000000" w:themeColor="text1"/>
              </w:rPr>
              <w:t xml:space="preserve"> </w:t>
            </w:r>
            <w:r w:rsidR="00A46E14" w:rsidRPr="00CC088E">
              <w:rPr>
                <w:color w:val="000000" w:themeColor="text1"/>
              </w:rPr>
              <w:t>address has been set on the ISD-R</w:t>
            </w:r>
            <w:r>
              <w:rPr>
                <w:color w:val="000000" w:themeColor="text1"/>
              </w:rPr>
              <w:t xml:space="preserve"> (see Annex G.2.1)</w:t>
            </w:r>
            <w:r w:rsidR="00390D1D" w:rsidRPr="00CC088E">
              <w:rPr>
                <w:color w:val="000000" w:themeColor="text1"/>
              </w:rPr>
              <w:t>.</w:t>
            </w:r>
          </w:p>
        </w:tc>
      </w:tr>
    </w:tbl>
    <w:p w14:paraId="59AD4868" w14:textId="77777777" w:rsidR="00A46E14" w:rsidRPr="00CC088E" w:rsidRDefault="00A46E14" w:rsidP="00A46E14">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5"/>
        <w:gridCol w:w="1415"/>
        <w:gridCol w:w="4083"/>
        <w:gridCol w:w="2737"/>
      </w:tblGrid>
      <w:tr w:rsidR="00390D1D" w:rsidRPr="00CC088E" w14:paraId="6D94D94B" w14:textId="77777777" w:rsidTr="00390D1D">
        <w:trPr>
          <w:trHeight w:val="314"/>
          <w:jc w:val="center"/>
        </w:trPr>
        <w:tc>
          <w:tcPr>
            <w:tcW w:w="430" w:type="pct"/>
            <w:shd w:val="clear" w:color="auto" w:fill="C00000"/>
            <w:vAlign w:val="center"/>
          </w:tcPr>
          <w:p w14:paraId="67BFAEC5" w14:textId="77777777" w:rsidR="00390D1D" w:rsidRPr="00CC088E" w:rsidRDefault="00390D1D" w:rsidP="000C40C9">
            <w:pPr>
              <w:pStyle w:val="TableHeader"/>
            </w:pPr>
            <w:r w:rsidRPr="00CC088E">
              <w:t>Step</w:t>
            </w:r>
          </w:p>
        </w:tc>
        <w:tc>
          <w:tcPr>
            <w:tcW w:w="785" w:type="pct"/>
            <w:shd w:val="clear" w:color="auto" w:fill="C00000"/>
            <w:vAlign w:val="center"/>
          </w:tcPr>
          <w:p w14:paraId="3FA0B879" w14:textId="77777777" w:rsidR="00390D1D" w:rsidRPr="00CC088E" w:rsidRDefault="00390D1D" w:rsidP="000C40C9">
            <w:pPr>
              <w:pStyle w:val="TableHeader"/>
            </w:pPr>
            <w:r w:rsidRPr="00CC088E">
              <w:t>Direction</w:t>
            </w:r>
          </w:p>
        </w:tc>
        <w:tc>
          <w:tcPr>
            <w:tcW w:w="2266" w:type="pct"/>
            <w:shd w:val="clear" w:color="auto" w:fill="C00000"/>
            <w:vAlign w:val="center"/>
          </w:tcPr>
          <w:p w14:paraId="13D1CBEE" w14:textId="77777777" w:rsidR="00390D1D" w:rsidRPr="00CC088E" w:rsidRDefault="00390D1D" w:rsidP="000C40C9">
            <w:pPr>
              <w:pStyle w:val="TableHeader"/>
            </w:pPr>
            <w:r w:rsidRPr="00CC088E">
              <w:t>Sequence / Description</w:t>
            </w:r>
          </w:p>
        </w:tc>
        <w:tc>
          <w:tcPr>
            <w:tcW w:w="1519" w:type="pct"/>
            <w:shd w:val="clear" w:color="auto" w:fill="C00000"/>
            <w:vAlign w:val="center"/>
          </w:tcPr>
          <w:p w14:paraId="7289385C" w14:textId="77777777" w:rsidR="00390D1D" w:rsidRPr="00CC088E" w:rsidRDefault="00390D1D" w:rsidP="000C40C9">
            <w:pPr>
              <w:pStyle w:val="TableHeader"/>
            </w:pPr>
            <w:r w:rsidRPr="00CC088E">
              <w:t>Expected result</w:t>
            </w:r>
          </w:p>
        </w:tc>
      </w:tr>
      <w:tr w:rsidR="00390D1D" w:rsidRPr="00CC088E" w14:paraId="34E566B2" w14:textId="77777777" w:rsidTr="000C40C9">
        <w:trPr>
          <w:trHeight w:val="314"/>
          <w:jc w:val="center"/>
        </w:trPr>
        <w:tc>
          <w:tcPr>
            <w:tcW w:w="430" w:type="pct"/>
            <w:shd w:val="clear" w:color="auto" w:fill="auto"/>
            <w:vAlign w:val="center"/>
          </w:tcPr>
          <w:p w14:paraId="0260F681" w14:textId="77777777" w:rsidR="00390D1D" w:rsidRPr="00CC088E" w:rsidRDefault="00390D1D" w:rsidP="00DE698C">
            <w:pPr>
              <w:pStyle w:val="CRSheetTitle"/>
              <w:framePr w:hSpace="0" w:wrap="auto" w:hAnchor="text" w:xAlign="left" w:yAlign="inline"/>
              <w:rPr>
                <w:rFonts w:ascii="Arial" w:hAnsi="Arial" w:cs="Arial"/>
                <w:b w:val="0"/>
                <w:color w:val="000000" w:themeColor="text1"/>
                <w:sz w:val="18"/>
                <w:szCs w:val="18"/>
                <w:lang w:eastAsia="de-DE"/>
              </w:rPr>
            </w:pPr>
            <w:r w:rsidRPr="00CC088E">
              <w:rPr>
                <w:rFonts w:ascii="Arial" w:hAnsi="Arial" w:cs="Arial"/>
                <w:b w:val="0"/>
                <w:color w:val="000000" w:themeColor="text1"/>
                <w:sz w:val="18"/>
                <w:szCs w:val="18"/>
                <w:lang w:eastAsia="ja-JP" w:bidi="bn-BD"/>
              </w:rPr>
              <w:t>IC1</w:t>
            </w:r>
          </w:p>
        </w:tc>
        <w:tc>
          <w:tcPr>
            <w:tcW w:w="4570" w:type="pct"/>
            <w:gridSpan w:val="3"/>
            <w:shd w:val="clear" w:color="auto" w:fill="auto"/>
            <w:vAlign w:val="center"/>
          </w:tcPr>
          <w:p w14:paraId="4E15206B" w14:textId="77777777" w:rsidR="00390D1D" w:rsidRPr="00CC088E" w:rsidRDefault="00390D1D" w:rsidP="00DE698C">
            <w:pPr>
              <w:pStyle w:val="CRSheetTitle"/>
              <w:framePr w:hSpace="0" w:wrap="auto" w:hAnchor="text" w:xAlign="left" w:yAlign="inline"/>
              <w:rPr>
                <w:rFonts w:ascii="Arial" w:hAnsi="Arial" w:cs="Arial"/>
                <w:b w:val="0"/>
                <w:color w:val="000000" w:themeColor="text1"/>
                <w:sz w:val="18"/>
                <w:szCs w:val="18"/>
              </w:rPr>
            </w:pPr>
            <w:r w:rsidRPr="00CC088E">
              <w:rPr>
                <w:rFonts w:ascii="Arial" w:hAnsi="Arial" w:cs="Arial"/>
                <w:b w:val="0"/>
                <w:color w:val="000000" w:themeColor="text1"/>
                <w:sz w:val="18"/>
                <w:szCs w:val="18"/>
              </w:rPr>
              <w:t>PROC_EUICC_INITIALIZATION_SEQUENCE</w:t>
            </w:r>
          </w:p>
        </w:tc>
      </w:tr>
      <w:tr w:rsidR="00390D1D" w:rsidRPr="00CC088E" w14:paraId="66A3AC89" w14:textId="77777777" w:rsidTr="000C40C9">
        <w:trPr>
          <w:trHeight w:val="314"/>
          <w:jc w:val="center"/>
        </w:trPr>
        <w:tc>
          <w:tcPr>
            <w:tcW w:w="430" w:type="pct"/>
            <w:shd w:val="clear" w:color="auto" w:fill="auto"/>
            <w:vAlign w:val="center"/>
          </w:tcPr>
          <w:p w14:paraId="5FA17EFF" w14:textId="77777777" w:rsidR="00390D1D" w:rsidRPr="00CC088E" w:rsidRDefault="00390D1D" w:rsidP="00DE698C">
            <w:pPr>
              <w:pStyle w:val="CRSheetTitle"/>
              <w:framePr w:hSpace="0" w:wrap="auto" w:hAnchor="text" w:xAlign="left" w:yAlign="inline"/>
              <w:rPr>
                <w:rFonts w:ascii="Arial" w:hAnsi="Arial" w:cs="Arial"/>
                <w:b w:val="0"/>
                <w:color w:val="000000" w:themeColor="text1"/>
                <w:sz w:val="18"/>
                <w:szCs w:val="18"/>
                <w:lang w:eastAsia="ja-JP" w:bidi="bn-BD"/>
              </w:rPr>
            </w:pPr>
            <w:r w:rsidRPr="00CC088E">
              <w:rPr>
                <w:rFonts w:ascii="Arial" w:hAnsi="Arial" w:cs="Arial"/>
                <w:b w:val="0"/>
                <w:color w:val="000000" w:themeColor="text1"/>
                <w:sz w:val="18"/>
                <w:szCs w:val="18"/>
                <w:lang w:eastAsia="ja-JP" w:bidi="bn-BD"/>
              </w:rPr>
              <w:t>IC2</w:t>
            </w:r>
          </w:p>
        </w:tc>
        <w:tc>
          <w:tcPr>
            <w:tcW w:w="4570" w:type="pct"/>
            <w:gridSpan w:val="3"/>
            <w:shd w:val="clear" w:color="auto" w:fill="auto"/>
            <w:vAlign w:val="center"/>
          </w:tcPr>
          <w:p w14:paraId="60B92381" w14:textId="77777777" w:rsidR="00390D1D" w:rsidRPr="00CC088E" w:rsidRDefault="00390D1D" w:rsidP="00DE698C">
            <w:pPr>
              <w:pStyle w:val="CRSheetTitle"/>
              <w:framePr w:hSpace="0" w:wrap="auto" w:hAnchor="text" w:xAlign="left" w:yAlign="inline"/>
              <w:rPr>
                <w:rFonts w:ascii="Arial" w:hAnsi="Arial" w:cs="Arial"/>
                <w:b w:val="0"/>
                <w:color w:val="000000" w:themeColor="text1"/>
                <w:sz w:val="18"/>
                <w:szCs w:val="18"/>
              </w:rPr>
            </w:pPr>
            <w:r w:rsidRPr="00CC088E">
              <w:rPr>
                <w:rFonts w:ascii="Arial" w:hAnsi="Arial" w:cs="Arial"/>
                <w:b w:val="0"/>
                <w:color w:val="000000" w:themeColor="text1"/>
                <w:sz w:val="18"/>
                <w:szCs w:val="18"/>
              </w:rPr>
              <w:t>PROC_OPEN_LOGICAL_CHANNEL_AND_SELECT_ISDR</w:t>
            </w:r>
          </w:p>
        </w:tc>
      </w:tr>
      <w:tr w:rsidR="00390D1D" w:rsidRPr="00CC088E" w14:paraId="57A96193" w14:textId="77777777" w:rsidTr="00390D1D">
        <w:trPr>
          <w:trHeight w:val="314"/>
          <w:jc w:val="center"/>
        </w:trPr>
        <w:tc>
          <w:tcPr>
            <w:tcW w:w="430" w:type="pct"/>
            <w:shd w:val="clear" w:color="auto" w:fill="auto"/>
            <w:vAlign w:val="center"/>
          </w:tcPr>
          <w:p w14:paraId="301EFFED" w14:textId="77777777" w:rsidR="00390D1D" w:rsidRPr="00CC088E" w:rsidRDefault="00390D1D" w:rsidP="00DE698C">
            <w:pPr>
              <w:pStyle w:val="CRSheetTitle"/>
              <w:framePr w:hSpace="0" w:wrap="auto" w:hAnchor="text" w:xAlign="left" w:yAlign="inline"/>
              <w:rPr>
                <w:rFonts w:ascii="Arial" w:hAnsi="Arial" w:cs="Arial"/>
                <w:b w:val="0"/>
                <w:color w:val="000000" w:themeColor="text1"/>
                <w:sz w:val="18"/>
                <w:szCs w:val="18"/>
                <w:lang w:eastAsia="de-DE"/>
              </w:rPr>
            </w:pPr>
            <w:r w:rsidRPr="00CC088E">
              <w:rPr>
                <w:rFonts w:ascii="Arial" w:hAnsi="Arial" w:cs="Arial"/>
                <w:b w:val="0"/>
                <w:color w:val="000000" w:themeColor="text1"/>
                <w:sz w:val="18"/>
                <w:szCs w:val="18"/>
                <w:lang w:eastAsia="ja-JP" w:bidi="bn-BD"/>
              </w:rPr>
              <w:t>1</w:t>
            </w:r>
          </w:p>
        </w:tc>
        <w:tc>
          <w:tcPr>
            <w:tcW w:w="785" w:type="pct"/>
            <w:shd w:val="clear" w:color="auto" w:fill="auto"/>
            <w:vAlign w:val="center"/>
          </w:tcPr>
          <w:p w14:paraId="304D001D" w14:textId="77777777" w:rsidR="00390D1D" w:rsidRPr="00CC088E" w:rsidRDefault="00390D1D" w:rsidP="00DE698C">
            <w:pPr>
              <w:pStyle w:val="CRSheetTitle"/>
              <w:framePr w:hSpace="0" w:wrap="auto" w:hAnchor="text" w:xAlign="left" w:yAlign="inline"/>
              <w:rPr>
                <w:rFonts w:ascii="Arial" w:hAnsi="Arial" w:cs="Arial"/>
                <w:b w:val="0"/>
                <w:color w:val="000000" w:themeColor="text1"/>
                <w:sz w:val="18"/>
                <w:szCs w:val="18"/>
              </w:rPr>
            </w:pPr>
            <w:r w:rsidRPr="00CC088E">
              <w:rPr>
                <w:rFonts w:ascii="Arial" w:hAnsi="Arial" w:cs="Arial"/>
                <w:b w:val="0"/>
                <w:color w:val="000000" w:themeColor="text1"/>
                <w:sz w:val="18"/>
                <w:szCs w:val="18"/>
              </w:rPr>
              <w:t xml:space="preserve">S_LPAd </w:t>
            </w:r>
            <w:r w:rsidRPr="00CC088E">
              <w:rPr>
                <w:rFonts w:ascii="Arial" w:hAnsi="Arial" w:cs="Arial" w:hint="eastAsia"/>
                <w:b w:val="0"/>
                <w:color w:val="000000" w:themeColor="text1"/>
                <w:sz w:val="18"/>
                <w:szCs w:val="18"/>
              </w:rPr>
              <w:t>→</w:t>
            </w:r>
            <w:r w:rsidRPr="00CC088E">
              <w:rPr>
                <w:rFonts w:ascii="Arial" w:hAnsi="Arial" w:cs="Arial"/>
                <w:b w:val="0"/>
                <w:color w:val="000000" w:themeColor="text1"/>
                <w:sz w:val="18"/>
                <w:szCs w:val="18"/>
              </w:rPr>
              <w:t xml:space="preserve"> eUICC</w:t>
            </w:r>
          </w:p>
        </w:tc>
        <w:tc>
          <w:tcPr>
            <w:tcW w:w="2266" w:type="pct"/>
            <w:shd w:val="clear" w:color="auto" w:fill="auto"/>
            <w:vAlign w:val="center"/>
          </w:tcPr>
          <w:p w14:paraId="150A2A49" w14:textId="24F125BC" w:rsidR="00390D1D" w:rsidRPr="00CC088E" w:rsidRDefault="00390D1D" w:rsidP="00DE698C">
            <w:pPr>
              <w:pStyle w:val="CRSheetTitle"/>
              <w:framePr w:hSpace="0" w:wrap="auto" w:hAnchor="text" w:xAlign="left" w:yAlign="inline"/>
              <w:rPr>
                <w:rFonts w:ascii="Arial" w:hAnsi="Arial" w:cs="Arial"/>
                <w:b w:val="0"/>
                <w:color w:val="000000" w:themeColor="text1"/>
                <w:sz w:val="18"/>
                <w:szCs w:val="18"/>
              </w:rPr>
            </w:pPr>
            <w:r w:rsidRPr="00CC088E">
              <w:rPr>
                <w:rFonts w:ascii="Arial" w:hAnsi="Arial" w:cs="Arial"/>
                <w:b w:val="0"/>
                <w:color w:val="000000" w:themeColor="text1"/>
                <w:sz w:val="18"/>
                <w:szCs w:val="20"/>
              </w:rPr>
              <w:t>MTD_STORE_DATA(</w:t>
            </w:r>
            <w:r w:rsidRPr="00CC088E">
              <w:rPr>
                <w:rFonts w:ascii="Arial" w:hAnsi="Arial" w:cs="Arial"/>
                <w:b w:val="0"/>
                <w:color w:val="000000" w:themeColor="text1"/>
                <w:sz w:val="18"/>
                <w:szCs w:val="20"/>
              </w:rPr>
              <w:br/>
              <w:t>#GET_EUICC_CONFIGURED_</w:t>
            </w:r>
            <w:r w:rsidR="00CC088E">
              <w:rPr>
                <w:rFonts w:ascii="Arial" w:hAnsi="Arial" w:cs="Arial"/>
                <w:b w:val="0"/>
                <w:color w:val="000000" w:themeColor="text1"/>
                <w:sz w:val="18"/>
                <w:szCs w:val="20"/>
              </w:rPr>
              <w:t>DATA</w:t>
            </w:r>
            <w:r w:rsidRPr="00CC088E">
              <w:rPr>
                <w:rFonts w:ascii="Arial" w:hAnsi="Arial" w:cs="Arial"/>
                <w:b w:val="0"/>
                <w:color w:val="000000" w:themeColor="text1"/>
                <w:sz w:val="18"/>
                <w:szCs w:val="20"/>
              </w:rPr>
              <w:t>)</w:t>
            </w:r>
          </w:p>
        </w:tc>
        <w:tc>
          <w:tcPr>
            <w:tcW w:w="1519" w:type="pct"/>
            <w:shd w:val="clear" w:color="auto" w:fill="auto"/>
            <w:vAlign w:val="center"/>
          </w:tcPr>
          <w:p w14:paraId="4204EC84" w14:textId="77777777" w:rsidR="00390D1D" w:rsidRPr="00CC088E" w:rsidRDefault="00390D1D" w:rsidP="00DE698C">
            <w:pPr>
              <w:pStyle w:val="CRSheetTitle"/>
              <w:framePr w:hSpace="0" w:wrap="auto" w:hAnchor="text" w:xAlign="left" w:yAlign="inline"/>
              <w:rPr>
                <w:rFonts w:ascii="Arial" w:hAnsi="Arial" w:cs="Arial"/>
                <w:b w:val="0"/>
                <w:color w:val="000000" w:themeColor="text1"/>
                <w:sz w:val="18"/>
                <w:szCs w:val="18"/>
              </w:rPr>
            </w:pPr>
            <w:r w:rsidRPr="00CC088E">
              <w:rPr>
                <w:rFonts w:ascii="Arial" w:hAnsi="Arial" w:cs="Arial"/>
                <w:b w:val="0"/>
                <w:color w:val="000000" w:themeColor="text1"/>
                <w:sz w:val="18"/>
                <w:szCs w:val="18"/>
              </w:rPr>
              <w:t>#R_ES10a_GECA_DS</w:t>
            </w:r>
            <w:r w:rsidRPr="00CC088E">
              <w:rPr>
                <w:rFonts w:ascii="Arial" w:hAnsi="Arial" w:cs="Arial"/>
                <w:b w:val="0"/>
                <w:color w:val="000000" w:themeColor="text1"/>
                <w:sz w:val="18"/>
                <w:szCs w:val="18"/>
              </w:rPr>
              <w:br/>
              <w:t>SW = 0x9000</w:t>
            </w:r>
          </w:p>
        </w:tc>
      </w:tr>
    </w:tbl>
    <w:p w14:paraId="18113339" w14:textId="77777777" w:rsidR="00A46E14" w:rsidRPr="00CC088E" w:rsidRDefault="00A46E14" w:rsidP="00A46E14">
      <w:pPr>
        <w:pStyle w:val="Heading6no"/>
      </w:pPr>
      <w:r w:rsidRPr="00CC088E">
        <w:t>Test Sequence #02 Nominal: Root SM-DS and Default SM-DP+ Addres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90"/>
        <w:gridCol w:w="6628"/>
      </w:tblGrid>
      <w:tr w:rsidR="00A46E14" w:rsidRPr="00CC088E" w14:paraId="1EB4FB97" w14:textId="77777777" w:rsidTr="00B4719B">
        <w:trPr>
          <w:jc w:val="center"/>
        </w:trPr>
        <w:tc>
          <w:tcPr>
            <w:tcW w:w="1325" w:type="pct"/>
            <w:shd w:val="clear" w:color="auto" w:fill="BFBFBF" w:themeFill="background1" w:themeFillShade="BF"/>
            <w:vAlign w:val="center"/>
          </w:tcPr>
          <w:p w14:paraId="66E6DDFB" w14:textId="77777777" w:rsidR="00A46E14" w:rsidRPr="00CC088E" w:rsidRDefault="00A46E14" w:rsidP="00DE698C">
            <w:pPr>
              <w:pStyle w:val="TableHeaderGray"/>
              <w:rPr>
                <w:color w:val="000000" w:themeColor="text1"/>
                <w:lang w:val="en-GB"/>
              </w:rPr>
            </w:pPr>
            <w:r w:rsidRPr="00CC088E">
              <w:rPr>
                <w:color w:val="000000" w:themeColor="text1"/>
                <w:lang w:val="en-GB"/>
              </w:rPr>
              <w:t>Initial Conditions</w:t>
            </w:r>
          </w:p>
        </w:tc>
        <w:tc>
          <w:tcPr>
            <w:tcW w:w="3675" w:type="pct"/>
            <w:tcBorders>
              <w:top w:val="nil"/>
              <w:right w:val="nil"/>
            </w:tcBorders>
            <w:shd w:val="clear" w:color="auto" w:fill="auto"/>
            <w:vAlign w:val="center"/>
          </w:tcPr>
          <w:p w14:paraId="41DEE2F0" w14:textId="77777777" w:rsidR="00A46E14" w:rsidRPr="00CC088E" w:rsidRDefault="00A46E14" w:rsidP="00DE698C">
            <w:pPr>
              <w:pStyle w:val="TableHeaderGray"/>
              <w:rPr>
                <w:rStyle w:val="PlaceholderText"/>
                <w:rFonts w:eastAsia="SimSun"/>
                <w:color w:val="000000" w:themeColor="text1"/>
                <w:lang w:val="en-GB" w:eastAsia="de-DE"/>
              </w:rPr>
            </w:pPr>
          </w:p>
        </w:tc>
      </w:tr>
      <w:tr w:rsidR="00A46E14" w:rsidRPr="00CC088E" w14:paraId="2AF9878D" w14:textId="77777777" w:rsidTr="00B4719B">
        <w:trPr>
          <w:jc w:val="center"/>
        </w:trPr>
        <w:tc>
          <w:tcPr>
            <w:tcW w:w="1325" w:type="pct"/>
            <w:shd w:val="clear" w:color="auto" w:fill="BFBFBF" w:themeFill="background1" w:themeFillShade="BF"/>
            <w:vAlign w:val="center"/>
          </w:tcPr>
          <w:p w14:paraId="202480A3" w14:textId="77777777" w:rsidR="00A46E14" w:rsidRPr="00CC088E" w:rsidRDefault="00A46E14" w:rsidP="00DE698C">
            <w:pPr>
              <w:pStyle w:val="TableHeaderGray"/>
              <w:rPr>
                <w:color w:val="000000" w:themeColor="text1"/>
                <w:lang w:val="en-GB"/>
              </w:rPr>
            </w:pPr>
            <w:r w:rsidRPr="00CC088E">
              <w:rPr>
                <w:color w:val="000000" w:themeColor="text1"/>
                <w:lang w:val="en-GB"/>
              </w:rPr>
              <w:t>Entity</w:t>
            </w:r>
          </w:p>
        </w:tc>
        <w:tc>
          <w:tcPr>
            <w:tcW w:w="3675" w:type="pct"/>
            <w:shd w:val="clear" w:color="auto" w:fill="BFBFBF" w:themeFill="background1" w:themeFillShade="BF"/>
            <w:vAlign w:val="center"/>
          </w:tcPr>
          <w:p w14:paraId="3367AA35" w14:textId="77777777" w:rsidR="00A46E14" w:rsidRPr="00CC088E" w:rsidRDefault="00A46E14" w:rsidP="00DE698C">
            <w:pPr>
              <w:pStyle w:val="TableHeaderGray"/>
              <w:rPr>
                <w:rStyle w:val="PlaceholderText"/>
                <w:rFonts w:eastAsia="SimSun"/>
                <w:color w:val="000000" w:themeColor="text1"/>
                <w:lang w:val="en-GB" w:eastAsia="de-DE"/>
              </w:rPr>
            </w:pPr>
            <w:r w:rsidRPr="00CC088E">
              <w:rPr>
                <w:color w:val="000000" w:themeColor="text1"/>
                <w:lang w:val="en-GB" w:eastAsia="de-DE"/>
              </w:rPr>
              <w:t>Description of the initial condition</w:t>
            </w:r>
          </w:p>
        </w:tc>
      </w:tr>
      <w:tr w:rsidR="00A46E14" w:rsidRPr="00CC088E" w14:paraId="1A008E11" w14:textId="77777777" w:rsidTr="00B4719B">
        <w:trPr>
          <w:jc w:val="center"/>
        </w:trPr>
        <w:tc>
          <w:tcPr>
            <w:tcW w:w="1325" w:type="pct"/>
            <w:vAlign w:val="center"/>
          </w:tcPr>
          <w:p w14:paraId="41D1ECF6" w14:textId="77777777" w:rsidR="00A46E14" w:rsidRPr="006D4872" w:rsidRDefault="00A46E14" w:rsidP="00B4719B">
            <w:pPr>
              <w:pStyle w:val="TableText"/>
            </w:pPr>
            <w:r w:rsidRPr="00CC088E">
              <w:rPr>
                <w:color w:val="000000" w:themeColor="text1"/>
              </w:rPr>
              <w:t>eUICC</w:t>
            </w:r>
          </w:p>
        </w:tc>
        <w:tc>
          <w:tcPr>
            <w:tcW w:w="3675" w:type="pct"/>
            <w:vAlign w:val="center"/>
          </w:tcPr>
          <w:p w14:paraId="2D7C70CF" w14:textId="001C017B" w:rsidR="00A46E14" w:rsidRPr="00CC088E" w:rsidRDefault="00A46E14" w:rsidP="00B4719B">
            <w:pPr>
              <w:pStyle w:val="TableText"/>
              <w:rPr>
                <w:color w:val="000000" w:themeColor="text1"/>
              </w:rPr>
            </w:pPr>
            <w:r w:rsidRPr="00CC088E">
              <w:rPr>
                <w:color w:val="000000" w:themeColor="text1"/>
              </w:rPr>
              <w:t>The ISD-R is provisioned with the Default SM-DP+ Address #</w:t>
            </w:r>
            <w:r w:rsidRPr="00CC088E">
              <w:t>TEST_DP_ADDRESS1</w:t>
            </w:r>
            <w:r w:rsidR="00E91474">
              <w:t xml:space="preserve"> and the Root SM-DS address </w:t>
            </w:r>
            <w:r w:rsidR="00E91474">
              <w:rPr>
                <w:color w:val="000000" w:themeColor="text1"/>
              </w:rPr>
              <w:t>(see Annex G.2.1)</w:t>
            </w:r>
            <w:r w:rsidRPr="00CC088E">
              <w:rPr>
                <w:color w:val="000000" w:themeColor="text1"/>
              </w:rPr>
              <w:t>.</w:t>
            </w:r>
          </w:p>
        </w:tc>
      </w:tr>
    </w:tbl>
    <w:p w14:paraId="2256E5FD" w14:textId="77777777" w:rsidR="00A46E14" w:rsidRPr="00CC088E"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5"/>
        <w:gridCol w:w="1663"/>
        <w:gridCol w:w="3537"/>
        <w:gridCol w:w="3035"/>
      </w:tblGrid>
      <w:tr w:rsidR="00390D1D" w:rsidRPr="00CC088E" w14:paraId="68E6F178" w14:textId="77777777" w:rsidTr="00390D1D">
        <w:trPr>
          <w:trHeight w:val="314"/>
          <w:jc w:val="center"/>
        </w:trPr>
        <w:tc>
          <w:tcPr>
            <w:tcW w:w="430" w:type="pct"/>
            <w:shd w:val="clear" w:color="auto" w:fill="C00000"/>
            <w:vAlign w:val="center"/>
          </w:tcPr>
          <w:p w14:paraId="7AC1DD25" w14:textId="77777777" w:rsidR="00390D1D" w:rsidRPr="00CC088E" w:rsidRDefault="00390D1D" w:rsidP="00B4719B">
            <w:pPr>
              <w:pStyle w:val="TableHeader"/>
              <w:rPr>
                <w:lang w:val="en-GB"/>
              </w:rPr>
            </w:pPr>
            <w:r w:rsidRPr="00CC088E">
              <w:rPr>
                <w:lang w:val="en-GB"/>
              </w:rPr>
              <w:t>Step</w:t>
            </w:r>
          </w:p>
        </w:tc>
        <w:tc>
          <w:tcPr>
            <w:tcW w:w="923" w:type="pct"/>
            <w:shd w:val="clear" w:color="auto" w:fill="C00000"/>
            <w:vAlign w:val="center"/>
          </w:tcPr>
          <w:p w14:paraId="7A4DC428" w14:textId="77777777" w:rsidR="00390D1D" w:rsidRPr="00CC088E" w:rsidRDefault="00390D1D" w:rsidP="00B4719B">
            <w:pPr>
              <w:pStyle w:val="TableHeader"/>
              <w:rPr>
                <w:lang w:val="en-GB"/>
              </w:rPr>
            </w:pPr>
            <w:r w:rsidRPr="00CC088E">
              <w:rPr>
                <w:lang w:val="en-GB"/>
              </w:rPr>
              <w:t>Direction</w:t>
            </w:r>
          </w:p>
        </w:tc>
        <w:tc>
          <w:tcPr>
            <w:tcW w:w="1963" w:type="pct"/>
            <w:shd w:val="clear" w:color="auto" w:fill="C00000"/>
            <w:vAlign w:val="center"/>
          </w:tcPr>
          <w:p w14:paraId="146B2C25" w14:textId="77777777" w:rsidR="00390D1D" w:rsidRPr="00CC088E" w:rsidRDefault="00390D1D" w:rsidP="00B4719B">
            <w:pPr>
              <w:pStyle w:val="TableHeader"/>
              <w:rPr>
                <w:lang w:val="en-GB"/>
              </w:rPr>
            </w:pPr>
            <w:r w:rsidRPr="00CC088E">
              <w:rPr>
                <w:lang w:val="en-GB"/>
              </w:rPr>
              <w:t>Sequence / Description</w:t>
            </w:r>
          </w:p>
        </w:tc>
        <w:tc>
          <w:tcPr>
            <w:tcW w:w="1685" w:type="pct"/>
            <w:shd w:val="clear" w:color="auto" w:fill="C00000"/>
            <w:vAlign w:val="center"/>
          </w:tcPr>
          <w:p w14:paraId="6E89336C" w14:textId="77777777" w:rsidR="00390D1D" w:rsidRPr="00CC088E" w:rsidRDefault="00390D1D" w:rsidP="00B4719B">
            <w:pPr>
              <w:pStyle w:val="TableHeader"/>
              <w:rPr>
                <w:lang w:val="en-GB"/>
              </w:rPr>
            </w:pPr>
            <w:r w:rsidRPr="00CC088E">
              <w:rPr>
                <w:lang w:val="en-GB"/>
              </w:rPr>
              <w:t>Expected result</w:t>
            </w:r>
          </w:p>
        </w:tc>
      </w:tr>
      <w:tr w:rsidR="00390D1D" w:rsidRPr="00CC088E" w14:paraId="6F0C9266" w14:textId="77777777" w:rsidTr="00B4719B">
        <w:trPr>
          <w:trHeight w:val="314"/>
          <w:jc w:val="center"/>
        </w:trPr>
        <w:tc>
          <w:tcPr>
            <w:tcW w:w="430" w:type="pct"/>
            <w:shd w:val="clear" w:color="auto" w:fill="auto"/>
            <w:vAlign w:val="center"/>
          </w:tcPr>
          <w:p w14:paraId="7ECA65A7" w14:textId="77777777" w:rsidR="00390D1D" w:rsidRPr="00CC088E" w:rsidRDefault="00390D1D" w:rsidP="00DE698C">
            <w:pPr>
              <w:pStyle w:val="CRSheetTitle"/>
              <w:framePr w:hSpace="0" w:wrap="auto" w:hAnchor="text" w:xAlign="left" w:yAlign="inline"/>
              <w:jc w:val="center"/>
              <w:rPr>
                <w:rFonts w:ascii="Arial" w:hAnsi="Arial" w:cs="Arial"/>
                <w:b w:val="0"/>
                <w:color w:val="000000" w:themeColor="text1"/>
                <w:sz w:val="18"/>
                <w:szCs w:val="18"/>
                <w:lang w:eastAsia="de-DE"/>
              </w:rPr>
            </w:pPr>
            <w:r w:rsidRPr="00CC088E">
              <w:rPr>
                <w:rFonts w:ascii="Arial" w:hAnsi="Arial" w:cs="Arial"/>
                <w:b w:val="0"/>
                <w:color w:val="000000" w:themeColor="text1"/>
                <w:sz w:val="18"/>
                <w:szCs w:val="18"/>
                <w:lang w:eastAsia="ja-JP" w:bidi="bn-BD"/>
              </w:rPr>
              <w:t>IC1</w:t>
            </w:r>
          </w:p>
        </w:tc>
        <w:tc>
          <w:tcPr>
            <w:tcW w:w="4570" w:type="pct"/>
            <w:gridSpan w:val="3"/>
            <w:shd w:val="clear" w:color="auto" w:fill="auto"/>
            <w:vAlign w:val="center"/>
          </w:tcPr>
          <w:p w14:paraId="46FAA386" w14:textId="77777777" w:rsidR="00390D1D" w:rsidRPr="00CC088E" w:rsidRDefault="00390D1D" w:rsidP="00DE698C">
            <w:pPr>
              <w:pStyle w:val="TableContentLeft"/>
              <w:rPr>
                <w:color w:val="000000" w:themeColor="text1"/>
              </w:rPr>
            </w:pPr>
            <w:r w:rsidRPr="00CC088E">
              <w:rPr>
                <w:color w:val="000000" w:themeColor="text1"/>
              </w:rPr>
              <w:t>PROC_EUICC_INITIALIZATION_SEQUENCE</w:t>
            </w:r>
          </w:p>
        </w:tc>
      </w:tr>
      <w:tr w:rsidR="00390D1D" w:rsidRPr="00CC088E" w14:paraId="21EE26F3" w14:textId="77777777" w:rsidTr="00B4719B">
        <w:trPr>
          <w:trHeight w:val="314"/>
          <w:jc w:val="center"/>
        </w:trPr>
        <w:tc>
          <w:tcPr>
            <w:tcW w:w="430" w:type="pct"/>
            <w:shd w:val="clear" w:color="auto" w:fill="auto"/>
            <w:vAlign w:val="center"/>
          </w:tcPr>
          <w:p w14:paraId="5059385B" w14:textId="77777777" w:rsidR="00390D1D" w:rsidRPr="00CC088E" w:rsidRDefault="00390D1D" w:rsidP="00DE698C">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CC088E">
              <w:rPr>
                <w:rFonts w:ascii="Arial" w:hAnsi="Arial" w:cs="Arial"/>
                <w:b w:val="0"/>
                <w:color w:val="000000" w:themeColor="text1"/>
                <w:sz w:val="18"/>
                <w:szCs w:val="18"/>
                <w:lang w:eastAsia="ja-JP" w:bidi="bn-BD"/>
              </w:rPr>
              <w:t>IC2</w:t>
            </w:r>
          </w:p>
        </w:tc>
        <w:tc>
          <w:tcPr>
            <w:tcW w:w="4570" w:type="pct"/>
            <w:gridSpan w:val="3"/>
            <w:shd w:val="clear" w:color="auto" w:fill="auto"/>
            <w:vAlign w:val="center"/>
          </w:tcPr>
          <w:p w14:paraId="018764C4" w14:textId="77777777" w:rsidR="00390D1D" w:rsidRPr="00CC088E" w:rsidRDefault="00390D1D" w:rsidP="00DE698C">
            <w:pPr>
              <w:pStyle w:val="TableContentLeft"/>
              <w:rPr>
                <w:color w:val="000000" w:themeColor="text1"/>
              </w:rPr>
            </w:pPr>
            <w:r w:rsidRPr="00CC088E">
              <w:rPr>
                <w:color w:val="000000" w:themeColor="text1"/>
              </w:rPr>
              <w:t>PROC_OPEN_LOGICAL_CHANNEL_AND_SELECT_ISDR</w:t>
            </w:r>
          </w:p>
        </w:tc>
      </w:tr>
      <w:tr w:rsidR="00390D1D" w:rsidRPr="004D0BAF" w14:paraId="1A238F84" w14:textId="77777777" w:rsidTr="00390D1D">
        <w:trPr>
          <w:trHeight w:val="314"/>
          <w:jc w:val="center"/>
        </w:trPr>
        <w:tc>
          <w:tcPr>
            <w:tcW w:w="430" w:type="pct"/>
            <w:shd w:val="clear" w:color="auto" w:fill="auto"/>
            <w:vAlign w:val="center"/>
          </w:tcPr>
          <w:p w14:paraId="4858F319" w14:textId="77777777" w:rsidR="00390D1D" w:rsidRPr="00CC088E" w:rsidRDefault="00390D1D" w:rsidP="00DE698C">
            <w:pPr>
              <w:pStyle w:val="CRSheetTitle"/>
              <w:framePr w:hSpace="0" w:wrap="auto" w:hAnchor="text" w:xAlign="left" w:yAlign="inline"/>
              <w:jc w:val="center"/>
              <w:rPr>
                <w:rFonts w:ascii="Arial" w:hAnsi="Arial" w:cs="Arial"/>
                <w:b w:val="0"/>
                <w:color w:val="000000" w:themeColor="text1"/>
                <w:sz w:val="18"/>
                <w:szCs w:val="18"/>
                <w:lang w:eastAsia="de-DE"/>
              </w:rPr>
            </w:pPr>
            <w:r w:rsidRPr="00CC088E">
              <w:rPr>
                <w:rFonts w:ascii="Arial" w:hAnsi="Arial" w:cs="Arial"/>
                <w:b w:val="0"/>
                <w:color w:val="000000" w:themeColor="text1"/>
                <w:sz w:val="18"/>
                <w:szCs w:val="18"/>
                <w:lang w:eastAsia="ja-JP" w:bidi="bn-BD"/>
              </w:rPr>
              <w:lastRenderedPageBreak/>
              <w:t>1</w:t>
            </w:r>
          </w:p>
        </w:tc>
        <w:tc>
          <w:tcPr>
            <w:tcW w:w="923" w:type="pct"/>
            <w:shd w:val="clear" w:color="auto" w:fill="auto"/>
            <w:vAlign w:val="center"/>
          </w:tcPr>
          <w:p w14:paraId="1772D01D" w14:textId="77777777" w:rsidR="00390D1D" w:rsidRPr="00CC088E" w:rsidRDefault="00390D1D" w:rsidP="00DE698C">
            <w:pPr>
              <w:pStyle w:val="TableContentLeft"/>
              <w:rPr>
                <w:color w:val="000000" w:themeColor="text1"/>
              </w:rPr>
            </w:pPr>
            <w:r w:rsidRPr="00CC088E">
              <w:rPr>
                <w:color w:val="000000" w:themeColor="text1"/>
              </w:rPr>
              <w:t xml:space="preserve">S_LPAd </w:t>
            </w:r>
            <w:r w:rsidRPr="00CC088E">
              <w:rPr>
                <w:rFonts w:hint="eastAsia"/>
                <w:color w:val="000000" w:themeColor="text1"/>
              </w:rPr>
              <w:t>→</w:t>
            </w:r>
            <w:r w:rsidRPr="00CC088E">
              <w:rPr>
                <w:color w:val="000000" w:themeColor="text1"/>
              </w:rPr>
              <w:t xml:space="preserve"> eUICC</w:t>
            </w:r>
          </w:p>
        </w:tc>
        <w:tc>
          <w:tcPr>
            <w:tcW w:w="1963" w:type="pct"/>
            <w:shd w:val="clear" w:color="auto" w:fill="auto"/>
            <w:vAlign w:val="center"/>
          </w:tcPr>
          <w:p w14:paraId="2AA6ADB2" w14:textId="52416FA4" w:rsidR="00390D1D" w:rsidRPr="00CC088E" w:rsidRDefault="00390D1D" w:rsidP="00DE698C">
            <w:pPr>
              <w:pStyle w:val="TableContentLeft"/>
              <w:rPr>
                <w:color w:val="000000" w:themeColor="text1"/>
              </w:rPr>
            </w:pPr>
            <w:r w:rsidRPr="00CC088E">
              <w:rPr>
                <w:color w:val="000000" w:themeColor="text1"/>
              </w:rPr>
              <w:t>MTD_STORE_DATA(</w:t>
            </w:r>
            <w:r w:rsidRPr="00CC088E">
              <w:rPr>
                <w:color w:val="000000" w:themeColor="text1"/>
              </w:rPr>
              <w:br/>
              <w:t>#GET_EUICC_CONFIGURED_</w:t>
            </w:r>
            <w:r w:rsidR="00E91474">
              <w:rPr>
                <w:color w:val="000000" w:themeColor="text1"/>
              </w:rPr>
              <w:t>DATA</w:t>
            </w:r>
            <w:r w:rsidRPr="00CC088E">
              <w:rPr>
                <w:color w:val="000000" w:themeColor="text1"/>
              </w:rPr>
              <w:t>)</w:t>
            </w:r>
          </w:p>
        </w:tc>
        <w:tc>
          <w:tcPr>
            <w:tcW w:w="1685" w:type="pct"/>
            <w:shd w:val="clear" w:color="auto" w:fill="auto"/>
            <w:vAlign w:val="center"/>
          </w:tcPr>
          <w:p w14:paraId="5762523D" w14:textId="77777777" w:rsidR="00390D1D" w:rsidRPr="00CC088E" w:rsidRDefault="00390D1D" w:rsidP="00DE698C">
            <w:pPr>
              <w:pStyle w:val="TableContentLeft"/>
              <w:rPr>
                <w:color w:val="000000" w:themeColor="text1"/>
              </w:rPr>
            </w:pPr>
            <w:r w:rsidRPr="00CC088E">
              <w:rPr>
                <w:color w:val="000000" w:themeColor="text1"/>
              </w:rPr>
              <w:t>#R_ES10a_GECA_DS_DP_1</w:t>
            </w:r>
            <w:r w:rsidRPr="00CC088E">
              <w:rPr>
                <w:color w:val="000000" w:themeColor="text1"/>
              </w:rPr>
              <w:br/>
              <w:t>SW = 0x9000</w:t>
            </w:r>
          </w:p>
        </w:tc>
      </w:tr>
    </w:tbl>
    <w:p w14:paraId="61456D3A" w14:textId="77777777" w:rsidR="00A46E14" w:rsidRPr="00470373" w:rsidRDefault="00A46E14" w:rsidP="00A46E14">
      <w:pPr>
        <w:pStyle w:val="Heading3"/>
        <w:numPr>
          <w:ilvl w:val="0"/>
          <w:numId w:val="0"/>
        </w:numPr>
        <w:tabs>
          <w:tab w:val="left" w:pos="851"/>
        </w:tabs>
        <w:ind w:left="851" w:hanging="851"/>
      </w:pPr>
      <w:bookmarkStart w:id="696" w:name="_Toc483841256"/>
      <w:bookmarkStart w:id="697" w:name="_Toc14447842"/>
      <w:bookmarkStart w:id="698" w:name="_Toc161239537"/>
      <w:bookmarkStart w:id="699" w:name="_Toc188884919"/>
      <w:r w:rsidRPr="00470373">
        <w:t>4.2.9</w:t>
      </w:r>
      <w:r w:rsidRPr="00470373">
        <w:tab/>
        <w:t>ES10a (LPA -- eUICC): SetDefaultDpAddress</w:t>
      </w:r>
      <w:bookmarkEnd w:id="696"/>
      <w:bookmarkEnd w:id="697"/>
      <w:bookmarkEnd w:id="698"/>
      <w:bookmarkEnd w:id="699"/>
    </w:p>
    <w:p w14:paraId="3F7C45B4" w14:textId="77777777" w:rsidR="00A46E14" w:rsidRPr="00470373" w:rsidRDefault="00A46E14" w:rsidP="000C25B1">
      <w:pPr>
        <w:pStyle w:val="Heading4"/>
        <w:numPr>
          <w:ilvl w:val="0"/>
          <w:numId w:val="0"/>
        </w:numPr>
        <w:tabs>
          <w:tab w:val="left" w:pos="1077"/>
        </w:tabs>
        <w:ind w:left="1077" w:hanging="1077"/>
      </w:pPr>
      <w:r w:rsidRPr="00470373">
        <w:t>4.2.9.1</w:t>
      </w:r>
      <w:r w:rsidRPr="00470373">
        <w:tab/>
        <w:t>Conformance Requirements</w:t>
      </w:r>
    </w:p>
    <w:p w14:paraId="1D8AD8FE" w14:textId="3364D852" w:rsidR="00A46E14" w:rsidRPr="00470373" w:rsidRDefault="00A46E14" w:rsidP="00ED643C">
      <w:pPr>
        <w:pStyle w:val="NormalParagraph"/>
        <w:rPr>
          <w:color w:val="000000" w:themeColor="text1"/>
        </w:rPr>
      </w:pPr>
      <w:r w:rsidRPr="00470373">
        <w:rPr>
          <w:b/>
          <w:color w:val="000000" w:themeColor="text1"/>
        </w:rPr>
        <w:t>References</w:t>
      </w:r>
    </w:p>
    <w:p w14:paraId="43155453" w14:textId="380FD0D7" w:rsidR="0015214C" w:rsidRPr="00470373" w:rsidRDefault="00A46E14" w:rsidP="0015214C">
      <w:pPr>
        <w:pStyle w:val="NormalParagraph"/>
      </w:pPr>
      <w:r w:rsidRPr="00470373">
        <w:t>GSMA RSP Technical Specification [2]</w:t>
      </w:r>
      <w:r w:rsidR="0015214C" w:rsidRPr="00470373">
        <w:t>:</w:t>
      </w:r>
    </w:p>
    <w:p w14:paraId="2450D7E2" w14:textId="77777777" w:rsidR="0015214C" w:rsidRPr="00470373" w:rsidRDefault="0015214C" w:rsidP="00B4719B">
      <w:pPr>
        <w:pStyle w:val="ListBullet1"/>
      </w:pPr>
      <w:r w:rsidRPr="00470373">
        <w:t>Section 3.3.4</w:t>
      </w:r>
    </w:p>
    <w:p w14:paraId="72B35080" w14:textId="4C76C9E0" w:rsidR="00A46E14" w:rsidRPr="00470373" w:rsidRDefault="0015214C" w:rsidP="00B4719B">
      <w:pPr>
        <w:pStyle w:val="ListBullet1"/>
      </w:pPr>
      <w:r w:rsidRPr="00470373">
        <w:t>Section 5.7.4</w:t>
      </w:r>
    </w:p>
    <w:p w14:paraId="5401C98D" w14:textId="77777777" w:rsidR="00A46E14" w:rsidRPr="00470373" w:rsidRDefault="00A46E14" w:rsidP="000C25B1">
      <w:pPr>
        <w:pStyle w:val="Heading4"/>
        <w:numPr>
          <w:ilvl w:val="0"/>
          <w:numId w:val="0"/>
        </w:numPr>
        <w:tabs>
          <w:tab w:val="left" w:pos="1077"/>
        </w:tabs>
        <w:ind w:left="1077" w:hanging="1077"/>
      </w:pPr>
      <w:bookmarkStart w:id="700" w:name="_Hlk118282604"/>
      <w:r w:rsidRPr="00470373">
        <w:t>4.2.9.2</w:t>
      </w:r>
      <w:r w:rsidRPr="00470373">
        <w:tab/>
        <w:t>Test Cases</w:t>
      </w:r>
    </w:p>
    <w:p w14:paraId="639DFB1D" w14:textId="77777777" w:rsidR="00A46E14" w:rsidRPr="00470373" w:rsidRDefault="00A46E14" w:rsidP="00B4719B">
      <w:pPr>
        <w:pStyle w:val="Heading5"/>
        <w:numPr>
          <w:ilvl w:val="0"/>
          <w:numId w:val="0"/>
        </w:numPr>
        <w:ind w:left="1304" w:hanging="1304"/>
        <w:rPr>
          <w:color w:val="000000" w:themeColor="text1"/>
          <w:lang w:val="en-GB"/>
        </w:rPr>
      </w:pPr>
      <w:r w:rsidRPr="00470373">
        <w:rPr>
          <w:lang w:val="en-GB"/>
        </w:rPr>
        <w:t>4.2.9.2.1</w:t>
      </w:r>
      <w:r w:rsidRPr="00470373">
        <w:rPr>
          <w:lang w:val="en-GB"/>
        </w:rPr>
        <w:tab/>
      </w:r>
      <w:r w:rsidRPr="00470373">
        <w:rPr>
          <w:color w:val="000000" w:themeColor="text1"/>
          <w:lang w:val="en-GB"/>
        </w:rPr>
        <w:t>TC_eUICC_ES10a.SetDefaultDpAddress</w:t>
      </w:r>
    </w:p>
    <w:p w14:paraId="3EB78005" w14:textId="291FB0C2" w:rsidR="00A46E14" w:rsidRPr="00470373" w:rsidRDefault="00A46E14" w:rsidP="00ED643C">
      <w:pPr>
        <w:pStyle w:val="Heading6no"/>
      </w:pPr>
      <w:r w:rsidRPr="00470373">
        <w:t>Test Sequence #01 Nominal: Set SM-DP+ Address with Address Empty in eUICC</w:t>
      </w:r>
    </w:p>
    <w:tbl>
      <w:tblPr>
        <w:tblW w:w="90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20"/>
      </w:tblGrid>
      <w:tr w:rsidR="00A46E14" w:rsidRPr="00470373" w14:paraId="5AE14568" w14:textId="77777777" w:rsidTr="00B4719B">
        <w:trPr>
          <w:jc w:val="center"/>
        </w:trPr>
        <w:tc>
          <w:tcPr>
            <w:tcW w:w="2437" w:type="dxa"/>
            <w:shd w:val="clear" w:color="auto" w:fill="BFBFBF" w:themeFill="background1" w:themeFillShade="BF"/>
            <w:vAlign w:val="center"/>
          </w:tcPr>
          <w:p w14:paraId="20B71CA8" w14:textId="77777777" w:rsidR="00A46E14" w:rsidRPr="00470373" w:rsidRDefault="00A46E14" w:rsidP="00DE698C">
            <w:pPr>
              <w:pStyle w:val="TableHeaderGray"/>
              <w:rPr>
                <w:color w:val="000000" w:themeColor="text1"/>
                <w:lang w:val="en-GB"/>
              </w:rPr>
            </w:pPr>
            <w:r w:rsidRPr="00470373">
              <w:rPr>
                <w:color w:val="000000" w:themeColor="text1"/>
                <w:lang w:val="en-GB"/>
              </w:rPr>
              <w:t>Initial Conditions</w:t>
            </w:r>
          </w:p>
        </w:tc>
        <w:tc>
          <w:tcPr>
            <w:tcW w:w="6620" w:type="dxa"/>
            <w:tcBorders>
              <w:top w:val="nil"/>
              <w:right w:val="nil"/>
            </w:tcBorders>
            <w:shd w:val="clear" w:color="auto" w:fill="auto"/>
            <w:vAlign w:val="center"/>
          </w:tcPr>
          <w:p w14:paraId="2BD30E88" w14:textId="77777777" w:rsidR="00A46E14" w:rsidRPr="00470373" w:rsidRDefault="00A46E14" w:rsidP="00DE698C">
            <w:pPr>
              <w:pStyle w:val="TableHeaderGray"/>
              <w:rPr>
                <w:rStyle w:val="PlaceholderText"/>
                <w:rFonts w:eastAsia="SimSun"/>
                <w:color w:val="000000" w:themeColor="text1"/>
                <w:lang w:val="en-GB" w:eastAsia="de-DE"/>
              </w:rPr>
            </w:pPr>
          </w:p>
        </w:tc>
      </w:tr>
      <w:tr w:rsidR="00A46E14" w:rsidRPr="00470373" w14:paraId="05E089CC" w14:textId="77777777" w:rsidTr="00B4719B">
        <w:trPr>
          <w:jc w:val="center"/>
        </w:trPr>
        <w:tc>
          <w:tcPr>
            <w:tcW w:w="2437" w:type="dxa"/>
            <w:shd w:val="clear" w:color="auto" w:fill="BFBFBF" w:themeFill="background1" w:themeFillShade="BF"/>
            <w:vAlign w:val="center"/>
          </w:tcPr>
          <w:p w14:paraId="0F3083FF" w14:textId="77777777" w:rsidR="00A46E14" w:rsidRPr="00470373" w:rsidRDefault="00A46E14" w:rsidP="00DE698C">
            <w:pPr>
              <w:pStyle w:val="TableHeaderGray"/>
              <w:rPr>
                <w:color w:val="000000" w:themeColor="text1"/>
                <w:lang w:val="en-GB"/>
              </w:rPr>
            </w:pPr>
            <w:r w:rsidRPr="00470373">
              <w:rPr>
                <w:color w:val="000000" w:themeColor="text1"/>
                <w:lang w:val="en-GB"/>
              </w:rPr>
              <w:t>Entity</w:t>
            </w:r>
          </w:p>
        </w:tc>
        <w:tc>
          <w:tcPr>
            <w:tcW w:w="6620" w:type="dxa"/>
            <w:shd w:val="clear" w:color="auto" w:fill="BFBFBF" w:themeFill="background1" w:themeFillShade="BF"/>
            <w:vAlign w:val="center"/>
          </w:tcPr>
          <w:p w14:paraId="53447F9D" w14:textId="77777777" w:rsidR="00A46E14" w:rsidRPr="00470373" w:rsidRDefault="00A46E14" w:rsidP="00DE698C">
            <w:pPr>
              <w:pStyle w:val="TableHeaderGray"/>
              <w:rPr>
                <w:rStyle w:val="PlaceholderText"/>
                <w:rFonts w:eastAsia="SimSun"/>
                <w:color w:val="000000" w:themeColor="text1"/>
                <w:lang w:val="en-GB" w:eastAsia="de-DE"/>
              </w:rPr>
            </w:pPr>
            <w:r w:rsidRPr="00470373">
              <w:rPr>
                <w:color w:val="000000" w:themeColor="text1"/>
                <w:lang w:val="en-GB" w:eastAsia="de-DE"/>
              </w:rPr>
              <w:t>Description of the initial condition</w:t>
            </w:r>
          </w:p>
        </w:tc>
      </w:tr>
      <w:tr w:rsidR="00A46E14" w:rsidRPr="00470373" w14:paraId="10C38EFF" w14:textId="77777777" w:rsidTr="00B4719B">
        <w:trPr>
          <w:jc w:val="center"/>
        </w:trPr>
        <w:tc>
          <w:tcPr>
            <w:tcW w:w="2437" w:type="dxa"/>
            <w:vAlign w:val="center"/>
          </w:tcPr>
          <w:p w14:paraId="12130FD5" w14:textId="77777777" w:rsidR="00A46E14" w:rsidRPr="006D4872" w:rsidRDefault="00A46E14" w:rsidP="00B4719B">
            <w:pPr>
              <w:pStyle w:val="TableText"/>
            </w:pPr>
            <w:r w:rsidRPr="00470373">
              <w:rPr>
                <w:color w:val="000000" w:themeColor="text1"/>
              </w:rPr>
              <w:t>eUICC</w:t>
            </w:r>
          </w:p>
        </w:tc>
        <w:tc>
          <w:tcPr>
            <w:tcW w:w="6620" w:type="dxa"/>
            <w:vAlign w:val="center"/>
          </w:tcPr>
          <w:p w14:paraId="0053251E" w14:textId="3FCCD7E5" w:rsidR="00A46E14" w:rsidRPr="00470373" w:rsidRDefault="00A46E14" w:rsidP="00B4719B">
            <w:pPr>
              <w:pStyle w:val="TableText"/>
              <w:rPr>
                <w:color w:val="000000" w:themeColor="text1"/>
              </w:rPr>
            </w:pPr>
            <w:r w:rsidRPr="00470373">
              <w:rPr>
                <w:color w:val="000000" w:themeColor="text1"/>
              </w:rPr>
              <w:t>No value is assigned to the Default SM-DP+ Address field.</w:t>
            </w:r>
          </w:p>
        </w:tc>
      </w:tr>
    </w:tbl>
    <w:p w14:paraId="39518EBA" w14:textId="77777777" w:rsidR="00A46E14" w:rsidRPr="00470373"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5"/>
        <w:gridCol w:w="1465"/>
        <w:gridCol w:w="3981"/>
        <w:gridCol w:w="2779"/>
      </w:tblGrid>
      <w:tr w:rsidR="0015214C" w:rsidRPr="00470373" w14:paraId="25004C5A" w14:textId="77777777" w:rsidTr="0015214C">
        <w:trPr>
          <w:trHeight w:val="314"/>
          <w:jc w:val="center"/>
        </w:trPr>
        <w:tc>
          <w:tcPr>
            <w:tcW w:w="436" w:type="pct"/>
            <w:shd w:val="clear" w:color="auto" w:fill="C00000"/>
            <w:vAlign w:val="center"/>
          </w:tcPr>
          <w:p w14:paraId="08DD3F5C" w14:textId="77777777" w:rsidR="0015214C" w:rsidRPr="00470373" w:rsidRDefault="0015214C" w:rsidP="00B4719B">
            <w:pPr>
              <w:pStyle w:val="TableHeader"/>
              <w:rPr>
                <w:lang w:val="en-GB"/>
              </w:rPr>
            </w:pPr>
            <w:r w:rsidRPr="00470373">
              <w:rPr>
                <w:lang w:val="en-GB"/>
              </w:rPr>
              <w:t>Step</w:t>
            </w:r>
          </w:p>
        </w:tc>
        <w:tc>
          <w:tcPr>
            <w:tcW w:w="813" w:type="pct"/>
            <w:shd w:val="clear" w:color="auto" w:fill="C00000"/>
            <w:vAlign w:val="center"/>
          </w:tcPr>
          <w:p w14:paraId="2AD4648B" w14:textId="77777777" w:rsidR="0015214C" w:rsidRPr="00470373" w:rsidRDefault="0015214C" w:rsidP="00B4719B">
            <w:pPr>
              <w:pStyle w:val="TableHeader"/>
              <w:rPr>
                <w:lang w:val="en-GB"/>
              </w:rPr>
            </w:pPr>
            <w:r w:rsidRPr="00470373">
              <w:rPr>
                <w:lang w:val="en-GB"/>
              </w:rPr>
              <w:t>Direction</w:t>
            </w:r>
          </w:p>
        </w:tc>
        <w:tc>
          <w:tcPr>
            <w:tcW w:w="2209" w:type="pct"/>
            <w:shd w:val="clear" w:color="auto" w:fill="C00000"/>
            <w:vAlign w:val="center"/>
          </w:tcPr>
          <w:p w14:paraId="31220436" w14:textId="77777777" w:rsidR="0015214C" w:rsidRPr="00470373" w:rsidRDefault="0015214C" w:rsidP="00B4719B">
            <w:pPr>
              <w:pStyle w:val="TableHeader"/>
              <w:rPr>
                <w:lang w:val="en-GB"/>
              </w:rPr>
            </w:pPr>
            <w:r w:rsidRPr="00470373">
              <w:rPr>
                <w:lang w:val="en-GB"/>
              </w:rPr>
              <w:t>Sequence / Description</w:t>
            </w:r>
          </w:p>
        </w:tc>
        <w:tc>
          <w:tcPr>
            <w:tcW w:w="1541" w:type="pct"/>
            <w:shd w:val="clear" w:color="auto" w:fill="C00000"/>
            <w:vAlign w:val="center"/>
          </w:tcPr>
          <w:p w14:paraId="01084BAF" w14:textId="77777777" w:rsidR="0015214C" w:rsidRPr="00470373" w:rsidRDefault="0015214C" w:rsidP="00B4719B">
            <w:pPr>
              <w:pStyle w:val="TableHeader"/>
              <w:rPr>
                <w:lang w:val="en-GB"/>
              </w:rPr>
            </w:pPr>
            <w:r w:rsidRPr="00470373">
              <w:rPr>
                <w:lang w:val="en-GB"/>
              </w:rPr>
              <w:t>Expected result</w:t>
            </w:r>
          </w:p>
        </w:tc>
      </w:tr>
      <w:tr w:rsidR="0015214C" w:rsidRPr="00470373" w14:paraId="45D52FC7" w14:textId="77777777" w:rsidTr="00B4719B">
        <w:trPr>
          <w:trHeight w:val="314"/>
          <w:jc w:val="center"/>
        </w:trPr>
        <w:tc>
          <w:tcPr>
            <w:tcW w:w="436" w:type="pct"/>
            <w:shd w:val="clear" w:color="auto" w:fill="auto"/>
            <w:vAlign w:val="center"/>
          </w:tcPr>
          <w:p w14:paraId="177DE49A" w14:textId="77777777" w:rsidR="0015214C" w:rsidRPr="00470373" w:rsidRDefault="0015214C" w:rsidP="00DE698C">
            <w:pPr>
              <w:pStyle w:val="TableContentLeft"/>
              <w:rPr>
                <w:color w:val="000000" w:themeColor="text1"/>
              </w:rPr>
            </w:pPr>
            <w:r w:rsidRPr="00470373">
              <w:rPr>
                <w:color w:val="000000" w:themeColor="text1"/>
              </w:rPr>
              <w:t>IC1</w:t>
            </w:r>
          </w:p>
        </w:tc>
        <w:tc>
          <w:tcPr>
            <w:tcW w:w="4564" w:type="pct"/>
            <w:gridSpan w:val="3"/>
            <w:shd w:val="clear" w:color="auto" w:fill="auto"/>
            <w:vAlign w:val="center"/>
          </w:tcPr>
          <w:p w14:paraId="79C273DF" w14:textId="77777777" w:rsidR="0015214C" w:rsidRPr="00470373" w:rsidRDefault="0015214C" w:rsidP="00DE698C">
            <w:pPr>
              <w:pStyle w:val="TableContentLeft"/>
              <w:rPr>
                <w:color w:val="000000" w:themeColor="text1"/>
              </w:rPr>
            </w:pPr>
            <w:r w:rsidRPr="00470373">
              <w:rPr>
                <w:color w:val="000000" w:themeColor="text1"/>
              </w:rPr>
              <w:t>PROC_EUICC_INITIALIZATION_SEQUENCE</w:t>
            </w:r>
          </w:p>
        </w:tc>
      </w:tr>
      <w:tr w:rsidR="0015214C" w:rsidRPr="00470373" w14:paraId="22E37D3E" w14:textId="77777777" w:rsidTr="00B4719B">
        <w:trPr>
          <w:trHeight w:val="314"/>
          <w:jc w:val="center"/>
        </w:trPr>
        <w:tc>
          <w:tcPr>
            <w:tcW w:w="436" w:type="pct"/>
            <w:shd w:val="clear" w:color="auto" w:fill="auto"/>
            <w:vAlign w:val="center"/>
          </w:tcPr>
          <w:p w14:paraId="1E96BA90" w14:textId="77777777" w:rsidR="0015214C" w:rsidRPr="00470373" w:rsidRDefault="0015214C" w:rsidP="00DE698C">
            <w:pPr>
              <w:pStyle w:val="TableContentLeft"/>
              <w:rPr>
                <w:color w:val="000000" w:themeColor="text1"/>
              </w:rPr>
            </w:pPr>
            <w:r w:rsidRPr="00470373">
              <w:rPr>
                <w:color w:val="000000" w:themeColor="text1"/>
              </w:rPr>
              <w:t>IC2</w:t>
            </w:r>
          </w:p>
        </w:tc>
        <w:tc>
          <w:tcPr>
            <w:tcW w:w="4564" w:type="pct"/>
            <w:gridSpan w:val="3"/>
            <w:shd w:val="clear" w:color="auto" w:fill="auto"/>
            <w:vAlign w:val="center"/>
          </w:tcPr>
          <w:p w14:paraId="197A5E63" w14:textId="77777777" w:rsidR="0015214C" w:rsidRPr="00470373" w:rsidRDefault="0015214C" w:rsidP="00DE698C">
            <w:pPr>
              <w:pStyle w:val="TableContentLeft"/>
              <w:rPr>
                <w:color w:val="000000" w:themeColor="text1"/>
              </w:rPr>
            </w:pPr>
            <w:r w:rsidRPr="00470373">
              <w:rPr>
                <w:color w:val="000000" w:themeColor="text1"/>
              </w:rPr>
              <w:t>PROC_OPEN_LOGICAL_CHANNEL_AND_SELECT_ISDR</w:t>
            </w:r>
          </w:p>
        </w:tc>
      </w:tr>
      <w:tr w:rsidR="0015214C" w:rsidRPr="00470373" w14:paraId="1ECCE724" w14:textId="77777777" w:rsidTr="0015214C">
        <w:trPr>
          <w:trHeight w:val="314"/>
          <w:jc w:val="center"/>
        </w:trPr>
        <w:tc>
          <w:tcPr>
            <w:tcW w:w="436" w:type="pct"/>
            <w:shd w:val="clear" w:color="auto" w:fill="auto"/>
            <w:vAlign w:val="center"/>
          </w:tcPr>
          <w:p w14:paraId="0C486AE6" w14:textId="77777777" w:rsidR="0015214C" w:rsidRPr="00470373" w:rsidRDefault="0015214C" w:rsidP="00DE698C">
            <w:pPr>
              <w:pStyle w:val="TableContentLeft"/>
              <w:rPr>
                <w:color w:val="000000" w:themeColor="text1"/>
              </w:rPr>
            </w:pPr>
            <w:r w:rsidRPr="00470373">
              <w:rPr>
                <w:color w:val="000000" w:themeColor="text1"/>
              </w:rPr>
              <w:t>1</w:t>
            </w:r>
          </w:p>
        </w:tc>
        <w:tc>
          <w:tcPr>
            <w:tcW w:w="813" w:type="pct"/>
            <w:shd w:val="clear" w:color="auto" w:fill="auto"/>
            <w:vAlign w:val="center"/>
          </w:tcPr>
          <w:p w14:paraId="5139B5F2" w14:textId="77777777" w:rsidR="0015214C" w:rsidRPr="00470373" w:rsidRDefault="0015214C" w:rsidP="00DE698C">
            <w:pPr>
              <w:pStyle w:val="TableContentLeft"/>
              <w:rPr>
                <w:color w:val="000000" w:themeColor="text1"/>
              </w:rPr>
            </w:pPr>
            <w:r w:rsidRPr="00470373">
              <w:rPr>
                <w:color w:val="000000" w:themeColor="text1"/>
              </w:rPr>
              <w:t xml:space="preserve">S_LPAd </w:t>
            </w:r>
            <w:r w:rsidRPr="00470373">
              <w:rPr>
                <w:rFonts w:hint="eastAsia"/>
                <w:color w:val="000000" w:themeColor="text1"/>
              </w:rPr>
              <w:t>→</w:t>
            </w:r>
            <w:r w:rsidRPr="00470373">
              <w:rPr>
                <w:color w:val="000000" w:themeColor="text1"/>
              </w:rPr>
              <w:t xml:space="preserve"> eUICC</w:t>
            </w:r>
          </w:p>
        </w:tc>
        <w:tc>
          <w:tcPr>
            <w:tcW w:w="2209" w:type="pct"/>
            <w:shd w:val="clear" w:color="auto" w:fill="auto"/>
            <w:vAlign w:val="center"/>
          </w:tcPr>
          <w:p w14:paraId="2E05EE31" w14:textId="77777777" w:rsidR="0015214C" w:rsidRPr="00470373" w:rsidRDefault="0015214C" w:rsidP="00DE698C">
            <w:pPr>
              <w:pStyle w:val="TableContentLeft"/>
              <w:rPr>
                <w:color w:val="000000" w:themeColor="text1"/>
              </w:rPr>
            </w:pPr>
            <w:r w:rsidRPr="00470373">
              <w:rPr>
                <w:color w:val="000000" w:themeColor="text1"/>
              </w:rPr>
              <w:t>MTD_STORE_DATA(</w:t>
            </w:r>
            <w:r w:rsidRPr="00470373">
              <w:rPr>
                <w:color w:val="000000" w:themeColor="text1"/>
              </w:rPr>
              <w:br/>
              <w:t>#SET_EUICC_CONFIGURED_ADDRESS_1)</w:t>
            </w:r>
          </w:p>
        </w:tc>
        <w:tc>
          <w:tcPr>
            <w:tcW w:w="1541" w:type="pct"/>
            <w:shd w:val="clear" w:color="auto" w:fill="auto"/>
            <w:vAlign w:val="center"/>
          </w:tcPr>
          <w:p w14:paraId="348F8925" w14:textId="77777777" w:rsidR="0015214C" w:rsidRPr="00470373" w:rsidRDefault="0015214C" w:rsidP="00DE698C">
            <w:pPr>
              <w:pStyle w:val="TableContentLeft"/>
              <w:rPr>
                <w:color w:val="000000" w:themeColor="text1"/>
                <w:lang w:val="pl-PL"/>
              </w:rPr>
            </w:pPr>
            <w:r w:rsidRPr="00470373">
              <w:rPr>
                <w:color w:val="000000" w:themeColor="text1"/>
                <w:lang w:val="pl-PL"/>
              </w:rPr>
              <w:t>#R_ES10a_SD_DP_A_OK</w:t>
            </w:r>
            <w:r w:rsidRPr="00470373">
              <w:rPr>
                <w:color w:val="000000" w:themeColor="text1"/>
                <w:lang w:val="pl-PL"/>
              </w:rPr>
              <w:br/>
              <w:t>SW = 0x9000</w:t>
            </w:r>
          </w:p>
        </w:tc>
      </w:tr>
      <w:tr w:rsidR="0015214C" w:rsidRPr="00470373" w14:paraId="2E8020AC" w14:textId="77777777" w:rsidTr="0015214C">
        <w:trPr>
          <w:trHeight w:val="314"/>
          <w:jc w:val="center"/>
        </w:trPr>
        <w:tc>
          <w:tcPr>
            <w:tcW w:w="436" w:type="pct"/>
            <w:shd w:val="clear" w:color="auto" w:fill="auto"/>
            <w:vAlign w:val="center"/>
          </w:tcPr>
          <w:p w14:paraId="35CC1F48" w14:textId="77777777" w:rsidR="0015214C" w:rsidRPr="00470373" w:rsidRDefault="0015214C" w:rsidP="00DE698C">
            <w:pPr>
              <w:pStyle w:val="TableContentLeft"/>
              <w:rPr>
                <w:color w:val="000000" w:themeColor="text1"/>
              </w:rPr>
            </w:pPr>
            <w:r w:rsidRPr="00470373">
              <w:rPr>
                <w:color w:val="000000" w:themeColor="text1"/>
              </w:rPr>
              <w:t>2</w:t>
            </w:r>
          </w:p>
        </w:tc>
        <w:tc>
          <w:tcPr>
            <w:tcW w:w="813" w:type="pct"/>
            <w:shd w:val="clear" w:color="auto" w:fill="auto"/>
            <w:vAlign w:val="center"/>
          </w:tcPr>
          <w:p w14:paraId="72D8CBE8" w14:textId="77777777" w:rsidR="0015214C" w:rsidRPr="00470373" w:rsidRDefault="0015214C" w:rsidP="00DE698C">
            <w:pPr>
              <w:pStyle w:val="TableContentLeft"/>
              <w:rPr>
                <w:color w:val="000000" w:themeColor="text1"/>
              </w:rPr>
            </w:pPr>
            <w:r w:rsidRPr="00470373">
              <w:rPr>
                <w:color w:val="000000" w:themeColor="text1"/>
              </w:rPr>
              <w:t xml:space="preserve">S_LPAd </w:t>
            </w:r>
            <w:r w:rsidRPr="00470373">
              <w:rPr>
                <w:rFonts w:hint="eastAsia"/>
                <w:color w:val="000000" w:themeColor="text1"/>
              </w:rPr>
              <w:t>→</w:t>
            </w:r>
            <w:r w:rsidRPr="00470373">
              <w:rPr>
                <w:color w:val="000000" w:themeColor="text1"/>
              </w:rPr>
              <w:t xml:space="preserve"> eUICC</w:t>
            </w:r>
          </w:p>
        </w:tc>
        <w:tc>
          <w:tcPr>
            <w:tcW w:w="2209" w:type="pct"/>
            <w:shd w:val="clear" w:color="auto" w:fill="auto"/>
            <w:vAlign w:val="center"/>
          </w:tcPr>
          <w:p w14:paraId="02137507" w14:textId="308348BB" w:rsidR="0015214C" w:rsidRPr="00470373" w:rsidRDefault="0015214C" w:rsidP="00DE698C">
            <w:pPr>
              <w:pStyle w:val="TableContentLeft"/>
              <w:rPr>
                <w:color w:val="000000" w:themeColor="text1"/>
              </w:rPr>
            </w:pPr>
            <w:r w:rsidRPr="00470373">
              <w:rPr>
                <w:color w:val="000000" w:themeColor="text1"/>
              </w:rPr>
              <w:t>MTD_STORE_DATA(</w:t>
            </w:r>
            <w:r w:rsidRPr="00470373">
              <w:rPr>
                <w:color w:val="000000" w:themeColor="text1"/>
              </w:rPr>
              <w:br/>
              <w:t>#GET_EUICC_CONFIGURED_</w:t>
            </w:r>
            <w:r w:rsidR="00470373">
              <w:rPr>
                <w:color w:val="000000" w:themeColor="text1"/>
              </w:rPr>
              <w:t>DATA</w:t>
            </w:r>
            <w:r w:rsidRPr="00470373">
              <w:rPr>
                <w:color w:val="000000" w:themeColor="text1"/>
              </w:rPr>
              <w:t>)</w:t>
            </w:r>
          </w:p>
        </w:tc>
        <w:tc>
          <w:tcPr>
            <w:tcW w:w="1541" w:type="pct"/>
            <w:shd w:val="clear" w:color="auto" w:fill="auto"/>
            <w:vAlign w:val="center"/>
          </w:tcPr>
          <w:p w14:paraId="3F7D36D4" w14:textId="77777777" w:rsidR="0015214C" w:rsidRPr="00470373" w:rsidRDefault="0015214C" w:rsidP="00DE698C">
            <w:pPr>
              <w:pStyle w:val="TableContentLeft"/>
              <w:rPr>
                <w:color w:val="000000" w:themeColor="text1"/>
              </w:rPr>
            </w:pPr>
            <w:r w:rsidRPr="00470373">
              <w:rPr>
                <w:color w:val="000000" w:themeColor="text1"/>
              </w:rPr>
              <w:t>#R_ES10a_GECA_DS_DP_1</w:t>
            </w:r>
            <w:r w:rsidRPr="00470373">
              <w:rPr>
                <w:color w:val="000000" w:themeColor="text1"/>
              </w:rPr>
              <w:br/>
              <w:t>SW = 0x9000</w:t>
            </w:r>
          </w:p>
        </w:tc>
      </w:tr>
    </w:tbl>
    <w:p w14:paraId="0472456C" w14:textId="77777777" w:rsidR="00A46E14" w:rsidRPr="00470373" w:rsidRDefault="00A46E14" w:rsidP="00A46E14">
      <w:pPr>
        <w:pStyle w:val="Heading6no"/>
      </w:pPr>
      <w:r w:rsidRPr="00470373">
        <w:t>Test Sequence #02 Nominal: Set SM-DP+ Address with SM-DP+ Address already in eUICC</w:t>
      </w:r>
    </w:p>
    <w:tbl>
      <w:tblPr>
        <w:tblW w:w="90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20"/>
      </w:tblGrid>
      <w:tr w:rsidR="00A46E14" w:rsidRPr="00470373" w14:paraId="7757A302" w14:textId="77777777" w:rsidTr="00B4719B">
        <w:trPr>
          <w:jc w:val="center"/>
        </w:trPr>
        <w:tc>
          <w:tcPr>
            <w:tcW w:w="2437" w:type="dxa"/>
            <w:shd w:val="clear" w:color="auto" w:fill="BFBFBF" w:themeFill="background1" w:themeFillShade="BF"/>
            <w:vAlign w:val="center"/>
          </w:tcPr>
          <w:p w14:paraId="2EDDF908" w14:textId="77777777" w:rsidR="00A46E14" w:rsidRPr="00470373" w:rsidRDefault="00A46E14" w:rsidP="00DE698C">
            <w:pPr>
              <w:pStyle w:val="TableHeaderGray"/>
              <w:rPr>
                <w:color w:val="000000" w:themeColor="text1"/>
                <w:lang w:val="en-GB"/>
              </w:rPr>
            </w:pPr>
            <w:r w:rsidRPr="00470373">
              <w:rPr>
                <w:color w:val="000000" w:themeColor="text1"/>
                <w:lang w:val="en-GB"/>
              </w:rPr>
              <w:t>Initial Conditions</w:t>
            </w:r>
          </w:p>
        </w:tc>
        <w:tc>
          <w:tcPr>
            <w:tcW w:w="6620" w:type="dxa"/>
            <w:tcBorders>
              <w:top w:val="nil"/>
              <w:right w:val="nil"/>
            </w:tcBorders>
            <w:shd w:val="clear" w:color="auto" w:fill="auto"/>
            <w:vAlign w:val="center"/>
          </w:tcPr>
          <w:p w14:paraId="14A7759C" w14:textId="77777777" w:rsidR="00A46E14" w:rsidRPr="00470373" w:rsidRDefault="00A46E14" w:rsidP="00DE698C">
            <w:pPr>
              <w:pStyle w:val="TableHeaderGray"/>
              <w:rPr>
                <w:rStyle w:val="PlaceholderText"/>
                <w:rFonts w:eastAsia="SimSun"/>
                <w:color w:val="000000" w:themeColor="text1"/>
                <w:lang w:val="en-GB" w:eastAsia="de-DE"/>
              </w:rPr>
            </w:pPr>
          </w:p>
        </w:tc>
      </w:tr>
      <w:tr w:rsidR="00A46E14" w:rsidRPr="00470373" w14:paraId="2FE3AACD" w14:textId="77777777" w:rsidTr="00B4719B">
        <w:trPr>
          <w:jc w:val="center"/>
        </w:trPr>
        <w:tc>
          <w:tcPr>
            <w:tcW w:w="2437" w:type="dxa"/>
            <w:shd w:val="clear" w:color="auto" w:fill="BFBFBF" w:themeFill="background1" w:themeFillShade="BF"/>
            <w:vAlign w:val="center"/>
          </w:tcPr>
          <w:p w14:paraId="78156C8C" w14:textId="77777777" w:rsidR="00A46E14" w:rsidRPr="00470373" w:rsidRDefault="00A46E14" w:rsidP="00DE698C">
            <w:pPr>
              <w:pStyle w:val="TableHeaderGray"/>
              <w:rPr>
                <w:color w:val="000000" w:themeColor="text1"/>
                <w:lang w:val="en-GB"/>
              </w:rPr>
            </w:pPr>
            <w:r w:rsidRPr="00470373">
              <w:rPr>
                <w:color w:val="000000" w:themeColor="text1"/>
                <w:lang w:val="en-GB"/>
              </w:rPr>
              <w:t>Entity</w:t>
            </w:r>
          </w:p>
        </w:tc>
        <w:tc>
          <w:tcPr>
            <w:tcW w:w="6620" w:type="dxa"/>
            <w:shd w:val="clear" w:color="auto" w:fill="BFBFBF" w:themeFill="background1" w:themeFillShade="BF"/>
            <w:vAlign w:val="center"/>
          </w:tcPr>
          <w:p w14:paraId="68F23B8E" w14:textId="77777777" w:rsidR="00A46E14" w:rsidRPr="00470373" w:rsidRDefault="00A46E14" w:rsidP="00DE698C">
            <w:pPr>
              <w:pStyle w:val="TableHeaderGray"/>
              <w:rPr>
                <w:rStyle w:val="PlaceholderText"/>
                <w:rFonts w:eastAsia="SimSun"/>
                <w:color w:val="000000" w:themeColor="text1"/>
                <w:lang w:val="en-GB" w:eastAsia="de-DE"/>
              </w:rPr>
            </w:pPr>
            <w:r w:rsidRPr="00470373">
              <w:rPr>
                <w:color w:val="000000" w:themeColor="text1"/>
                <w:lang w:val="en-GB" w:eastAsia="de-DE"/>
              </w:rPr>
              <w:t>Description of the initial condition</w:t>
            </w:r>
          </w:p>
        </w:tc>
      </w:tr>
      <w:tr w:rsidR="00A46E14" w:rsidRPr="00470373" w14:paraId="3D397D1A" w14:textId="77777777" w:rsidTr="00B4719B">
        <w:trPr>
          <w:jc w:val="center"/>
        </w:trPr>
        <w:tc>
          <w:tcPr>
            <w:tcW w:w="2437" w:type="dxa"/>
            <w:vAlign w:val="center"/>
          </w:tcPr>
          <w:p w14:paraId="4C1C49BF" w14:textId="77777777" w:rsidR="00A46E14" w:rsidRPr="006D4872" w:rsidRDefault="00A46E14" w:rsidP="00B4719B">
            <w:pPr>
              <w:pStyle w:val="TableText"/>
            </w:pPr>
            <w:r w:rsidRPr="00470373">
              <w:rPr>
                <w:rStyle w:val="PlaceholderText"/>
                <w:color w:val="000000" w:themeColor="text1"/>
              </w:rPr>
              <w:t>eUICC</w:t>
            </w:r>
          </w:p>
        </w:tc>
        <w:tc>
          <w:tcPr>
            <w:tcW w:w="6620" w:type="dxa"/>
            <w:vAlign w:val="center"/>
          </w:tcPr>
          <w:p w14:paraId="744604F7" w14:textId="3AF2EF60" w:rsidR="00A46E14" w:rsidRPr="00470373" w:rsidRDefault="00A46E14" w:rsidP="00B4719B">
            <w:pPr>
              <w:pStyle w:val="TableText"/>
              <w:rPr>
                <w:rStyle w:val="PlaceholderText"/>
                <w:color w:val="000000" w:themeColor="text1"/>
              </w:rPr>
            </w:pPr>
            <w:r w:rsidRPr="00470373">
              <w:rPr>
                <w:rStyle w:val="PlaceholderText"/>
                <w:color w:val="000000" w:themeColor="text1"/>
              </w:rPr>
              <w:t>The SM-DP+ address #</w:t>
            </w:r>
            <w:r w:rsidRPr="00470373">
              <w:t xml:space="preserve">TEST_DP_ADDRESS1 </w:t>
            </w:r>
            <w:r w:rsidRPr="00470373">
              <w:rPr>
                <w:rStyle w:val="PlaceholderText"/>
                <w:color w:val="000000" w:themeColor="text1"/>
              </w:rPr>
              <w:t>is provisioned</w:t>
            </w:r>
            <w:r w:rsidR="0015214C" w:rsidRPr="00470373">
              <w:rPr>
                <w:rStyle w:val="PlaceholderText"/>
                <w:color w:val="000000" w:themeColor="text1"/>
              </w:rPr>
              <w:t>.</w:t>
            </w:r>
          </w:p>
        </w:tc>
      </w:tr>
    </w:tbl>
    <w:p w14:paraId="61813492" w14:textId="77777777" w:rsidR="00A46E14" w:rsidRPr="00470373" w:rsidRDefault="00A46E14" w:rsidP="00A46E14">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5"/>
        <w:gridCol w:w="1451"/>
        <w:gridCol w:w="4027"/>
        <w:gridCol w:w="2737"/>
      </w:tblGrid>
      <w:tr w:rsidR="0015214C" w:rsidRPr="00470373" w14:paraId="156360DC" w14:textId="77777777" w:rsidTr="006D4872">
        <w:trPr>
          <w:trHeight w:val="314"/>
          <w:jc w:val="center"/>
        </w:trPr>
        <w:tc>
          <w:tcPr>
            <w:tcW w:w="441" w:type="pct"/>
            <w:shd w:val="clear" w:color="auto" w:fill="C00000"/>
            <w:vAlign w:val="center"/>
          </w:tcPr>
          <w:p w14:paraId="34CAB4FC" w14:textId="77777777" w:rsidR="0015214C" w:rsidRPr="00470373" w:rsidRDefault="0015214C" w:rsidP="00B4719B">
            <w:pPr>
              <w:pStyle w:val="TableHeader"/>
              <w:rPr>
                <w:lang w:val="en-GB"/>
              </w:rPr>
            </w:pPr>
            <w:r w:rsidRPr="00470373">
              <w:rPr>
                <w:lang w:val="en-GB"/>
              </w:rPr>
              <w:t>Step</w:t>
            </w:r>
          </w:p>
        </w:tc>
        <w:tc>
          <w:tcPr>
            <w:tcW w:w="805" w:type="pct"/>
            <w:shd w:val="clear" w:color="auto" w:fill="C00000"/>
            <w:vAlign w:val="center"/>
          </w:tcPr>
          <w:p w14:paraId="5F8DE942" w14:textId="77777777" w:rsidR="0015214C" w:rsidRPr="00470373" w:rsidRDefault="0015214C" w:rsidP="00B4719B">
            <w:pPr>
              <w:pStyle w:val="TableHeader"/>
              <w:rPr>
                <w:lang w:val="en-GB"/>
              </w:rPr>
            </w:pPr>
            <w:r w:rsidRPr="00470373">
              <w:rPr>
                <w:lang w:val="en-GB"/>
              </w:rPr>
              <w:t>Direction</w:t>
            </w:r>
          </w:p>
        </w:tc>
        <w:tc>
          <w:tcPr>
            <w:tcW w:w="2235" w:type="pct"/>
            <w:shd w:val="clear" w:color="auto" w:fill="C00000"/>
            <w:vAlign w:val="center"/>
          </w:tcPr>
          <w:p w14:paraId="623A6E47" w14:textId="77777777" w:rsidR="0015214C" w:rsidRPr="00470373" w:rsidRDefault="0015214C" w:rsidP="00B4719B">
            <w:pPr>
              <w:pStyle w:val="TableHeader"/>
              <w:rPr>
                <w:lang w:val="en-GB"/>
              </w:rPr>
            </w:pPr>
            <w:r w:rsidRPr="00470373">
              <w:rPr>
                <w:lang w:val="en-GB"/>
              </w:rPr>
              <w:t>Sequence / Description</w:t>
            </w:r>
          </w:p>
        </w:tc>
        <w:tc>
          <w:tcPr>
            <w:tcW w:w="1519" w:type="pct"/>
            <w:shd w:val="clear" w:color="auto" w:fill="C00000"/>
            <w:vAlign w:val="center"/>
          </w:tcPr>
          <w:p w14:paraId="76A589CF" w14:textId="77777777" w:rsidR="0015214C" w:rsidRPr="00470373" w:rsidRDefault="0015214C" w:rsidP="00B4719B">
            <w:pPr>
              <w:pStyle w:val="TableHeader"/>
              <w:rPr>
                <w:lang w:val="en-GB"/>
              </w:rPr>
            </w:pPr>
            <w:r w:rsidRPr="00470373">
              <w:rPr>
                <w:lang w:val="en-GB"/>
              </w:rPr>
              <w:t>Expected result</w:t>
            </w:r>
          </w:p>
        </w:tc>
      </w:tr>
      <w:tr w:rsidR="0015214C" w:rsidRPr="00470373" w14:paraId="2C64F6B2" w14:textId="77777777" w:rsidTr="006D4872">
        <w:trPr>
          <w:trHeight w:val="314"/>
          <w:jc w:val="center"/>
        </w:trPr>
        <w:tc>
          <w:tcPr>
            <w:tcW w:w="441" w:type="pct"/>
            <w:shd w:val="clear" w:color="auto" w:fill="auto"/>
            <w:vAlign w:val="center"/>
          </w:tcPr>
          <w:p w14:paraId="20878987" w14:textId="77777777" w:rsidR="0015214C" w:rsidRPr="00470373" w:rsidRDefault="0015214C" w:rsidP="00DE698C">
            <w:pPr>
              <w:pStyle w:val="TableContentLeft"/>
              <w:rPr>
                <w:color w:val="000000" w:themeColor="text1"/>
              </w:rPr>
            </w:pPr>
            <w:r w:rsidRPr="00470373">
              <w:rPr>
                <w:color w:val="000000" w:themeColor="text1"/>
              </w:rPr>
              <w:t>IC1</w:t>
            </w:r>
          </w:p>
        </w:tc>
        <w:tc>
          <w:tcPr>
            <w:tcW w:w="4548" w:type="pct"/>
            <w:gridSpan w:val="3"/>
            <w:shd w:val="clear" w:color="auto" w:fill="auto"/>
            <w:vAlign w:val="center"/>
          </w:tcPr>
          <w:p w14:paraId="092BCD18" w14:textId="77777777" w:rsidR="0015214C" w:rsidRPr="00470373" w:rsidRDefault="0015214C" w:rsidP="00DE698C">
            <w:pPr>
              <w:pStyle w:val="TableContentLeft"/>
              <w:rPr>
                <w:color w:val="000000" w:themeColor="text1"/>
              </w:rPr>
            </w:pPr>
            <w:r w:rsidRPr="00470373">
              <w:rPr>
                <w:color w:val="000000" w:themeColor="text1"/>
              </w:rPr>
              <w:t>PROC_EUICC_INITIALIZATION_SEQUENCE</w:t>
            </w:r>
          </w:p>
        </w:tc>
      </w:tr>
      <w:tr w:rsidR="0015214C" w:rsidRPr="00470373" w14:paraId="188E61C7" w14:textId="77777777" w:rsidTr="006D4872">
        <w:trPr>
          <w:trHeight w:val="314"/>
          <w:jc w:val="center"/>
        </w:trPr>
        <w:tc>
          <w:tcPr>
            <w:tcW w:w="441" w:type="pct"/>
            <w:shd w:val="clear" w:color="auto" w:fill="auto"/>
            <w:vAlign w:val="center"/>
          </w:tcPr>
          <w:p w14:paraId="3858CF86" w14:textId="77777777" w:rsidR="0015214C" w:rsidRPr="00470373" w:rsidRDefault="0015214C" w:rsidP="00DE698C">
            <w:pPr>
              <w:pStyle w:val="TableContentLeft"/>
              <w:rPr>
                <w:color w:val="000000" w:themeColor="text1"/>
              </w:rPr>
            </w:pPr>
            <w:r w:rsidRPr="00470373">
              <w:rPr>
                <w:color w:val="000000" w:themeColor="text1"/>
              </w:rPr>
              <w:t>IC2</w:t>
            </w:r>
          </w:p>
        </w:tc>
        <w:tc>
          <w:tcPr>
            <w:tcW w:w="4548" w:type="pct"/>
            <w:gridSpan w:val="3"/>
            <w:shd w:val="clear" w:color="auto" w:fill="auto"/>
            <w:vAlign w:val="center"/>
          </w:tcPr>
          <w:p w14:paraId="3933C57D" w14:textId="77777777" w:rsidR="0015214C" w:rsidRPr="00470373" w:rsidRDefault="0015214C" w:rsidP="00DE698C">
            <w:pPr>
              <w:pStyle w:val="TableContentLeft"/>
              <w:rPr>
                <w:color w:val="000000" w:themeColor="text1"/>
              </w:rPr>
            </w:pPr>
            <w:r w:rsidRPr="00470373">
              <w:rPr>
                <w:color w:val="000000" w:themeColor="text1"/>
              </w:rPr>
              <w:t>PROC_OPEN_LOGICAL_CHANNEL_AND_SELECT_ISDR</w:t>
            </w:r>
          </w:p>
        </w:tc>
      </w:tr>
      <w:tr w:rsidR="0015214C" w:rsidRPr="00470373" w14:paraId="48FCFA29" w14:textId="77777777" w:rsidTr="006D4872">
        <w:trPr>
          <w:trHeight w:val="314"/>
          <w:jc w:val="center"/>
        </w:trPr>
        <w:tc>
          <w:tcPr>
            <w:tcW w:w="441" w:type="pct"/>
            <w:shd w:val="clear" w:color="auto" w:fill="auto"/>
            <w:vAlign w:val="center"/>
          </w:tcPr>
          <w:p w14:paraId="2949C159" w14:textId="77777777" w:rsidR="0015214C" w:rsidRPr="00470373" w:rsidRDefault="0015214C" w:rsidP="00DE698C">
            <w:pPr>
              <w:pStyle w:val="TableContentLeft"/>
              <w:rPr>
                <w:color w:val="000000" w:themeColor="text1"/>
              </w:rPr>
            </w:pPr>
            <w:r w:rsidRPr="00470373">
              <w:rPr>
                <w:color w:val="000000" w:themeColor="text1"/>
              </w:rPr>
              <w:t>1</w:t>
            </w:r>
          </w:p>
        </w:tc>
        <w:tc>
          <w:tcPr>
            <w:tcW w:w="805" w:type="pct"/>
            <w:shd w:val="clear" w:color="auto" w:fill="auto"/>
            <w:vAlign w:val="center"/>
          </w:tcPr>
          <w:p w14:paraId="0D8B33B3" w14:textId="77777777" w:rsidR="0015214C" w:rsidRPr="00470373" w:rsidRDefault="0015214C" w:rsidP="00DE698C">
            <w:pPr>
              <w:pStyle w:val="TableContentLeft"/>
              <w:rPr>
                <w:color w:val="000000" w:themeColor="text1"/>
              </w:rPr>
            </w:pPr>
            <w:r w:rsidRPr="00470373">
              <w:rPr>
                <w:color w:val="000000" w:themeColor="text1"/>
              </w:rPr>
              <w:t xml:space="preserve">S_LPAd </w:t>
            </w:r>
            <w:r w:rsidRPr="00470373">
              <w:rPr>
                <w:rFonts w:hint="eastAsia"/>
                <w:color w:val="000000" w:themeColor="text1"/>
              </w:rPr>
              <w:t>→</w:t>
            </w:r>
            <w:r w:rsidRPr="00470373">
              <w:rPr>
                <w:color w:val="000000" w:themeColor="text1"/>
              </w:rPr>
              <w:t xml:space="preserve"> eUICC</w:t>
            </w:r>
          </w:p>
        </w:tc>
        <w:tc>
          <w:tcPr>
            <w:tcW w:w="2235" w:type="pct"/>
            <w:shd w:val="clear" w:color="auto" w:fill="auto"/>
            <w:vAlign w:val="center"/>
          </w:tcPr>
          <w:p w14:paraId="304B0EA1" w14:textId="77777777" w:rsidR="0015214C" w:rsidRPr="00470373" w:rsidRDefault="0015214C" w:rsidP="00DE698C">
            <w:pPr>
              <w:pStyle w:val="TableContentLeft"/>
              <w:rPr>
                <w:color w:val="000000" w:themeColor="text1"/>
              </w:rPr>
            </w:pPr>
            <w:r w:rsidRPr="00470373">
              <w:rPr>
                <w:color w:val="000000" w:themeColor="text1"/>
              </w:rPr>
              <w:t>MTD_STORE_DATA(</w:t>
            </w:r>
            <w:r w:rsidRPr="00470373">
              <w:rPr>
                <w:color w:val="000000" w:themeColor="text1"/>
              </w:rPr>
              <w:br/>
              <w:t>#SET_EUICC_CONFIGURED_ADDRESS_2)</w:t>
            </w:r>
          </w:p>
        </w:tc>
        <w:tc>
          <w:tcPr>
            <w:tcW w:w="1519" w:type="pct"/>
            <w:shd w:val="clear" w:color="auto" w:fill="auto"/>
            <w:vAlign w:val="center"/>
          </w:tcPr>
          <w:p w14:paraId="4A7CFD98" w14:textId="77777777" w:rsidR="0015214C" w:rsidRPr="006D4872" w:rsidRDefault="0015214C" w:rsidP="00DE698C">
            <w:pPr>
              <w:pStyle w:val="TableContentLeft"/>
              <w:rPr>
                <w:color w:val="000000" w:themeColor="text1"/>
                <w:lang w:val="pl-PL"/>
              </w:rPr>
            </w:pPr>
            <w:r w:rsidRPr="006D4872">
              <w:rPr>
                <w:color w:val="000000" w:themeColor="text1"/>
                <w:lang w:val="pl-PL"/>
              </w:rPr>
              <w:t>#R_ES10a_SD_DP_A_OK</w:t>
            </w:r>
            <w:r w:rsidRPr="006D4872">
              <w:rPr>
                <w:color w:val="000000" w:themeColor="text1"/>
                <w:lang w:val="pl-PL"/>
              </w:rPr>
              <w:br/>
              <w:t>SW = 0x9000</w:t>
            </w:r>
          </w:p>
        </w:tc>
      </w:tr>
      <w:tr w:rsidR="0015214C" w:rsidRPr="00470373" w14:paraId="5AF47FCB" w14:textId="77777777" w:rsidTr="006D4872">
        <w:trPr>
          <w:trHeight w:val="314"/>
          <w:jc w:val="center"/>
        </w:trPr>
        <w:tc>
          <w:tcPr>
            <w:tcW w:w="441" w:type="pct"/>
            <w:shd w:val="clear" w:color="auto" w:fill="auto"/>
            <w:vAlign w:val="center"/>
          </w:tcPr>
          <w:p w14:paraId="2C15DA8D" w14:textId="77777777" w:rsidR="0015214C" w:rsidRPr="00470373" w:rsidRDefault="0015214C" w:rsidP="00DE698C">
            <w:pPr>
              <w:pStyle w:val="TableContentLeft"/>
              <w:rPr>
                <w:color w:val="000000" w:themeColor="text1"/>
              </w:rPr>
            </w:pPr>
            <w:r w:rsidRPr="00470373">
              <w:rPr>
                <w:color w:val="000000" w:themeColor="text1"/>
              </w:rPr>
              <w:lastRenderedPageBreak/>
              <w:t>2</w:t>
            </w:r>
          </w:p>
        </w:tc>
        <w:tc>
          <w:tcPr>
            <w:tcW w:w="805" w:type="pct"/>
            <w:shd w:val="clear" w:color="auto" w:fill="auto"/>
            <w:vAlign w:val="center"/>
          </w:tcPr>
          <w:p w14:paraId="5D6E1D07" w14:textId="77777777" w:rsidR="0015214C" w:rsidRPr="00470373" w:rsidRDefault="0015214C" w:rsidP="00DE698C">
            <w:pPr>
              <w:pStyle w:val="TableContentLeft"/>
              <w:rPr>
                <w:color w:val="000000" w:themeColor="text1"/>
              </w:rPr>
            </w:pPr>
            <w:r w:rsidRPr="00470373">
              <w:rPr>
                <w:color w:val="000000" w:themeColor="text1"/>
              </w:rPr>
              <w:t xml:space="preserve">S_LPAd </w:t>
            </w:r>
            <w:r w:rsidRPr="00470373">
              <w:rPr>
                <w:rFonts w:hint="eastAsia"/>
                <w:color w:val="000000" w:themeColor="text1"/>
              </w:rPr>
              <w:t>→</w:t>
            </w:r>
            <w:r w:rsidRPr="00470373">
              <w:rPr>
                <w:color w:val="000000" w:themeColor="text1"/>
              </w:rPr>
              <w:t xml:space="preserve"> eUICC</w:t>
            </w:r>
          </w:p>
        </w:tc>
        <w:tc>
          <w:tcPr>
            <w:tcW w:w="2235" w:type="pct"/>
            <w:shd w:val="clear" w:color="auto" w:fill="auto"/>
            <w:vAlign w:val="center"/>
          </w:tcPr>
          <w:p w14:paraId="645C6C28" w14:textId="3789EDEC" w:rsidR="0015214C" w:rsidRPr="00470373" w:rsidRDefault="0015214C" w:rsidP="00DE698C">
            <w:pPr>
              <w:pStyle w:val="TableContentLeft"/>
              <w:rPr>
                <w:color w:val="000000" w:themeColor="text1"/>
              </w:rPr>
            </w:pPr>
            <w:r w:rsidRPr="00470373">
              <w:rPr>
                <w:color w:val="000000" w:themeColor="text1"/>
              </w:rPr>
              <w:t>MTD_STORE_DATA(</w:t>
            </w:r>
            <w:r w:rsidRPr="00470373">
              <w:rPr>
                <w:color w:val="000000" w:themeColor="text1"/>
              </w:rPr>
              <w:br/>
              <w:t>#GET_EUICC_CONFIGURED_</w:t>
            </w:r>
            <w:r w:rsidR="00470373">
              <w:rPr>
                <w:color w:val="000000" w:themeColor="text1"/>
              </w:rPr>
              <w:t>DATA</w:t>
            </w:r>
            <w:r w:rsidRPr="00470373">
              <w:rPr>
                <w:color w:val="000000" w:themeColor="text1"/>
              </w:rPr>
              <w:t>)</w:t>
            </w:r>
          </w:p>
        </w:tc>
        <w:tc>
          <w:tcPr>
            <w:tcW w:w="1519" w:type="pct"/>
            <w:shd w:val="clear" w:color="auto" w:fill="auto"/>
            <w:vAlign w:val="center"/>
          </w:tcPr>
          <w:p w14:paraId="48AE39D6" w14:textId="77777777" w:rsidR="0015214C" w:rsidRPr="006D4872" w:rsidRDefault="0015214C" w:rsidP="00DE698C">
            <w:pPr>
              <w:pStyle w:val="TableContentLeft"/>
              <w:rPr>
                <w:color w:val="000000" w:themeColor="text1"/>
              </w:rPr>
            </w:pPr>
            <w:r w:rsidRPr="006D4872">
              <w:rPr>
                <w:color w:val="000000" w:themeColor="text1"/>
              </w:rPr>
              <w:t>#R_ES10a_GECA_DS_DP_2</w:t>
            </w:r>
            <w:r w:rsidRPr="006D4872">
              <w:rPr>
                <w:color w:val="000000" w:themeColor="text1"/>
              </w:rPr>
              <w:br/>
              <w:t>SW = 0x9000</w:t>
            </w:r>
          </w:p>
        </w:tc>
      </w:tr>
    </w:tbl>
    <w:p w14:paraId="70D77ED6" w14:textId="41795538" w:rsidR="00A46E14" w:rsidRPr="006D4872" w:rsidRDefault="00A46E14" w:rsidP="00A46E14">
      <w:pPr>
        <w:pStyle w:val="Heading6no"/>
        <w:rPr>
          <w:rStyle w:val="PlaceholderText"/>
          <w:color w:val="000000" w:themeColor="text1"/>
          <w:sz w:val="18"/>
          <w:szCs w:val="18"/>
          <w:lang w:val="en-GB"/>
        </w:rPr>
      </w:pPr>
      <w:r w:rsidRPr="006D4872">
        <w:rPr>
          <w:lang w:val="en-GB"/>
        </w:rPr>
        <w:t xml:space="preserve">Test </w:t>
      </w:r>
      <w:r w:rsidRPr="00470373">
        <w:rPr>
          <w:color w:val="000000" w:themeColor="text1"/>
          <w:lang w:val="en-GB"/>
        </w:rPr>
        <w:t>Sequence #03 Nominal: Set Empty SM-DP+ Address with SM-DP+ Address already in eUICC</w:t>
      </w:r>
    </w:p>
    <w:tbl>
      <w:tblPr>
        <w:tblW w:w="9057"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437"/>
        <w:gridCol w:w="6620"/>
      </w:tblGrid>
      <w:tr w:rsidR="00A46E14" w:rsidRPr="00470373" w14:paraId="6345629F" w14:textId="77777777" w:rsidTr="006D4872">
        <w:trPr>
          <w:jc w:val="center"/>
        </w:trPr>
        <w:tc>
          <w:tcPr>
            <w:tcW w:w="2437"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629CDC2" w14:textId="77777777" w:rsidR="00A46E14" w:rsidRPr="00470373" w:rsidRDefault="00A46E14" w:rsidP="00DE698C">
            <w:pPr>
              <w:pStyle w:val="TableHeaderGray"/>
              <w:rPr>
                <w:color w:val="000000" w:themeColor="text1"/>
                <w:lang w:val="en-GB"/>
              </w:rPr>
            </w:pPr>
            <w:r w:rsidRPr="00470373">
              <w:rPr>
                <w:color w:val="000000" w:themeColor="text1"/>
                <w:lang w:val="en-GB"/>
              </w:rPr>
              <w:t>Initial Conditions</w:t>
            </w:r>
          </w:p>
        </w:tc>
        <w:tc>
          <w:tcPr>
            <w:tcW w:w="6620" w:type="dxa"/>
            <w:tcBorders>
              <w:top w:val="nil"/>
              <w:left w:val="single" w:sz="6" w:space="0" w:color="auto"/>
              <w:bottom w:val="single" w:sz="6" w:space="0" w:color="auto"/>
              <w:right w:val="nil"/>
            </w:tcBorders>
            <w:shd w:val="clear" w:color="auto" w:fill="auto"/>
            <w:vAlign w:val="center"/>
          </w:tcPr>
          <w:p w14:paraId="5CC7423F" w14:textId="77777777" w:rsidR="00A46E14" w:rsidRPr="00470373" w:rsidRDefault="00A46E14" w:rsidP="00DE698C">
            <w:pPr>
              <w:pStyle w:val="TableHeaderGray"/>
              <w:rPr>
                <w:rStyle w:val="PlaceholderText"/>
                <w:rFonts w:eastAsia="SimSun"/>
                <w:color w:val="000000" w:themeColor="text1"/>
                <w:lang w:val="en-GB" w:eastAsia="de-DE"/>
              </w:rPr>
            </w:pPr>
          </w:p>
        </w:tc>
      </w:tr>
      <w:tr w:rsidR="00A46E14" w:rsidRPr="00470373" w14:paraId="6577E423" w14:textId="77777777" w:rsidTr="006D4872">
        <w:trPr>
          <w:jc w:val="center"/>
        </w:trPr>
        <w:tc>
          <w:tcPr>
            <w:tcW w:w="2437"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7E551A3" w14:textId="77777777" w:rsidR="00A46E14" w:rsidRPr="00470373" w:rsidRDefault="00A46E14" w:rsidP="00DE698C">
            <w:pPr>
              <w:pStyle w:val="TableHeaderGray"/>
              <w:rPr>
                <w:color w:val="000000" w:themeColor="text1"/>
                <w:lang w:val="en-GB"/>
              </w:rPr>
            </w:pPr>
            <w:r w:rsidRPr="00470373">
              <w:rPr>
                <w:color w:val="000000" w:themeColor="text1"/>
                <w:lang w:val="en-GB"/>
              </w:rPr>
              <w:t>Entity</w:t>
            </w:r>
          </w:p>
        </w:tc>
        <w:tc>
          <w:tcPr>
            <w:tcW w:w="6620"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379DF4A" w14:textId="77777777" w:rsidR="00A46E14" w:rsidRPr="00470373" w:rsidRDefault="00A46E14" w:rsidP="00DE698C">
            <w:pPr>
              <w:pStyle w:val="TableHeaderGray"/>
              <w:rPr>
                <w:rStyle w:val="PlaceholderText"/>
                <w:rFonts w:eastAsia="SimSun"/>
                <w:color w:val="000000" w:themeColor="text1"/>
                <w:lang w:val="en-GB" w:eastAsia="de-DE"/>
              </w:rPr>
            </w:pPr>
            <w:r w:rsidRPr="00470373">
              <w:rPr>
                <w:color w:val="000000" w:themeColor="text1"/>
                <w:lang w:val="en-GB" w:eastAsia="de-DE"/>
              </w:rPr>
              <w:t>Description of the initial condition</w:t>
            </w:r>
          </w:p>
        </w:tc>
      </w:tr>
      <w:tr w:rsidR="00A46E14" w:rsidRPr="00470373" w14:paraId="67675C09" w14:textId="77777777" w:rsidTr="006D4872">
        <w:trPr>
          <w:jc w:val="center"/>
        </w:trPr>
        <w:tc>
          <w:tcPr>
            <w:tcW w:w="2437" w:type="dxa"/>
            <w:tcBorders>
              <w:top w:val="single" w:sz="6" w:space="0" w:color="auto"/>
              <w:left w:val="single" w:sz="6" w:space="0" w:color="auto"/>
              <w:bottom w:val="single" w:sz="6" w:space="0" w:color="auto"/>
              <w:right w:val="single" w:sz="6" w:space="0" w:color="auto"/>
            </w:tcBorders>
            <w:vAlign w:val="center"/>
          </w:tcPr>
          <w:p w14:paraId="4377ECC7" w14:textId="77777777" w:rsidR="00A46E14" w:rsidRPr="006D4872" w:rsidRDefault="00A46E14" w:rsidP="006D4872">
            <w:pPr>
              <w:pStyle w:val="TableText"/>
            </w:pPr>
            <w:r w:rsidRPr="00470373">
              <w:rPr>
                <w:color w:val="000000" w:themeColor="text1"/>
              </w:rPr>
              <w:t>eUICC</w:t>
            </w:r>
          </w:p>
        </w:tc>
        <w:tc>
          <w:tcPr>
            <w:tcW w:w="6620" w:type="dxa"/>
            <w:tcBorders>
              <w:top w:val="single" w:sz="6" w:space="0" w:color="auto"/>
              <w:left w:val="single" w:sz="6" w:space="0" w:color="auto"/>
              <w:bottom w:val="single" w:sz="6" w:space="0" w:color="auto"/>
              <w:right w:val="single" w:sz="6" w:space="0" w:color="auto"/>
            </w:tcBorders>
            <w:vAlign w:val="center"/>
          </w:tcPr>
          <w:p w14:paraId="6AC374DE" w14:textId="7891D5BD" w:rsidR="00A46E14" w:rsidRPr="00470373" w:rsidRDefault="00A46E14" w:rsidP="006D4872">
            <w:pPr>
              <w:pStyle w:val="TableText"/>
              <w:rPr>
                <w:color w:val="000000" w:themeColor="text1"/>
              </w:rPr>
            </w:pPr>
            <w:r w:rsidRPr="00470373">
              <w:rPr>
                <w:color w:val="000000" w:themeColor="text1"/>
              </w:rPr>
              <w:t>The SM-DP+ address #</w:t>
            </w:r>
            <w:r w:rsidRPr="00470373">
              <w:t xml:space="preserve">TEST_DP_ADDRESS1 </w:t>
            </w:r>
            <w:r w:rsidRPr="00470373">
              <w:rPr>
                <w:color w:val="000000" w:themeColor="text1"/>
              </w:rPr>
              <w:t>is provisioned</w:t>
            </w:r>
            <w:r w:rsidR="0015214C" w:rsidRPr="00470373">
              <w:rPr>
                <w:color w:val="000000" w:themeColor="text1"/>
              </w:rPr>
              <w:t>.</w:t>
            </w:r>
          </w:p>
        </w:tc>
      </w:tr>
    </w:tbl>
    <w:p w14:paraId="0342BAFC" w14:textId="77777777" w:rsidR="00A46E14" w:rsidRPr="006D4872"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6"/>
        <w:gridCol w:w="1434"/>
        <w:gridCol w:w="3991"/>
        <w:gridCol w:w="2799"/>
      </w:tblGrid>
      <w:tr w:rsidR="0015214C" w:rsidRPr="00470373" w14:paraId="66D2B9AF" w14:textId="77777777" w:rsidTr="006D4872">
        <w:trPr>
          <w:trHeight w:val="314"/>
          <w:jc w:val="center"/>
        </w:trPr>
        <w:tc>
          <w:tcPr>
            <w:tcW w:w="436" w:type="pct"/>
            <w:shd w:val="clear" w:color="auto" w:fill="C00000"/>
            <w:vAlign w:val="center"/>
          </w:tcPr>
          <w:p w14:paraId="320C16BC" w14:textId="77777777" w:rsidR="0015214C" w:rsidRPr="006D4872" w:rsidRDefault="0015214C" w:rsidP="006D4872">
            <w:pPr>
              <w:pStyle w:val="TableHeader"/>
              <w:rPr>
                <w:lang w:val="en-GB"/>
              </w:rPr>
            </w:pPr>
            <w:r w:rsidRPr="006D4872">
              <w:rPr>
                <w:lang w:val="en-GB"/>
              </w:rPr>
              <w:t>Step</w:t>
            </w:r>
          </w:p>
        </w:tc>
        <w:tc>
          <w:tcPr>
            <w:tcW w:w="796" w:type="pct"/>
            <w:shd w:val="clear" w:color="auto" w:fill="C00000"/>
            <w:vAlign w:val="center"/>
          </w:tcPr>
          <w:p w14:paraId="14D10531" w14:textId="77777777" w:rsidR="0015214C" w:rsidRPr="006D4872" w:rsidRDefault="0015214C" w:rsidP="006D4872">
            <w:pPr>
              <w:pStyle w:val="TableHeader"/>
              <w:rPr>
                <w:lang w:val="en-GB"/>
              </w:rPr>
            </w:pPr>
            <w:r w:rsidRPr="006D4872">
              <w:rPr>
                <w:lang w:val="en-GB"/>
              </w:rPr>
              <w:t>Direction</w:t>
            </w:r>
          </w:p>
        </w:tc>
        <w:tc>
          <w:tcPr>
            <w:tcW w:w="2215" w:type="pct"/>
            <w:shd w:val="clear" w:color="auto" w:fill="C00000"/>
            <w:vAlign w:val="center"/>
          </w:tcPr>
          <w:p w14:paraId="31C0D995" w14:textId="77777777" w:rsidR="0015214C" w:rsidRPr="006D4872" w:rsidRDefault="0015214C" w:rsidP="006D4872">
            <w:pPr>
              <w:pStyle w:val="TableHeader"/>
              <w:rPr>
                <w:lang w:val="en-GB"/>
              </w:rPr>
            </w:pPr>
            <w:r w:rsidRPr="006D4872">
              <w:rPr>
                <w:lang w:val="en-GB"/>
              </w:rPr>
              <w:t>Sequence / Description</w:t>
            </w:r>
          </w:p>
        </w:tc>
        <w:tc>
          <w:tcPr>
            <w:tcW w:w="1554" w:type="pct"/>
            <w:shd w:val="clear" w:color="auto" w:fill="C00000"/>
            <w:vAlign w:val="center"/>
          </w:tcPr>
          <w:p w14:paraId="4E67E61F" w14:textId="77777777" w:rsidR="0015214C" w:rsidRPr="006D4872" w:rsidRDefault="0015214C" w:rsidP="006D4872">
            <w:pPr>
              <w:pStyle w:val="TableHeader"/>
              <w:rPr>
                <w:lang w:val="en-GB"/>
              </w:rPr>
            </w:pPr>
            <w:r w:rsidRPr="006D4872">
              <w:rPr>
                <w:lang w:val="en-GB"/>
              </w:rPr>
              <w:t>Expected result</w:t>
            </w:r>
          </w:p>
        </w:tc>
      </w:tr>
      <w:tr w:rsidR="0015214C" w:rsidRPr="00470373" w14:paraId="740CADEA" w14:textId="77777777" w:rsidTr="0015214C">
        <w:trPr>
          <w:trHeight w:val="314"/>
          <w:jc w:val="center"/>
        </w:trPr>
        <w:tc>
          <w:tcPr>
            <w:tcW w:w="436" w:type="pct"/>
            <w:shd w:val="clear" w:color="auto" w:fill="auto"/>
            <w:vAlign w:val="center"/>
          </w:tcPr>
          <w:p w14:paraId="3D2A6C62" w14:textId="77777777" w:rsidR="0015214C" w:rsidRPr="00470373" w:rsidRDefault="0015214C" w:rsidP="00DE698C">
            <w:pPr>
              <w:pStyle w:val="TableContentLeft"/>
              <w:rPr>
                <w:color w:val="000000" w:themeColor="text1"/>
              </w:rPr>
            </w:pPr>
            <w:r w:rsidRPr="00470373">
              <w:rPr>
                <w:color w:val="000000" w:themeColor="text1"/>
              </w:rPr>
              <w:t>IC1</w:t>
            </w:r>
          </w:p>
        </w:tc>
        <w:tc>
          <w:tcPr>
            <w:tcW w:w="4564" w:type="pct"/>
            <w:gridSpan w:val="3"/>
            <w:shd w:val="clear" w:color="auto" w:fill="auto"/>
            <w:vAlign w:val="center"/>
          </w:tcPr>
          <w:p w14:paraId="36CE9D4C" w14:textId="77777777" w:rsidR="0015214C" w:rsidRPr="00470373" w:rsidRDefault="0015214C" w:rsidP="00DE698C">
            <w:pPr>
              <w:pStyle w:val="TableContentLeft"/>
              <w:rPr>
                <w:color w:val="000000" w:themeColor="text1"/>
              </w:rPr>
            </w:pPr>
            <w:r w:rsidRPr="00470373">
              <w:rPr>
                <w:color w:val="000000" w:themeColor="text1"/>
              </w:rPr>
              <w:t>PROC_EUICC_INITIALIZATION_SEQUENCE</w:t>
            </w:r>
          </w:p>
        </w:tc>
      </w:tr>
      <w:tr w:rsidR="0015214C" w:rsidRPr="00470373" w14:paraId="5F5D7061" w14:textId="77777777" w:rsidTr="0015214C">
        <w:trPr>
          <w:trHeight w:val="314"/>
          <w:jc w:val="center"/>
        </w:trPr>
        <w:tc>
          <w:tcPr>
            <w:tcW w:w="436" w:type="pct"/>
            <w:shd w:val="clear" w:color="auto" w:fill="auto"/>
            <w:vAlign w:val="center"/>
          </w:tcPr>
          <w:p w14:paraId="2578D36F" w14:textId="77777777" w:rsidR="0015214C" w:rsidRPr="00470373" w:rsidRDefault="0015214C" w:rsidP="00DE698C">
            <w:pPr>
              <w:pStyle w:val="TableContentLeft"/>
              <w:rPr>
                <w:color w:val="000000" w:themeColor="text1"/>
              </w:rPr>
            </w:pPr>
            <w:r w:rsidRPr="00470373">
              <w:rPr>
                <w:color w:val="000000" w:themeColor="text1"/>
              </w:rPr>
              <w:t>IC2</w:t>
            </w:r>
          </w:p>
        </w:tc>
        <w:tc>
          <w:tcPr>
            <w:tcW w:w="4564" w:type="pct"/>
            <w:gridSpan w:val="3"/>
            <w:shd w:val="clear" w:color="auto" w:fill="auto"/>
            <w:vAlign w:val="center"/>
          </w:tcPr>
          <w:p w14:paraId="28EEDB68" w14:textId="77777777" w:rsidR="0015214C" w:rsidRPr="00470373" w:rsidRDefault="0015214C" w:rsidP="00DE698C">
            <w:pPr>
              <w:pStyle w:val="TableContentLeft"/>
              <w:rPr>
                <w:color w:val="000000" w:themeColor="text1"/>
              </w:rPr>
            </w:pPr>
            <w:r w:rsidRPr="00470373">
              <w:rPr>
                <w:color w:val="000000" w:themeColor="text1"/>
              </w:rPr>
              <w:t>PROC_OPEN_LOGICAL_CHANNEL_AND_SELECT_ISDR</w:t>
            </w:r>
          </w:p>
        </w:tc>
      </w:tr>
      <w:tr w:rsidR="0015214C" w:rsidRPr="00470373" w14:paraId="467ED4A9" w14:textId="77777777" w:rsidTr="006D4872">
        <w:trPr>
          <w:trHeight w:val="314"/>
          <w:jc w:val="center"/>
        </w:trPr>
        <w:tc>
          <w:tcPr>
            <w:tcW w:w="436" w:type="pct"/>
            <w:shd w:val="clear" w:color="auto" w:fill="auto"/>
            <w:vAlign w:val="center"/>
          </w:tcPr>
          <w:p w14:paraId="1EAD2AE8" w14:textId="77777777" w:rsidR="0015214C" w:rsidRPr="00470373" w:rsidRDefault="0015214C" w:rsidP="00DE698C">
            <w:pPr>
              <w:pStyle w:val="TableContentLeft"/>
              <w:rPr>
                <w:color w:val="000000" w:themeColor="text1"/>
              </w:rPr>
            </w:pPr>
            <w:r w:rsidRPr="00470373">
              <w:rPr>
                <w:color w:val="000000" w:themeColor="text1"/>
              </w:rPr>
              <w:t>1</w:t>
            </w:r>
          </w:p>
        </w:tc>
        <w:tc>
          <w:tcPr>
            <w:tcW w:w="796" w:type="pct"/>
            <w:shd w:val="clear" w:color="auto" w:fill="auto"/>
            <w:vAlign w:val="center"/>
          </w:tcPr>
          <w:p w14:paraId="7453CECF" w14:textId="77777777" w:rsidR="0015214C" w:rsidRPr="00470373" w:rsidRDefault="0015214C" w:rsidP="00DE698C">
            <w:pPr>
              <w:pStyle w:val="TableContentLeft"/>
              <w:rPr>
                <w:color w:val="000000" w:themeColor="text1"/>
              </w:rPr>
            </w:pPr>
            <w:r w:rsidRPr="00470373">
              <w:rPr>
                <w:color w:val="000000" w:themeColor="text1"/>
              </w:rPr>
              <w:t xml:space="preserve">S_LPAd </w:t>
            </w:r>
            <w:r w:rsidRPr="00470373">
              <w:rPr>
                <w:rFonts w:hint="eastAsia"/>
                <w:color w:val="000000" w:themeColor="text1"/>
              </w:rPr>
              <w:t>→</w:t>
            </w:r>
            <w:r w:rsidRPr="00470373">
              <w:rPr>
                <w:color w:val="000000" w:themeColor="text1"/>
              </w:rPr>
              <w:t xml:space="preserve"> eUICC</w:t>
            </w:r>
          </w:p>
        </w:tc>
        <w:tc>
          <w:tcPr>
            <w:tcW w:w="2215" w:type="pct"/>
            <w:shd w:val="clear" w:color="auto" w:fill="auto"/>
            <w:vAlign w:val="center"/>
          </w:tcPr>
          <w:p w14:paraId="4E31D4CF" w14:textId="77777777" w:rsidR="0015214C" w:rsidRPr="00470373" w:rsidRDefault="0015214C" w:rsidP="00DE698C">
            <w:pPr>
              <w:pStyle w:val="TableContentLeft"/>
              <w:rPr>
                <w:color w:val="000000" w:themeColor="text1"/>
              </w:rPr>
            </w:pPr>
            <w:r w:rsidRPr="00470373">
              <w:rPr>
                <w:color w:val="000000" w:themeColor="text1"/>
              </w:rPr>
              <w:t>MTD_STORE_DATA(</w:t>
            </w:r>
            <w:r w:rsidRPr="00470373">
              <w:rPr>
                <w:color w:val="000000" w:themeColor="text1"/>
              </w:rPr>
              <w:br/>
              <w:t>#SET_EUICC_CONFIGURED_ADDRESS_EMPTY)</w:t>
            </w:r>
          </w:p>
        </w:tc>
        <w:tc>
          <w:tcPr>
            <w:tcW w:w="1554" w:type="pct"/>
            <w:shd w:val="clear" w:color="auto" w:fill="auto"/>
            <w:vAlign w:val="center"/>
          </w:tcPr>
          <w:p w14:paraId="68BDDB8B" w14:textId="77777777" w:rsidR="0015214C" w:rsidRPr="006D4872" w:rsidRDefault="0015214C" w:rsidP="00DE698C">
            <w:pPr>
              <w:pStyle w:val="TableContentLeft"/>
              <w:rPr>
                <w:color w:val="000000" w:themeColor="text1"/>
                <w:lang w:val="pl-PL"/>
              </w:rPr>
            </w:pPr>
            <w:r w:rsidRPr="006D4872">
              <w:rPr>
                <w:color w:val="000000" w:themeColor="text1"/>
                <w:lang w:val="pl-PL"/>
              </w:rPr>
              <w:t>#R_ES10a_SD_DP_A_OK</w:t>
            </w:r>
            <w:r w:rsidRPr="006D4872">
              <w:rPr>
                <w:color w:val="000000" w:themeColor="text1"/>
                <w:lang w:val="pl-PL"/>
              </w:rPr>
              <w:br/>
              <w:t>SW = 0x9000</w:t>
            </w:r>
          </w:p>
        </w:tc>
      </w:tr>
      <w:tr w:rsidR="0015214C" w:rsidRPr="00470373" w14:paraId="253739EF" w14:textId="77777777" w:rsidTr="006D4872">
        <w:trPr>
          <w:trHeight w:val="314"/>
          <w:jc w:val="center"/>
        </w:trPr>
        <w:tc>
          <w:tcPr>
            <w:tcW w:w="436" w:type="pct"/>
            <w:shd w:val="clear" w:color="auto" w:fill="auto"/>
            <w:vAlign w:val="center"/>
          </w:tcPr>
          <w:p w14:paraId="0AB12686" w14:textId="77777777" w:rsidR="0015214C" w:rsidRPr="00470373" w:rsidRDefault="0015214C" w:rsidP="00DE698C">
            <w:pPr>
              <w:pStyle w:val="TableContentLeft"/>
              <w:rPr>
                <w:color w:val="000000" w:themeColor="text1"/>
              </w:rPr>
            </w:pPr>
            <w:r w:rsidRPr="00470373">
              <w:rPr>
                <w:color w:val="000000" w:themeColor="text1"/>
              </w:rPr>
              <w:t>2</w:t>
            </w:r>
          </w:p>
        </w:tc>
        <w:tc>
          <w:tcPr>
            <w:tcW w:w="796" w:type="pct"/>
            <w:shd w:val="clear" w:color="auto" w:fill="auto"/>
            <w:vAlign w:val="center"/>
          </w:tcPr>
          <w:p w14:paraId="491F8EF6" w14:textId="77777777" w:rsidR="0015214C" w:rsidRPr="00470373" w:rsidRDefault="0015214C" w:rsidP="00DE698C">
            <w:pPr>
              <w:pStyle w:val="TableContentLeft"/>
              <w:rPr>
                <w:color w:val="000000" w:themeColor="text1"/>
              </w:rPr>
            </w:pPr>
            <w:r w:rsidRPr="00470373">
              <w:rPr>
                <w:color w:val="000000" w:themeColor="text1"/>
              </w:rPr>
              <w:t xml:space="preserve">S_LPAd </w:t>
            </w:r>
            <w:r w:rsidRPr="00470373">
              <w:rPr>
                <w:rFonts w:hint="eastAsia"/>
                <w:color w:val="000000" w:themeColor="text1"/>
              </w:rPr>
              <w:t>→</w:t>
            </w:r>
            <w:r w:rsidRPr="00470373">
              <w:rPr>
                <w:color w:val="000000" w:themeColor="text1"/>
              </w:rPr>
              <w:t xml:space="preserve"> eUICC</w:t>
            </w:r>
          </w:p>
        </w:tc>
        <w:tc>
          <w:tcPr>
            <w:tcW w:w="2215" w:type="pct"/>
            <w:shd w:val="clear" w:color="auto" w:fill="auto"/>
            <w:vAlign w:val="center"/>
          </w:tcPr>
          <w:p w14:paraId="5ABC5A9E" w14:textId="66C7210E" w:rsidR="0015214C" w:rsidRPr="00470373" w:rsidRDefault="0015214C" w:rsidP="00DE698C">
            <w:pPr>
              <w:pStyle w:val="TableContentLeft"/>
              <w:rPr>
                <w:color w:val="000000" w:themeColor="text1"/>
              </w:rPr>
            </w:pPr>
            <w:r w:rsidRPr="00470373">
              <w:rPr>
                <w:color w:val="000000" w:themeColor="text1"/>
              </w:rPr>
              <w:t>MTD_STORE_DATA(</w:t>
            </w:r>
            <w:r w:rsidRPr="00470373">
              <w:rPr>
                <w:color w:val="000000" w:themeColor="text1"/>
              </w:rPr>
              <w:br/>
              <w:t>#GET_EUICC_CONFIGURED_</w:t>
            </w:r>
            <w:r w:rsidR="00470373">
              <w:rPr>
                <w:color w:val="000000" w:themeColor="text1"/>
              </w:rPr>
              <w:t>DATA</w:t>
            </w:r>
            <w:r w:rsidRPr="00470373">
              <w:rPr>
                <w:color w:val="000000" w:themeColor="text1"/>
              </w:rPr>
              <w:t>)</w:t>
            </w:r>
          </w:p>
        </w:tc>
        <w:tc>
          <w:tcPr>
            <w:tcW w:w="1554" w:type="pct"/>
            <w:shd w:val="clear" w:color="auto" w:fill="auto"/>
            <w:vAlign w:val="center"/>
          </w:tcPr>
          <w:p w14:paraId="06ED44C8" w14:textId="77777777" w:rsidR="0015214C" w:rsidRPr="006D4872" w:rsidRDefault="0015214C" w:rsidP="00DE698C">
            <w:pPr>
              <w:pStyle w:val="TableContentLeft"/>
              <w:rPr>
                <w:color w:val="000000" w:themeColor="text1"/>
              </w:rPr>
            </w:pPr>
            <w:r w:rsidRPr="006D4872">
              <w:rPr>
                <w:color w:val="000000" w:themeColor="text1"/>
              </w:rPr>
              <w:t>#R_ES10a_GECA_DS</w:t>
            </w:r>
            <w:r w:rsidRPr="006D4872">
              <w:rPr>
                <w:color w:val="000000" w:themeColor="text1"/>
              </w:rPr>
              <w:br/>
              <w:t>SW = 0x9000</w:t>
            </w:r>
          </w:p>
        </w:tc>
      </w:tr>
    </w:tbl>
    <w:p w14:paraId="52B64104" w14:textId="77777777" w:rsidR="00A46E14" w:rsidRPr="006D4872" w:rsidRDefault="00A46E14" w:rsidP="00A46E14">
      <w:pPr>
        <w:pStyle w:val="Heading6no"/>
      </w:pPr>
      <w:r w:rsidRPr="006D4872">
        <w:t>Test Sequence #04 Nominal: Set Empty SM-DP+ Address with Empty SM-DP+ Address in eUICC</w:t>
      </w:r>
    </w:p>
    <w:tbl>
      <w:tblPr>
        <w:tblW w:w="9072"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10"/>
        <w:gridCol w:w="6762"/>
      </w:tblGrid>
      <w:tr w:rsidR="00A46E14" w:rsidRPr="00470373" w14:paraId="7AABC6FC" w14:textId="77777777" w:rsidTr="006D4872">
        <w:trPr>
          <w:jc w:val="center"/>
        </w:trPr>
        <w:tc>
          <w:tcPr>
            <w:tcW w:w="2310"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4E92353" w14:textId="77777777" w:rsidR="00A46E14" w:rsidRPr="00470373" w:rsidRDefault="00A46E14" w:rsidP="00DE698C">
            <w:pPr>
              <w:pStyle w:val="TableHeaderGray"/>
              <w:rPr>
                <w:color w:val="000000" w:themeColor="text1"/>
                <w:lang w:val="en-GB"/>
              </w:rPr>
            </w:pPr>
            <w:r w:rsidRPr="00470373">
              <w:rPr>
                <w:color w:val="000000" w:themeColor="text1"/>
                <w:lang w:val="en-GB"/>
              </w:rPr>
              <w:t>Initial Conditions</w:t>
            </w:r>
          </w:p>
        </w:tc>
        <w:tc>
          <w:tcPr>
            <w:tcW w:w="6762" w:type="dxa"/>
            <w:tcBorders>
              <w:top w:val="nil"/>
              <w:left w:val="single" w:sz="6" w:space="0" w:color="auto"/>
              <w:bottom w:val="single" w:sz="6" w:space="0" w:color="auto"/>
              <w:right w:val="nil"/>
            </w:tcBorders>
            <w:shd w:val="clear" w:color="auto" w:fill="auto"/>
            <w:vAlign w:val="center"/>
          </w:tcPr>
          <w:p w14:paraId="6EFCFE11" w14:textId="77777777" w:rsidR="00A46E14" w:rsidRPr="00470373" w:rsidRDefault="00A46E14" w:rsidP="00DE698C">
            <w:pPr>
              <w:pStyle w:val="TableHeaderGray"/>
              <w:rPr>
                <w:rStyle w:val="PlaceholderText"/>
                <w:rFonts w:eastAsia="SimSun"/>
                <w:color w:val="000000" w:themeColor="text1"/>
                <w:lang w:val="en-GB" w:eastAsia="de-DE"/>
              </w:rPr>
            </w:pPr>
          </w:p>
        </w:tc>
      </w:tr>
      <w:tr w:rsidR="00A46E14" w:rsidRPr="00470373" w14:paraId="62D0CA6F" w14:textId="77777777" w:rsidTr="006D4872">
        <w:trPr>
          <w:jc w:val="center"/>
        </w:trPr>
        <w:tc>
          <w:tcPr>
            <w:tcW w:w="2310"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AFDB8A5" w14:textId="77777777" w:rsidR="00A46E14" w:rsidRPr="00470373" w:rsidRDefault="00A46E14" w:rsidP="00DE698C">
            <w:pPr>
              <w:pStyle w:val="TableHeaderGray"/>
              <w:rPr>
                <w:color w:val="000000" w:themeColor="text1"/>
                <w:lang w:val="en-GB"/>
              </w:rPr>
            </w:pPr>
            <w:r w:rsidRPr="00470373">
              <w:rPr>
                <w:color w:val="000000" w:themeColor="text1"/>
                <w:lang w:val="en-GB"/>
              </w:rPr>
              <w:t>Entity</w:t>
            </w:r>
          </w:p>
        </w:tc>
        <w:tc>
          <w:tcPr>
            <w:tcW w:w="6762"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2A15899" w14:textId="77777777" w:rsidR="00A46E14" w:rsidRPr="00470373" w:rsidRDefault="00A46E14" w:rsidP="00DE698C">
            <w:pPr>
              <w:pStyle w:val="TableHeaderGray"/>
              <w:rPr>
                <w:rStyle w:val="PlaceholderText"/>
                <w:rFonts w:eastAsia="SimSun"/>
                <w:color w:val="000000" w:themeColor="text1"/>
                <w:lang w:val="en-GB" w:eastAsia="de-DE"/>
              </w:rPr>
            </w:pPr>
            <w:r w:rsidRPr="00470373">
              <w:rPr>
                <w:color w:val="000000" w:themeColor="text1"/>
                <w:lang w:val="en-GB" w:eastAsia="de-DE"/>
              </w:rPr>
              <w:t>Description of the initial condition</w:t>
            </w:r>
          </w:p>
        </w:tc>
      </w:tr>
      <w:tr w:rsidR="00A46E14" w:rsidRPr="00470373" w14:paraId="14A36685" w14:textId="77777777" w:rsidTr="006D4872">
        <w:trPr>
          <w:jc w:val="center"/>
        </w:trPr>
        <w:tc>
          <w:tcPr>
            <w:tcW w:w="2310" w:type="dxa"/>
            <w:tcBorders>
              <w:top w:val="single" w:sz="6" w:space="0" w:color="auto"/>
              <w:left w:val="single" w:sz="6" w:space="0" w:color="auto"/>
              <w:bottom w:val="single" w:sz="6" w:space="0" w:color="auto"/>
              <w:right w:val="single" w:sz="6" w:space="0" w:color="auto"/>
            </w:tcBorders>
            <w:vAlign w:val="center"/>
          </w:tcPr>
          <w:p w14:paraId="7EF2F0E4" w14:textId="77777777" w:rsidR="00A46E14" w:rsidRPr="006D4872" w:rsidRDefault="00A46E14" w:rsidP="006D4872">
            <w:pPr>
              <w:pStyle w:val="TableText"/>
            </w:pPr>
            <w:r w:rsidRPr="00470373">
              <w:rPr>
                <w:color w:val="000000" w:themeColor="text1"/>
              </w:rPr>
              <w:t>eUICC</w:t>
            </w:r>
          </w:p>
        </w:tc>
        <w:tc>
          <w:tcPr>
            <w:tcW w:w="6762" w:type="dxa"/>
            <w:tcBorders>
              <w:top w:val="single" w:sz="6" w:space="0" w:color="auto"/>
              <w:left w:val="single" w:sz="6" w:space="0" w:color="auto"/>
              <w:bottom w:val="single" w:sz="6" w:space="0" w:color="auto"/>
              <w:right w:val="single" w:sz="6" w:space="0" w:color="auto"/>
            </w:tcBorders>
            <w:vAlign w:val="center"/>
          </w:tcPr>
          <w:p w14:paraId="49106299" w14:textId="77777777" w:rsidR="00A46E14" w:rsidRPr="00470373" w:rsidRDefault="00A46E14" w:rsidP="006D4872">
            <w:pPr>
              <w:pStyle w:val="TableText"/>
              <w:rPr>
                <w:color w:val="000000" w:themeColor="text1"/>
              </w:rPr>
            </w:pPr>
            <w:r w:rsidRPr="00470373">
              <w:rPr>
                <w:color w:val="000000" w:themeColor="text1"/>
              </w:rPr>
              <w:t>No value is assigned to the Default SM-DP+ Address field.</w:t>
            </w:r>
          </w:p>
        </w:tc>
      </w:tr>
    </w:tbl>
    <w:p w14:paraId="5BA0B51C"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79"/>
        <w:gridCol w:w="1539"/>
        <w:gridCol w:w="4188"/>
        <w:gridCol w:w="2404"/>
      </w:tblGrid>
      <w:tr w:rsidR="0015214C" w:rsidRPr="00470373" w14:paraId="68972DC7" w14:textId="77777777" w:rsidTr="006D4872">
        <w:trPr>
          <w:trHeight w:val="314"/>
          <w:jc w:val="center"/>
        </w:trPr>
        <w:tc>
          <w:tcPr>
            <w:tcW w:w="488" w:type="pct"/>
            <w:shd w:val="clear" w:color="auto" w:fill="C00000"/>
            <w:vAlign w:val="center"/>
          </w:tcPr>
          <w:p w14:paraId="3F50E73C" w14:textId="77777777" w:rsidR="0015214C" w:rsidRPr="006D4872" w:rsidRDefault="0015214C" w:rsidP="006D4872">
            <w:pPr>
              <w:pStyle w:val="TableHeader"/>
              <w:rPr>
                <w:lang w:val="en-GB"/>
              </w:rPr>
            </w:pPr>
            <w:r w:rsidRPr="006D4872">
              <w:rPr>
                <w:lang w:val="en-GB"/>
              </w:rPr>
              <w:t>Step</w:t>
            </w:r>
          </w:p>
        </w:tc>
        <w:tc>
          <w:tcPr>
            <w:tcW w:w="854" w:type="pct"/>
            <w:shd w:val="clear" w:color="auto" w:fill="C00000"/>
            <w:vAlign w:val="center"/>
          </w:tcPr>
          <w:p w14:paraId="1DC3D080" w14:textId="77777777" w:rsidR="0015214C" w:rsidRPr="006D4872" w:rsidRDefault="0015214C" w:rsidP="006D4872">
            <w:pPr>
              <w:pStyle w:val="TableHeader"/>
              <w:rPr>
                <w:lang w:val="en-GB"/>
              </w:rPr>
            </w:pPr>
            <w:r w:rsidRPr="006D4872">
              <w:rPr>
                <w:lang w:val="en-GB"/>
              </w:rPr>
              <w:t>Direction</w:t>
            </w:r>
          </w:p>
        </w:tc>
        <w:tc>
          <w:tcPr>
            <w:tcW w:w="2324" w:type="pct"/>
            <w:shd w:val="clear" w:color="auto" w:fill="C00000"/>
            <w:vAlign w:val="center"/>
          </w:tcPr>
          <w:p w14:paraId="7C2280F5" w14:textId="77777777" w:rsidR="0015214C" w:rsidRPr="006D4872" w:rsidRDefault="0015214C" w:rsidP="006D4872">
            <w:pPr>
              <w:pStyle w:val="TableHeader"/>
              <w:rPr>
                <w:lang w:val="en-GB"/>
              </w:rPr>
            </w:pPr>
            <w:r w:rsidRPr="006D4872">
              <w:rPr>
                <w:lang w:val="en-GB"/>
              </w:rPr>
              <w:t>Sequence / Description</w:t>
            </w:r>
          </w:p>
        </w:tc>
        <w:tc>
          <w:tcPr>
            <w:tcW w:w="1335" w:type="pct"/>
            <w:shd w:val="clear" w:color="auto" w:fill="C00000"/>
            <w:vAlign w:val="center"/>
          </w:tcPr>
          <w:p w14:paraId="52BA3BA0" w14:textId="77777777" w:rsidR="0015214C" w:rsidRPr="006D4872" w:rsidRDefault="0015214C" w:rsidP="006D4872">
            <w:pPr>
              <w:pStyle w:val="TableHeader"/>
              <w:rPr>
                <w:lang w:val="en-GB"/>
              </w:rPr>
            </w:pPr>
            <w:r w:rsidRPr="006D4872">
              <w:rPr>
                <w:lang w:val="en-GB"/>
              </w:rPr>
              <w:t>Expected result</w:t>
            </w:r>
          </w:p>
        </w:tc>
      </w:tr>
      <w:tr w:rsidR="0015214C" w:rsidRPr="00470373" w14:paraId="6C251749" w14:textId="77777777" w:rsidTr="006D4872">
        <w:trPr>
          <w:trHeight w:val="314"/>
          <w:jc w:val="center"/>
        </w:trPr>
        <w:tc>
          <w:tcPr>
            <w:tcW w:w="488" w:type="pct"/>
            <w:shd w:val="clear" w:color="auto" w:fill="auto"/>
            <w:vAlign w:val="center"/>
          </w:tcPr>
          <w:p w14:paraId="0AC40762" w14:textId="77777777" w:rsidR="0015214C" w:rsidRPr="00470373" w:rsidRDefault="0015214C" w:rsidP="00DE698C">
            <w:pPr>
              <w:pStyle w:val="TableContentLeft"/>
              <w:rPr>
                <w:color w:val="000000" w:themeColor="text1"/>
              </w:rPr>
            </w:pPr>
            <w:r w:rsidRPr="00470373">
              <w:rPr>
                <w:color w:val="000000" w:themeColor="text1"/>
              </w:rPr>
              <w:t>IC1</w:t>
            </w:r>
          </w:p>
        </w:tc>
        <w:tc>
          <w:tcPr>
            <w:tcW w:w="4501" w:type="pct"/>
            <w:gridSpan w:val="3"/>
            <w:shd w:val="clear" w:color="auto" w:fill="auto"/>
            <w:vAlign w:val="center"/>
          </w:tcPr>
          <w:p w14:paraId="2AB08679" w14:textId="77777777" w:rsidR="0015214C" w:rsidRPr="00470373" w:rsidRDefault="0015214C" w:rsidP="00DE698C">
            <w:pPr>
              <w:pStyle w:val="TableContentLeft"/>
              <w:rPr>
                <w:color w:val="000000" w:themeColor="text1"/>
              </w:rPr>
            </w:pPr>
            <w:r w:rsidRPr="00470373">
              <w:rPr>
                <w:color w:val="000000" w:themeColor="text1"/>
              </w:rPr>
              <w:t>PROC_EUICC_INITIALIZATION_SEQUENCE</w:t>
            </w:r>
          </w:p>
        </w:tc>
      </w:tr>
      <w:tr w:rsidR="0015214C" w:rsidRPr="00470373" w14:paraId="63B7446A" w14:textId="77777777" w:rsidTr="006D4872">
        <w:trPr>
          <w:trHeight w:val="314"/>
          <w:jc w:val="center"/>
        </w:trPr>
        <w:tc>
          <w:tcPr>
            <w:tcW w:w="488" w:type="pct"/>
            <w:shd w:val="clear" w:color="auto" w:fill="auto"/>
            <w:vAlign w:val="center"/>
          </w:tcPr>
          <w:p w14:paraId="65FB4B58" w14:textId="77777777" w:rsidR="0015214C" w:rsidRPr="00470373" w:rsidRDefault="0015214C" w:rsidP="00DE698C">
            <w:pPr>
              <w:pStyle w:val="TableContentLeft"/>
              <w:rPr>
                <w:color w:val="000000" w:themeColor="text1"/>
              </w:rPr>
            </w:pPr>
            <w:r w:rsidRPr="00470373">
              <w:rPr>
                <w:color w:val="000000" w:themeColor="text1"/>
              </w:rPr>
              <w:t>IC2</w:t>
            </w:r>
          </w:p>
        </w:tc>
        <w:tc>
          <w:tcPr>
            <w:tcW w:w="4501" w:type="pct"/>
            <w:gridSpan w:val="3"/>
            <w:shd w:val="clear" w:color="auto" w:fill="auto"/>
            <w:vAlign w:val="center"/>
          </w:tcPr>
          <w:p w14:paraId="0D072E20" w14:textId="77777777" w:rsidR="0015214C" w:rsidRPr="00470373" w:rsidRDefault="0015214C" w:rsidP="00DE698C">
            <w:pPr>
              <w:pStyle w:val="TableContentLeft"/>
              <w:rPr>
                <w:color w:val="000000" w:themeColor="text1"/>
              </w:rPr>
            </w:pPr>
            <w:r w:rsidRPr="00470373">
              <w:rPr>
                <w:color w:val="000000" w:themeColor="text1"/>
              </w:rPr>
              <w:t>PROC_OPEN_LOGICAL_CHANNEL_AND_SELECT_ISDR</w:t>
            </w:r>
          </w:p>
        </w:tc>
      </w:tr>
      <w:tr w:rsidR="0015214C" w:rsidRPr="00470373" w14:paraId="0065DE72" w14:textId="77777777" w:rsidTr="006D4872">
        <w:trPr>
          <w:trHeight w:val="314"/>
          <w:jc w:val="center"/>
        </w:trPr>
        <w:tc>
          <w:tcPr>
            <w:tcW w:w="488" w:type="pct"/>
            <w:shd w:val="clear" w:color="auto" w:fill="auto"/>
            <w:vAlign w:val="center"/>
          </w:tcPr>
          <w:p w14:paraId="08C88122" w14:textId="77777777" w:rsidR="0015214C" w:rsidRPr="00470373" w:rsidRDefault="0015214C" w:rsidP="00DE698C">
            <w:pPr>
              <w:pStyle w:val="TableContentLeft"/>
              <w:rPr>
                <w:color w:val="000000" w:themeColor="text1"/>
              </w:rPr>
            </w:pPr>
            <w:r w:rsidRPr="00470373">
              <w:rPr>
                <w:color w:val="000000" w:themeColor="text1"/>
              </w:rPr>
              <w:t>1</w:t>
            </w:r>
          </w:p>
        </w:tc>
        <w:tc>
          <w:tcPr>
            <w:tcW w:w="854" w:type="pct"/>
            <w:shd w:val="clear" w:color="auto" w:fill="auto"/>
            <w:vAlign w:val="center"/>
          </w:tcPr>
          <w:p w14:paraId="0F0EBB0A" w14:textId="77777777" w:rsidR="0015214C" w:rsidRPr="00470373" w:rsidRDefault="0015214C" w:rsidP="00DE698C">
            <w:pPr>
              <w:pStyle w:val="TableContentLeft"/>
              <w:rPr>
                <w:color w:val="000000" w:themeColor="text1"/>
              </w:rPr>
            </w:pPr>
            <w:r w:rsidRPr="00470373">
              <w:rPr>
                <w:color w:val="000000" w:themeColor="text1"/>
              </w:rPr>
              <w:t xml:space="preserve">S_LPAd </w:t>
            </w:r>
            <w:r w:rsidRPr="00470373">
              <w:rPr>
                <w:rFonts w:hint="eastAsia"/>
                <w:color w:val="000000" w:themeColor="text1"/>
              </w:rPr>
              <w:t>→</w:t>
            </w:r>
            <w:r w:rsidRPr="00470373">
              <w:rPr>
                <w:color w:val="000000" w:themeColor="text1"/>
              </w:rPr>
              <w:t xml:space="preserve"> eUICC</w:t>
            </w:r>
          </w:p>
        </w:tc>
        <w:tc>
          <w:tcPr>
            <w:tcW w:w="2324" w:type="pct"/>
            <w:shd w:val="clear" w:color="auto" w:fill="auto"/>
            <w:vAlign w:val="center"/>
          </w:tcPr>
          <w:p w14:paraId="432A1F43" w14:textId="77777777" w:rsidR="0015214C" w:rsidRPr="00470373" w:rsidRDefault="0015214C" w:rsidP="00DE698C">
            <w:pPr>
              <w:pStyle w:val="TableContentLeft"/>
              <w:rPr>
                <w:color w:val="000000" w:themeColor="text1"/>
              </w:rPr>
            </w:pPr>
            <w:r w:rsidRPr="00470373">
              <w:rPr>
                <w:color w:val="000000" w:themeColor="text1"/>
              </w:rPr>
              <w:t>MTD_STORE_DATA(</w:t>
            </w:r>
            <w:r w:rsidRPr="00470373">
              <w:rPr>
                <w:color w:val="000000" w:themeColor="text1"/>
              </w:rPr>
              <w:br/>
              <w:t>#SET_EUICC_CONFIGURED_ADDRESS_EMPTY)</w:t>
            </w:r>
          </w:p>
        </w:tc>
        <w:tc>
          <w:tcPr>
            <w:tcW w:w="1335" w:type="pct"/>
            <w:shd w:val="clear" w:color="auto" w:fill="auto"/>
            <w:vAlign w:val="center"/>
          </w:tcPr>
          <w:p w14:paraId="41FE22C2" w14:textId="77777777" w:rsidR="0015214C" w:rsidRPr="006D4872" w:rsidRDefault="0015214C" w:rsidP="00DE698C">
            <w:pPr>
              <w:pStyle w:val="TableContentLeft"/>
              <w:rPr>
                <w:color w:val="000000" w:themeColor="text1"/>
                <w:lang w:val="pl-PL"/>
              </w:rPr>
            </w:pPr>
            <w:r w:rsidRPr="006D4872">
              <w:rPr>
                <w:color w:val="000000" w:themeColor="text1"/>
                <w:lang w:val="pl-PL"/>
              </w:rPr>
              <w:t>#R_ES10a_SD_DP_A_OK</w:t>
            </w:r>
            <w:r w:rsidRPr="006D4872">
              <w:rPr>
                <w:color w:val="000000" w:themeColor="text1"/>
                <w:lang w:val="pl-PL"/>
              </w:rPr>
              <w:br/>
              <w:t>SW = 0x9000</w:t>
            </w:r>
          </w:p>
        </w:tc>
      </w:tr>
      <w:tr w:rsidR="0015214C" w:rsidRPr="005376DA" w14:paraId="6CC16936" w14:textId="77777777" w:rsidTr="006D4872">
        <w:trPr>
          <w:trHeight w:val="314"/>
          <w:jc w:val="center"/>
        </w:trPr>
        <w:tc>
          <w:tcPr>
            <w:tcW w:w="488" w:type="pct"/>
            <w:shd w:val="clear" w:color="auto" w:fill="auto"/>
            <w:vAlign w:val="center"/>
          </w:tcPr>
          <w:p w14:paraId="5F137389" w14:textId="77777777" w:rsidR="0015214C" w:rsidRPr="00470373" w:rsidRDefault="0015214C" w:rsidP="00DE698C">
            <w:pPr>
              <w:pStyle w:val="TableContentLeft"/>
              <w:rPr>
                <w:color w:val="000000" w:themeColor="text1"/>
              </w:rPr>
            </w:pPr>
            <w:r w:rsidRPr="00470373">
              <w:rPr>
                <w:color w:val="000000" w:themeColor="text1"/>
              </w:rPr>
              <w:t>2</w:t>
            </w:r>
          </w:p>
        </w:tc>
        <w:tc>
          <w:tcPr>
            <w:tcW w:w="854" w:type="pct"/>
            <w:shd w:val="clear" w:color="auto" w:fill="auto"/>
            <w:vAlign w:val="center"/>
          </w:tcPr>
          <w:p w14:paraId="08442A7D" w14:textId="77777777" w:rsidR="0015214C" w:rsidRPr="00470373" w:rsidRDefault="0015214C" w:rsidP="00DE698C">
            <w:pPr>
              <w:pStyle w:val="TableContentLeft"/>
              <w:rPr>
                <w:color w:val="000000" w:themeColor="text1"/>
              </w:rPr>
            </w:pPr>
            <w:r w:rsidRPr="00470373">
              <w:rPr>
                <w:color w:val="000000" w:themeColor="text1"/>
              </w:rPr>
              <w:t xml:space="preserve">S_LPAd </w:t>
            </w:r>
            <w:r w:rsidRPr="00470373">
              <w:rPr>
                <w:rFonts w:hint="eastAsia"/>
                <w:color w:val="000000" w:themeColor="text1"/>
              </w:rPr>
              <w:t>→</w:t>
            </w:r>
            <w:r w:rsidRPr="00470373">
              <w:rPr>
                <w:color w:val="000000" w:themeColor="text1"/>
              </w:rPr>
              <w:t xml:space="preserve"> eUICC</w:t>
            </w:r>
          </w:p>
        </w:tc>
        <w:tc>
          <w:tcPr>
            <w:tcW w:w="2324" w:type="pct"/>
            <w:shd w:val="clear" w:color="auto" w:fill="auto"/>
            <w:vAlign w:val="center"/>
          </w:tcPr>
          <w:p w14:paraId="3A1EA57F" w14:textId="004BFC84" w:rsidR="0015214C" w:rsidRPr="00470373" w:rsidRDefault="0015214C" w:rsidP="00DE698C">
            <w:pPr>
              <w:pStyle w:val="TableContentLeft"/>
              <w:rPr>
                <w:color w:val="000000" w:themeColor="text1"/>
              </w:rPr>
            </w:pPr>
            <w:r w:rsidRPr="00470373">
              <w:rPr>
                <w:color w:val="000000" w:themeColor="text1"/>
              </w:rPr>
              <w:t>MTD_STORE_DATA(</w:t>
            </w:r>
            <w:r w:rsidRPr="00470373">
              <w:rPr>
                <w:color w:val="000000" w:themeColor="text1"/>
              </w:rPr>
              <w:br/>
              <w:t>#GET_EUICC_CONFIGURED_</w:t>
            </w:r>
            <w:r w:rsidR="00470373">
              <w:rPr>
                <w:color w:val="000000" w:themeColor="text1"/>
              </w:rPr>
              <w:t>DATA</w:t>
            </w:r>
            <w:r w:rsidRPr="00470373">
              <w:rPr>
                <w:color w:val="000000" w:themeColor="text1"/>
              </w:rPr>
              <w:t>)</w:t>
            </w:r>
          </w:p>
        </w:tc>
        <w:tc>
          <w:tcPr>
            <w:tcW w:w="1335" w:type="pct"/>
            <w:shd w:val="clear" w:color="auto" w:fill="auto"/>
            <w:vAlign w:val="center"/>
          </w:tcPr>
          <w:p w14:paraId="40AA5D52" w14:textId="77777777" w:rsidR="003C69AE" w:rsidRDefault="0015214C" w:rsidP="00DE698C">
            <w:pPr>
              <w:pStyle w:val="TableContentLeft"/>
              <w:rPr>
                <w:color w:val="000000" w:themeColor="text1"/>
              </w:rPr>
            </w:pPr>
            <w:r w:rsidRPr="006D4872">
              <w:rPr>
                <w:color w:val="000000" w:themeColor="text1"/>
              </w:rPr>
              <w:t>#R_ES10a_GECA_DS</w:t>
            </w:r>
          </w:p>
          <w:p w14:paraId="44BFD9CB" w14:textId="210B117B" w:rsidR="0015214C" w:rsidRPr="006D4872" w:rsidRDefault="0015214C" w:rsidP="00DE698C">
            <w:pPr>
              <w:pStyle w:val="TableContentLeft"/>
              <w:rPr>
                <w:color w:val="000000" w:themeColor="text1"/>
              </w:rPr>
            </w:pPr>
            <w:r w:rsidRPr="006D4872">
              <w:rPr>
                <w:color w:val="000000" w:themeColor="text1"/>
              </w:rPr>
              <w:t>SW = 0x9000</w:t>
            </w:r>
          </w:p>
        </w:tc>
      </w:tr>
    </w:tbl>
    <w:p w14:paraId="52EE2CEF" w14:textId="77777777" w:rsidR="00A46E14" w:rsidRPr="006D4872" w:rsidRDefault="00A46E14" w:rsidP="00A46E14">
      <w:pPr>
        <w:pStyle w:val="Heading3"/>
        <w:numPr>
          <w:ilvl w:val="0"/>
          <w:numId w:val="0"/>
        </w:numPr>
        <w:tabs>
          <w:tab w:val="left" w:pos="851"/>
        </w:tabs>
        <w:ind w:left="851" w:hanging="851"/>
      </w:pPr>
      <w:bookmarkStart w:id="701" w:name="_Toc483841257"/>
      <w:bookmarkStart w:id="702" w:name="_Toc14447843"/>
      <w:bookmarkStart w:id="703" w:name="_Toc161239538"/>
      <w:bookmarkStart w:id="704" w:name="_Toc188884920"/>
      <w:bookmarkEnd w:id="700"/>
      <w:r w:rsidRPr="006D4872">
        <w:t>4.2.10</w:t>
      </w:r>
      <w:r w:rsidRPr="006D4872">
        <w:tab/>
        <w:t>ES10b (LPA -- eUICC): PrepareDownload</w:t>
      </w:r>
      <w:bookmarkEnd w:id="701"/>
      <w:bookmarkEnd w:id="702"/>
      <w:bookmarkEnd w:id="703"/>
      <w:bookmarkEnd w:id="704"/>
    </w:p>
    <w:p w14:paraId="163EB175" w14:textId="77777777" w:rsidR="00A46E14" w:rsidRPr="006D4872" w:rsidRDefault="00A46E14" w:rsidP="000C25B1">
      <w:pPr>
        <w:pStyle w:val="Heading4"/>
        <w:numPr>
          <w:ilvl w:val="0"/>
          <w:numId w:val="0"/>
        </w:numPr>
        <w:tabs>
          <w:tab w:val="left" w:pos="1077"/>
        </w:tabs>
        <w:ind w:left="1077" w:hanging="1077"/>
      </w:pPr>
      <w:r w:rsidRPr="006D4872">
        <w:t>4.2.10.1</w:t>
      </w:r>
      <w:r w:rsidRPr="006D4872">
        <w:tab/>
        <w:t>Conformance Requirements</w:t>
      </w:r>
    </w:p>
    <w:p w14:paraId="7E2A86CE" w14:textId="7E23130A" w:rsidR="00A46E14" w:rsidRPr="006D4872" w:rsidRDefault="00A46E14" w:rsidP="00ED643C">
      <w:pPr>
        <w:pStyle w:val="NormalParagraph"/>
        <w:rPr>
          <w:b/>
          <w:color w:val="000000" w:themeColor="text1"/>
        </w:rPr>
      </w:pPr>
      <w:r w:rsidRPr="006D4872">
        <w:rPr>
          <w:b/>
          <w:color w:val="000000" w:themeColor="text1"/>
        </w:rPr>
        <w:t>References</w:t>
      </w:r>
    </w:p>
    <w:p w14:paraId="6BEB8280" w14:textId="54EE76F7" w:rsidR="0015214C" w:rsidRPr="006D4872" w:rsidRDefault="00A46E14" w:rsidP="0015214C">
      <w:pPr>
        <w:pStyle w:val="NormalParagraph"/>
      </w:pPr>
      <w:r w:rsidRPr="006D4872">
        <w:t>GSMA RSP Technical Specification [2]</w:t>
      </w:r>
      <w:r w:rsidR="0015214C" w:rsidRPr="006D4872">
        <w:t>:</w:t>
      </w:r>
    </w:p>
    <w:p w14:paraId="44FA669B" w14:textId="07ED3390" w:rsidR="0015214C" w:rsidRPr="006D4872" w:rsidRDefault="0015214C" w:rsidP="006D4872">
      <w:pPr>
        <w:pStyle w:val="ListBullet1"/>
      </w:pPr>
      <w:r w:rsidRPr="006D4872">
        <w:t>Section 2.6.2</w:t>
      </w:r>
    </w:p>
    <w:p w14:paraId="553F16C2" w14:textId="77777777" w:rsidR="0015214C" w:rsidRPr="006D4872" w:rsidRDefault="0015214C" w:rsidP="006D4872">
      <w:pPr>
        <w:pStyle w:val="ListBullet1"/>
      </w:pPr>
      <w:r w:rsidRPr="006D4872">
        <w:lastRenderedPageBreak/>
        <w:t>Section 3.0.1, 3.1.3.2</w:t>
      </w:r>
    </w:p>
    <w:p w14:paraId="7058F122" w14:textId="77777777" w:rsidR="0015214C" w:rsidRPr="006D4872" w:rsidRDefault="0015214C" w:rsidP="006D4872">
      <w:pPr>
        <w:pStyle w:val="ListBullet1"/>
      </w:pPr>
      <w:r w:rsidRPr="006D4872">
        <w:t>Section 4.5.2.1, 4.5.2.2</w:t>
      </w:r>
    </w:p>
    <w:p w14:paraId="40827A9B" w14:textId="1F278B55" w:rsidR="00A46E14" w:rsidRPr="003D6F72" w:rsidRDefault="0015214C" w:rsidP="006D4872">
      <w:pPr>
        <w:pStyle w:val="ListBullet1"/>
      </w:pPr>
      <w:r w:rsidRPr="006D4872">
        <w:t>Section 5.7.5</w:t>
      </w:r>
    </w:p>
    <w:p w14:paraId="4BD28B22" w14:textId="77777777" w:rsidR="00A46E14" w:rsidRPr="005257E6" w:rsidRDefault="00A46E14" w:rsidP="000C25B1">
      <w:pPr>
        <w:pStyle w:val="Heading4"/>
        <w:numPr>
          <w:ilvl w:val="0"/>
          <w:numId w:val="0"/>
        </w:numPr>
        <w:tabs>
          <w:tab w:val="left" w:pos="1077"/>
        </w:tabs>
        <w:ind w:left="1077" w:hanging="1077"/>
      </w:pPr>
      <w:r w:rsidRPr="005257E6">
        <w:t>4.2.10.2</w:t>
      </w:r>
      <w:r w:rsidRPr="005257E6">
        <w:tab/>
        <w:t>Test Cases</w:t>
      </w:r>
    </w:p>
    <w:p w14:paraId="67306A4C" w14:textId="77777777" w:rsidR="00A46E14" w:rsidRPr="00716A40" w:rsidRDefault="00A46E14" w:rsidP="005257E6">
      <w:pPr>
        <w:pStyle w:val="Heading5"/>
        <w:numPr>
          <w:ilvl w:val="0"/>
          <w:numId w:val="0"/>
        </w:numPr>
        <w:ind w:left="1304" w:hanging="1304"/>
        <w:rPr>
          <w:color w:val="000000" w:themeColor="text1"/>
          <w:lang w:val="en-GB"/>
        </w:rPr>
      </w:pPr>
      <w:bookmarkStart w:id="705" w:name="_Hlk118557403"/>
      <w:r w:rsidRPr="00716A40">
        <w:rPr>
          <w:lang w:val="en-GB"/>
        </w:rPr>
        <w:t>4.2.10.2.1</w:t>
      </w:r>
      <w:r w:rsidRPr="00716A40">
        <w:rPr>
          <w:lang w:val="en-GB"/>
        </w:rPr>
        <w:tab/>
      </w:r>
      <w:r w:rsidRPr="00716A40">
        <w:rPr>
          <w:color w:val="000000" w:themeColor="text1"/>
          <w:lang w:val="en-GB"/>
        </w:rPr>
        <w:t>TC_eUICC_ES10b.PrepareDownload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716A40" w14:paraId="65AF8B67" w14:textId="77777777" w:rsidTr="005257E6">
        <w:trPr>
          <w:jc w:val="center"/>
        </w:trPr>
        <w:tc>
          <w:tcPr>
            <w:tcW w:w="5000" w:type="pct"/>
            <w:gridSpan w:val="2"/>
            <w:shd w:val="clear" w:color="auto" w:fill="BFBFBF" w:themeFill="background1" w:themeFillShade="BF"/>
            <w:vAlign w:val="center"/>
          </w:tcPr>
          <w:p w14:paraId="476AC25F" w14:textId="77777777" w:rsidR="00A46E14" w:rsidRPr="00716A40" w:rsidRDefault="00A46E14" w:rsidP="00DE698C">
            <w:pPr>
              <w:pStyle w:val="TableHeaderGray"/>
              <w:rPr>
                <w:rStyle w:val="PlaceholderText"/>
                <w:rFonts w:eastAsia="SimSun"/>
                <w:color w:val="000000" w:themeColor="text1"/>
                <w:lang w:val="en-GB" w:eastAsia="de-DE"/>
              </w:rPr>
            </w:pPr>
            <w:r w:rsidRPr="00716A40">
              <w:rPr>
                <w:color w:val="000000" w:themeColor="text1"/>
                <w:lang w:val="en-GB"/>
              </w:rPr>
              <w:t>General Initial Conditions</w:t>
            </w:r>
          </w:p>
        </w:tc>
      </w:tr>
      <w:tr w:rsidR="00A46E14" w:rsidRPr="00716A40" w14:paraId="53E2AFF9" w14:textId="77777777" w:rsidTr="005257E6">
        <w:trPr>
          <w:jc w:val="center"/>
        </w:trPr>
        <w:tc>
          <w:tcPr>
            <w:tcW w:w="1167" w:type="pct"/>
            <w:tcBorders>
              <w:bottom w:val="single" w:sz="6" w:space="0" w:color="auto"/>
            </w:tcBorders>
            <w:shd w:val="clear" w:color="auto" w:fill="BFBFBF" w:themeFill="background1" w:themeFillShade="BF"/>
            <w:vAlign w:val="center"/>
          </w:tcPr>
          <w:p w14:paraId="1A83E6E8" w14:textId="77777777" w:rsidR="00A46E14" w:rsidRPr="00716A40" w:rsidRDefault="00A46E14" w:rsidP="00DE698C">
            <w:pPr>
              <w:pStyle w:val="TableHeaderGray"/>
              <w:rPr>
                <w:color w:val="000000" w:themeColor="text1"/>
                <w:lang w:val="en-GB"/>
              </w:rPr>
            </w:pPr>
            <w:r w:rsidRPr="00716A40">
              <w:rPr>
                <w:color w:val="000000" w:themeColor="text1"/>
                <w:lang w:val="en-GB"/>
              </w:rPr>
              <w:t>Entity</w:t>
            </w:r>
          </w:p>
        </w:tc>
        <w:tc>
          <w:tcPr>
            <w:tcW w:w="3833" w:type="pct"/>
            <w:shd w:val="clear" w:color="auto" w:fill="BFBFBF" w:themeFill="background1" w:themeFillShade="BF"/>
            <w:vAlign w:val="center"/>
          </w:tcPr>
          <w:p w14:paraId="513E08C1" w14:textId="77777777" w:rsidR="00A46E14" w:rsidRPr="00716A40" w:rsidRDefault="00A46E14" w:rsidP="00DE698C">
            <w:pPr>
              <w:pStyle w:val="TableHeaderGray"/>
              <w:rPr>
                <w:rStyle w:val="PlaceholderText"/>
                <w:rFonts w:eastAsia="SimSun"/>
                <w:color w:val="000000" w:themeColor="text1"/>
                <w:lang w:val="en-GB" w:eastAsia="de-DE"/>
              </w:rPr>
            </w:pPr>
            <w:r w:rsidRPr="00716A40">
              <w:rPr>
                <w:color w:val="000000" w:themeColor="text1"/>
                <w:lang w:val="en-GB" w:eastAsia="de-DE"/>
              </w:rPr>
              <w:t>Description of the general initial condition</w:t>
            </w:r>
          </w:p>
        </w:tc>
      </w:tr>
      <w:tr w:rsidR="00A46E14" w:rsidRPr="00716A40" w14:paraId="3AA9B6D7" w14:textId="77777777" w:rsidTr="005257E6">
        <w:trPr>
          <w:jc w:val="center"/>
        </w:trPr>
        <w:tc>
          <w:tcPr>
            <w:tcW w:w="1167" w:type="pct"/>
            <w:tcBorders>
              <w:bottom w:val="single" w:sz="4" w:space="0" w:color="auto"/>
            </w:tcBorders>
            <w:vAlign w:val="center"/>
          </w:tcPr>
          <w:p w14:paraId="3A85D7D2" w14:textId="77777777" w:rsidR="00A46E14" w:rsidRPr="00716A40" w:rsidRDefault="00A46E14" w:rsidP="005257E6">
            <w:pPr>
              <w:pStyle w:val="TableText"/>
            </w:pPr>
            <w:r w:rsidRPr="00716A40">
              <w:t>eUICC</w:t>
            </w:r>
          </w:p>
        </w:tc>
        <w:tc>
          <w:tcPr>
            <w:tcW w:w="3833" w:type="pct"/>
            <w:vAlign w:val="center"/>
          </w:tcPr>
          <w:p w14:paraId="3BB57080" w14:textId="13BFAA2D" w:rsidR="00A46E14" w:rsidRPr="00716A40" w:rsidRDefault="00A46E14" w:rsidP="005257E6">
            <w:pPr>
              <w:pStyle w:val="TableText"/>
            </w:pPr>
            <w:r w:rsidRPr="00716A40">
              <w:t>The PROFILE_OPERATIONAL1 is not loaded on the eUICC</w:t>
            </w:r>
            <w:r w:rsidR="0015214C" w:rsidRPr="00716A40">
              <w:t>.</w:t>
            </w:r>
          </w:p>
        </w:tc>
      </w:tr>
      <w:tr w:rsidR="00A46E14" w:rsidRPr="004D0BAF" w14:paraId="47C0B5A7" w14:textId="77777777" w:rsidTr="005257E6">
        <w:trPr>
          <w:jc w:val="center"/>
        </w:trPr>
        <w:tc>
          <w:tcPr>
            <w:tcW w:w="1167" w:type="pct"/>
            <w:tcBorders>
              <w:top w:val="single" w:sz="4" w:space="0" w:color="auto"/>
            </w:tcBorders>
            <w:vAlign w:val="center"/>
          </w:tcPr>
          <w:p w14:paraId="1BD835DE" w14:textId="77777777" w:rsidR="00A46E14" w:rsidRPr="00716A40" w:rsidRDefault="00A46E14" w:rsidP="005257E6">
            <w:pPr>
              <w:pStyle w:val="TableText"/>
            </w:pPr>
            <w:r w:rsidRPr="00716A40">
              <w:t>eUICC</w:t>
            </w:r>
          </w:p>
        </w:tc>
        <w:tc>
          <w:tcPr>
            <w:tcW w:w="3833" w:type="pct"/>
            <w:vAlign w:val="center"/>
          </w:tcPr>
          <w:p w14:paraId="50973E5E" w14:textId="77777777" w:rsidR="00A46E14" w:rsidRPr="00716A40" w:rsidRDefault="00A46E14" w:rsidP="005257E6">
            <w:pPr>
              <w:pStyle w:val="TableText"/>
            </w:pPr>
            <w:bookmarkStart w:id="706" w:name="_Toc456596204"/>
            <w:r w:rsidRPr="00716A40">
              <w:t>The communication between the S_Device and the eUICC has been initialized and the S_LPAd has selected the ISD-R.</w:t>
            </w:r>
          </w:p>
          <w:p w14:paraId="5540893E" w14:textId="77777777" w:rsidR="00A46E14" w:rsidRPr="00716A40" w:rsidRDefault="00A46E14" w:rsidP="005257E6">
            <w:pPr>
              <w:pStyle w:val="TableText"/>
            </w:pPr>
            <w:r w:rsidRPr="00716A40">
              <w:t>Common Mutual Authentication procedure</w:t>
            </w:r>
            <w:bookmarkEnd w:id="706"/>
            <w:r w:rsidRPr="00716A40">
              <w:t xml:space="preserve"> has been successfully executed between the eUICC and the S_SM-DP+</w:t>
            </w:r>
          </w:p>
          <w:p w14:paraId="0A00476C" w14:textId="7A3CEDED" w:rsidR="00A46E14" w:rsidRPr="00716A40" w:rsidRDefault="00A46E14" w:rsidP="005257E6">
            <w:pPr>
              <w:pStyle w:val="TableBulletText"/>
              <w:ind w:left="751"/>
            </w:pPr>
            <w:r w:rsidRPr="00716A40">
              <w:t>the same GSMA CI based on NIST P-256 curve has been chosen for signing and for verification</w:t>
            </w:r>
          </w:p>
        </w:tc>
      </w:tr>
    </w:tbl>
    <w:p w14:paraId="4705A315" w14:textId="77777777" w:rsidR="00A46E14" w:rsidRPr="00AA59D2" w:rsidRDefault="00A46E14" w:rsidP="00A46E14">
      <w:pPr>
        <w:pStyle w:val="Heading6no"/>
      </w:pPr>
      <w:r w:rsidRPr="00AA59D2">
        <w:t>Test Sequence #01 Nominal: Without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37"/>
        <w:gridCol w:w="3752"/>
      </w:tblGrid>
      <w:tr w:rsidR="0015214C" w:rsidRPr="00AA59D2" w14:paraId="47D7312F" w14:textId="77777777" w:rsidTr="0015214C">
        <w:trPr>
          <w:trHeight w:val="314"/>
          <w:jc w:val="center"/>
        </w:trPr>
        <w:tc>
          <w:tcPr>
            <w:tcW w:w="438" w:type="pct"/>
            <w:shd w:val="clear" w:color="auto" w:fill="C00000"/>
            <w:vAlign w:val="center"/>
          </w:tcPr>
          <w:p w14:paraId="3E4E272F" w14:textId="77777777" w:rsidR="0015214C" w:rsidRPr="00AA59D2" w:rsidRDefault="0015214C" w:rsidP="005257E6">
            <w:pPr>
              <w:pStyle w:val="TableHeader"/>
              <w:rPr>
                <w:lang w:val="en-GB"/>
              </w:rPr>
            </w:pPr>
            <w:r w:rsidRPr="00AA59D2">
              <w:rPr>
                <w:lang w:val="en-GB"/>
              </w:rPr>
              <w:t>Step</w:t>
            </w:r>
          </w:p>
        </w:tc>
        <w:tc>
          <w:tcPr>
            <w:tcW w:w="739" w:type="pct"/>
            <w:shd w:val="clear" w:color="auto" w:fill="C00000"/>
            <w:vAlign w:val="center"/>
          </w:tcPr>
          <w:p w14:paraId="574205A6" w14:textId="77777777" w:rsidR="0015214C" w:rsidRPr="00AA59D2" w:rsidRDefault="0015214C" w:rsidP="005257E6">
            <w:pPr>
              <w:pStyle w:val="TableHeader"/>
              <w:rPr>
                <w:lang w:val="en-GB"/>
              </w:rPr>
            </w:pPr>
            <w:r w:rsidRPr="00AA59D2">
              <w:rPr>
                <w:lang w:val="en-GB"/>
              </w:rPr>
              <w:t>Direction</w:t>
            </w:r>
          </w:p>
        </w:tc>
        <w:tc>
          <w:tcPr>
            <w:tcW w:w="1741" w:type="pct"/>
            <w:shd w:val="clear" w:color="auto" w:fill="C00000"/>
            <w:vAlign w:val="center"/>
          </w:tcPr>
          <w:p w14:paraId="1ADF8766" w14:textId="77777777" w:rsidR="0015214C" w:rsidRPr="00AA59D2" w:rsidRDefault="0015214C" w:rsidP="005257E6">
            <w:pPr>
              <w:pStyle w:val="TableHeader"/>
              <w:rPr>
                <w:lang w:val="en-GB"/>
              </w:rPr>
            </w:pPr>
            <w:r w:rsidRPr="00AA59D2">
              <w:rPr>
                <w:lang w:val="en-GB"/>
              </w:rPr>
              <w:t>Sequence / Description</w:t>
            </w:r>
          </w:p>
        </w:tc>
        <w:tc>
          <w:tcPr>
            <w:tcW w:w="2082" w:type="pct"/>
            <w:shd w:val="clear" w:color="auto" w:fill="C00000"/>
            <w:vAlign w:val="center"/>
          </w:tcPr>
          <w:p w14:paraId="0C5A2295" w14:textId="77777777" w:rsidR="0015214C" w:rsidRPr="00AA59D2" w:rsidRDefault="0015214C" w:rsidP="005257E6">
            <w:pPr>
              <w:pStyle w:val="TableHeader"/>
              <w:rPr>
                <w:lang w:val="en-GB"/>
              </w:rPr>
            </w:pPr>
            <w:r w:rsidRPr="00AA59D2">
              <w:rPr>
                <w:lang w:val="en-GB"/>
              </w:rPr>
              <w:t>Expected result</w:t>
            </w:r>
          </w:p>
        </w:tc>
      </w:tr>
      <w:tr w:rsidR="0015214C" w:rsidRPr="00AA59D2" w14:paraId="68ACCB27" w14:textId="77777777" w:rsidTr="005257E6">
        <w:trPr>
          <w:trHeight w:val="314"/>
          <w:jc w:val="center"/>
        </w:trPr>
        <w:tc>
          <w:tcPr>
            <w:tcW w:w="438" w:type="pct"/>
            <w:shd w:val="clear" w:color="auto" w:fill="auto"/>
            <w:vAlign w:val="center"/>
          </w:tcPr>
          <w:p w14:paraId="2586BA9B" w14:textId="77777777" w:rsidR="0015214C" w:rsidRPr="00AA59D2" w:rsidRDefault="0015214C" w:rsidP="005257E6">
            <w:pPr>
              <w:pStyle w:val="TableText"/>
              <w:rPr>
                <w:sz w:val="18"/>
              </w:rPr>
            </w:pPr>
            <w:r w:rsidRPr="00AA59D2">
              <w:rPr>
                <w:sz w:val="18"/>
              </w:rPr>
              <w:t>1</w:t>
            </w:r>
          </w:p>
        </w:tc>
        <w:tc>
          <w:tcPr>
            <w:tcW w:w="739" w:type="pct"/>
            <w:shd w:val="clear" w:color="auto" w:fill="auto"/>
            <w:vAlign w:val="center"/>
          </w:tcPr>
          <w:p w14:paraId="3CB1A0AE" w14:textId="77777777" w:rsidR="0015214C" w:rsidRPr="00AA59D2" w:rsidRDefault="0015214C" w:rsidP="005257E6">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741" w:type="pct"/>
            <w:shd w:val="clear" w:color="auto" w:fill="auto"/>
            <w:vAlign w:val="center"/>
          </w:tcPr>
          <w:p w14:paraId="056DFAEC" w14:textId="77777777" w:rsidR="0015214C" w:rsidRPr="00AA59D2" w:rsidRDefault="0015214C" w:rsidP="005257E6">
            <w:pPr>
              <w:pStyle w:val="TableText"/>
              <w:rPr>
                <w:sz w:val="18"/>
              </w:rPr>
            </w:pPr>
            <w:r w:rsidRPr="00AA59D2">
              <w:rPr>
                <w:sz w:val="18"/>
              </w:rPr>
              <w:t>MTD_STORE_DATA_SCRIPT(</w:t>
            </w:r>
          </w:p>
          <w:p w14:paraId="673FDCB0" w14:textId="77777777" w:rsidR="0015214C" w:rsidRPr="00AA59D2" w:rsidRDefault="0015214C" w:rsidP="005257E6">
            <w:pPr>
              <w:pStyle w:val="TableText"/>
              <w:rPr>
                <w:sz w:val="18"/>
              </w:rPr>
            </w:pPr>
            <w:r w:rsidRPr="00AA59D2">
              <w:rPr>
                <w:sz w:val="18"/>
              </w:rPr>
              <w:t>#PREP_DOWNLOAD_NO_CC)</w:t>
            </w:r>
          </w:p>
        </w:tc>
        <w:tc>
          <w:tcPr>
            <w:tcW w:w="2082" w:type="pct"/>
            <w:shd w:val="clear" w:color="auto" w:fill="auto"/>
            <w:vAlign w:val="center"/>
          </w:tcPr>
          <w:p w14:paraId="18024B8B" w14:textId="77777777" w:rsidR="0015214C" w:rsidRPr="00AA59D2" w:rsidRDefault="0015214C" w:rsidP="005257E6">
            <w:pPr>
              <w:pStyle w:val="TableText"/>
              <w:rPr>
                <w:sz w:val="18"/>
              </w:rPr>
            </w:pPr>
            <w:r w:rsidRPr="00AA59D2">
              <w:rPr>
                <w:sz w:val="18"/>
              </w:rPr>
              <w:t>#R_PREP_DOWNLOAD_NO_CC</w:t>
            </w:r>
          </w:p>
          <w:p w14:paraId="2B18D3C9" w14:textId="77777777" w:rsidR="0015214C" w:rsidRPr="00AA59D2" w:rsidRDefault="0015214C" w:rsidP="005257E6">
            <w:pPr>
              <w:pStyle w:val="TableText"/>
              <w:rPr>
                <w:sz w:val="18"/>
              </w:rPr>
            </w:pPr>
            <w:r w:rsidRPr="00AA59D2">
              <w:rPr>
                <w:sz w:val="18"/>
              </w:rPr>
              <w:t>SW=0x9000</w:t>
            </w:r>
          </w:p>
          <w:p w14:paraId="72819A03" w14:textId="1C4CB597" w:rsidR="0015214C" w:rsidRPr="00AA59D2" w:rsidRDefault="0015214C" w:rsidP="005257E6">
            <w:pPr>
              <w:pStyle w:val="TableText"/>
              <w:rPr>
                <w:sz w:val="18"/>
              </w:rPr>
            </w:pPr>
            <w:r w:rsidRPr="00AA59D2">
              <w:rPr>
                <w:sz w:val="18"/>
              </w:rPr>
              <w:t>The &lt;EUICC_SIGNATURE2&gt; SHALL be verified with the #PK_EUICC_</w:t>
            </w:r>
            <w:r w:rsidR="00EB5D28" w:rsidRPr="00AA59D2">
              <w:rPr>
                <w:sz w:val="18"/>
              </w:rPr>
              <w:t>SIG</w:t>
            </w:r>
            <w:r w:rsidRPr="00AA59D2">
              <w:rPr>
                <w:sz w:val="18"/>
              </w:rPr>
              <w:t>.</w:t>
            </w:r>
          </w:p>
          <w:p w14:paraId="70FE56AE" w14:textId="77777777" w:rsidR="0015214C" w:rsidRPr="00AA59D2" w:rsidRDefault="0015214C" w:rsidP="005257E6">
            <w:pPr>
              <w:pStyle w:val="TableText"/>
              <w:rPr>
                <w:sz w:val="18"/>
              </w:rPr>
            </w:pPr>
            <w:r w:rsidRPr="00AA59D2">
              <w:rPr>
                <w:sz w:val="18"/>
              </w:rPr>
              <w:t>Verify that the &lt;S_TRANSACTION_ID&gt; present in the euiccSigned2 is the same as in #PREP_DOWNLOAD_NO_CC.</w:t>
            </w:r>
          </w:p>
        </w:tc>
      </w:tr>
    </w:tbl>
    <w:p w14:paraId="47FA9665" w14:textId="77777777" w:rsidR="00A46E14" w:rsidRPr="00AA59D2" w:rsidRDefault="00A46E14" w:rsidP="00A46E14">
      <w:pPr>
        <w:pStyle w:val="Heading6no"/>
      </w:pPr>
      <w:r w:rsidRPr="00AA59D2">
        <w:t>Test Sequence #02 Nominal: With Confirmation Code</w:t>
      </w:r>
    </w:p>
    <w:tbl>
      <w:tblPr>
        <w:tblW w:w="49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4"/>
        <w:gridCol w:w="1464"/>
        <w:gridCol w:w="3689"/>
        <w:gridCol w:w="3134"/>
      </w:tblGrid>
      <w:tr w:rsidR="0015214C" w:rsidRPr="00AA59D2" w14:paraId="66963E83" w14:textId="77777777" w:rsidTr="005257E6">
        <w:trPr>
          <w:trHeight w:val="314"/>
          <w:jc w:val="center"/>
        </w:trPr>
        <w:tc>
          <w:tcPr>
            <w:tcW w:w="386" w:type="pct"/>
            <w:shd w:val="clear" w:color="auto" w:fill="C00000"/>
            <w:vAlign w:val="center"/>
          </w:tcPr>
          <w:p w14:paraId="73688ADD" w14:textId="77777777" w:rsidR="0015214C" w:rsidRPr="00AA59D2" w:rsidRDefault="0015214C" w:rsidP="005257E6">
            <w:pPr>
              <w:pStyle w:val="TableHeader"/>
              <w:rPr>
                <w:lang w:val="en-GB"/>
              </w:rPr>
            </w:pPr>
            <w:r w:rsidRPr="00AA59D2">
              <w:rPr>
                <w:lang w:val="en-GB"/>
              </w:rPr>
              <w:t>Step</w:t>
            </w:r>
          </w:p>
        </w:tc>
        <w:tc>
          <w:tcPr>
            <w:tcW w:w="815" w:type="pct"/>
            <w:shd w:val="clear" w:color="auto" w:fill="C00000"/>
            <w:vAlign w:val="center"/>
          </w:tcPr>
          <w:p w14:paraId="0CA428E3" w14:textId="77777777" w:rsidR="0015214C" w:rsidRPr="00AA59D2" w:rsidRDefault="0015214C" w:rsidP="005257E6">
            <w:pPr>
              <w:pStyle w:val="TableHeader"/>
              <w:rPr>
                <w:lang w:val="en-GB"/>
              </w:rPr>
            </w:pPr>
            <w:r w:rsidRPr="00AA59D2">
              <w:rPr>
                <w:lang w:val="en-GB"/>
              </w:rPr>
              <w:t>Direction</w:t>
            </w:r>
          </w:p>
        </w:tc>
        <w:tc>
          <w:tcPr>
            <w:tcW w:w="2054" w:type="pct"/>
            <w:shd w:val="clear" w:color="auto" w:fill="C00000"/>
            <w:vAlign w:val="center"/>
          </w:tcPr>
          <w:p w14:paraId="10C155D3" w14:textId="77777777" w:rsidR="0015214C" w:rsidRPr="00AA59D2" w:rsidRDefault="0015214C" w:rsidP="005257E6">
            <w:pPr>
              <w:pStyle w:val="TableHeader"/>
              <w:rPr>
                <w:lang w:val="en-GB"/>
              </w:rPr>
            </w:pPr>
            <w:r w:rsidRPr="00AA59D2">
              <w:rPr>
                <w:lang w:val="en-GB"/>
              </w:rPr>
              <w:t>Sequence / Description</w:t>
            </w:r>
          </w:p>
        </w:tc>
        <w:tc>
          <w:tcPr>
            <w:tcW w:w="1746" w:type="pct"/>
            <w:shd w:val="clear" w:color="auto" w:fill="C00000"/>
            <w:vAlign w:val="center"/>
          </w:tcPr>
          <w:p w14:paraId="64062C75" w14:textId="77777777" w:rsidR="0015214C" w:rsidRPr="00AA59D2" w:rsidRDefault="0015214C" w:rsidP="005257E6">
            <w:pPr>
              <w:pStyle w:val="TableHeader"/>
              <w:rPr>
                <w:lang w:val="en-GB"/>
              </w:rPr>
            </w:pPr>
            <w:r w:rsidRPr="00AA59D2">
              <w:rPr>
                <w:lang w:val="en-GB"/>
              </w:rPr>
              <w:t>Expected result</w:t>
            </w:r>
          </w:p>
        </w:tc>
      </w:tr>
      <w:tr w:rsidR="0015214C" w:rsidRPr="00AA59D2" w14:paraId="7A8643E1" w14:textId="77777777" w:rsidTr="005257E6">
        <w:trPr>
          <w:trHeight w:val="314"/>
          <w:jc w:val="center"/>
        </w:trPr>
        <w:tc>
          <w:tcPr>
            <w:tcW w:w="386" w:type="pct"/>
            <w:shd w:val="clear" w:color="auto" w:fill="auto"/>
            <w:vAlign w:val="center"/>
          </w:tcPr>
          <w:p w14:paraId="2CE92133" w14:textId="77777777" w:rsidR="0015214C" w:rsidRPr="00AA59D2" w:rsidRDefault="0015214C" w:rsidP="005257E6">
            <w:pPr>
              <w:pStyle w:val="TableText"/>
              <w:rPr>
                <w:sz w:val="18"/>
              </w:rPr>
            </w:pPr>
            <w:r w:rsidRPr="00AA59D2">
              <w:rPr>
                <w:sz w:val="18"/>
              </w:rPr>
              <w:t>IC1</w:t>
            </w:r>
          </w:p>
        </w:tc>
        <w:tc>
          <w:tcPr>
            <w:tcW w:w="4614" w:type="pct"/>
            <w:gridSpan w:val="3"/>
            <w:shd w:val="clear" w:color="auto" w:fill="auto"/>
            <w:vAlign w:val="center"/>
          </w:tcPr>
          <w:p w14:paraId="1FF35A8B" w14:textId="77777777" w:rsidR="0015214C" w:rsidRPr="00AA59D2" w:rsidRDefault="0015214C" w:rsidP="005257E6">
            <w:pPr>
              <w:pStyle w:val="TableText"/>
              <w:rPr>
                <w:sz w:val="18"/>
              </w:rPr>
            </w:pPr>
            <w:r w:rsidRPr="00AA59D2">
              <w:rPr>
                <w:sz w:val="18"/>
              </w:rPr>
              <w:t>&lt;S_HASHED_CC&gt; = MTD_GENERATE_HASHED_CC(#CONFIRMATION_CODE1, &lt;S_TRANSACTION_ID&gt;)</w:t>
            </w:r>
          </w:p>
        </w:tc>
      </w:tr>
      <w:tr w:rsidR="0015214C" w:rsidRPr="00AA59D2" w14:paraId="76E85D78" w14:textId="77777777" w:rsidTr="005257E6">
        <w:trPr>
          <w:trHeight w:val="314"/>
          <w:jc w:val="center"/>
        </w:trPr>
        <w:tc>
          <w:tcPr>
            <w:tcW w:w="386" w:type="pct"/>
            <w:shd w:val="clear" w:color="auto" w:fill="auto"/>
            <w:vAlign w:val="center"/>
          </w:tcPr>
          <w:p w14:paraId="0BE708BA" w14:textId="77777777" w:rsidR="0015214C" w:rsidRPr="00AA59D2" w:rsidRDefault="0015214C" w:rsidP="005257E6">
            <w:pPr>
              <w:pStyle w:val="TableText"/>
              <w:rPr>
                <w:sz w:val="18"/>
              </w:rPr>
            </w:pPr>
            <w:r w:rsidRPr="00AA59D2">
              <w:rPr>
                <w:sz w:val="18"/>
              </w:rPr>
              <w:t>1</w:t>
            </w:r>
          </w:p>
        </w:tc>
        <w:tc>
          <w:tcPr>
            <w:tcW w:w="815" w:type="pct"/>
            <w:shd w:val="clear" w:color="auto" w:fill="auto"/>
            <w:vAlign w:val="center"/>
          </w:tcPr>
          <w:p w14:paraId="39466FF5" w14:textId="77777777" w:rsidR="0015214C" w:rsidRPr="00AA59D2" w:rsidRDefault="0015214C" w:rsidP="005257E6">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2054" w:type="pct"/>
            <w:shd w:val="clear" w:color="auto" w:fill="auto"/>
            <w:vAlign w:val="center"/>
          </w:tcPr>
          <w:p w14:paraId="5E41E02B" w14:textId="77777777" w:rsidR="0015214C" w:rsidRPr="00AA59D2" w:rsidRDefault="0015214C" w:rsidP="005257E6">
            <w:pPr>
              <w:pStyle w:val="TableText"/>
              <w:rPr>
                <w:sz w:val="18"/>
              </w:rPr>
            </w:pPr>
            <w:r w:rsidRPr="00AA59D2">
              <w:rPr>
                <w:sz w:val="18"/>
              </w:rPr>
              <w:t>MTD_STORE_DATA_SCRIPT(</w:t>
            </w:r>
          </w:p>
          <w:p w14:paraId="2041CD7B" w14:textId="77777777" w:rsidR="0015214C" w:rsidRPr="00AA59D2" w:rsidRDefault="0015214C" w:rsidP="005257E6">
            <w:pPr>
              <w:pStyle w:val="TableText"/>
              <w:rPr>
                <w:sz w:val="18"/>
              </w:rPr>
            </w:pPr>
            <w:r w:rsidRPr="00AA59D2">
              <w:rPr>
                <w:sz w:val="18"/>
              </w:rPr>
              <w:t>#PREP_DOWNLOAD_WITH_CC)</w:t>
            </w:r>
          </w:p>
        </w:tc>
        <w:tc>
          <w:tcPr>
            <w:tcW w:w="1746" w:type="pct"/>
            <w:shd w:val="clear" w:color="auto" w:fill="auto"/>
            <w:vAlign w:val="center"/>
          </w:tcPr>
          <w:p w14:paraId="1774A4D4" w14:textId="77777777" w:rsidR="0015214C" w:rsidRPr="00AA59D2" w:rsidRDefault="0015214C" w:rsidP="005257E6">
            <w:pPr>
              <w:pStyle w:val="TableText"/>
              <w:rPr>
                <w:sz w:val="18"/>
              </w:rPr>
            </w:pPr>
            <w:r w:rsidRPr="00AA59D2">
              <w:rPr>
                <w:sz w:val="18"/>
              </w:rPr>
              <w:t>#R_PREP_DOWNLOAD_WITH_CC</w:t>
            </w:r>
          </w:p>
          <w:p w14:paraId="70E414E1" w14:textId="77777777" w:rsidR="0015214C" w:rsidRPr="00AA59D2" w:rsidRDefault="0015214C" w:rsidP="005257E6">
            <w:pPr>
              <w:pStyle w:val="TableText"/>
              <w:rPr>
                <w:sz w:val="18"/>
              </w:rPr>
            </w:pPr>
            <w:r w:rsidRPr="00AA59D2">
              <w:rPr>
                <w:sz w:val="18"/>
              </w:rPr>
              <w:t>SW=0x9000</w:t>
            </w:r>
          </w:p>
          <w:p w14:paraId="790200F5" w14:textId="45DF2B6F" w:rsidR="0015214C" w:rsidRPr="00AA59D2" w:rsidRDefault="0015214C" w:rsidP="005257E6">
            <w:pPr>
              <w:pStyle w:val="TableText"/>
              <w:rPr>
                <w:sz w:val="18"/>
              </w:rPr>
            </w:pPr>
            <w:r w:rsidRPr="00AA59D2">
              <w:rPr>
                <w:sz w:val="18"/>
              </w:rPr>
              <w:t>The &lt;EUICC_SIGNATURE2&gt; SHALL be verified with the #PK_EUICC_</w:t>
            </w:r>
            <w:r w:rsidR="00EB5D28" w:rsidRPr="00AA59D2">
              <w:rPr>
                <w:sz w:val="18"/>
              </w:rPr>
              <w:t>SIG</w:t>
            </w:r>
            <w:r w:rsidRPr="00AA59D2">
              <w:rPr>
                <w:sz w:val="18"/>
              </w:rPr>
              <w:t>.</w:t>
            </w:r>
          </w:p>
          <w:p w14:paraId="5CEBB5B5" w14:textId="77777777" w:rsidR="0015214C" w:rsidRPr="00AA59D2" w:rsidRDefault="0015214C" w:rsidP="005257E6">
            <w:pPr>
              <w:pStyle w:val="TableText"/>
              <w:rPr>
                <w:sz w:val="18"/>
              </w:rPr>
            </w:pPr>
            <w:r w:rsidRPr="00AA59D2">
              <w:rPr>
                <w:sz w:val="18"/>
              </w:rPr>
              <w:t>Verify that the &lt;S_TRANSACTION_ID&gt; present in the euiccSigned2 is the same as in #PREP_DOWNLOAD_WITH_CC.</w:t>
            </w:r>
          </w:p>
          <w:p w14:paraId="59A6C096" w14:textId="77777777" w:rsidR="0015214C" w:rsidRPr="00AA59D2" w:rsidRDefault="0015214C" w:rsidP="005257E6">
            <w:pPr>
              <w:pStyle w:val="TableText"/>
              <w:rPr>
                <w:sz w:val="18"/>
              </w:rPr>
            </w:pPr>
            <w:r w:rsidRPr="00AA59D2">
              <w:rPr>
                <w:sz w:val="18"/>
              </w:rPr>
              <w:t>Verify that the &lt;S_HASHED_CC&gt; present in the euiccSigned2 is the same as in #PREP_DOWNLOAD_WITH_CC.</w:t>
            </w:r>
          </w:p>
        </w:tc>
      </w:tr>
    </w:tbl>
    <w:p w14:paraId="4B56B0DD" w14:textId="77777777" w:rsidR="00A46E14" w:rsidRPr="00AA59D2" w:rsidRDefault="00A46E14" w:rsidP="00A46E14">
      <w:pPr>
        <w:pStyle w:val="Heading6no"/>
        <w:rPr>
          <w:color w:val="000000" w:themeColor="text1"/>
          <w:lang w:val="en-GB"/>
        </w:rPr>
      </w:pPr>
      <w:r w:rsidRPr="00AA59D2">
        <w:rPr>
          <w:color w:val="000000" w:themeColor="text1"/>
          <w:lang w:val="en-GB"/>
        </w:rPr>
        <w:lastRenderedPageBreak/>
        <w:t>Test Sequence #03 Nominal: With an unknown otPK.EUICC.ECKA</w:t>
      </w:r>
    </w:p>
    <w:p w14:paraId="57CBFA41" w14:textId="77777777" w:rsidR="00A46E14" w:rsidRPr="00AA59D2" w:rsidRDefault="00A46E14" w:rsidP="00A46E14">
      <w:pPr>
        <w:pStyle w:val="NormalParagraph"/>
        <w:rPr>
          <w:color w:val="000000" w:themeColor="text1"/>
        </w:rPr>
      </w:pPr>
      <w:r w:rsidRPr="00AA59D2">
        <w:rPr>
          <w:color w:val="000000" w:themeColor="text1"/>
        </w:rPr>
        <w:t>The purpose of this test is to verify that the eUICC does not use the one-time key pair given by the SM-DP+ when its value does not correspond to a stored one-time key pair. In this case, the eUICC SHALL generate a new set of ke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30"/>
        <w:gridCol w:w="3117"/>
      </w:tblGrid>
      <w:tr w:rsidR="0015214C" w:rsidRPr="00AA59D2" w14:paraId="5D9458BF" w14:textId="77777777" w:rsidTr="005257E6">
        <w:trPr>
          <w:trHeight w:val="314"/>
          <w:jc w:val="center"/>
        </w:trPr>
        <w:tc>
          <w:tcPr>
            <w:tcW w:w="370" w:type="pct"/>
            <w:shd w:val="clear" w:color="auto" w:fill="C00000"/>
            <w:vAlign w:val="center"/>
          </w:tcPr>
          <w:p w14:paraId="474C8600" w14:textId="77777777" w:rsidR="0015214C" w:rsidRPr="00AA59D2" w:rsidRDefault="0015214C" w:rsidP="005257E6">
            <w:pPr>
              <w:pStyle w:val="TableHeader"/>
              <w:rPr>
                <w:lang w:val="en-GB"/>
              </w:rPr>
            </w:pPr>
            <w:r w:rsidRPr="00AA59D2">
              <w:rPr>
                <w:lang w:val="en-GB"/>
              </w:rPr>
              <w:t>Step</w:t>
            </w:r>
          </w:p>
        </w:tc>
        <w:tc>
          <w:tcPr>
            <w:tcW w:w="626" w:type="pct"/>
            <w:shd w:val="clear" w:color="auto" w:fill="C00000"/>
            <w:vAlign w:val="center"/>
          </w:tcPr>
          <w:p w14:paraId="5DBD878A" w14:textId="77777777" w:rsidR="0015214C" w:rsidRPr="00AA59D2" w:rsidRDefault="0015214C" w:rsidP="005257E6">
            <w:pPr>
              <w:pStyle w:val="TableHeader"/>
              <w:rPr>
                <w:lang w:val="en-GB"/>
              </w:rPr>
            </w:pPr>
            <w:r w:rsidRPr="00AA59D2">
              <w:rPr>
                <w:lang w:val="en-GB"/>
              </w:rPr>
              <w:t>Direction</w:t>
            </w:r>
          </w:p>
        </w:tc>
        <w:tc>
          <w:tcPr>
            <w:tcW w:w="2338" w:type="pct"/>
            <w:shd w:val="clear" w:color="auto" w:fill="C00000"/>
            <w:vAlign w:val="center"/>
          </w:tcPr>
          <w:p w14:paraId="4B05954B" w14:textId="77777777" w:rsidR="0015214C" w:rsidRPr="00AA59D2" w:rsidRDefault="0015214C" w:rsidP="005257E6">
            <w:pPr>
              <w:pStyle w:val="TableHeader"/>
              <w:rPr>
                <w:lang w:val="en-GB"/>
              </w:rPr>
            </w:pPr>
            <w:r w:rsidRPr="00AA59D2">
              <w:rPr>
                <w:lang w:val="en-GB"/>
              </w:rPr>
              <w:t>Sequence / Description</w:t>
            </w:r>
          </w:p>
        </w:tc>
        <w:tc>
          <w:tcPr>
            <w:tcW w:w="1666" w:type="pct"/>
            <w:shd w:val="clear" w:color="auto" w:fill="C00000"/>
            <w:vAlign w:val="center"/>
          </w:tcPr>
          <w:p w14:paraId="303D481F" w14:textId="77777777" w:rsidR="0015214C" w:rsidRPr="00AA59D2" w:rsidRDefault="0015214C" w:rsidP="005257E6">
            <w:pPr>
              <w:pStyle w:val="TableHeader"/>
              <w:rPr>
                <w:lang w:val="en-GB"/>
              </w:rPr>
            </w:pPr>
            <w:r w:rsidRPr="00AA59D2">
              <w:rPr>
                <w:lang w:val="en-GB"/>
              </w:rPr>
              <w:t>Expected result</w:t>
            </w:r>
          </w:p>
        </w:tc>
      </w:tr>
      <w:tr w:rsidR="0015214C" w:rsidRPr="00AA59D2" w14:paraId="35A8F75A" w14:textId="77777777" w:rsidTr="005257E6">
        <w:trPr>
          <w:trHeight w:val="314"/>
          <w:jc w:val="center"/>
        </w:trPr>
        <w:tc>
          <w:tcPr>
            <w:tcW w:w="370" w:type="pct"/>
            <w:shd w:val="clear" w:color="auto" w:fill="auto"/>
            <w:vAlign w:val="center"/>
          </w:tcPr>
          <w:p w14:paraId="1F1D8F6D" w14:textId="77777777" w:rsidR="0015214C" w:rsidRPr="00AA59D2" w:rsidRDefault="0015214C" w:rsidP="005257E6">
            <w:pPr>
              <w:pStyle w:val="TableText"/>
              <w:rPr>
                <w:sz w:val="18"/>
              </w:rPr>
            </w:pPr>
            <w:r w:rsidRPr="00AA59D2">
              <w:rPr>
                <w:sz w:val="18"/>
              </w:rPr>
              <w:t>IC1</w:t>
            </w:r>
          </w:p>
        </w:tc>
        <w:tc>
          <w:tcPr>
            <w:tcW w:w="4630" w:type="pct"/>
            <w:gridSpan w:val="3"/>
            <w:shd w:val="clear" w:color="auto" w:fill="auto"/>
            <w:vAlign w:val="center"/>
          </w:tcPr>
          <w:p w14:paraId="04591ECC" w14:textId="77777777" w:rsidR="0015214C" w:rsidRPr="00AA59D2" w:rsidRDefault="0015214C" w:rsidP="005257E6">
            <w:pPr>
              <w:pStyle w:val="TableText"/>
              <w:rPr>
                <w:sz w:val="18"/>
              </w:rPr>
            </w:pPr>
            <w:r w:rsidRPr="00AA59D2">
              <w:rPr>
                <w:sz w:val="18"/>
              </w:rPr>
              <w:t>&lt;S_HASHED_CC&gt; = MTD_GENERATE_HASHED_CC(#CONFIRMATION_CODE1, &lt;S_TRANSACTION_ID&gt;)</w:t>
            </w:r>
          </w:p>
        </w:tc>
      </w:tr>
      <w:tr w:rsidR="0015214C" w:rsidRPr="00AA59D2" w14:paraId="732BB2FE" w14:textId="77777777" w:rsidTr="005257E6">
        <w:trPr>
          <w:trHeight w:val="314"/>
          <w:jc w:val="center"/>
        </w:trPr>
        <w:tc>
          <w:tcPr>
            <w:tcW w:w="370" w:type="pct"/>
            <w:shd w:val="clear" w:color="auto" w:fill="auto"/>
            <w:vAlign w:val="center"/>
          </w:tcPr>
          <w:p w14:paraId="2E260373" w14:textId="77777777" w:rsidR="0015214C" w:rsidRPr="00AA59D2" w:rsidRDefault="0015214C" w:rsidP="005257E6">
            <w:pPr>
              <w:pStyle w:val="TableText"/>
              <w:rPr>
                <w:sz w:val="18"/>
              </w:rPr>
            </w:pPr>
            <w:r w:rsidRPr="00AA59D2">
              <w:rPr>
                <w:sz w:val="18"/>
              </w:rPr>
              <w:t>IC2</w:t>
            </w:r>
          </w:p>
        </w:tc>
        <w:tc>
          <w:tcPr>
            <w:tcW w:w="4630" w:type="pct"/>
            <w:gridSpan w:val="3"/>
            <w:shd w:val="clear" w:color="auto" w:fill="auto"/>
          </w:tcPr>
          <w:p w14:paraId="5D5B720B" w14:textId="77777777" w:rsidR="0015214C" w:rsidRPr="00AA59D2" w:rsidRDefault="0015214C" w:rsidP="005257E6">
            <w:pPr>
              <w:pStyle w:val="TableText"/>
              <w:rPr>
                <w:sz w:val="18"/>
              </w:rPr>
            </w:pPr>
            <w:r w:rsidRPr="00AA59D2">
              <w:rPr>
                <w:sz w:val="18"/>
              </w:rPr>
              <w:t>S_SM-DP+ generates a random &lt;OTPK_EUICC_ECKA&gt;</w:t>
            </w:r>
          </w:p>
        </w:tc>
      </w:tr>
      <w:tr w:rsidR="0015214C" w:rsidRPr="004D0BAF" w14:paraId="0595EC97" w14:textId="77777777" w:rsidTr="005257E6">
        <w:trPr>
          <w:trHeight w:val="314"/>
          <w:jc w:val="center"/>
        </w:trPr>
        <w:tc>
          <w:tcPr>
            <w:tcW w:w="370" w:type="pct"/>
            <w:shd w:val="clear" w:color="auto" w:fill="auto"/>
            <w:vAlign w:val="center"/>
          </w:tcPr>
          <w:p w14:paraId="6E7EB527" w14:textId="77777777" w:rsidR="0015214C" w:rsidRPr="00AA59D2" w:rsidRDefault="0015214C" w:rsidP="005257E6">
            <w:pPr>
              <w:pStyle w:val="TableText"/>
              <w:rPr>
                <w:sz w:val="18"/>
              </w:rPr>
            </w:pPr>
            <w:r w:rsidRPr="00AA59D2">
              <w:rPr>
                <w:sz w:val="18"/>
              </w:rPr>
              <w:t>1</w:t>
            </w:r>
          </w:p>
        </w:tc>
        <w:tc>
          <w:tcPr>
            <w:tcW w:w="626" w:type="pct"/>
            <w:shd w:val="clear" w:color="auto" w:fill="auto"/>
            <w:vAlign w:val="center"/>
          </w:tcPr>
          <w:p w14:paraId="0DF8952D" w14:textId="77777777" w:rsidR="0015214C" w:rsidRPr="00AA59D2" w:rsidRDefault="0015214C" w:rsidP="005257E6">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2338" w:type="pct"/>
            <w:shd w:val="clear" w:color="auto" w:fill="auto"/>
            <w:vAlign w:val="center"/>
          </w:tcPr>
          <w:p w14:paraId="147FAA81" w14:textId="77777777" w:rsidR="0015214C" w:rsidRPr="00AA59D2" w:rsidRDefault="0015214C" w:rsidP="005257E6">
            <w:pPr>
              <w:pStyle w:val="TableText"/>
              <w:rPr>
                <w:sz w:val="18"/>
              </w:rPr>
            </w:pPr>
            <w:r w:rsidRPr="00AA59D2">
              <w:rPr>
                <w:sz w:val="18"/>
              </w:rPr>
              <w:t>MTD_STORE_DATA_SCRIPT(</w:t>
            </w:r>
            <w:r w:rsidRPr="00AA59D2">
              <w:rPr>
                <w:sz w:val="18"/>
              </w:rPr>
              <w:br/>
              <w:t>#PREP_DOWNLOAD_RETRY_CC)</w:t>
            </w:r>
          </w:p>
        </w:tc>
        <w:tc>
          <w:tcPr>
            <w:tcW w:w="1666" w:type="pct"/>
            <w:shd w:val="clear" w:color="auto" w:fill="auto"/>
            <w:vAlign w:val="center"/>
          </w:tcPr>
          <w:p w14:paraId="00BCD176" w14:textId="77777777" w:rsidR="0015214C" w:rsidRPr="00AA59D2" w:rsidRDefault="0015214C" w:rsidP="005257E6">
            <w:pPr>
              <w:pStyle w:val="TableText"/>
              <w:rPr>
                <w:sz w:val="18"/>
              </w:rPr>
            </w:pPr>
            <w:r w:rsidRPr="00AA59D2">
              <w:rPr>
                <w:sz w:val="18"/>
              </w:rPr>
              <w:t>#R_PREP_DOWNLOAD_WITH_CC</w:t>
            </w:r>
          </w:p>
          <w:p w14:paraId="66BC50FD" w14:textId="77777777" w:rsidR="0015214C" w:rsidRPr="00AA59D2" w:rsidRDefault="0015214C" w:rsidP="005257E6">
            <w:pPr>
              <w:pStyle w:val="TableText"/>
              <w:rPr>
                <w:sz w:val="18"/>
              </w:rPr>
            </w:pPr>
            <w:r w:rsidRPr="00AA59D2">
              <w:rPr>
                <w:sz w:val="18"/>
              </w:rPr>
              <w:t>SW=0x9000</w:t>
            </w:r>
          </w:p>
          <w:p w14:paraId="617BF1CB" w14:textId="1D922967" w:rsidR="0015214C" w:rsidRPr="00AA59D2" w:rsidRDefault="0015214C" w:rsidP="005257E6">
            <w:pPr>
              <w:pStyle w:val="TableText"/>
              <w:rPr>
                <w:sz w:val="18"/>
              </w:rPr>
            </w:pPr>
            <w:r w:rsidRPr="00AA59D2">
              <w:rPr>
                <w:sz w:val="18"/>
              </w:rPr>
              <w:t>The &lt;EUICC_SIGNATURE2&gt; SHALL be verified with the #PK_EUICC_</w:t>
            </w:r>
            <w:r w:rsidR="00EB5D28" w:rsidRPr="00AA59D2">
              <w:rPr>
                <w:sz w:val="18"/>
              </w:rPr>
              <w:t>SIG</w:t>
            </w:r>
            <w:r w:rsidRPr="00AA59D2">
              <w:rPr>
                <w:sz w:val="18"/>
              </w:rPr>
              <w:t>.</w:t>
            </w:r>
          </w:p>
          <w:p w14:paraId="6AF7F606" w14:textId="77777777" w:rsidR="0015214C" w:rsidRPr="00AA59D2" w:rsidRDefault="0015214C" w:rsidP="005257E6">
            <w:pPr>
              <w:pStyle w:val="TableText"/>
              <w:rPr>
                <w:sz w:val="18"/>
              </w:rPr>
            </w:pPr>
            <w:r w:rsidRPr="00AA59D2">
              <w:rPr>
                <w:sz w:val="18"/>
              </w:rPr>
              <w:t>Verify that the &lt;S_TRANSACTION_ID&gt; present in the euiccSigned2 is the same as in #PREP_DOWNLOAD_RETRY_CC.</w:t>
            </w:r>
          </w:p>
          <w:p w14:paraId="45A638FE" w14:textId="77777777" w:rsidR="0015214C" w:rsidRPr="00AA59D2" w:rsidRDefault="0015214C" w:rsidP="005257E6">
            <w:pPr>
              <w:pStyle w:val="TableText"/>
              <w:rPr>
                <w:sz w:val="18"/>
              </w:rPr>
            </w:pPr>
            <w:r w:rsidRPr="00AA59D2">
              <w:rPr>
                <w:sz w:val="18"/>
              </w:rPr>
              <w:t>Verify that the &lt;S_HASHED_CC&gt; present in the euiccSigned2 is the same as in #PREP_DOWNLOAD_RETRY_CC.</w:t>
            </w:r>
          </w:p>
          <w:p w14:paraId="14E54902" w14:textId="77777777" w:rsidR="0015214C" w:rsidRPr="00AA59D2" w:rsidRDefault="0015214C" w:rsidP="005257E6">
            <w:pPr>
              <w:pStyle w:val="TableText"/>
              <w:rPr>
                <w:sz w:val="18"/>
              </w:rPr>
            </w:pPr>
            <w:r w:rsidRPr="00AA59D2">
              <w:rPr>
                <w:sz w:val="18"/>
              </w:rPr>
              <w:t>Verify that the &lt;OTPK_EUICC_ECKA&gt; present in the euiccSigned2 is not the same as in #PREP_DOWNLOAD_RETRY_CC.</w:t>
            </w:r>
          </w:p>
        </w:tc>
      </w:tr>
    </w:tbl>
    <w:p w14:paraId="63A200D2" w14:textId="423E4BDD" w:rsidR="00A46E14" w:rsidRPr="00A12521" w:rsidRDefault="00A46E14" w:rsidP="005257E6">
      <w:pPr>
        <w:pStyle w:val="Heading5"/>
        <w:numPr>
          <w:ilvl w:val="0"/>
          <w:numId w:val="0"/>
        </w:numPr>
        <w:ind w:left="1304" w:hanging="1304"/>
        <w:rPr>
          <w:color w:val="000000" w:themeColor="text1"/>
          <w:lang w:val="en-GB"/>
        </w:rPr>
      </w:pPr>
      <w:r w:rsidRPr="00A12521">
        <w:rPr>
          <w:lang w:val="en-GB"/>
        </w:rPr>
        <w:t>4.2.10.2.2</w:t>
      </w:r>
      <w:r w:rsidRPr="00A12521">
        <w:rPr>
          <w:lang w:val="en-GB"/>
        </w:rPr>
        <w:tab/>
      </w:r>
      <w:r w:rsidRPr="00A12521">
        <w:rPr>
          <w:color w:val="000000" w:themeColor="text1"/>
          <w:lang w:val="en-GB"/>
        </w:rPr>
        <w:t>TC_eUICC_ES10b.PrepareDownloadBR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A12521" w14:paraId="2C741B4A" w14:textId="77777777" w:rsidTr="005257E6">
        <w:trPr>
          <w:jc w:val="center"/>
        </w:trPr>
        <w:tc>
          <w:tcPr>
            <w:tcW w:w="5000" w:type="pct"/>
            <w:gridSpan w:val="2"/>
            <w:shd w:val="clear" w:color="auto" w:fill="BFBFBF" w:themeFill="background1" w:themeFillShade="BF"/>
            <w:vAlign w:val="center"/>
          </w:tcPr>
          <w:p w14:paraId="639D813E" w14:textId="77777777" w:rsidR="00A46E14" w:rsidRPr="00A12521" w:rsidRDefault="00A46E14" w:rsidP="005257E6">
            <w:pPr>
              <w:pStyle w:val="TableHeaderGray"/>
              <w:rPr>
                <w:rStyle w:val="PlaceholderText"/>
                <w:color w:val="000000" w:themeColor="text1"/>
                <w:lang w:val="en-GB" w:eastAsia="de-DE"/>
              </w:rPr>
            </w:pPr>
            <w:r w:rsidRPr="00A12521">
              <w:rPr>
                <w:lang w:val="en-GB"/>
              </w:rPr>
              <w:t>General Initial Conditions</w:t>
            </w:r>
          </w:p>
        </w:tc>
      </w:tr>
      <w:tr w:rsidR="00A46E14" w:rsidRPr="00A12521" w14:paraId="464D50A6" w14:textId="77777777" w:rsidTr="005257E6">
        <w:trPr>
          <w:jc w:val="center"/>
        </w:trPr>
        <w:tc>
          <w:tcPr>
            <w:tcW w:w="1167" w:type="pct"/>
            <w:shd w:val="clear" w:color="auto" w:fill="BFBFBF" w:themeFill="background1" w:themeFillShade="BF"/>
            <w:vAlign w:val="center"/>
          </w:tcPr>
          <w:p w14:paraId="7D47B1B5" w14:textId="77777777" w:rsidR="00A46E14" w:rsidRPr="00A12521" w:rsidRDefault="00A46E14" w:rsidP="005257E6">
            <w:pPr>
              <w:pStyle w:val="TableHeaderGray"/>
            </w:pPr>
            <w:r w:rsidRPr="00A12521">
              <w:t>Entity</w:t>
            </w:r>
          </w:p>
        </w:tc>
        <w:tc>
          <w:tcPr>
            <w:tcW w:w="3833" w:type="pct"/>
            <w:shd w:val="clear" w:color="auto" w:fill="BFBFBF" w:themeFill="background1" w:themeFillShade="BF"/>
            <w:vAlign w:val="center"/>
          </w:tcPr>
          <w:p w14:paraId="42796610" w14:textId="77777777" w:rsidR="00A46E14" w:rsidRPr="00A12521" w:rsidRDefault="00A46E14" w:rsidP="005257E6">
            <w:pPr>
              <w:pStyle w:val="TableHeaderGray"/>
              <w:rPr>
                <w:rStyle w:val="PlaceholderText"/>
                <w:rFonts w:eastAsia="Calibri"/>
                <w:color w:val="000000" w:themeColor="text1"/>
                <w:szCs w:val="24"/>
                <w:lang w:val="en-GB" w:eastAsia="de-DE"/>
              </w:rPr>
            </w:pPr>
            <w:r w:rsidRPr="00A12521">
              <w:rPr>
                <w:lang w:val="en-GB" w:eastAsia="de-DE"/>
              </w:rPr>
              <w:t>Description of the general initial condition</w:t>
            </w:r>
          </w:p>
        </w:tc>
      </w:tr>
      <w:tr w:rsidR="00A46E14" w:rsidRPr="00A12521" w14:paraId="72EBBFF8" w14:textId="77777777" w:rsidTr="005257E6">
        <w:trPr>
          <w:jc w:val="center"/>
        </w:trPr>
        <w:tc>
          <w:tcPr>
            <w:tcW w:w="1167" w:type="pct"/>
            <w:vAlign w:val="center"/>
          </w:tcPr>
          <w:p w14:paraId="1F1BCC2B" w14:textId="77777777" w:rsidR="00A46E14" w:rsidRPr="00A12521" w:rsidRDefault="00A46E14" w:rsidP="005257E6">
            <w:pPr>
              <w:pStyle w:val="TableText"/>
            </w:pPr>
            <w:r w:rsidRPr="00A12521">
              <w:t>eUICC</w:t>
            </w:r>
          </w:p>
        </w:tc>
        <w:tc>
          <w:tcPr>
            <w:tcW w:w="3833" w:type="pct"/>
            <w:vAlign w:val="center"/>
          </w:tcPr>
          <w:p w14:paraId="08745BA0" w14:textId="3621C698" w:rsidR="00A46E14" w:rsidRPr="00A12521" w:rsidRDefault="00A46E14" w:rsidP="005257E6">
            <w:pPr>
              <w:pStyle w:val="TableText"/>
            </w:pPr>
            <w:r w:rsidRPr="00A12521">
              <w:t>The PROFILE_OPERATIONAL1 is not loaded on the eUICC</w:t>
            </w:r>
            <w:r w:rsidR="0015214C" w:rsidRPr="00A12521">
              <w:t>.</w:t>
            </w:r>
          </w:p>
        </w:tc>
      </w:tr>
      <w:tr w:rsidR="00A46E14" w:rsidRPr="004D0BAF" w14:paraId="4B611179" w14:textId="77777777" w:rsidTr="005257E6">
        <w:trPr>
          <w:jc w:val="center"/>
        </w:trPr>
        <w:tc>
          <w:tcPr>
            <w:tcW w:w="1167" w:type="pct"/>
            <w:vAlign w:val="center"/>
          </w:tcPr>
          <w:p w14:paraId="59308BCC" w14:textId="77777777" w:rsidR="00A46E14" w:rsidRPr="00A12521" w:rsidRDefault="00A46E14" w:rsidP="005257E6">
            <w:pPr>
              <w:pStyle w:val="TableText"/>
            </w:pPr>
            <w:r w:rsidRPr="00A12521">
              <w:t>eUICC</w:t>
            </w:r>
          </w:p>
        </w:tc>
        <w:tc>
          <w:tcPr>
            <w:tcW w:w="3833" w:type="pct"/>
            <w:vAlign w:val="center"/>
          </w:tcPr>
          <w:p w14:paraId="366FF0F2" w14:textId="77777777" w:rsidR="00A46E14" w:rsidRPr="00A12521" w:rsidRDefault="00A46E14" w:rsidP="005257E6">
            <w:pPr>
              <w:pStyle w:val="TableText"/>
            </w:pPr>
            <w:r w:rsidRPr="00A12521">
              <w:t>The communication between the S_Device and the eUICC has been initialized and the S_LPAd has selected the ISD-R.</w:t>
            </w:r>
          </w:p>
          <w:p w14:paraId="7F7B3399" w14:textId="77777777" w:rsidR="00A46E14" w:rsidRPr="00A12521" w:rsidRDefault="00A46E14" w:rsidP="005257E6">
            <w:pPr>
              <w:pStyle w:val="TableText"/>
            </w:pPr>
            <w:r w:rsidRPr="00A12521">
              <w:t>Common Mutual Authentication procedure has been successfully executed between the eUICC and the S_SM-DP+</w:t>
            </w:r>
          </w:p>
          <w:p w14:paraId="680CBAA4" w14:textId="4992B5FB" w:rsidR="00A46E14" w:rsidRPr="00A12521" w:rsidRDefault="00A46E14" w:rsidP="005257E6">
            <w:pPr>
              <w:pStyle w:val="TableBulletText"/>
              <w:ind w:left="751"/>
              <w:rPr>
                <w:noProof/>
                <w:szCs w:val="18"/>
              </w:rPr>
            </w:pPr>
            <w:r w:rsidRPr="00A12521">
              <w:rPr>
                <w:noProof/>
              </w:rPr>
              <w:t>the same GSMA CI based on BrainpoolP256r1 curve has been chosen for signing and for verification</w:t>
            </w:r>
          </w:p>
        </w:tc>
      </w:tr>
    </w:tbl>
    <w:p w14:paraId="65E83E60" w14:textId="77777777" w:rsidR="00A46E14" w:rsidRPr="006C6D7C" w:rsidRDefault="00A46E14" w:rsidP="00A46E14">
      <w:pPr>
        <w:pStyle w:val="Heading6no"/>
      </w:pPr>
      <w:r w:rsidRPr="006C6D7C">
        <w:t>Test Sequence #01 Nominal: Without Confirmation Code</w:t>
      </w:r>
    </w:p>
    <w:p w14:paraId="19ADC68A" w14:textId="31DFD9F4" w:rsidR="00A46E14" w:rsidRPr="006C6D7C" w:rsidRDefault="00A46E14" w:rsidP="00A46E14">
      <w:pPr>
        <w:pStyle w:val="NormalParagraph"/>
        <w:rPr>
          <w:color w:val="000000" w:themeColor="text1"/>
        </w:rPr>
      </w:pPr>
      <w:r w:rsidRPr="006C6D7C">
        <w:rPr>
          <w:color w:val="000000" w:themeColor="text1"/>
        </w:rPr>
        <w:t>This test sequence SHALL be the same as the Test Sequence #01 defined in section 4.2.10.2.1 – TC_eUICC_ES10b.PrepareDownloadNIST except that all keys</w:t>
      </w:r>
      <w:r w:rsidR="00492D47">
        <w:rPr>
          <w:color w:val="000000" w:themeColor="text1"/>
        </w:rPr>
        <w:t>,</w:t>
      </w:r>
      <w:r w:rsidRPr="006C6D7C">
        <w:rPr>
          <w:color w:val="000000" w:themeColor="text1"/>
        </w:rPr>
        <w:t xml:space="preserve"> certificates </w:t>
      </w:r>
      <w:r w:rsidR="005220F9">
        <w:rPr>
          <w:color w:val="000000" w:themeColor="text1"/>
        </w:rPr>
        <w:t xml:space="preserve">and CRLs </w:t>
      </w:r>
      <w:r w:rsidRPr="006C6D7C">
        <w:rPr>
          <w:color w:val="000000" w:themeColor="text1"/>
        </w:rPr>
        <w:t>SHALL be based on BrainpoolP256r1.</w:t>
      </w:r>
    </w:p>
    <w:p w14:paraId="3AA6518F" w14:textId="77777777" w:rsidR="00A46E14" w:rsidRPr="006C6D7C" w:rsidRDefault="00A46E14" w:rsidP="00ED643C">
      <w:pPr>
        <w:pStyle w:val="Heading6no"/>
      </w:pPr>
      <w:r w:rsidRPr="006C6D7C">
        <w:lastRenderedPageBreak/>
        <w:t>Test Sequence #02 Nominal: With Confirmation Code</w:t>
      </w:r>
    </w:p>
    <w:p w14:paraId="1993A1FC" w14:textId="73B939C8" w:rsidR="00A46E14" w:rsidRPr="006C6D7C" w:rsidRDefault="00A46E14" w:rsidP="00A46E14">
      <w:pPr>
        <w:pStyle w:val="NormalParagraph"/>
        <w:rPr>
          <w:color w:val="000000" w:themeColor="text1"/>
        </w:rPr>
      </w:pPr>
      <w:r w:rsidRPr="006C6D7C">
        <w:rPr>
          <w:color w:val="000000" w:themeColor="text1"/>
        </w:rPr>
        <w:t>This test sequence SHALL be the same as the Test Sequence #02 defined in section 4.2.10.2.1 – TC_eUICC_ES10b.PrepareDownloadNIST except that all keys</w:t>
      </w:r>
      <w:r w:rsidR="005220F9">
        <w:rPr>
          <w:color w:val="000000" w:themeColor="text1"/>
        </w:rPr>
        <w:t>,</w:t>
      </w:r>
      <w:r w:rsidRPr="006C6D7C">
        <w:rPr>
          <w:color w:val="000000" w:themeColor="text1"/>
        </w:rPr>
        <w:t xml:space="preserve"> certificates </w:t>
      </w:r>
      <w:r w:rsidR="00E66694">
        <w:rPr>
          <w:color w:val="000000" w:themeColor="text1"/>
        </w:rPr>
        <w:t xml:space="preserve">and CRLs </w:t>
      </w:r>
      <w:r w:rsidRPr="006C6D7C">
        <w:rPr>
          <w:color w:val="000000" w:themeColor="text1"/>
        </w:rPr>
        <w:t>SHALL be based on BrainpoolP256r1.</w:t>
      </w:r>
    </w:p>
    <w:p w14:paraId="4FB9FB84" w14:textId="77777777" w:rsidR="00A46E14" w:rsidRPr="006C6D7C" w:rsidRDefault="00A46E14" w:rsidP="00ED643C">
      <w:pPr>
        <w:pStyle w:val="Heading6no"/>
      </w:pPr>
      <w:r w:rsidRPr="006C6D7C">
        <w:t>Test Sequence #03 Nominal: With an unknown otPK.EUICC.ECKA</w:t>
      </w:r>
    </w:p>
    <w:p w14:paraId="2CF2CEEC" w14:textId="23EAAD30" w:rsidR="00A46E14" w:rsidRPr="006C6D7C" w:rsidRDefault="00A46E14" w:rsidP="00A46E14">
      <w:pPr>
        <w:pStyle w:val="NormalParagraph"/>
        <w:rPr>
          <w:color w:val="000000" w:themeColor="text1"/>
        </w:rPr>
      </w:pPr>
      <w:r w:rsidRPr="006C6D7C">
        <w:rPr>
          <w:color w:val="000000" w:themeColor="text1"/>
        </w:rPr>
        <w:t>This test sequence SHALL be the same as the Test Sequence #03 defined in section 4.2.10.2.1 – TC_eUICC_ES10b.PrepareDownloadNIST except that all keys</w:t>
      </w:r>
      <w:r w:rsidR="00E66694">
        <w:rPr>
          <w:color w:val="000000" w:themeColor="text1"/>
        </w:rPr>
        <w:t>,</w:t>
      </w:r>
      <w:r w:rsidRPr="006C6D7C">
        <w:rPr>
          <w:color w:val="000000" w:themeColor="text1"/>
        </w:rPr>
        <w:t xml:space="preserve"> certificates </w:t>
      </w:r>
      <w:r w:rsidR="00E66694">
        <w:rPr>
          <w:color w:val="000000" w:themeColor="text1"/>
        </w:rPr>
        <w:t xml:space="preserve">and CRLs </w:t>
      </w:r>
      <w:r w:rsidRPr="006C6D7C">
        <w:rPr>
          <w:color w:val="000000" w:themeColor="text1"/>
        </w:rPr>
        <w:t>SHALL be based on BrainpoolP256r1.</w:t>
      </w:r>
    </w:p>
    <w:bookmarkEnd w:id="705"/>
    <w:p w14:paraId="79F8F0A6" w14:textId="61E91D44" w:rsidR="00A46E14" w:rsidRPr="00DC550F" w:rsidRDefault="00A46E14" w:rsidP="00B4719B">
      <w:pPr>
        <w:pStyle w:val="Heading5"/>
        <w:numPr>
          <w:ilvl w:val="0"/>
          <w:numId w:val="0"/>
        </w:numPr>
        <w:ind w:left="1304" w:hanging="1304"/>
        <w:rPr>
          <w:color w:val="000000" w:themeColor="text1"/>
          <w:lang w:val="en-GB"/>
        </w:rPr>
      </w:pPr>
      <w:r w:rsidRPr="00DC550F">
        <w:rPr>
          <w:lang w:val="en-GB"/>
        </w:rPr>
        <w:t>4.2.10.2.3</w:t>
      </w:r>
      <w:r w:rsidRPr="00DC550F">
        <w:rPr>
          <w:lang w:val="en-GB"/>
        </w:rPr>
        <w:tab/>
      </w:r>
      <w:r w:rsidRPr="00DC550F">
        <w:rPr>
          <w:color w:val="000000" w:themeColor="text1"/>
          <w:lang w:val="en-GB"/>
        </w:rPr>
        <w:t>TC_eUICC_ES10b.PrepareDownloadFRP</w:t>
      </w:r>
    </w:p>
    <w:p w14:paraId="5E3503FE" w14:textId="77777777" w:rsidR="00A46E14" w:rsidRPr="00DC550F" w:rsidRDefault="00A46E14" w:rsidP="00A46E14">
      <w:pPr>
        <w:pStyle w:val="NormalParagraph"/>
        <w:rPr>
          <w:color w:val="000000" w:themeColor="text1"/>
        </w:rPr>
      </w:pPr>
      <w:r w:rsidRPr="00DC550F">
        <w:rPr>
          <w:color w:val="000000" w:themeColor="text1"/>
        </w:rPr>
        <w:t>This test case is defined as FFS and not applicable for this version of test specification.</w:t>
      </w:r>
    </w:p>
    <w:p w14:paraId="32E7127F" w14:textId="77777777" w:rsidR="00A46E14" w:rsidRPr="00A12521" w:rsidRDefault="00A46E14" w:rsidP="00B4719B">
      <w:pPr>
        <w:pStyle w:val="Heading5"/>
        <w:numPr>
          <w:ilvl w:val="0"/>
          <w:numId w:val="0"/>
        </w:numPr>
        <w:ind w:left="1304" w:hanging="1304"/>
        <w:rPr>
          <w:color w:val="000000" w:themeColor="text1"/>
          <w:lang w:val="en-GB"/>
        </w:rPr>
      </w:pPr>
      <w:r w:rsidRPr="00A12521">
        <w:rPr>
          <w:lang w:val="en-GB"/>
        </w:rPr>
        <w:t>4.2.10.2.4</w:t>
      </w:r>
      <w:r w:rsidRPr="00A12521">
        <w:rPr>
          <w:lang w:val="en-GB"/>
        </w:rPr>
        <w:tab/>
      </w:r>
      <w:r w:rsidRPr="00A12521">
        <w:rPr>
          <w:color w:val="000000" w:themeColor="text1"/>
          <w:lang w:val="en-GB"/>
        </w:rPr>
        <w:t>TC_eUICC_ES10b.PrepareDownloadError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A12521" w14:paraId="2E79CC47" w14:textId="77777777" w:rsidTr="00B4719B">
        <w:trPr>
          <w:jc w:val="center"/>
        </w:trPr>
        <w:tc>
          <w:tcPr>
            <w:tcW w:w="5000" w:type="pct"/>
            <w:gridSpan w:val="2"/>
            <w:shd w:val="clear" w:color="auto" w:fill="BFBFBF" w:themeFill="background1" w:themeFillShade="BF"/>
            <w:vAlign w:val="center"/>
          </w:tcPr>
          <w:p w14:paraId="65BD6934" w14:textId="77777777" w:rsidR="00A46E14" w:rsidRPr="006D4872" w:rsidRDefault="00A46E14" w:rsidP="00DE698C">
            <w:pPr>
              <w:pStyle w:val="TableHeaderGray"/>
              <w:rPr>
                <w:rStyle w:val="PlaceholderText"/>
                <w:color w:val="000000" w:themeColor="text1"/>
                <w:lang w:val="en-GB" w:eastAsia="de-DE"/>
              </w:rPr>
            </w:pPr>
            <w:r w:rsidRPr="00A12521">
              <w:rPr>
                <w:color w:val="000000" w:themeColor="text1"/>
                <w:lang w:val="en-GB"/>
              </w:rPr>
              <w:t>General Initial Conditions</w:t>
            </w:r>
          </w:p>
        </w:tc>
      </w:tr>
      <w:tr w:rsidR="00A46E14" w:rsidRPr="00A12521" w14:paraId="5D6BEB25" w14:textId="77777777" w:rsidTr="00B4719B">
        <w:trPr>
          <w:jc w:val="center"/>
        </w:trPr>
        <w:tc>
          <w:tcPr>
            <w:tcW w:w="1167" w:type="pct"/>
            <w:shd w:val="clear" w:color="auto" w:fill="BFBFBF" w:themeFill="background1" w:themeFillShade="BF"/>
            <w:vAlign w:val="center"/>
          </w:tcPr>
          <w:p w14:paraId="119E9836" w14:textId="77777777" w:rsidR="00A46E14" w:rsidRPr="00A12521" w:rsidRDefault="00A46E14" w:rsidP="00DE698C">
            <w:pPr>
              <w:pStyle w:val="TableHeaderGray"/>
              <w:rPr>
                <w:color w:val="000000" w:themeColor="text1"/>
                <w:lang w:val="en-GB"/>
              </w:rPr>
            </w:pPr>
            <w:r w:rsidRPr="00A12521">
              <w:rPr>
                <w:color w:val="000000" w:themeColor="text1"/>
                <w:lang w:val="en-GB"/>
              </w:rPr>
              <w:t>Entity</w:t>
            </w:r>
          </w:p>
        </w:tc>
        <w:tc>
          <w:tcPr>
            <w:tcW w:w="3833" w:type="pct"/>
            <w:shd w:val="clear" w:color="auto" w:fill="BFBFBF" w:themeFill="background1" w:themeFillShade="BF"/>
            <w:vAlign w:val="center"/>
          </w:tcPr>
          <w:p w14:paraId="0C420FFC" w14:textId="77777777" w:rsidR="00A46E14" w:rsidRPr="00A12521" w:rsidRDefault="00A46E14" w:rsidP="00DE698C">
            <w:pPr>
              <w:pStyle w:val="TableHeaderGray"/>
              <w:rPr>
                <w:rStyle w:val="PlaceholderText"/>
                <w:color w:val="000000" w:themeColor="text1"/>
                <w:lang w:val="en-GB" w:eastAsia="de-DE"/>
              </w:rPr>
            </w:pPr>
            <w:r w:rsidRPr="00A12521">
              <w:rPr>
                <w:color w:val="000000" w:themeColor="text1"/>
                <w:lang w:val="en-GB" w:eastAsia="de-DE"/>
              </w:rPr>
              <w:t>Description of the general initial condition</w:t>
            </w:r>
          </w:p>
        </w:tc>
      </w:tr>
      <w:tr w:rsidR="00A46E14" w:rsidRPr="00A12521" w14:paraId="548830C2" w14:textId="77777777" w:rsidTr="00B4719B">
        <w:trPr>
          <w:jc w:val="center"/>
        </w:trPr>
        <w:tc>
          <w:tcPr>
            <w:tcW w:w="1167" w:type="pct"/>
            <w:vAlign w:val="center"/>
          </w:tcPr>
          <w:p w14:paraId="1028D7EA" w14:textId="77777777" w:rsidR="00A46E14" w:rsidRPr="00A12521" w:rsidRDefault="00A46E14" w:rsidP="00B4719B">
            <w:pPr>
              <w:pStyle w:val="TableText"/>
            </w:pPr>
            <w:r w:rsidRPr="00A12521">
              <w:t>eUICC</w:t>
            </w:r>
          </w:p>
        </w:tc>
        <w:tc>
          <w:tcPr>
            <w:tcW w:w="3833" w:type="pct"/>
            <w:vAlign w:val="center"/>
          </w:tcPr>
          <w:p w14:paraId="09EFEDF3" w14:textId="0395BA39" w:rsidR="00A46E14" w:rsidRPr="00A12521" w:rsidRDefault="00A46E14" w:rsidP="00B4719B">
            <w:pPr>
              <w:pStyle w:val="TableText"/>
            </w:pPr>
            <w:r w:rsidRPr="00A12521">
              <w:t>The PROFILE_OPERATIONAL1 is not loaded on the eUICC</w:t>
            </w:r>
            <w:r w:rsidR="0015214C" w:rsidRPr="00A12521">
              <w:t>.</w:t>
            </w:r>
          </w:p>
        </w:tc>
      </w:tr>
      <w:tr w:rsidR="00A46E14" w:rsidRPr="004D0BAF" w14:paraId="616624BC" w14:textId="77777777" w:rsidTr="00B4719B">
        <w:trPr>
          <w:jc w:val="center"/>
        </w:trPr>
        <w:tc>
          <w:tcPr>
            <w:tcW w:w="1167" w:type="pct"/>
            <w:vAlign w:val="center"/>
          </w:tcPr>
          <w:p w14:paraId="07C36623" w14:textId="77777777" w:rsidR="00A46E14" w:rsidRPr="00A12521" w:rsidRDefault="00A46E14" w:rsidP="00B4719B">
            <w:pPr>
              <w:pStyle w:val="TableText"/>
            </w:pPr>
            <w:r w:rsidRPr="00A12521">
              <w:t>eUICC</w:t>
            </w:r>
          </w:p>
        </w:tc>
        <w:tc>
          <w:tcPr>
            <w:tcW w:w="3833" w:type="pct"/>
            <w:vAlign w:val="center"/>
          </w:tcPr>
          <w:p w14:paraId="6E31F027" w14:textId="77777777" w:rsidR="00A46E14" w:rsidRPr="00A12521" w:rsidRDefault="00A46E14" w:rsidP="00B4719B">
            <w:pPr>
              <w:pStyle w:val="TableText"/>
            </w:pPr>
            <w:r w:rsidRPr="00A12521">
              <w:t>The communication between the S_Device and the eUICC has been initialized and the S_LPAd has selected the ISD-R.</w:t>
            </w:r>
          </w:p>
          <w:p w14:paraId="3FE5792A" w14:textId="3E108024" w:rsidR="00A46E14" w:rsidRPr="00A12521" w:rsidRDefault="00A46E14" w:rsidP="006D4872">
            <w:pPr>
              <w:pStyle w:val="TableText"/>
            </w:pPr>
            <w:r w:rsidRPr="00A12521">
              <w:t>Common Mutual Authentication procedure has been successfully executed between the eUICC and the S_SM-DP+</w:t>
            </w:r>
          </w:p>
        </w:tc>
      </w:tr>
    </w:tbl>
    <w:p w14:paraId="269C3064" w14:textId="1A10BB40" w:rsidR="00A46E14" w:rsidRPr="009F0008" w:rsidRDefault="00A46E14" w:rsidP="00A46E14">
      <w:pPr>
        <w:pStyle w:val="Heading6no"/>
      </w:pPr>
      <w:bookmarkStart w:id="707" w:name="_Hlk118557900"/>
      <w:r w:rsidRPr="009F0008">
        <w:t xml:space="preserve">Test Sequence #01 Error: </w:t>
      </w:r>
      <w:r w:rsidR="009F0008">
        <w:t>VOID</w:t>
      </w:r>
    </w:p>
    <w:p w14:paraId="6BFCA83E" w14:textId="52AF31C2" w:rsidR="00A46E14" w:rsidRPr="009F0008" w:rsidRDefault="00A46E14" w:rsidP="00A46E14">
      <w:pPr>
        <w:pStyle w:val="Heading6no"/>
        <w:rPr>
          <w:lang w:val="en-GB"/>
        </w:rPr>
      </w:pPr>
      <w:r w:rsidRPr="009F0008">
        <w:rPr>
          <w:lang w:val="en-GB"/>
        </w:rPr>
        <w:t>Test Sequence #02 Error: With incorrect CERT.DPpb.</w:t>
      </w:r>
      <w:r w:rsidR="00EB5D28" w:rsidRPr="009F0008">
        <w:rPr>
          <w:lang w:val="en-GB"/>
        </w:rPr>
        <w:t>SIG</w:t>
      </w:r>
      <w:r w:rsidRPr="009F0008">
        <w:rPr>
          <w:lang w:val="en-GB"/>
        </w:rPr>
        <w:t xml:space="preserve"> (i.e. invalid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50"/>
        <w:gridCol w:w="1263"/>
        <w:gridCol w:w="3555"/>
        <w:gridCol w:w="3442"/>
      </w:tblGrid>
      <w:tr w:rsidR="0015214C" w:rsidRPr="009F0008" w14:paraId="5726F1EC" w14:textId="77777777" w:rsidTr="0015214C">
        <w:trPr>
          <w:trHeight w:val="314"/>
          <w:jc w:val="center"/>
        </w:trPr>
        <w:tc>
          <w:tcPr>
            <w:tcW w:w="416" w:type="pct"/>
            <w:shd w:val="clear" w:color="auto" w:fill="C00000"/>
            <w:vAlign w:val="center"/>
          </w:tcPr>
          <w:p w14:paraId="56CF4CBB" w14:textId="77777777" w:rsidR="0015214C" w:rsidRPr="009F0008" w:rsidRDefault="0015214C" w:rsidP="005257E6">
            <w:pPr>
              <w:pStyle w:val="TableHeader"/>
              <w:rPr>
                <w:lang w:val="en-GB"/>
              </w:rPr>
            </w:pPr>
            <w:r w:rsidRPr="009F0008">
              <w:rPr>
                <w:lang w:val="en-GB"/>
              </w:rPr>
              <w:t>Step</w:t>
            </w:r>
          </w:p>
        </w:tc>
        <w:tc>
          <w:tcPr>
            <w:tcW w:w="701" w:type="pct"/>
            <w:shd w:val="clear" w:color="auto" w:fill="C00000"/>
            <w:vAlign w:val="center"/>
          </w:tcPr>
          <w:p w14:paraId="69BF85A9" w14:textId="77777777" w:rsidR="0015214C" w:rsidRPr="009F0008" w:rsidRDefault="0015214C" w:rsidP="005257E6">
            <w:pPr>
              <w:pStyle w:val="TableHeader"/>
              <w:rPr>
                <w:lang w:val="en-GB"/>
              </w:rPr>
            </w:pPr>
            <w:r w:rsidRPr="009F0008">
              <w:rPr>
                <w:lang w:val="en-GB"/>
              </w:rPr>
              <w:t>Direction</w:t>
            </w:r>
          </w:p>
        </w:tc>
        <w:tc>
          <w:tcPr>
            <w:tcW w:w="1973" w:type="pct"/>
            <w:shd w:val="clear" w:color="auto" w:fill="C00000"/>
            <w:vAlign w:val="center"/>
          </w:tcPr>
          <w:p w14:paraId="73779B87" w14:textId="77777777" w:rsidR="0015214C" w:rsidRPr="009F0008" w:rsidRDefault="0015214C" w:rsidP="005257E6">
            <w:pPr>
              <w:pStyle w:val="TableHeader"/>
              <w:rPr>
                <w:lang w:val="en-GB"/>
              </w:rPr>
            </w:pPr>
            <w:r w:rsidRPr="009F0008">
              <w:rPr>
                <w:lang w:val="en-GB"/>
              </w:rPr>
              <w:t>Sequence / Description</w:t>
            </w:r>
          </w:p>
        </w:tc>
        <w:tc>
          <w:tcPr>
            <w:tcW w:w="1910" w:type="pct"/>
            <w:shd w:val="clear" w:color="auto" w:fill="C00000"/>
            <w:vAlign w:val="center"/>
          </w:tcPr>
          <w:p w14:paraId="4E9682E7" w14:textId="77777777" w:rsidR="0015214C" w:rsidRPr="009F0008" w:rsidRDefault="0015214C" w:rsidP="005257E6">
            <w:pPr>
              <w:pStyle w:val="TableHeader"/>
              <w:rPr>
                <w:lang w:val="en-GB"/>
              </w:rPr>
            </w:pPr>
            <w:r w:rsidRPr="009F0008">
              <w:rPr>
                <w:lang w:val="en-GB"/>
              </w:rPr>
              <w:t>Expected result</w:t>
            </w:r>
          </w:p>
        </w:tc>
      </w:tr>
      <w:tr w:rsidR="0015214C" w:rsidRPr="009F0008" w14:paraId="730B435E" w14:textId="77777777" w:rsidTr="005257E6">
        <w:trPr>
          <w:trHeight w:val="314"/>
          <w:jc w:val="center"/>
        </w:trPr>
        <w:tc>
          <w:tcPr>
            <w:tcW w:w="416" w:type="pct"/>
            <w:shd w:val="clear" w:color="auto" w:fill="auto"/>
            <w:vAlign w:val="center"/>
          </w:tcPr>
          <w:p w14:paraId="0C1BDCDB" w14:textId="77777777" w:rsidR="0015214C" w:rsidRPr="009F0008" w:rsidRDefault="0015214C" w:rsidP="005257E6">
            <w:pPr>
              <w:pStyle w:val="TableText"/>
              <w:rPr>
                <w:sz w:val="18"/>
              </w:rPr>
            </w:pPr>
            <w:r w:rsidRPr="009F0008">
              <w:rPr>
                <w:sz w:val="18"/>
              </w:rPr>
              <w:t>1</w:t>
            </w:r>
          </w:p>
        </w:tc>
        <w:tc>
          <w:tcPr>
            <w:tcW w:w="701" w:type="pct"/>
            <w:shd w:val="clear" w:color="auto" w:fill="auto"/>
            <w:vAlign w:val="center"/>
          </w:tcPr>
          <w:p w14:paraId="23F4632D" w14:textId="77777777" w:rsidR="0015214C" w:rsidRPr="009F0008" w:rsidRDefault="0015214C" w:rsidP="005257E6">
            <w:pPr>
              <w:pStyle w:val="TableText"/>
              <w:rPr>
                <w:sz w:val="18"/>
              </w:rPr>
            </w:pPr>
            <w:r w:rsidRPr="009F0008">
              <w:rPr>
                <w:sz w:val="18"/>
              </w:rPr>
              <w:t xml:space="preserve">S_LPAd </w:t>
            </w:r>
            <w:r w:rsidRPr="009F0008">
              <w:rPr>
                <w:rFonts w:hint="eastAsia"/>
                <w:sz w:val="18"/>
              </w:rPr>
              <w:t>→</w:t>
            </w:r>
            <w:r w:rsidRPr="009F0008">
              <w:rPr>
                <w:sz w:val="18"/>
              </w:rPr>
              <w:t xml:space="preserve"> eUICC</w:t>
            </w:r>
          </w:p>
        </w:tc>
        <w:tc>
          <w:tcPr>
            <w:tcW w:w="1973" w:type="pct"/>
            <w:shd w:val="clear" w:color="auto" w:fill="auto"/>
            <w:vAlign w:val="center"/>
          </w:tcPr>
          <w:p w14:paraId="718D6FDD" w14:textId="075D2D6D" w:rsidR="0015214C" w:rsidRPr="009F0008" w:rsidRDefault="005257E6" w:rsidP="005257E6">
            <w:pPr>
              <w:pStyle w:val="TableText"/>
              <w:rPr>
                <w:sz w:val="18"/>
              </w:rPr>
            </w:pPr>
            <w:r w:rsidRPr="009F0008">
              <w:rPr>
                <w:sz w:val="18"/>
              </w:rPr>
              <w:t>MTD_STORE_DATA_SCRIPT(</w:t>
            </w:r>
          </w:p>
          <w:p w14:paraId="5A096C2B" w14:textId="77777777" w:rsidR="0015214C" w:rsidRPr="009F0008" w:rsidRDefault="0015214C" w:rsidP="005257E6">
            <w:pPr>
              <w:pStyle w:val="TableText"/>
              <w:rPr>
                <w:sz w:val="18"/>
              </w:rPr>
            </w:pPr>
            <w:r w:rsidRPr="009F0008">
              <w:rPr>
                <w:sz w:val="18"/>
              </w:rPr>
              <w:t xml:space="preserve">  #PREP_DOWNLOAD_INV_CERT)</w:t>
            </w:r>
          </w:p>
        </w:tc>
        <w:tc>
          <w:tcPr>
            <w:tcW w:w="1910" w:type="pct"/>
            <w:shd w:val="clear" w:color="auto" w:fill="auto"/>
            <w:vAlign w:val="center"/>
          </w:tcPr>
          <w:p w14:paraId="36878344" w14:textId="77777777" w:rsidR="0015214C" w:rsidRPr="009F0008" w:rsidRDefault="0015214C" w:rsidP="005257E6">
            <w:pPr>
              <w:pStyle w:val="TableText"/>
              <w:rPr>
                <w:sz w:val="18"/>
              </w:rPr>
            </w:pPr>
            <w:r w:rsidRPr="009F0008">
              <w:rPr>
                <w:sz w:val="18"/>
              </w:rPr>
              <w:t>#R_PREP_DOWNLOAD_INV_CERT</w:t>
            </w:r>
          </w:p>
          <w:p w14:paraId="07C392C9" w14:textId="77777777" w:rsidR="0015214C" w:rsidRPr="009F0008" w:rsidRDefault="0015214C" w:rsidP="005257E6">
            <w:pPr>
              <w:pStyle w:val="TableText"/>
              <w:rPr>
                <w:sz w:val="18"/>
              </w:rPr>
            </w:pPr>
            <w:r w:rsidRPr="009F0008">
              <w:rPr>
                <w:sz w:val="18"/>
              </w:rPr>
              <w:t>SW=0x9000</w:t>
            </w:r>
          </w:p>
          <w:p w14:paraId="74E2DCA4" w14:textId="77777777" w:rsidR="0015214C" w:rsidRPr="009F0008" w:rsidRDefault="0015214C" w:rsidP="005257E6">
            <w:pPr>
              <w:pStyle w:val="TableText"/>
              <w:rPr>
                <w:sz w:val="18"/>
              </w:rPr>
            </w:pPr>
            <w:r w:rsidRPr="009F0008">
              <w:rPr>
                <w:sz w:val="18"/>
              </w:rPr>
              <w:t>Verify that the &lt;S_TRANSACTION_ID&gt; present in the response is the same as in #PREP_DOWNLOAD_INV_CERT.</w:t>
            </w:r>
          </w:p>
        </w:tc>
      </w:tr>
    </w:tbl>
    <w:p w14:paraId="1224627D" w14:textId="06D38A8C" w:rsidR="00A46E14" w:rsidRPr="009F0008" w:rsidRDefault="00A46E14" w:rsidP="00A46E14">
      <w:pPr>
        <w:pStyle w:val="Heading6no"/>
      </w:pPr>
      <w:r w:rsidRPr="009F0008">
        <w:t>Test Sequence #03 Error: CERT.DPpb.</w:t>
      </w:r>
      <w:r w:rsidR="00EB5D28" w:rsidRPr="009F0008">
        <w:t>SIG</w:t>
      </w:r>
      <w:r w:rsidRPr="009F0008">
        <w:t xml:space="preserve"> and CERT.DPauth.</w:t>
      </w:r>
      <w:r w:rsidR="00EB5D28" w:rsidRPr="009F0008">
        <w:t>SIG</w:t>
      </w:r>
      <w:r w:rsidRPr="009F0008">
        <w:t xml:space="preserve"> not belonging to the same entit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7"/>
        <w:gridCol w:w="1337"/>
        <w:gridCol w:w="3559"/>
        <w:gridCol w:w="3327"/>
      </w:tblGrid>
      <w:tr w:rsidR="0015214C" w:rsidRPr="009F0008" w14:paraId="6C088573" w14:textId="77777777" w:rsidTr="0015214C">
        <w:trPr>
          <w:trHeight w:val="314"/>
          <w:jc w:val="center"/>
        </w:trPr>
        <w:tc>
          <w:tcPr>
            <w:tcW w:w="505" w:type="pct"/>
            <w:shd w:val="clear" w:color="auto" w:fill="C00000"/>
            <w:vAlign w:val="center"/>
          </w:tcPr>
          <w:p w14:paraId="18E31A46" w14:textId="77777777" w:rsidR="0015214C" w:rsidRPr="009F0008" w:rsidRDefault="0015214C" w:rsidP="005257E6">
            <w:pPr>
              <w:pStyle w:val="TableHeader"/>
              <w:rPr>
                <w:lang w:val="en-GB"/>
              </w:rPr>
            </w:pPr>
            <w:r w:rsidRPr="009F0008">
              <w:rPr>
                <w:lang w:val="en-GB"/>
              </w:rPr>
              <w:t>Step</w:t>
            </w:r>
          </w:p>
        </w:tc>
        <w:tc>
          <w:tcPr>
            <w:tcW w:w="810" w:type="pct"/>
            <w:shd w:val="clear" w:color="auto" w:fill="C00000"/>
            <w:vAlign w:val="center"/>
          </w:tcPr>
          <w:p w14:paraId="5B73A022" w14:textId="77777777" w:rsidR="0015214C" w:rsidRPr="009F0008" w:rsidRDefault="0015214C" w:rsidP="005257E6">
            <w:pPr>
              <w:pStyle w:val="TableHeader"/>
              <w:rPr>
                <w:lang w:val="en-GB"/>
              </w:rPr>
            </w:pPr>
            <w:r w:rsidRPr="009F0008">
              <w:rPr>
                <w:lang w:val="en-GB"/>
              </w:rPr>
              <w:t>Direction</w:t>
            </w:r>
          </w:p>
        </w:tc>
        <w:tc>
          <w:tcPr>
            <w:tcW w:w="2043" w:type="pct"/>
            <w:shd w:val="clear" w:color="auto" w:fill="C00000"/>
            <w:vAlign w:val="center"/>
          </w:tcPr>
          <w:p w14:paraId="7DD314BC" w14:textId="77777777" w:rsidR="0015214C" w:rsidRPr="009F0008" w:rsidRDefault="0015214C" w:rsidP="005257E6">
            <w:pPr>
              <w:pStyle w:val="TableHeader"/>
              <w:rPr>
                <w:lang w:val="en-GB"/>
              </w:rPr>
            </w:pPr>
            <w:r w:rsidRPr="009F0008">
              <w:rPr>
                <w:lang w:val="en-GB"/>
              </w:rPr>
              <w:t>Sequence / Description</w:t>
            </w:r>
          </w:p>
        </w:tc>
        <w:tc>
          <w:tcPr>
            <w:tcW w:w="1642" w:type="pct"/>
            <w:shd w:val="clear" w:color="auto" w:fill="C00000"/>
            <w:vAlign w:val="center"/>
          </w:tcPr>
          <w:p w14:paraId="25CF6F14" w14:textId="77777777" w:rsidR="0015214C" w:rsidRPr="009F0008" w:rsidRDefault="0015214C" w:rsidP="005257E6">
            <w:pPr>
              <w:pStyle w:val="TableHeader"/>
              <w:rPr>
                <w:lang w:val="en-GB"/>
              </w:rPr>
            </w:pPr>
            <w:r w:rsidRPr="009F0008">
              <w:rPr>
                <w:lang w:val="en-GB"/>
              </w:rPr>
              <w:t>Expected result</w:t>
            </w:r>
          </w:p>
        </w:tc>
      </w:tr>
      <w:tr w:rsidR="0015214C" w:rsidRPr="009F0008" w14:paraId="046579C0" w14:textId="77777777" w:rsidTr="005257E6">
        <w:trPr>
          <w:trHeight w:val="314"/>
          <w:jc w:val="center"/>
        </w:trPr>
        <w:tc>
          <w:tcPr>
            <w:tcW w:w="505" w:type="pct"/>
            <w:shd w:val="clear" w:color="auto" w:fill="auto"/>
            <w:vAlign w:val="center"/>
          </w:tcPr>
          <w:p w14:paraId="1DF47A40" w14:textId="77777777" w:rsidR="0015214C" w:rsidRPr="009F0008" w:rsidRDefault="0015214C" w:rsidP="005257E6">
            <w:pPr>
              <w:pStyle w:val="TableText"/>
              <w:rPr>
                <w:sz w:val="18"/>
              </w:rPr>
            </w:pPr>
            <w:r w:rsidRPr="009F0008">
              <w:rPr>
                <w:sz w:val="18"/>
              </w:rPr>
              <w:t>1</w:t>
            </w:r>
          </w:p>
        </w:tc>
        <w:tc>
          <w:tcPr>
            <w:tcW w:w="810" w:type="pct"/>
            <w:shd w:val="clear" w:color="auto" w:fill="auto"/>
            <w:vAlign w:val="center"/>
          </w:tcPr>
          <w:p w14:paraId="4702AB43" w14:textId="77777777" w:rsidR="0015214C" w:rsidRPr="009F0008" w:rsidRDefault="0015214C" w:rsidP="005257E6">
            <w:pPr>
              <w:pStyle w:val="TableText"/>
              <w:rPr>
                <w:sz w:val="18"/>
              </w:rPr>
            </w:pPr>
            <w:r w:rsidRPr="009F0008">
              <w:rPr>
                <w:sz w:val="18"/>
              </w:rPr>
              <w:t xml:space="preserve">S_LPAd </w:t>
            </w:r>
            <w:r w:rsidRPr="009F0008">
              <w:rPr>
                <w:rFonts w:hint="eastAsia"/>
                <w:sz w:val="18"/>
              </w:rPr>
              <w:t>→</w:t>
            </w:r>
            <w:r w:rsidRPr="009F0008">
              <w:rPr>
                <w:sz w:val="18"/>
              </w:rPr>
              <w:t xml:space="preserve"> eUICC</w:t>
            </w:r>
          </w:p>
        </w:tc>
        <w:tc>
          <w:tcPr>
            <w:tcW w:w="2043" w:type="pct"/>
            <w:shd w:val="clear" w:color="auto" w:fill="auto"/>
            <w:vAlign w:val="center"/>
          </w:tcPr>
          <w:p w14:paraId="4C710427" w14:textId="73FD27DE" w:rsidR="0015214C" w:rsidRPr="009F0008" w:rsidRDefault="005257E6" w:rsidP="005257E6">
            <w:pPr>
              <w:pStyle w:val="TableText"/>
              <w:rPr>
                <w:sz w:val="18"/>
              </w:rPr>
            </w:pPr>
            <w:r w:rsidRPr="009F0008">
              <w:rPr>
                <w:sz w:val="18"/>
              </w:rPr>
              <w:t>MTD_STORE_DATA_SCRIPT(</w:t>
            </w:r>
          </w:p>
          <w:p w14:paraId="26B92BB4" w14:textId="77777777" w:rsidR="0015214C" w:rsidRPr="009F0008" w:rsidRDefault="0015214C" w:rsidP="005257E6">
            <w:pPr>
              <w:pStyle w:val="TableText"/>
              <w:rPr>
                <w:sz w:val="18"/>
              </w:rPr>
            </w:pPr>
            <w:r w:rsidRPr="009F0008">
              <w:rPr>
                <w:sz w:val="18"/>
              </w:rPr>
              <w:t xml:space="preserve">  #PREP_DOWNLOAD_CERT_SMDP2)</w:t>
            </w:r>
          </w:p>
        </w:tc>
        <w:tc>
          <w:tcPr>
            <w:tcW w:w="1642" w:type="pct"/>
            <w:shd w:val="clear" w:color="auto" w:fill="auto"/>
            <w:vAlign w:val="center"/>
          </w:tcPr>
          <w:p w14:paraId="28CE6292" w14:textId="77777777" w:rsidR="0015214C" w:rsidRPr="009F0008" w:rsidRDefault="0015214C" w:rsidP="005257E6">
            <w:pPr>
              <w:pStyle w:val="TableText"/>
              <w:rPr>
                <w:sz w:val="18"/>
              </w:rPr>
            </w:pPr>
            <w:r w:rsidRPr="009F0008">
              <w:rPr>
                <w:sz w:val="18"/>
              </w:rPr>
              <w:t>#R_PREP_DOWNLOAD_INV_CERT</w:t>
            </w:r>
          </w:p>
          <w:p w14:paraId="10A84E23" w14:textId="77777777" w:rsidR="0015214C" w:rsidRPr="009F0008" w:rsidRDefault="0015214C" w:rsidP="005257E6">
            <w:pPr>
              <w:pStyle w:val="TableText"/>
              <w:rPr>
                <w:sz w:val="18"/>
              </w:rPr>
            </w:pPr>
            <w:r w:rsidRPr="009F0008">
              <w:rPr>
                <w:sz w:val="18"/>
              </w:rPr>
              <w:t>SW=0x9000</w:t>
            </w:r>
          </w:p>
          <w:p w14:paraId="23CA590D" w14:textId="77777777" w:rsidR="0015214C" w:rsidRPr="009F0008" w:rsidRDefault="0015214C" w:rsidP="005257E6">
            <w:pPr>
              <w:pStyle w:val="TableText"/>
              <w:rPr>
                <w:sz w:val="18"/>
              </w:rPr>
            </w:pPr>
            <w:r w:rsidRPr="009F0008">
              <w:rPr>
                <w:sz w:val="18"/>
              </w:rPr>
              <w:t>Verify that the &lt;S_TRANSACTION_ID&gt; present in the response is the same as in #PREP_DOWNLOAD_CERT_SMDP2.</w:t>
            </w:r>
          </w:p>
        </w:tc>
      </w:tr>
    </w:tbl>
    <w:p w14:paraId="43FC6A2E" w14:textId="77777777" w:rsidR="00A46E14" w:rsidRPr="009F0008" w:rsidRDefault="00A46E14" w:rsidP="00A46E14">
      <w:pPr>
        <w:pStyle w:val="Heading6no"/>
        <w:rPr>
          <w:lang w:val="en-GB"/>
        </w:rPr>
      </w:pPr>
      <w:r w:rsidRPr="009F0008">
        <w:rPr>
          <w:lang w:val="en-GB"/>
        </w:rPr>
        <w:lastRenderedPageBreak/>
        <w:t>Test Sequence #04 Error: With invalid SM-DP+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4"/>
        <w:gridCol w:w="1323"/>
        <w:gridCol w:w="3355"/>
        <w:gridCol w:w="3548"/>
      </w:tblGrid>
      <w:tr w:rsidR="0015214C" w:rsidRPr="009F0008" w14:paraId="6ECA6391" w14:textId="77777777" w:rsidTr="005257E6">
        <w:trPr>
          <w:trHeight w:val="314"/>
          <w:jc w:val="center"/>
        </w:trPr>
        <w:tc>
          <w:tcPr>
            <w:tcW w:w="435" w:type="pct"/>
            <w:shd w:val="clear" w:color="auto" w:fill="C00000"/>
            <w:vAlign w:val="center"/>
          </w:tcPr>
          <w:p w14:paraId="45823FBA" w14:textId="77777777" w:rsidR="0015214C" w:rsidRPr="009F0008" w:rsidRDefault="0015214C" w:rsidP="005257E6">
            <w:pPr>
              <w:pStyle w:val="TableHeader"/>
              <w:rPr>
                <w:lang w:val="en-GB"/>
              </w:rPr>
            </w:pPr>
            <w:r w:rsidRPr="009F0008">
              <w:rPr>
                <w:lang w:val="en-GB"/>
              </w:rPr>
              <w:t>Step</w:t>
            </w:r>
          </w:p>
        </w:tc>
        <w:tc>
          <w:tcPr>
            <w:tcW w:w="734" w:type="pct"/>
            <w:shd w:val="clear" w:color="auto" w:fill="C00000"/>
            <w:vAlign w:val="center"/>
          </w:tcPr>
          <w:p w14:paraId="30D39451" w14:textId="77777777" w:rsidR="0015214C" w:rsidRPr="009F0008" w:rsidRDefault="0015214C" w:rsidP="005257E6">
            <w:pPr>
              <w:pStyle w:val="TableHeader"/>
              <w:rPr>
                <w:lang w:val="en-GB"/>
              </w:rPr>
            </w:pPr>
            <w:r w:rsidRPr="009F0008">
              <w:rPr>
                <w:lang w:val="en-GB"/>
              </w:rPr>
              <w:t>Direction</w:t>
            </w:r>
          </w:p>
        </w:tc>
        <w:tc>
          <w:tcPr>
            <w:tcW w:w="1862" w:type="pct"/>
            <w:shd w:val="clear" w:color="auto" w:fill="C00000"/>
            <w:vAlign w:val="center"/>
          </w:tcPr>
          <w:p w14:paraId="3FEDC7C9" w14:textId="77777777" w:rsidR="0015214C" w:rsidRPr="009F0008" w:rsidRDefault="0015214C" w:rsidP="005257E6">
            <w:pPr>
              <w:pStyle w:val="TableHeader"/>
              <w:rPr>
                <w:lang w:val="en-GB"/>
              </w:rPr>
            </w:pPr>
            <w:r w:rsidRPr="009F0008">
              <w:rPr>
                <w:lang w:val="en-GB"/>
              </w:rPr>
              <w:t>Sequence / Description</w:t>
            </w:r>
          </w:p>
        </w:tc>
        <w:tc>
          <w:tcPr>
            <w:tcW w:w="1969" w:type="pct"/>
            <w:shd w:val="clear" w:color="auto" w:fill="C00000"/>
            <w:vAlign w:val="center"/>
          </w:tcPr>
          <w:p w14:paraId="20163420" w14:textId="77777777" w:rsidR="0015214C" w:rsidRPr="009F0008" w:rsidRDefault="0015214C" w:rsidP="005257E6">
            <w:pPr>
              <w:pStyle w:val="TableHeader"/>
              <w:rPr>
                <w:lang w:val="en-GB"/>
              </w:rPr>
            </w:pPr>
            <w:r w:rsidRPr="009F0008">
              <w:rPr>
                <w:lang w:val="en-GB"/>
              </w:rPr>
              <w:t>Expected result</w:t>
            </w:r>
          </w:p>
        </w:tc>
      </w:tr>
      <w:tr w:rsidR="0015214C" w:rsidRPr="009F0008" w14:paraId="131AC543" w14:textId="77777777" w:rsidTr="005257E6">
        <w:trPr>
          <w:trHeight w:val="314"/>
          <w:jc w:val="center"/>
        </w:trPr>
        <w:tc>
          <w:tcPr>
            <w:tcW w:w="435" w:type="pct"/>
            <w:shd w:val="clear" w:color="auto" w:fill="auto"/>
            <w:vAlign w:val="center"/>
          </w:tcPr>
          <w:p w14:paraId="655AA450" w14:textId="77777777" w:rsidR="0015214C" w:rsidRPr="009F0008" w:rsidRDefault="0015214C" w:rsidP="005257E6">
            <w:pPr>
              <w:pStyle w:val="TableText"/>
              <w:rPr>
                <w:sz w:val="18"/>
              </w:rPr>
            </w:pPr>
            <w:r w:rsidRPr="009F0008">
              <w:rPr>
                <w:sz w:val="18"/>
              </w:rPr>
              <w:t>1</w:t>
            </w:r>
          </w:p>
        </w:tc>
        <w:tc>
          <w:tcPr>
            <w:tcW w:w="734" w:type="pct"/>
            <w:shd w:val="clear" w:color="auto" w:fill="auto"/>
            <w:vAlign w:val="center"/>
          </w:tcPr>
          <w:p w14:paraId="615E8DF7" w14:textId="77777777" w:rsidR="0015214C" w:rsidRPr="009F0008" w:rsidRDefault="0015214C" w:rsidP="005257E6">
            <w:pPr>
              <w:pStyle w:val="TableText"/>
              <w:rPr>
                <w:sz w:val="18"/>
              </w:rPr>
            </w:pPr>
            <w:r w:rsidRPr="009F0008">
              <w:rPr>
                <w:sz w:val="18"/>
              </w:rPr>
              <w:t xml:space="preserve">S_LPAd </w:t>
            </w:r>
            <w:r w:rsidRPr="009F0008">
              <w:rPr>
                <w:rFonts w:hint="eastAsia"/>
                <w:sz w:val="18"/>
              </w:rPr>
              <w:t>→</w:t>
            </w:r>
            <w:r w:rsidRPr="009F0008">
              <w:rPr>
                <w:sz w:val="18"/>
              </w:rPr>
              <w:t xml:space="preserve"> eUICC</w:t>
            </w:r>
          </w:p>
        </w:tc>
        <w:tc>
          <w:tcPr>
            <w:tcW w:w="1862" w:type="pct"/>
            <w:shd w:val="clear" w:color="auto" w:fill="auto"/>
            <w:vAlign w:val="center"/>
          </w:tcPr>
          <w:p w14:paraId="03793512" w14:textId="1A959AD8" w:rsidR="0015214C" w:rsidRPr="009F0008" w:rsidRDefault="005257E6" w:rsidP="005257E6">
            <w:pPr>
              <w:pStyle w:val="TableText"/>
              <w:rPr>
                <w:sz w:val="18"/>
              </w:rPr>
            </w:pPr>
            <w:r w:rsidRPr="009F0008">
              <w:rPr>
                <w:sz w:val="18"/>
              </w:rPr>
              <w:t>MTD_STORE_DATA_SCRIPT(</w:t>
            </w:r>
          </w:p>
          <w:p w14:paraId="5BF59C13" w14:textId="77777777" w:rsidR="0015214C" w:rsidRPr="009F0008" w:rsidRDefault="0015214C" w:rsidP="005257E6">
            <w:pPr>
              <w:pStyle w:val="TableText"/>
              <w:rPr>
                <w:sz w:val="18"/>
              </w:rPr>
            </w:pPr>
            <w:r w:rsidRPr="009F0008">
              <w:rPr>
                <w:sz w:val="18"/>
              </w:rPr>
              <w:t xml:space="preserve"> #PREP_DOWNLOAD_INV_SIGN)</w:t>
            </w:r>
          </w:p>
        </w:tc>
        <w:tc>
          <w:tcPr>
            <w:tcW w:w="1969" w:type="pct"/>
            <w:shd w:val="clear" w:color="auto" w:fill="auto"/>
            <w:vAlign w:val="center"/>
          </w:tcPr>
          <w:p w14:paraId="78716901" w14:textId="77777777" w:rsidR="0015214C" w:rsidRPr="009F0008" w:rsidRDefault="0015214C" w:rsidP="005257E6">
            <w:pPr>
              <w:pStyle w:val="TableText"/>
              <w:rPr>
                <w:sz w:val="18"/>
              </w:rPr>
            </w:pPr>
            <w:r w:rsidRPr="009F0008">
              <w:rPr>
                <w:sz w:val="18"/>
              </w:rPr>
              <w:t>#R_PREP_DOWNLOAD_INV_SIGN</w:t>
            </w:r>
          </w:p>
          <w:p w14:paraId="31D63EFB" w14:textId="77777777" w:rsidR="0015214C" w:rsidRPr="009F0008" w:rsidRDefault="0015214C" w:rsidP="005257E6">
            <w:pPr>
              <w:pStyle w:val="TableText"/>
              <w:rPr>
                <w:sz w:val="18"/>
              </w:rPr>
            </w:pPr>
            <w:r w:rsidRPr="009F0008">
              <w:rPr>
                <w:sz w:val="18"/>
              </w:rPr>
              <w:t>SW=0x9000</w:t>
            </w:r>
          </w:p>
          <w:p w14:paraId="033AE127" w14:textId="77777777" w:rsidR="0015214C" w:rsidRPr="009F0008" w:rsidRDefault="0015214C" w:rsidP="005257E6">
            <w:pPr>
              <w:pStyle w:val="TableText"/>
              <w:rPr>
                <w:sz w:val="18"/>
              </w:rPr>
            </w:pPr>
            <w:r w:rsidRPr="009F0008">
              <w:rPr>
                <w:sz w:val="18"/>
              </w:rPr>
              <w:t>Verify that the &lt;S_TRANSACTION_ID&gt; present in the response is the same as in #PREP_DOWNLOAD_INV_SIGN.</w:t>
            </w:r>
          </w:p>
        </w:tc>
      </w:tr>
    </w:tbl>
    <w:p w14:paraId="050E6849" w14:textId="77777777" w:rsidR="00A46E14" w:rsidRPr="009F0008" w:rsidRDefault="00A46E14" w:rsidP="00A46E14">
      <w:pPr>
        <w:pStyle w:val="Heading6no"/>
      </w:pPr>
      <w:r w:rsidRPr="009F0008">
        <w:t>Test Sequence #05 Error: With invalid Transaction 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64"/>
        <w:gridCol w:w="1415"/>
        <w:gridCol w:w="3634"/>
        <w:gridCol w:w="3097"/>
      </w:tblGrid>
      <w:tr w:rsidR="0015214C" w:rsidRPr="009F0008" w14:paraId="1A125F74" w14:textId="77777777" w:rsidTr="0015214C">
        <w:trPr>
          <w:trHeight w:val="314"/>
          <w:jc w:val="center"/>
        </w:trPr>
        <w:tc>
          <w:tcPr>
            <w:tcW w:w="505" w:type="pct"/>
            <w:shd w:val="clear" w:color="auto" w:fill="C00000"/>
            <w:vAlign w:val="center"/>
          </w:tcPr>
          <w:p w14:paraId="14C371A8" w14:textId="77777777" w:rsidR="0015214C" w:rsidRPr="009F0008" w:rsidRDefault="0015214C" w:rsidP="005257E6">
            <w:pPr>
              <w:pStyle w:val="TableHeader"/>
              <w:rPr>
                <w:lang w:val="en-GB"/>
              </w:rPr>
            </w:pPr>
            <w:r w:rsidRPr="009F0008">
              <w:rPr>
                <w:lang w:val="en-GB"/>
              </w:rPr>
              <w:t>Step</w:t>
            </w:r>
          </w:p>
        </w:tc>
        <w:tc>
          <w:tcPr>
            <w:tcW w:w="811" w:type="pct"/>
            <w:shd w:val="clear" w:color="auto" w:fill="C00000"/>
            <w:vAlign w:val="center"/>
          </w:tcPr>
          <w:p w14:paraId="28EBED8C" w14:textId="77777777" w:rsidR="0015214C" w:rsidRPr="009F0008" w:rsidRDefault="0015214C" w:rsidP="005257E6">
            <w:pPr>
              <w:pStyle w:val="TableHeader"/>
              <w:rPr>
                <w:lang w:val="en-GB"/>
              </w:rPr>
            </w:pPr>
            <w:r w:rsidRPr="009F0008">
              <w:rPr>
                <w:lang w:val="en-GB"/>
              </w:rPr>
              <w:t>Direction</w:t>
            </w:r>
          </w:p>
        </w:tc>
        <w:tc>
          <w:tcPr>
            <w:tcW w:w="2042" w:type="pct"/>
            <w:shd w:val="clear" w:color="auto" w:fill="C00000"/>
            <w:vAlign w:val="center"/>
          </w:tcPr>
          <w:p w14:paraId="7E04D5D5" w14:textId="77777777" w:rsidR="0015214C" w:rsidRPr="009F0008" w:rsidRDefault="0015214C" w:rsidP="005257E6">
            <w:pPr>
              <w:pStyle w:val="TableHeader"/>
              <w:rPr>
                <w:lang w:val="en-GB"/>
              </w:rPr>
            </w:pPr>
            <w:r w:rsidRPr="009F0008">
              <w:rPr>
                <w:lang w:val="en-GB"/>
              </w:rPr>
              <w:t>Sequence / Description</w:t>
            </w:r>
          </w:p>
        </w:tc>
        <w:tc>
          <w:tcPr>
            <w:tcW w:w="1642" w:type="pct"/>
            <w:shd w:val="clear" w:color="auto" w:fill="C00000"/>
            <w:vAlign w:val="center"/>
          </w:tcPr>
          <w:p w14:paraId="1A8C36E4" w14:textId="77777777" w:rsidR="0015214C" w:rsidRPr="009F0008" w:rsidRDefault="0015214C" w:rsidP="005257E6">
            <w:pPr>
              <w:pStyle w:val="TableHeader"/>
              <w:rPr>
                <w:lang w:val="en-GB"/>
              </w:rPr>
            </w:pPr>
            <w:r w:rsidRPr="009F0008">
              <w:rPr>
                <w:lang w:val="en-GB"/>
              </w:rPr>
              <w:t>Expected result</w:t>
            </w:r>
          </w:p>
        </w:tc>
      </w:tr>
      <w:tr w:rsidR="0015214C" w:rsidRPr="009F0008" w14:paraId="748D29C6" w14:textId="77777777" w:rsidTr="005257E6">
        <w:trPr>
          <w:trHeight w:val="314"/>
          <w:jc w:val="center"/>
        </w:trPr>
        <w:tc>
          <w:tcPr>
            <w:tcW w:w="505" w:type="pct"/>
            <w:shd w:val="clear" w:color="auto" w:fill="auto"/>
            <w:vAlign w:val="center"/>
          </w:tcPr>
          <w:p w14:paraId="4DE4A4C1" w14:textId="77777777" w:rsidR="0015214C" w:rsidRPr="009F0008" w:rsidRDefault="0015214C" w:rsidP="005257E6">
            <w:pPr>
              <w:pStyle w:val="TableText"/>
              <w:rPr>
                <w:sz w:val="18"/>
                <w:szCs w:val="18"/>
              </w:rPr>
            </w:pPr>
            <w:r w:rsidRPr="009F0008">
              <w:rPr>
                <w:sz w:val="18"/>
                <w:szCs w:val="18"/>
              </w:rPr>
              <w:t>1</w:t>
            </w:r>
          </w:p>
        </w:tc>
        <w:tc>
          <w:tcPr>
            <w:tcW w:w="811" w:type="pct"/>
            <w:shd w:val="clear" w:color="auto" w:fill="auto"/>
            <w:vAlign w:val="center"/>
          </w:tcPr>
          <w:p w14:paraId="5791621E" w14:textId="77777777" w:rsidR="0015214C" w:rsidRPr="009F0008" w:rsidRDefault="0015214C" w:rsidP="005257E6">
            <w:pPr>
              <w:pStyle w:val="TableText"/>
              <w:rPr>
                <w:sz w:val="18"/>
                <w:szCs w:val="18"/>
              </w:rPr>
            </w:pPr>
            <w:r w:rsidRPr="009F0008">
              <w:rPr>
                <w:sz w:val="18"/>
                <w:szCs w:val="18"/>
              </w:rPr>
              <w:t xml:space="preserve">S_LPAd </w:t>
            </w:r>
            <w:r w:rsidRPr="009F0008">
              <w:rPr>
                <w:rFonts w:hint="eastAsia"/>
                <w:sz w:val="18"/>
                <w:szCs w:val="18"/>
              </w:rPr>
              <w:t>→</w:t>
            </w:r>
            <w:r w:rsidRPr="009F0008">
              <w:rPr>
                <w:sz w:val="18"/>
                <w:szCs w:val="18"/>
              </w:rPr>
              <w:t xml:space="preserve"> eUICC</w:t>
            </w:r>
          </w:p>
        </w:tc>
        <w:tc>
          <w:tcPr>
            <w:tcW w:w="2042" w:type="pct"/>
            <w:shd w:val="clear" w:color="auto" w:fill="auto"/>
            <w:vAlign w:val="center"/>
          </w:tcPr>
          <w:p w14:paraId="7F6E0936" w14:textId="0F156D7C" w:rsidR="0015214C" w:rsidRPr="009F0008" w:rsidRDefault="005257E6" w:rsidP="005257E6">
            <w:pPr>
              <w:pStyle w:val="TableText"/>
              <w:rPr>
                <w:sz w:val="18"/>
                <w:szCs w:val="18"/>
              </w:rPr>
            </w:pPr>
            <w:r w:rsidRPr="009F0008">
              <w:rPr>
                <w:sz w:val="18"/>
                <w:szCs w:val="18"/>
              </w:rPr>
              <w:t>MTD_STORE_DATA_SCRIPT(</w:t>
            </w:r>
          </w:p>
          <w:p w14:paraId="3B646789" w14:textId="77777777" w:rsidR="0015214C" w:rsidRPr="009F0008" w:rsidRDefault="0015214C" w:rsidP="005257E6">
            <w:pPr>
              <w:pStyle w:val="TableText"/>
              <w:rPr>
                <w:sz w:val="18"/>
                <w:szCs w:val="18"/>
              </w:rPr>
            </w:pPr>
            <w:r w:rsidRPr="009F0008">
              <w:rPr>
                <w:sz w:val="18"/>
                <w:szCs w:val="18"/>
              </w:rPr>
              <w:t xml:space="preserve"> #PREP_DOWNLOAD_INV_TRANS_ID)</w:t>
            </w:r>
          </w:p>
        </w:tc>
        <w:tc>
          <w:tcPr>
            <w:tcW w:w="1642" w:type="pct"/>
            <w:shd w:val="clear" w:color="auto" w:fill="auto"/>
            <w:vAlign w:val="center"/>
          </w:tcPr>
          <w:p w14:paraId="15E4C39F" w14:textId="77777777" w:rsidR="0015214C" w:rsidRPr="009F0008" w:rsidRDefault="0015214C" w:rsidP="005257E6">
            <w:pPr>
              <w:pStyle w:val="TableText"/>
              <w:rPr>
                <w:sz w:val="18"/>
                <w:szCs w:val="18"/>
              </w:rPr>
            </w:pPr>
            <w:r w:rsidRPr="009F0008">
              <w:rPr>
                <w:sz w:val="18"/>
                <w:szCs w:val="18"/>
              </w:rPr>
              <w:t>#R_PREP_DOWN_INV_TRANS_ID</w:t>
            </w:r>
          </w:p>
          <w:p w14:paraId="04315DDE" w14:textId="77777777" w:rsidR="0015214C" w:rsidRPr="009F0008" w:rsidRDefault="0015214C" w:rsidP="005257E6">
            <w:pPr>
              <w:pStyle w:val="TableText"/>
              <w:rPr>
                <w:sz w:val="18"/>
                <w:szCs w:val="18"/>
              </w:rPr>
            </w:pPr>
            <w:r w:rsidRPr="009F0008">
              <w:rPr>
                <w:sz w:val="18"/>
                <w:szCs w:val="18"/>
              </w:rPr>
              <w:t>SW=0x9000</w:t>
            </w:r>
          </w:p>
          <w:p w14:paraId="74EABC7A" w14:textId="77777777" w:rsidR="0015214C" w:rsidRPr="009F0008" w:rsidRDefault="0015214C" w:rsidP="005257E6">
            <w:pPr>
              <w:pStyle w:val="TableText"/>
              <w:rPr>
                <w:sz w:val="18"/>
                <w:szCs w:val="18"/>
              </w:rPr>
            </w:pPr>
            <w:r w:rsidRPr="009F0008">
              <w:rPr>
                <w:sz w:val="18"/>
                <w:szCs w:val="18"/>
              </w:rPr>
              <w:t xml:space="preserve">The </w:t>
            </w:r>
            <w:r w:rsidRPr="009F0008">
              <w:rPr>
                <w:color w:val="000000" w:themeColor="text1"/>
                <w:sz w:val="18"/>
                <w:szCs w:val="18"/>
              </w:rPr>
              <w:t>transactionId returned in the response SHALL not be checked (any value SHALL be accepted)</w:t>
            </w:r>
          </w:p>
        </w:tc>
      </w:tr>
    </w:tbl>
    <w:p w14:paraId="668894BA" w14:textId="77777777" w:rsidR="00A46E14" w:rsidRPr="009F0008" w:rsidRDefault="00A46E14" w:rsidP="00A46E14">
      <w:pPr>
        <w:pStyle w:val="Heading6no"/>
        <w:rPr>
          <w:color w:val="000000" w:themeColor="text1"/>
          <w:lang w:val="en-GB"/>
        </w:rPr>
      </w:pPr>
      <w:r w:rsidRPr="009F0008">
        <w:rPr>
          <w:lang w:val="en-GB"/>
        </w:rPr>
        <w:t xml:space="preserve">Test </w:t>
      </w:r>
      <w:r w:rsidRPr="009F0008">
        <w:rPr>
          <w:color w:val="000000" w:themeColor="text1"/>
          <w:lang w:val="en-GB"/>
        </w:rPr>
        <w:t>Sequence #06 Error: SM-DP+ has not been previously authentica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9F0008" w14:paraId="4BD614E3" w14:textId="77777777" w:rsidTr="005257E6">
        <w:trPr>
          <w:trHeight w:val="380"/>
          <w:jc w:val="center"/>
        </w:trPr>
        <w:tc>
          <w:tcPr>
            <w:tcW w:w="1167" w:type="pct"/>
            <w:shd w:val="clear" w:color="auto" w:fill="BFBFBF" w:themeFill="background1" w:themeFillShade="BF"/>
            <w:vAlign w:val="center"/>
          </w:tcPr>
          <w:p w14:paraId="20BE90E5" w14:textId="77777777" w:rsidR="00A46E14" w:rsidRPr="009F0008" w:rsidRDefault="00A46E14" w:rsidP="00DE698C">
            <w:pPr>
              <w:pStyle w:val="TableHeaderGray"/>
              <w:rPr>
                <w:color w:val="000000" w:themeColor="text1"/>
                <w:lang w:val="en-GB"/>
              </w:rPr>
            </w:pPr>
            <w:r w:rsidRPr="009F0008">
              <w:rPr>
                <w:color w:val="000000" w:themeColor="text1"/>
                <w:lang w:val="en-GB"/>
              </w:rPr>
              <w:t>Initial Conditions</w:t>
            </w:r>
          </w:p>
        </w:tc>
        <w:tc>
          <w:tcPr>
            <w:tcW w:w="3833" w:type="pct"/>
            <w:tcBorders>
              <w:top w:val="nil"/>
              <w:right w:val="nil"/>
            </w:tcBorders>
            <w:shd w:val="clear" w:color="auto" w:fill="auto"/>
            <w:vAlign w:val="center"/>
          </w:tcPr>
          <w:p w14:paraId="49C95531" w14:textId="77777777" w:rsidR="00A46E14" w:rsidRPr="009F0008" w:rsidRDefault="00A46E14" w:rsidP="00DE698C">
            <w:pPr>
              <w:pStyle w:val="TableHeaderGray"/>
              <w:rPr>
                <w:rStyle w:val="PlaceholderText"/>
                <w:rFonts w:eastAsia="SimSun"/>
                <w:color w:val="000000" w:themeColor="text1"/>
                <w:lang w:val="en-GB" w:eastAsia="de-DE"/>
              </w:rPr>
            </w:pPr>
          </w:p>
        </w:tc>
      </w:tr>
      <w:tr w:rsidR="00A46E14" w:rsidRPr="009F0008" w14:paraId="00091EF7" w14:textId="77777777" w:rsidTr="005257E6">
        <w:trPr>
          <w:jc w:val="center"/>
        </w:trPr>
        <w:tc>
          <w:tcPr>
            <w:tcW w:w="1167" w:type="pct"/>
            <w:shd w:val="clear" w:color="auto" w:fill="BFBFBF" w:themeFill="background1" w:themeFillShade="BF"/>
            <w:vAlign w:val="center"/>
          </w:tcPr>
          <w:p w14:paraId="6EEC2B5E" w14:textId="77777777" w:rsidR="00A46E14" w:rsidRPr="009F0008" w:rsidRDefault="00A46E14" w:rsidP="00DE698C">
            <w:pPr>
              <w:pStyle w:val="TableHeaderGray"/>
              <w:rPr>
                <w:color w:val="000000" w:themeColor="text1"/>
                <w:lang w:val="en-GB"/>
              </w:rPr>
            </w:pPr>
            <w:r w:rsidRPr="009F0008">
              <w:rPr>
                <w:color w:val="000000" w:themeColor="text1"/>
                <w:lang w:val="en-GB"/>
              </w:rPr>
              <w:t>Entity</w:t>
            </w:r>
          </w:p>
        </w:tc>
        <w:tc>
          <w:tcPr>
            <w:tcW w:w="3833" w:type="pct"/>
            <w:shd w:val="clear" w:color="auto" w:fill="BFBFBF" w:themeFill="background1" w:themeFillShade="BF"/>
            <w:vAlign w:val="center"/>
          </w:tcPr>
          <w:p w14:paraId="7548AC5B" w14:textId="77777777" w:rsidR="00A46E14" w:rsidRPr="009F0008" w:rsidRDefault="00A46E14" w:rsidP="00DE698C">
            <w:pPr>
              <w:pStyle w:val="TableHeaderGray"/>
              <w:rPr>
                <w:rStyle w:val="PlaceholderText"/>
                <w:rFonts w:eastAsia="SimSun"/>
                <w:color w:val="000000" w:themeColor="text1"/>
                <w:lang w:val="en-GB" w:eastAsia="de-DE"/>
              </w:rPr>
            </w:pPr>
            <w:r w:rsidRPr="009F0008">
              <w:rPr>
                <w:color w:val="000000" w:themeColor="text1"/>
                <w:lang w:val="en-GB" w:eastAsia="de-DE"/>
              </w:rPr>
              <w:t>Description of the initial condition</w:t>
            </w:r>
          </w:p>
        </w:tc>
      </w:tr>
      <w:tr w:rsidR="00A46E14" w:rsidRPr="009F0008" w14:paraId="1014A455" w14:textId="77777777" w:rsidTr="005257E6">
        <w:trPr>
          <w:jc w:val="center"/>
        </w:trPr>
        <w:tc>
          <w:tcPr>
            <w:tcW w:w="1167" w:type="pct"/>
            <w:vAlign w:val="center"/>
          </w:tcPr>
          <w:p w14:paraId="78F59F9A" w14:textId="77777777" w:rsidR="00A46E14" w:rsidRPr="006D4872" w:rsidRDefault="00A46E14" w:rsidP="005257E6">
            <w:pPr>
              <w:pStyle w:val="TableText"/>
            </w:pPr>
            <w:r w:rsidRPr="009F0008">
              <w:rPr>
                <w:color w:val="000000" w:themeColor="text1"/>
              </w:rPr>
              <w:t>eUICC</w:t>
            </w:r>
          </w:p>
        </w:tc>
        <w:tc>
          <w:tcPr>
            <w:tcW w:w="3833" w:type="pct"/>
            <w:vAlign w:val="center"/>
          </w:tcPr>
          <w:p w14:paraId="01F8C7CB" w14:textId="77777777" w:rsidR="00A46E14" w:rsidRPr="009F0008" w:rsidRDefault="00A46E14" w:rsidP="005257E6">
            <w:pPr>
              <w:pStyle w:val="TableText"/>
              <w:rPr>
                <w:color w:val="000000" w:themeColor="text1"/>
              </w:rPr>
            </w:pPr>
            <w:r w:rsidRPr="009F0008">
              <w:rPr>
                <w:color w:val="000000" w:themeColor="text1"/>
              </w:rPr>
              <w:t>No Common Mutual Authentication procedure has been executed between the eUICC and the S_SM-DP+</w:t>
            </w:r>
          </w:p>
          <w:p w14:paraId="401566C7" w14:textId="77777777" w:rsidR="00A46E14" w:rsidRPr="009F0008" w:rsidRDefault="00A46E14" w:rsidP="005257E6">
            <w:pPr>
              <w:pStyle w:val="TableText"/>
              <w:rPr>
                <w:color w:val="000000" w:themeColor="text1"/>
              </w:rPr>
            </w:pPr>
            <w:r w:rsidRPr="009F0008">
              <w:rPr>
                <w:color w:val="000000" w:themeColor="text1"/>
              </w:rPr>
              <w:t>(this condition overrides the last general initial condition defined in this test case)</w:t>
            </w:r>
          </w:p>
        </w:tc>
      </w:tr>
    </w:tbl>
    <w:p w14:paraId="02F118AA" w14:textId="77777777" w:rsidR="00A46E14" w:rsidRPr="009F0008" w:rsidRDefault="00A46E14" w:rsidP="00EF45B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20"/>
        <w:gridCol w:w="3618"/>
      </w:tblGrid>
      <w:tr w:rsidR="0015214C" w:rsidRPr="009F0008" w14:paraId="52F54D71" w14:textId="77777777" w:rsidTr="00EF45BF">
        <w:trPr>
          <w:trHeight w:val="314"/>
          <w:jc w:val="center"/>
        </w:trPr>
        <w:tc>
          <w:tcPr>
            <w:tcW w:w="423" w:type="pct"/>
            <w:shd w:val="clear" w:color="auto" w:fill="C00000"/>
            <w:vAlign w:val="center"/>
          </w:tcPr>
          <w:p w14:paraId="764BE5AE" w14:textId="77777777" w:rsidR="0015214C" w:rsidRPr="009F0008" w:rsidRDefault="0015214C" w:rsidP="00EF45BF">
            <w:pPr>
              <w:pStyle w:val="TableHeader"/>
              <w:rPr>
                <w:lang w:val="en-GB"/>
              </w:rPr>
            </w:pPr>
            <w:r w:rsidRPr="009F0008">
              <w:rPr>
                <w:lang w:val="en-GB"/>
              </w:rPr>
              <w:t>Step</w:t>
            </w:r>
          </w:p>
        </w:tc>
        <w:tc>
          <w:tcPr>
            <w:tcW w:w="671" w:type="pct"/>
            <w:shd w:val="clear" w:color="auto" w:fill="C00000"/>
            <w:vAlign w:val="center"/>
          </w:tcPr>
          <w:p w14:paraId="58B73FB2" w14:textId="77777777" w:rsidR="0015214C" w:rsidRPr="009F0008" w:rsidRDefault="0015214C" w:rsidP="00EF45BF">
            <w:pPr>
              <w:pStyle w:val="TableHeader"/>
              <w:rPr>
                <w:lang w:val="en-GB"/>
              </w:rPr>
            </w:pPr>
            <w:r w:rsidRPr="009F0008">
              <w:rPr>
                <w:lang w:val="en-GB"/>
              </w:rPr>
              <w:t>Direction</w:t>
            </w:r>
          </w:p>
        </w:tc>
        <w:tc>
          <w:tcPr>
            <w:tcW w:w="1898" w:type="pct"/>
            <w:shd w:val="clear" w:color="auto" w:fill="C00000"/>
            <w:vAlign w:val="center"/>
          </w:tcPr>
          <w:p w14:paraId="09136769" w14:textId="77777777" w:rsidR="0015214C" w:rsidRPr="009F0008" w:rsidRDefault="0015214C" w:rsidP="00EF45BF">
            <w:pPr>
              <w:pStyle w:val="TableHeader"/>
              <w:rPr>
                <w:lang w:val="en-GB"/>
              </w:rPr>
            </w:pPr>
            <w:r w:rsidRPr="009F0008">
              <w:rPr>
                <w:lang w:val="en-GB"/>
              </w:rPr>
              <w:t>Sequence / Description</w:t>
            </w:r>
          </w:p>
        </w:tc>
        <w:tc>
          <w:tcPr>
            <w:tcW w:w="2008" w:type="pct"/>
            <w:shd w:val="clear" w:color="auto" w:fill="C00000"/>
            <w:vAlign w:val="center"/>
          </w:tcPr>
          <w:p w14:paraId="4872CF28" w14:textId="77777777" w:rsidR="0015214C" w:rsidRPr="009F0008" w:rsidRDefault="0015214C" w:rsidP="00EF45BF">
            <w:pPr>
              <w:pStyle w:val="TableHeader"/>
              <w:rPr>
                <w:lang w:val="en-GB"/>
              </w:rPr>
            </w:pPr>
            <w:r w:rsidRPr="009F0008">
              <w:rPr>
                <w:lang w:val="en-GB"/>
              </w:rPr>
              <w:t>Expected result</w:t>
            </w:r>
          </w:p>
        </w:tc>
      </w:tr>
      <w:tr w:rsidR="0015214C" w:rsidRPr="009F0008" w14:paraId="7A312184" w14:textId="77777777" w:rsidTr="00EF45BF">
        <w:trPr>
          <w:trHeight w:val="314"/>
          <w:jc w:val="center"/>
        </w:trPr>
        <w:tc>
          <w:tcPr>
            <w:tcW w:w="423" w:type="pct"/>
            <w:shd w:val="clear" w:color="auto" w:fill="auto"/>
            <w:vAlign w:val="center"/>
          </w:tcPr>
          <w:p w14:paraId="27A8C9AF" w14:textId="77777777" w:rsidR="0015214C" w:rsidRPr="009F0008" w:rsidRDefault="0015214C" w:rsidP="00EF45BF">
            <w:pPr>
              <w:pStyle w:val="TableText"/>
              <w:rPr>
                <w:sz w:val="18"/>
                <w:szCs w:val="18"/>
              </w:rPr>
            </w:pPr>
            <w:r w:rsidRPr="009F0008">
              <w:rPr>
                <w:sz w:val="18"/>
                <w:szCs w:val="18"/>
              </w:rPr>
              <w:t>IC1</w:t>
            </w:r>
          </w:p>
        </w:tc>
        <w:tc>
          <w:tcPr>
            <w:tcW w:w="4577" w:type="pct"/>
            <w:gridSpan w:val="3"/>
            <w:shd w:val="clear" w:color="auto" w:fill="auto"/>
            <w:vAlign w:val="center"/>
          </w:tcPr>
          <w:p w14:paraId="57579726" w14:textId="77777777" w:rsidR="0015214C" w:rsidRPr="006D4872" w:rsidRDefault="0015214C" w:rsidP="00EF45BF">
            <w:pPr>
              <w:pStyle w:val="TableText"/>
              <w:rPr>
                <w:sz w:val="18"/>
                <w:szCs w:val="18"/>
              </w:rPr>
            </w:pPr>
            <w:r w:rsidRPr="009F0008">
              <w:rPr>
                <w:sz w:val="18"/>
                <w:szCs w:val="18"/>
              </w:rPr>
              <w:t>PROC_EUICC_INITIALIZATION_SEQUENCE</w:t>
            </w:r>
          </w:p>
        </w:tc>
      </w:tr>
      <w:tr w:rsidR="0015214C" w:rsidRPr="009F0008" w14:paraId="197E135B" w14:textId="77777777" w:rsidTr="00EF45BF">
        <w:trPr>
          <w:trHeight w:val="314"/>
          <w:jc w:val="center"/>
        </w:trPr>
        <w:tc>
          <w:tcPr>
            <w:tcW w:w="423" w:type="pct"/>
            <w:shd w:val="clear" w:color="auto" w:fill="auto"/>
            <w:vAlign w:val="center"/>
          </w:tcPr>
          <w:p w14:paraId="49DFBA24" w14:textId="77777777" w:rsidR="0015214C" w:rsidRPr="009F0008" w:rsidRDefault="0015214C" w:rsidP="00EF45BF">
            <w:pPr>
              <w:pStyle w:val="TableText"/>
              <w:rPr>
                <w:sz w:val="18"/>
                <w:szCs w:val="18"/>
              </w:rPr>
            </w:pPr>
            <w:r w:rsidRPr="009F0008">
              <w:rPr>
                <w:sz w:val="18"/>
                <w:szCs w:val="18"/>
              </w:rPr>
              <w:t>IC2</w:t>
            </w:r>
          </w:p>
        </w:tc>
        <w:tc>
          <w:tcPr>
            <w:tcW w:w="4577" w:type="pct"/>
            <w:gridSpan w:val="3"/>
            <w:shd w:val="clear" w:color="auto" w:fill="auto"/>
            <w:vAlign w:val="center"/>
          </w:tcPr>
          <w:p w14:paraId="0DE54C64" w14:textId="77777777" w:rsidR="0015214C" w:rsidRPr="006D4872" w:rsidRDefault="0015214C" w:rsidP="00EF45BF">
            <w:pPr>
              <w:pStyle w:val="TableText"/>
              <w:rPr>
                <w:sz w:val="18"/>
                <w:szCs w:val="18"/>
              </w:rPr>
            </w:pPr>
            <w:r w:rsidRPr="009F0008">
              <w:rPr>
                <w:sz w:val="18"/>
                <w:szCs w:val="18"/>
              </w:rPr>
              <w:t>PROC_OPEN_LOGICAL_CHANNEL_AND_SELECT_ISDR</w:t>
            </w:r>
          </w:p>
        </w:tc>
      </w:tr>
      <w:tr w:rsidR="0015214C" w:rsidRPr="009F0008" w14:paraId="36D40457" w14:textId="77777777" w:rsidTr="00EF45BF">
        <w:trPr>
          <w:trHeight w:val="314"/>
          <w:jc w:val="center"/>
        </w:trPr>
        <w:tc>
          <w:tcPr>
            <w:tcW w:w="423" w:type="pct"/>
            <w:shd w:val="clear" w:color="auto" w:fill="auto"/>
            <w:vAlign w:val="center"/>
          </w:tcPr>
          <w:p w14:paraId="14B94794" w14:textId="77777777" w:rsidR="0015214C" w:rsidRPr="009F0008" w:rsidRDefault="0015214C" w:rsidP="00EF45BF">
            <w:pPr>
              <w:pStyle w:val="TableText"/>
              <w:rPr>
                <w:sz w:val="18"/>
                <w:szCs w:val="18"/>
              </w:rPr>
            </w:pPr>
            <w:r w:rsidRPr="009F0008">
              <w:rPr>
                <w:sz w:val="18"/>
                <w:szCs w:val="18"/>
              </w:rPr>
              <w:t>IC3</w:t>
            </w:r>
          </w:p>
        </w:tc>
        <w:tc>
          <w:tcPr>
            <w:tcW w:w="671" w:type="pct"/>
            <w:shd w:val="clear" w:color="auto" w:fill="auto"/>
            <w:vAlign w:val="center"/>
          </w:tcPr>
          <w:p w14:paraId="22FBB11D" w14:textId="77777777" w:rsidR="0015214C" w:rsidRPr="009F0008" w:rsidRDefault="0015214C" w:rsidP="00EF45BF">
            <w:pPr>
              <w:pStyle w:val="TableText"/>
              <w:rPr>
                <w:sz w:val="18"/>
                <w:szCs w:val="18"/>
              </w:rPr>
            </w:pPr>
            <w:r w:rsidRPr="009F0008">
              <w:rPr>
                <w:sz w:val="18"/>
                <w:szCs w:val="18"/>
              </w:rPr>
              <w:t xml:space="preserve">S_LPAd </w:t>
            </w:r>
            <w:r w:rsidRPr="009F0008">
              <w:rPr>
                <w:rFonts w:hint="eastAsia"/>
                <w:sz w:val="18"/>
                <w:szCs w:val="18"/>
              </w:rPr>
              <w:t>→</w:t>
            </w:r>
            <w:r w:rsidRPr="009F0008">
              <w:rPr>
                <w:sz w:val="18"/>
                <w:szCs w:val="18"/>
              </w:rPr>
              <w:t xml:space="preserve"> eUICC</w:t>
            </w:r>
          </w:p>
        </w:tc>
        <w:tc>
          <w:tcPr>
            <w:tcW w:w="1898" w:type="pct"/>
            <w:shd w:val="clear" w:color="auto" w:fill="auto"/>
            <w:vAlign w:val="center"/>
          </w:tcPr>
          <w:p w14:paraId="2CC66FCA" w14:textId="77777777" w:rsidR="0015214C" w:rsidRPr="009F0008" w:rsidRDefault="0015214C" w:rsidP="00EF45BF">
            <w:pPr>
              <w:pStyle w:val="TableText"/>
              <w:rPr>
                <w:sz w:val="18"/>
                <w:szCs w:val="18"/>
              </w:rPr>
            </w:pPr>
            <w:r w:rsidRPr="009F0008">
              <w:rPr>
                <w:sz w:val="18"/>
                <w:szCs w:val="18"/>
                <w:lang w:eastAsia="en-GB"/>
              </w:rPr>
              <w:t>MTD_STORE_DATA(</w:t>
            </w:r>
            <w:r w:rsidRPr="009F0008">
              <w:rPr>
                <w:sz w:val="18"/>
                <w:szCs w:val="18"/>
                <w:lang w:eastAsia="en-GB"/>
              </w:rPr>
              <w:br/>
            </w:r>
            <w:r w:rsidRPr="009F0008">
              <w:rPr>
                <w:sz w:val="18"/>
                <w:szCs w:val="18"/>
              </w:rPr>
              <w:t>#GET_EUICC_INFO1)</w:t>
            </w:r>
          </w:p>
        </w:tc>
        <w:tc>
          <w:tcPr>
            <w:tcW w:w="2008" w:type="pct"/>
            <w:shd w:val="clear" w:color="auto" w:fill="auto"/>
            <w:vAlign w:val="center"/>
          </w:tcPr>
          <w:p w14:paraId="53BB7272" w14:textId="77777777" w:rsidR="0015214C" w:rsidRPr="009F0008" w:rsidRDefault="0015214C" w:rsidP="00EF45BF">
            <w:pPr>
              <w:pStyle w:val="TableText"/>
              <w:rPr>
                <w:sz w:val="18"/>
                <w:szCs w:val="18"/>
              </w:rPr>
            </w:pPr>
            <w:r w:rsidRPr="009F0008">
              <w:rPr>
                <w:sz w:val="18"/>
                <w:szCs w:val="18"/>
              </w:rPr>
              <w:t>#R_EUICC_INFO1</w:t>
            </w:r>
          </w:p>
          <w:p w14:paraId="592265FD" w14:textId="77777777" w:rsidR="0015214C" w:rsidRPr="009F0008" w:rsidRDefault="0015214C" w:rsidP="00EF45BF">
            <w:pPr>
              <w:pStyle w:val="TableText"/>
              <w:rPr>
                <w:sz w:val="18"/>
                <w:szCs w:val="18"/>
              </w:rPr>
            </w:pPr>
            <w:r w:rsidRPr="009F0008">
              <w:rPr>
                <w:sz w:val="18"/>
                <w:szCs w:val="18"/>
              </w:rPr>
              <w:t xml:space="preserve">SW = 0x9000 </w:t>
            </w:r>
          </w:p>
          <w:p w14:paraId="17AF8E4D" w14:textId="7C76C7CA" w:rsidR="0015214C" w:rsidRPr="009F0008" w:rsidRDefault="0015214C" w:rsidP="00EF45BF">
            <w:pPr>
              <w:pStyle w:val="TableText"/>
              <w:rPr>
                <w:sz w:val="18"/>
                <w:szCs w:val="18"/>
              </w:rPr>
            </w:pPr>
            <w:r w:rsidRPr="009F0008">
              <w:rPr>
                <w:sz w:val="18"/>
                <w:szCs w:val="18"/>
              </w:rPr>
              <w:t>Extract the highest priority CI from &lt;EUICC_CI_PK_ID_LIST_FOR_VERIFICATION&gt; and choose #CERT_S_SM_DPpb_</w:t>
            </w:r>
            <w:r w:rsidR="00EB5D28" w:rsidRPr="009F0008">
              <w:rPr>
                <w:sz w:val="18"/>
                <w:szCs w:val="18"/>
              </w:rPr>
              <w:t>SIG</w:t>
            </w:r>
            <w:r w:rsidRPr="009F0008">
              <w:rPr>
                <w:sz w:val="18"/>
                <w:szCs w:val="18"/>
              </w:rPr>
              <w:t xml:space="preserve"> according to this CI curve.</w:t>
            </w:r>
          </w:p>
        </w:tc>
      </w:tr>
      <w:tr w:rsidR="0015214C" w:rsidRPr="009F0008" w14:paraId="68D1FCAE" w14:textId="77777777" w:rsidTr="00EF45BF">
        <w:trPr>
          <w:trHeight w:val="314"/>
          <w:jc w:val="center"/>
        </w:trPr>
        <w:tc>
          <w:tcPr>
            <w:tcW w:w="423" w:type="pct"/>
            <w:shd w:val="clear" w:color="auto" w:fill="auto"/>
            <w:vAlign w:val="center"/>
          </w:tcPr>
          <w:p w14:paraId="7EB7587D" w14:textId="77777777" w:rsidR="0015214C" w:rsidRPr="009F0008" w:rsidRDefault="0015214C" w:rsidP="00EF45BF">
            <w:pPr>
              <w:pStyle w:val="TableText"/>
              <w:rPr>
                <w:sz w:val="18"/>
                <w:szCs w:val="18"/>
              </w:rPr>
            </w:pPr>
            <w:r w:rsidRPr="009F0008">
              <w:rPr>
                <w:sz w:val="18"/>
                <w:szCs w:val="18"/>
              </w:rPr>
              <w:t>1</w:t>
            </w:r>
          </w:p>
        </w:tc>
        <w:tc>
          <w:tcPr>
            <w:tcW w:w="671" w:type="pct"/>
            <w:shd w:val="clear" w:color="auto" w:fill="auto"/>
            <w:vAlign w:val="center"/>
          </w:tcPr>
          <w:p w14:paraId="5ACAC046" w14:textId="77777777" w:rsidR="0015214C" w:rsidRPr="009F0008" w:rsidRDefault="0015214C" w:rsidP="00EF45BF">
            <w:pPr>
              <w:pStyle w:val="TableText"/>
              <w:rPr>
                <w:sz w:val="18"/>
                <w:szCs w:val="18"/>
              </w:rPr>
            </w:pPr>
            <w:r w:rsidRPr="009F0008">
              <w:rPr>
                <w:sz w:val="18"/>
                <w:szCs w:val="18"/>
              </w:rPr>
              <w:t xml:space="preserve">S_LPAd </w:t>
            </w:r>
            <w:r w:rsidRPr="009F0008">
              <w:rPr>
                <w:rFonts w:hint="eastAsia"/>
                <w:sz w:val="18"/>
                <w:szCs w:val="18"/>
              </w:rPr>
              <w:t>→</w:t>
            </w:r>
            <w:r w:rsidRPr="009F0008">
              <w:rPr>
                <w:sz w:val="18"/>
                <w:szCs w:val="18"/>
              </w:rPr>
              <w:t xml:space="preserve"> eUICC</w:t>
            </w:r>
          </w:p>
        </w:tc>
        <w:tc>
          <w:tcPr>
            <w:tcW w:w="1898" w:type="pct"/>
            <w:shd w:val="clear" w:color="auto" w:fill="auto"/>
            <w:vAlign w:val="center"/>
          </w:tcPr>
          <w:p w14:paraId="2F3F29DA" w14:textId="77777777" w:rsidR="0015214C" w:rsidRPr="009F0008" w:rsidRDefault="0015214C" w:rsidP="00EF45BF">
            <w:pPr>
              <w:pStyle w:val="TableText"/>
              <w:rPr>
                <w:sz w:val="18"/>
                <w:szCs w:val="18"/>
              </w:rPr>
            </w:pPr>
            <w:r w:rsidRPr="009F0008">
              <w:rPr>
                <w:sz w:val="18"/>
                <w:szCs w:val="18"/>
              </w:rPr>
              <w:t>MTD_STORE_DATA_SCRIPT(</w:t>
            </w:r>
            <w:r w:rsidRPr="009F0008">
              <w:rPr>
                <w:sz w:val="18"/>
                <w:szCs w:val="18"/>
              </w:rPr>
              <w:br/>
              <w:t>#PREP_DOWNLOAD_NO_AUTH)</w:t>
            </w:r>
          </w:p>
        </w:tc>
        <w:tc>
          <w:tcPr>
            <w:tcW w:w="2008" w:type="pct"/>
            <w:shd w:val="clear" w:color="auto" w:fill="auto"/>
            <w:vAlign w:val="center"/>
          </w:tcPr>
          <w:p w14:paraId="253563AB" w14:textId="77777777" w:rsidR="0015214C" w:rsidRPr="009F0008" w:rsidRDefault="0015214C" w:rsidP="00EF45BF">
            <w:pPr>
              <w:pStyle w:val="TableText"/>
              <w:rPr>
                <w:sz w:val="18"/>
                <w:szCs w:val="18"/>
              </w:rPr>
            </w:pPr>
            <w:r w:rsidRPr="009F0008">
              <w:rPr>
                <w:sz w:val="18"/>
                <w:szCs w:val="18"/>
              </w:rPr>
              <w:t>#R_PREP_DOWN_NO_SESSION</w:t>
            </w:r>
          </w:p>
          <w:p w14:paraId="0C3D57F0" w14:textId="77777777" w:rsidR="0015214C" w:rsidRPr="009F0008" w:rsidRDefault="0015214C" w:rsidP="00EF45BF">
            <w:pPr>
              <w:pStyle w:val="TableText"/>
              <w:rPr>
                <w:sz w:val="18"/>
                <w:szCs w:val="18"/>
              </w:rPr>
            </w:pPr>
            <w:r w:rsidRPr="009F0008">
              <w:rPr>
                <w:sz w:val="18"/>
                <w:szCs w:val="18"/>
              </w:rPr>
              <w:t>SW=0x9000</w:t>
            </w:r>
          </w:p>
          <w:p w14:paraId="28634A3C" w14:textId="77777777" w:rsidR="0015214C" w:rsidRPr="009F0008" w:rsidRDefault="0015214C" w:rsidP="00EF45BF">
            <w:pPr>
              <w:pStyle w:val="TableText"/>
              <w:rPr>
                <w:sz w:val="18"/>
                <w:szCs w:val="18"/>
              </w:rPr>
            </w:pPr>
            <w:r w:rsidRPr="009F0008">
              <w:rPr>
                <w:sz w:val="18"/>
                <w:szCs w:val="18"/>
              </w:rPr>
              <w:t>The transactionId returned in the response SHALL not be checked (any value SHALL be accepted)</w:t>
            </w:r>
          </w:p>
        </w:tc>
      </w:tr>
    </w:tbl>
    <w:p w14:paraId="5AD7844A" w14:textId="7D02C3C1" w:rsidR="00A46E14" w:rsidRPr="009F0008" w:rsidRDefault="00A46E14" w:rsidP="00A46E14">
      <w:pPr>
        <w:pStyle w:val="Heading6no"/>
        <w:rPr>
          <w:lang w:val="en-GB"/>
        </w:rPr>
      </w:pPr>
      <w:r w:rsidRPr="009F0008">
        <w:rPr>
          <w:lang w:val="en-GB"/>
        </w:rPr>
        <w:lastRenderedPageBreak/>
        <w:t xml:space="preserve">Test Sequence #07 Error: </w:t>
      </w:r>
      <w:r w:rsidR="007C7F53">
        <w:rPr>
          <w:lang w:val="en-GB"/>
        </w:rPr>
        <w:t>VOID</w:t>
      </w:r>
    </w:p>
    <w:p w14:paraId="17FD5224" w14:textId="77777777" w:rsidR="00A46E14" w:rsidRPr="009F0008" w:rsidRDefault="00A46E14" w:rsidP="00A46E14">
      <w:pPr>
        <w:pStyle w:val="Heading6no"/>
      </w:pPr>
      <w:r w:rsidRPr="009F0008">
        <w:t>Test Sequence #08 Error: Invalid Certificate Role OID</w:t>
      </w:r>
    </w:p>
    <w:p w14:paraId="6C44FC8D" w14:textId="77777777" w:rsidR="00A46E14" w:rsidRPr="009F0008" w:rsidRDefault="00A46E14" w:rsidP="00A46E14">
      <w:pPr>
        <w:pStyle w:val="NormalParagraph"/>
        <w:rPr>
          <w:color w:val="000000" w:themeColor="text1"/>
        </w:rPr>
      </w:pPr>
      <w:r w:rsidRPr="009F0008">
        <w:rPr>
          <w:color w:val="000000" w:themeColor="text1"/>
        </w:rPr>
        <w:t>The purpose of this sequence is to make sure that the eUICC refuses any SM-DP+ Certificate for Profile Package Binding that does not indicate “id-rspRole-dp-pb” in its extension for Certificate Polic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9"/>
        <w:gridCol w:w="1459"/>
        <w:gridCol w:w="3105"/>
        <w:gridCol w:w="3647"/>
      </w:tblGrid>
      <w:tr w:rsidR="0015214C" w:rsidRPr="009F0008" w14:paraId="6E27D513" w14:textId="77777777" w:rsidTr="0015214C">
        <w:trPr>
          <w:trHeight w:val="314"/>
          <w:jc w:val="center"/>
        </w:trPr>
        <w:tc>
          <w:tcPr>
            <w:tcW w:w="443" w:type="pct"/>
            <w:shd w:val="clear" w:color="auto" w:fill="C00000"/>
            <w:vAlign w:val="center"/>
          </w:tcPr>
          <w:p w14:paraId="2D99A662" w14:textId="77777777" w:rsidR="0015214C" w:rsidRPr="009F0008" w:rsidRDefault="0015214C" w:rsidP="00EF45BF">
            <w:pPr>
              <w:pStyle w:val="TableHeader"/>
              <w:rPr>
                <w:lang w:val="en-GB"/>
              </w:rPr>
            </w:pPr>
            <w:r w:rsidRPr="009F0008">
              <w:rPr>
                <w:lang w:val="en-GB"/>
              </w:rPr>
              <w:t>Step</w:t>
            </w:r>
          </w:p>
        </w:tc>
        <w:tc>
          <w:tcPr>
            <w:tcW w:w="809" w:type="pct"/>
            <w:shd w:val="clear" w:color="auto" w:fill="C00000"/>
            <w:vAlign w:val="center"/>
          </w:tcPr>
          <w:p w14:paraId="7A90CC7F" w14:textId="77777777" w:rsidR="0015214C" w:rsidRPr="009F0008" w:rsidRDefault="0015214C" w:rsidP="00EF45BF">
            <w:pPr>
              <w:pStyle w:val="TableHeader"/>
              <w:rPr>
                <w:lang w:val="en-GB"/>
              </w:rPr>
            </w:pPr>
            <w:r w:rsidRPr="009F0008">
              <w:rPr>
                <w:lang w:val="en-GB"/>
              </w:rPr>
              <w:t>Direction</w:t>
            </w:r>
          </w:p>
        </w:tc>
        <w:tc>
          <w:tcPr>
            <w:tcW w:w="1723" w:type="pct"/>
            <w:shd w:val="clear" w:color="auto" w:fill="C00000"/>
            <w:vAlign w:val="center"/>
          </w:tcPr>
          <w:p w14:paraId="20022E9B" w14:textId="77777777" w:rsidR="0015214C" w:rsidRPr="009F0008" w:rsidRDefault="0015214C" w:rsidP="00EF45BF">
            <w:pPr>
              <w:pStyle w:val="TableHeader"/>
              <w:rPr>
                <w:lang w:val="en-GB"/>
              </w:rPr>
            </w:pPr>
            <w:r w:rsidRPr="009F0008">
              <w:rPr>
                <w:lang w:val="en-GB"/>
              </w:rPr>
              <w:t>Sequence / Description</w:t>
            </w:r>
          </w:p>
        </w:tc>
        <w:tc>
          <w:tcPr>
            <w:tcW w:w="2024" w:type="pct"/>
            <w:shd w:val="clear" w:color="auto" w:fill="C00000"/>
            <w:vAlign w:val="center"/>
          </w:tcPr>
          <w:p w14:paraId="0EC2BD90" w14:textId="77777777" w:rsidR="0015214C" w:rsidRPr="009F0008" w:rsidRDefault="0015214C" w:rsidP="00EF45BF">
            <w:pPr>
              <w:pStyle w:val="TableHeader"/>
              <w:rPr>
                <w:lang w:val="en-GB"/>
              </w:rPr>
            </w:pPr>
            <w:r w:rsidRPr="009F0008">
              <w:rPr>
                <w:lang w:val="en-GB"/>
              </w:rPr>
              <w:t>Expected result</w:t>
            </w:r>
          </w:p>
        </w:tc>
      </w:tr>
      <w:tr w:rsidR="0015214C" w:rsidRPr="005376DA" w14:paraId="4747DD8A" w14:textId="77777777" w:rsidTr="00EF45BF">
        <w:trPr>
          <w:trHeight w:val="314"/>
          <w:jc w:val="center"/>
        </w:trPr>
        <w:tc>
          <w:tcPr>
            <w:tcW w:w="443" w:type="pct"/>
            <w:shd w:val="clear" w:color="auto" w:fill="auto"/>
            <w:vAlign w:val="center"/>
          </w:tcPr>
          <w:p w14:paraId="09263C48" w14:textId="77777777" w:rsidR="0015214C" w:rsidRPr="009F0008" w:rsidRDefault="0015214C" w:rsidP="00EF45BF">
            <w:pPr>
              <w:pStyle w:val="TableText"/>
              <w:rPr>
                <w:sz w:val="18"/>
              </w:rPr>
            </w:pPr>
            <w:r w:rsidRPr="009F0008">
              <w:rPr>
                <w:sz w:val="18"/>
              </w:rPr>
              <w:t>1</w:t>
            </w:r>
          </w:p>
        </w:tc>
        <w:tc>
          <w:tcPr>
            <w:tcW w:w="809" w:type="pct"/>
            <w:shd w:val="clear" w:color="auto" w:fill="auto"/>
            <w:vAlign w:val="center"/>
          </w:tcPr>
          <w:p w14:paraId="1AE34BBC" w14:textId="77777777" w:rsidR="0015214C" w:rsidRPr="009F0008" w:rsidRDefault="0015214C" w:rsidP="00EF45BF">
            <w:pPr>
              <w:pStyle w:val="TableText"/>
              <w:rPr>
                <w:sz w:val="18"/>
              </w:rPr>
            </w:pPr>
            <w:r w:rsidRPr="009F0008">
              <w:rPr>
                <w:sz w:val="18"/>
              </w:rPr>
              <w:t xml:space="preserve">S_LPAd </w:t>
            </w:r>
            <w:r w:rsidRPr="009F0008">
              <w:rPr>
                <w:rFonts w:hint="eastAsia"/>
                <w:sz w:val="18"/>
              </w:rPr>
              <w:t>→</w:t>
            </w:r>
            <w:r w:rsidRPr="009F0008">
              <w:rPr>
                <w:sz w:val="18"/>
              </w:rPr>
              <w:t xml:space="preserve"> eUICC</w:t>
            </w:r>
          </w:p>
        </w:tc>
        <w:tc>
          <w:tcPr>
            <w:tcW w:w="1723" w:type="pct"/>
            <w:shd w:val="clear" w:color="auto" w:fill="auto"/>
            <w:vAlign w:val="center"/>
          </w:tcPr>
          <w:p w14:paraId="1CDD19E8" w14:textId="77777777" w:rsidR="0015214C" w:rsidRPr="009F0008" w:rsidRDefault="0015214C" w:rsidP="00EF45BF">
            <w:pPr>
              <w:pStyle w:val="TableText"/>
              <w:rPr>
                <w:sz w:val="18"/>
              </w:rPr>
            </w:pPr>
            <w:r w:rsidRPr="009F0008">
              <w:rPr>
                <w:sz w:val="18"/>
              </w:rPr>
              <w:t>MTD_STORE_DATA_SCRIPT(</w:t>
            </w:r>
            <w:r w:rsidRPr="009F0008">
              <w:rPr>
                <w:sz w:val="18"/>
              </w:rPr>
              <w:br/>
              <w:t>#PREP_DOWNLOAD_INV_OID)</w:t>
            </w:r>
          </w:p>
        </w:tc>
        <w:tc>
          <w:tcPr>
            <w:tcW w:w="2024" w:type="pct"/>
            <w:shd w:val="clear" w:color="auto" w:fill="auto"/>
            <w:vAlign w:val="center"/>
          </w:tcPr>
          <w:p w14:paraId="69378C01" w14:textId="77777777" w:rsidR="0015214C" w:rsidRPr="009F0008" w:rsidRDefault="0015214C" w:rsidP="00EF45BF">
            <w:pPr>
              <w:pStyle w:val="TableText"/>
              <w:rPr>
                <w:sz w:val="18"/>
              </w:rPr>
            </w:pPr>
            <w:r w:rsidRPr="009F0008">
              <w:rPr>
                <w:sz w:val="18"/>
              </w:rPr>
              <w:t>#R_PREP_DOWNLOAD_INV_CERT</w:t>
            </w:r>
          </w:p>
          <w:p w14:paraId="13030172" w14:textId="77777777" w:rsidR="0015214C" w:rsidRPr="009F0008" w:rsidRDefault="0015214C" w:rsidP="00EF45BF">
            <w:pPr>
              <w:pStyle w:val="TableText"/>
              <w:rPr>
                <w:sz w:val="18"/>
              </w:rPr>
            </w:pPr>
            <w:r w:rsidRPr="009F0008">
              <w:rPr>
                <w:sz w:val="18"/>
              </w:rPr>
              <w:t>SW=0x9000</w:t>
            </w:r>
          </w:p>
          <w:p w14:paraId="755B2849" w14:textId="77777777" w:rsidR="0015214C" w:rsidRPr="00EF45BF" w:rsidRDefault="0015214C" w:rsidP="00EF45BF">
            <w:pPr>
              <w:pStyle w:val="TableText"/>
              <w:rPr>
                <w:sz w:val="18"/>
              </w:rPr>
            </w:pPr>
            <w:r w:rsidRPr="009F0008">
              <w:rPr>
                <w:sz w:val="18"/>
              </w:rPr>
              <w:t>Verify that the &lt;S_TRANSACTION_ID&gt; present in the response is the same as in #PREP_DOWNLOAD_INV_OID.</w:t>
            </w:r>
          </w:p>
        </w:tc>
      </w:tr>
    </w:tbl>
    <w:p w14:paraId="2B0ADF49" w14:textId="77777777" w:rsidR="00A46E14" w:rsidRPr="00EF45BF" w:rsidRDefault="00A46E14" w:rsidP="00A46E14">
      <w:pPr>
        <w:pStyle w:val="Heading3"/>
        <w:numPr>
          <w:ilvl w:val="0"/>
          <w:numId w:val="0"/>
        </w:numPr>
        <w:tabs>
          <w:tab w:val="left" w:pos="851"/>
        </w:tabs>
        <w:ind w:left="851" w:hanging="851"/>
      </w:pPr>
      <w:bookmarkStart w:id="708" w:name="_Toc483841258"/>
      <w:bookmarkStart w:id="709" w:name="_Toc14447844"/>
      <w:bookmarkStart w:id="710" w:name="_Toc161239539"/>
      <w:bookmarkStart w:id="711" w:name="_Toc188884921"/>
      <w:bookmarkEnd w:id="707"/>
      <w:r w:rsidRPr="00EF45BF">
        <w:t>4.2.11</w:t>
      </w:r>
      <w:r w:rsidRPr="00EF45BF">
        <w:tab/>
        <w:t>ES10b (LPA -- eUICC): LoadBoundProfilePackage</w:t>
      </w:r>
      <w:bookmarkEnd w:id="708"/>
      <w:bookmarkEnd w:id="709"/>
      <w:bookmarkEnd w:id="710"/>
      <w:bookmarkEnd w:id="711"/>
    </w:p>
    <w:p w14:paraId="5B24B96D" w14:textId="77777777" w:rsidR="00A46E14" w:rsidRPr="00EF45BF" w:rsidRDefault="00A46E14" w:rsidP="000C25B1">
      <w:pPr>
        <w:pStyle w:val="Heading4"/>
        <w:numPr>
          <w:ilvl w:val="0"/>
          <w:numId w:val="0"/>
        </w:numPr>
        <w:tabs>
          <w:tab w:val="left" w:pos="1077"/>
        </w:tabs>
        <w:ind w:left="1077" w:hanging="1077"/>
      </w:pPr>
      <w:r w:rsidRPr="00EF45BF">
        <w:t>4.2.11.1</w:t>
      </w:r>
      <w:r w:rsidRPr="00EF45BF">
        <w:tab/>
        <w:t>Conformance Requirements</w:t>
      </w:r>
    </w:p>
    <w:p w14:paraId="2AEA767F" w14:textId="5E28C63D" w:rsidR="00A46E14" w:rsidRPr="0035700E" w:rsidRDefault="00A46E14" w:rsidP="00ED643C">
      <w:pPr>
        <w:pStyle w:val="NormalParagraph"/>
        <w:rPr>
          <w:color w:val="000000" w:themeColor="text1"/>
        </w:rPr>
      </w:pPr>
      <w:r w:rsidRPr="00EF45BF">
        <w:rPr>
          <w:b/>
          <w:color w:val="000000" w:themeColor="text1"/>
        </w:rPr>
        <w:t>References</w:t>
      </w:r>
    </w:p>
    <w:p w14:paraId="58CAD7EE" w14:textId="69B4D196" w:rsidR="00643DC8" w:rsidRPr="00EF45BF" w:rsidRDefault="00A46E14" w:rsidP="00643DC8">
      <w:pPr>
        <w:pStyle w:val="NormalParagraph"/>
      </w:pPr>
      <w:r w:rsidRPr="00EF45BF">
        <w:t>GSMA RSP Technical Specification [2]</w:t>
      </w:r>
      <w:r w:rsidR="00643DC8" w:rsidRPr="00EF45BF">
        <w:t>:</w:t>
      </w:r>
    </w:p>
    <w:p w14:paraId="78CAA704" w14:textId="77777777" w:rsidR="00643DC8" w:rsidRPr="00EF45BF" w:rsidRDefault="00643DC8" w:rsidP="00EF45BF">
      <w:pPr>
        <w:pStyle w:val="ListBullet1"/>
      </w:pPr>
      <w:r w:rsidRPr="00EF45BF">
        <w:t>Section 2.4.3 2.4.5.1</w:t>
      </w:r>
    </w:p>
    <w:p w14:paraId="11763CCB" w14:textId="77777777" w:rsidR="00643DC8" w:rsidRPr="00EF45BF" w:rsidRDefault="00643DC8" w:rsidP="00EF45BF">
      <w:pPr>
        <w:pStyle w:val="ListBullet1"/>
      </w:pPr>
      <w:r w:rsidRPr="00EF45BF">
        <w:t>Section 2.5.3, 2.5.6</w:t>
      </w:r>
    </w:p>
    <w:p w14:paraId="0006E070" w14:textId="4281F574" w:rsidR="00643DC8" w:rsidRPr="00EF45BF" w:rsidRDefault="00643DC8" w:rsidP="00EF45BF">
      <w:pPr>
        <w:pStyle w:val="ListBullet1"/>
      </w:pPr>
      <w:r w:rsidRPr="00EF45BF">
        <w:t>Section 2.6.4, 2.6.5</w:t>
      </w:r>
    </w:p>
    <w:p w14:paraId="22DCCE01" w14:textId="77777777" w:rsidR="00643DC8" w:rsidRPr="00EF45BF" w:rsidRDefault="00643DC8" w:rsidP="00EF45BF">
      <w:pPr>
        <w:pStyle w:val="ListBullet1"/>
      </w:pPr>
      <w:r w:rsidRPr="00EF45BF">
        <w:t>Section 3.1.3.2, 3.1.3.3, 3.1.5</w:t>
      </w:r>
    </w:p>
    <w:p w14:paraId="0BD7C161" w14:textId="77777777" w:rsidR="00643DC8" w:rsidRPr="00EF45BF" w:rsidRDefault="00643DC8" w:rsidP="00EF45BF">
      <w:pPr>
        <w:pStyle w:val="ListBullet1"/>
      </w:pPr>
      <w:r w:rsidRPr="00EF45BF">
        <w:t>Section 3.2.5</w:t>
      </w:r>
    </w:p>
    <w:p w14:paraId="6F224C26" w14:textId="77777777" w:rsidR="00643DC8" w:rsidRPr="00EF45BF" w:rsidRDefault="00643DC8" w:rsidP="00EF45BF">
      <w:pPr>
        <w:pStyle w:val="ListBullet1"/>
      </w:pPr>
      <w:r w:rsidRPr="00EF45BF">
        <w:t>Section 3.5</w:t>
      </w:r>
    </w:p>
    <w:p w14:paraId="11D04A90" w14:textId="77777777" w:rsidR="00643DC8" w:rsidRPr="00EF45BF" w:rsidRDefault="00643DC8" w:rsidP="00EF45BF">
      <w:pPr>
        <w:pStyle w:val="ListBullet1"/>
      </w:pPr>
      <w:r w:rsidRPr="00EF45BF">
        <w:t>Section 5.5, 5.5.1</w:t>
      </w:r>
    </w:p>
    <w:p w14:paraId="7EC93A6B" w14:textId="77777777" w:rsidR="00643DC8" w:rsidRPr="00EF45BF" w:rsidRDefault="00643DC8" w:rsidP="00EF45BF">
      <w:pPr>
        <w:pStyle w:val="ListBullet1"/>
      </w:pPr>
      <w:r w:rsidRPr="00EF45BF">
        <w:t>Section 5.7.6</w:t>
      </w:r>
    </w:p>
    <w:p w14:paraId="08D31F59" w14:textId="77777777" w:rsidR="00643DC8" w:rsidRPr="00EF45BF" w:rsidRDefault="00643DC8" w:rsidP="00EF45BF">
      <w:pPr>
        <w:pStyle w:val="ListBullet1"/>
      </w:pPr>
      <w:r w:rsidRPr="00EF45BF">
        <w:t>Annex D</w:t>
      </w:r>
    </w:p>
    <w:p w14:paraId="26665234" w14:textId="77777777" w:rsidR="00643DC8" w:rsidRPr="00EF45BF" w:rsidRDefault="00643DC8" w:rsidP="00EF45BF">
      <w:pPr>
        <w:pStyle w:val="ListBullet1"/>
      </w:pPr>
      <w:r w:rsidRPr="00EF45BF">
        <w:t>Annex G</w:t>
      </w:r>
    </w:p>
    <w:p w14:paraId="6EE19C53" w14:textId="77777777" w:rsidR="00A46E14" w:rsidRPr="00EF45BF" w:rsidRDefault="00A46E14" w:rsidP="000C25B1">
      <w:pPr>
        <w:pStyle w:val="Heading4"/>
        <w:numPr>
          <w:ilvl w:val="0"/>
          <w:numId w:val="0"/>
        </w:numPr>
        <w:tabs>
          <w:tab w:val="left" w:pos="1077"/>
        </w:tabs>
        <w:ind w:left="1077" w:hanging="1077"/>
      </w:pPr>
      <w:r w:rsidRPr="00EF45BF">
        <w:t>4.2.11.2</w:t>
      </w:r>
      <w:r w:rsidRPr="00EF45BF">
        <w:tab/>
        <w:t>Test Cases</w:t>
      </w:r>
    </w:p>
    <w:p w14:paraId="60370D38" w14:textId="77777777" w:rsidR="00A46E14" w:rsidRPr="00F25729" w:rsidRDefault="00A46E14" w:rsidP="00EF45BF">
      <w:pPr>
        <w:pStyle w:val="Heading5"/>
        <w:numPr>
          <w:ilvl w:val="0"/>
          <w:numId w:val="0"/>
        </w:numPr>
        <w:ind w:left="1304" w:hanging="1304"/>
        <w:rPr>
          <w:color w:val="000000" w:themeColor="text1"/>
          <w:lang w:val="en-GB"/>
        </w:rPr>
      </w:pPr>
      <w:r w:rsidRPr="00F25729">
        <w:rPr>
          <w:lang w:val="en-GB"/>
        </w:rPr>
        <w:t>4.2.11.2.1</w:t>
      </w:r>
      <w:r w:rsidRPr="00F25729">
        <w:rPr>
          <w:lang w:val="en-GB"/>
        </w:rPr>
        <w:tab/>
      </w:r>
      <w:r w:rsidRPr="00F25729">
        <w:rPr>
          <w:color w:val="000000" w:themeColor="text1"/>
          <w:lang w:val="en-GB"/>
        </w:rPr>
        <w:t>TC_eUICC_ES10b.LoadBoundProfilePackage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24"/>
        <w:gridCol w:w="6586"/>
      </w:tblGrid>
      <w:tr w:rsidR="00A46E14" w:rsidRPr="00F25729" w14:paraId="7C615147" w14:textId="77777777" w:rsidTr="00EF45BF">
        <w:trPr>
          <w:jc w:val="center"/>
        </w:trPr>
        <w:tc>
          <w:tcPr>
            <w:tcW w:w="5000" w:type="pct"/>
            <w:gridSpan w:val="2"/>
            <w:shd w:val="clear" w:color="auto" w:fill="BFBFBF" w:themeFill="background1" w:themeFillShade="BF"/>
            <w:vAlign w:val="center"/>
          </w:tcPr>
          <w:p w14:paraId="3B02FAEE" w14:textId="77777777" w:rsidR="00A46E14" w:rsidRPr="00F25729" w:rsidRDefault="00A46E14" w:rsidP="00DE698C">
            <w:pPr>
              <w:pStyle w:val="TableHeaderGray"/>
              <w:rPr>
                <w:rStyle w:val="PlaceholderText"/>
              </w:rPr>
            </w:pPr>
            <w:r w:rsidRPr="00F25729">
              <w:t>General Initial Conditions</w:t>
            </w:r>
          </w:p>
        </w:tc>
      </w:tr>
      <w:tr w:rsidR="00A46E14" w:rsidRPr="00F25729" w14:paraId="3000F564" w14:textId="77777777" w:rsidTr="00EF45BF">
        <w:trPr>
          <w:jc w:val="center"/>
        </w:trPr>
        <w:tc>
          <w:tcPr>
            <w:tcW w:w="1345" w:type="pct"/>
            <w:shd w:val="clear" w:color="auto" w:fill="BFBFBF" w:themeFill="background1" w:themeFillShade="BF"/>
            <w:vAlign w:val="center"/>
          </w:tcPr>
          <w:p w14:paraId="3C78024F" w14:textId="77777777" w:rsidR="00A46E14" w:rsidRPr="00F25729" w:rsidRDefault="00A46E14" w:rsidP="00DE698C">
            <w:pPr>
              <w:pStyle w:val="TableHeaderGray"/>
            </w:pPr>
            <w:r w:rsidRPr="00F25729">
              <w:t>Entity</w:t>
            </w:r>
          </w:p>
        </w:tc>
        <w:tc>
          <w:tcPr>
            <w:tcW w:w="3655" w:type="pct"/>
            <w:shd w:val="clear" w:color="auto" w:fill="BFBFBF" w:themeFill="background1" w:themeFillShade="BF"/>
            <w:vAlign w:val="center"/>
          </w:tcPr>
          <w:p w14:paraId="62FD71BB" w14:textId="77777777" w:rsidR="00A46E14" w:rsidRPr="00F25729" w:rsidDel="006548E9" w:rsidRDefault="00A46E14" w:rsidP="00DE698C">
            <w:pPr>
              <w:pStyle w:val="TableHeaderGray"/>
            </w:pPr>
            <w:r w:rsidRPr="00F25729">
              <w:t>Description of the general initial condition</w:t>
            </w:r>
          </w:p>
        </w:tc>
      </w:tr>
      <w:tr w:rsidR="00A46E14" w:rsidRPr="00F25729" w14:paraId="69A692C9" w14:textId="77777777" w:rsidTr="00EF45BF">
        <w:trPr>
          <w:jc w:val="center"/>
        </w:trPr>
        <w:tc>
          <w:tcPr>
            <w:tcW w:w="1345" w:type="pct"/>
            <w:vAlign w:val="center"/>
          </w:tcPr>
          <w:p w14:paraId="2FD2CABB" w14:textId="77777777" w:rsidR="00A46E14" w:rsidRPr="00F25729" w:rsidRDefault="00A46E14" w:rsidP="00EF45BF">
            <w:pPr>
              <w:pStyle w:val="TableText"/>
            </w:pPr>
            <w:r w:rsidRPr="00F25729">
              <w:t>eUICC</w:t>
            </w:r>
          </w:p>
        </w:tc>
        <w:tc>
          <w:tcPr>
            <w:tcW w:w="3655" w:type="pct"/>
            <w:vAlign w:val="center"/>
          </w:tcPr>
          <w:p w14:paraId="44B833C3" w14:textId="79780148" w:rsidR="00A46E14" w:rsidRPr="00F25729" w:rsidRDefault="00A46E14" w:rsidP="00EF45BF">
            <w:pPr>
              <w:pStyle w:val="TableText"/>
            </w:pPr>
            <w:r w:rsidRPr="00F25729">
              <w:t>The PROFILE_OPERATIONAL1 is not loaded on the eUICC</w:t>
            </w:r>
            <w:r w:rsidR="007444BD" w:rsidRPr="00F25729">
              <w:t>.</w:t>
            </w:r>
          </w:p>
        </w:tc>
      </w:tr>
      <w:tr w:rsidR="00A46E14" w:rsidRPr="008955CD" w14:paraId="2F97A574" w14:textId="77777777" w:rsidTr="00EF45BF">
        <w:trPr>
          <w:jc w:val="center"/>
        </w:trPr>
        <w:tc>
          <w:tcPr>
            <w:tcW w:w="1345" w:type="pct"/>
            <w:vAlign w:val="center"/>
          </w:tcPr>
          <w:p w14:paraId="365A05C8" w14:textId="77777777" w:rsidR="00A46E14" w:rsidRPr="00F25729" w:rsidRDefault="00A46E14" w:rsidP="00EF45BF">
            <w:pPr>
              <w:pStyle w:val="TableText"/>
            </w:pPr>
            <w:r w:rsidRPr="00F25729">
              <w:t>eUICC</w:t>
            </w:r>
          </w:p>
        </w:tc>
        <w:tc>
          <w:tcPr>
            <w:tcW w:w="3655" w:type="pct"/>
            <w:vAlign w:val="center"/>
          </w:tcPr>
          <w:p w14:paraId="369C9E8D" w14:textId="77777777" w:rsidR="00A46E14" w:rsidRPr="00F25729" w:rsidRDefault="00A46E14" w:rsidP="00EF45BF">
            <w:pPr>
              <w:pStyle w:val="TableText"/>
            </w:pPr>
            <w:r w:rsidRPr="00F25729">
              <w:t>The communication between the S_Device and the eUICC has been initialized and the S_LPAd has selected the ISD-R.</w:t>
            </w:r>
          </w:p>
          <w:p w14:paraId="317B5958" w14:textId="77777777" w:rsidR="00A46E14" w:rsidRPr="00F25729" w:rsidRDefault="00A46E14" w:rsidP="00EF45BF">
            <w:pPr>
              <w:pStyle w:val="TableText"/>
            </w:pPr>
            <w:r w:rsidRPr="00F25729">
              <w:t>Common Mutual Authentication procedure has been successfully executed between the eUICC and the S_SM-DP+</w:t>
            </w:r>
          </w:p>
          <w:p w14:paraId="22F7F7B3" w14:textId="74F53711" w:rsidR="00A46E14" w:rsidRPr="00F25729" w:rsidRDefault="00A46E14" w:rsidP="00EF45BF">
            <w:pPr>
              <w:pStyle w:val="TableBulletText"/>
              <w:ind w:left="868"/>
            </w:pPr>
            <w:r w:rsidRPr="00F25729">
              <w:t>the same GSMA CI based on NIST P-256 curve has been chosen for signing and for verification</w:t>
            </w:r>
          </w:p>
          <w:p w14:paraId="1DE65C08" w14:textId="77777777" w:rsidR="00A46E14" w:rsidRPr="00F25729" w:rsidRDefault="00A46E14" w:rsidP="00EF45BF">
            <w:pPr>
              <w:pStyle w:val="TableText"/>
            </w:pPr>
            <w:r w:rsidRPr="00F25729">
              <w:t>Sub-procedure Profile Download and Installation – End User Confirmation has been successfully executed between the eUICC and the S_SM-DP+</w:t>
            </w:r>
          </w:p>
          <w:p w14:paraId="296555C1" w14:textId="46CBB28D" w:rsidR="00A46E14" w:rsidRPr="00F25729" w:rsidRDefault="00A46E14" w:rsidP="00EF45BF">
            <w:pPr>
              <w:pStyle w:val="TableBulletText"/>
              <w:ind w:left="868"/>
              <w:rPr>
                <w:rFonts w:cs="Arial"/>
                <w:sz w:val="18"/>
                <w:szCs w:val="18"/>
              </w:rPr>
            </w:pPr>
            <w:r w:rsidRPr="00F25729">
              <w:lastRenderedPageBreak/>
              <w:t>#PREP_DOWNLOAD_NO_CC has been sent to the eUICC</w:t>
            </w:r>
          </w:p>
        </w:tc>
      </w:tr>
    </w:tbl>
    <w:p w14:paraId="67B332E6" w14:textId="77777777" w:rsidR="00A46E14" w:rsidRPr="00B72E0D" w:rsidRDefault="00A46E14" w:rsidP="00A46E14">
      <w:pPr>
        <w:pStyle w:val="Heading6no"/>
      </w:pPr>
      <w:r w:rsidRPr="00B72E0D">
        <w:lastRenderedPageBreak/>
        <w:t>Test Sequence #01 Nominal: By using S-ENC and S-MAC</w:t>
      </w:r>
    </w:p>
    <w:p w14:paraId="60B480A3" w14:textId="77777777" w:rsidR="00A46E14" w:rsidRPr="00B72E0D" w:rsidRDefault="00A46E14" w:rsidP="00A46E14">
      <w:pPr>
        <w:pStyle w:val="NormalParagraph"/>
      </w:pPr>
      <w:r w:rsidRPr="00B72E0D">
        <w:t>The purpose of this test is to download the PROFILE_OPERATIONAL1 by using only the session S-ENC and S-MAC keys resulting from key agreem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5"/>
        <w:gridCol w:w="1433"/>
        <w:gridCol w:w="2999"/>
        <w:gridCol w:w="3793"/>
      </w:tblGrid>
      <w:tr w:rsidR="007444BD" w:rsidRPr="00B72E0D" w14:paraId="00DAAFED" w14:textId="77777777" w:rsidTr="007444BD">
        <w:trPr>
          <w:trHeight w:val="314"/>
          <w:jc w:val="center"/>
        </w:trPr>
        <w:tc>
          <w:tcPr>
            <w:tcW w:w="436" w:type="pct"/>
            <w:shd w:val="clear" w:color="auto" w:fill="C00000"/>
            <w:vAlign w:val="center"/>
          </w:tcPr>
          <w:p w14:paraId="07B7DA50" w14:textId="77777777" w:rsidR="007444BD" w:rsidRPr="00B72E0D" w:rsidRDefault="007444BD" w:rsidP="00EF45BF">
            <w:pPr>
              <w:pStyle w:val="TableHeader"/>
              <w:rPr>
                <w:lang w:val="en-GB"/>
              </w:rPr>
            </w:pPr>
            <w:r w:rsidRPr="00B72E0D">
              <w:rPr>
                <w:lang w:val="en-GB"/>
              </w:rPr>
              <w:t>Step</w:t>
            </w:r>
          </w:p>
        </w:tc>
        <w:tc>
          <w:tcPr>
            <w:tcW w:w="795" w:type="pct"/>
            <w:shd w:val="clear" w:color="auto" w:fill="C00000"/>
            <w:vAlign w:val="center"/>
          </w:tcPr>
          <w:p w14:paraId="333EF486" w14:textId="77777777" w:rsidR="007444BD" w:rsidRPr="00B72E0D" w:rsidRDefault="007444BD" w:rsidP="00EF45BF">
            <w:pPr>
              <w:pStyle w:val="TableHeader"/>
              <w:rPr>
                <w:lang w:val="en-GB"/>
              </w:rPr>
            </w:pPr>
            <w:r w:rsidRPr="00B72E0D">
              <w:rPr>
                <w:lang w:val="en-GB"/>
              </w:rPr>
              <w:t>Direction</w:t>
            </w:r>
          </w:p>
        </w:tc>
        <w:tc>
          <w:tcPr>
            <w:tcW w:w="1664" w:type="pct"/>
            <w:shd w:val="clear" w:color="auto" w:fill="C00000"/>
            <w:vAlign w:val="center"/>
          </w:tcPr>
          <w:p w14:paraId="11377AC5" w14:textId="77777777" w:rsidR="007444BD" w:rsidRPr="00B72E0D" w:rsidRDefault="007444BD" w:rsidP="00EF45BF">
            <w:pPr>
              <w:pStyle w:val="TableHeader"/>
              <w:rPr>
                <w:lang w:val="en-GB"/>
              </w:rPr>
            </w:pPr>
            <w:r w:rsidRPr="00B72E0D">
              <w:rPr>
                <w:lang w:val="en-GB"/>
              </w:rPr>
              <w:t>Sequence / Description</w:t>
            </w:r>
          </w:p>
        </w:tc>
        <w:tc>
          <w:tcPr>
            <w:tcW w:w="2105" w:type="pct"/>
            <w:shd w:val="clear" w:color="auto" w:fill="C00000"/>
            <w:vAlign w:val="center"/>
          </w:tcPr>
          <w:p w14:paraId="186D92FD" w14:textId="77777777" w:rsidR="007444BD" w:rsidRPr="00B72E0D" w:rsidRDefault="007444BD" w:rsidP="00EF45BF">
            <w:pPr>
              <w:pStyle w:val="TableHeader"/>
              <w:rPr>
                <w:lang w:val="en-GB"/>
              </w:rPr>
            </w:pPr>
            <w:r w:rsidRPr="00B72E0D">
              <w:rPr>
                <w:lang w:val="en-GB"/>
              </w:rPr>
              <w:t>Expected result</w:t>
            </w:r>
          </w:p>
        </w:tc>
      </w:tr>
      <w:tr w:rsidR="007444BD" w:rsidRPr="00B72E0D" w14:paraId="33B381BC" w14:textId="77777777" w:rsidTr="00EF45BF">
        <w:trPr>
          <w:trHeight w:val="314"/>
          <w:jc w:val="center"/>
        </w:trPr>
        <w:tc>
          <w:tcPr>
            <w:tcW w:w="436" w:type="pct"/>
            <w:shd w:val="clear" w:color="auto" w:fill="FFFFFF" w:themeFill="background1"/>
            <w:vAlign w:val="center"/>
          </w:tcPr>
          <w:p w14:paraId="609BC04E" w14:textId="77777777" w:rsidR="007444BD" w:rsidRPr="00B72E0D" w:rsidRDefault="007444BD" w:rsidP="00EF45BF">
            <w:pPr>
              <w:pStyle w:val="TableText"/>
              <w:rPr>
                <w:sz w:val="18"/>
                <w:szCs w:val="18"/>
              </w:rPr>
            </w:pPr>
            <w:r w:rsidRPr="00B72E0D">
              <w:rPr>
                <w:sz w:val="18"/>
                <w:szCs w:val="18"/>
              </w:rPr>
              <w:t>IC1</w:t>
            </w:r>
          </w:p>
        </w:tc>
        <w:tc>
          <w:tcPr>
            <w:tcW w:w="4564" w:type="pct"/>
            <w:gridSpan w:val="3"/>
            <w:shd w:val="clear" w:color="auto" w:fill="FFFFFF" w:themeFill="background1"/>
            <w:vAlign w:val="center"/>
          </w:tcPr>
          <w:p w14:paraId="609C2D40" w14:textId="77777777" w:rsidR="007444BD" w:rsidRPr="00B72E0D" w:rsidRDefault="007444BD" w:rsidP="00EF45BF">
            <w:pPr>
              <w:pStyle w:val="TableText"/>
              <w:rPr>
                <w:sz w:val="18"/>
                <w:szCs w:val="18"/>
              </w:rPr>
            </w:pPr>
            <w:r w:rsidRPr="00B72E0D">
              <w:rPr>
                <w:sz w:val="18"/>
                <w:szCs w:val="18"/>
              </w:rPr>
              <w:t>Generate the &lt;OTPK_S_SM_DP+_ECKA&gt; and &lt;OT_SK_S_SM_DP+_ECKA&gt;</w:t>
            </w:r>
          </w:p>
        </w:tc>
      </w:tr>
      <w:tr w:rsidR="007444BD" w:rsidRPr="00B72E0D" w14:paraId="5FB39E4C" w14:textId="77777777" w:rsidTr="007444BD">
        <w:trPr>
          <w:trHeight w:val="314"/>
          <w:jc w:val="center"/>
        </w:trPr>
        <w:tc>
          <w:tcPr>
            <w:tcW w:w="436" w:type="pct"/>
            <w:shd w:val="clear" w:color="auto" w:fill="FFFFFF" w:themeFill="background1"/>
            <w:vAlign w:val="center"/>
          </w:tcPr>
          <w:p w14:paraId="0884E8E9" w14:textId="77777777" w:rsidR="007444BD" w:rsidRPr="00B72E0D" w:rsidRDefault="007444BD" w:rsidP="00EF45BF">
            <w:pPr>
              <w:pStyle w:val="TableText"/>
              <w:rPr>
                <w:sz w:val="18"/>
                <w:szCs w:val="18"/>
              </w:rPr>
            </w:pPr>
            <w:r w:rsidRPr="00B72E0D">
              <w:rPr>
                <w:sz w:val="18"/>
                <w:szCs w:val="18"/>
              </w:rPr>
              <w:t>IC2</w:t>
            </w:r>
          </w:p>
        </w:tc>
        <w:tc>
          <w:tcPr>
            <w:tcW w:w="4564" w:type="pct"/>
            <w:gridSpan w:val="3"/>
            <w:shd w:val="clear" w:color="auto" w:fill="FFFFFF" w:themeFill="background1"/>
            <w:vAlign w:val="center"/>
          </w:tcPr>
          <w:p w14:paraId="6DE7DD6D" w14:textId="77777777" w:rsidR="007444BD" w:rsidRPr="00B72E0D" w:rsidRDefault="007444BD" w:rsidP="00EF45BF">
            <w:pPr>
              <w:pStyle w:val="TableText"/>
              <w:rPr>
                <w:sz w:val="18"/>
                <w:szCs w:val="18"/>
              </w:rPr>
            </w:pPr>
            <w:r w:rsidRPr="00B72E0D">
              <w:rPr>
                <w:sz w:val="18"/>
                <w:szCs w:val="18"/>
              </w:rPr>
              <w:t>&lt;BPP&gt; = MTD_GENERATE_BPP(</w:t>
            </w:r>
          </w:p>
          <w:p w14:paraId="732693EF" w14:textId="77777777" w:rsidR="007444BD" w:rsidRPr="00B72E0D" w:rsidRDefault="007444BD" w:rsidP="00EF45BF">
            <w:pPr>
              <w:pStyle w:val="TableText"/>
              <w:rPr>
                <w:sz w:val="18"/>
                <w:szCs w:val="18"/>
              </w:rPr>
            </w:pPr>
            <w:r w:rsidRPr="00B72E0D">
              <w:rPr>
                <w:sz w:val="18"/>
                <w:szCs w:val="18"/>
              </w:rPr>
              <w:t xml:space="preserve">   #S_INIT_SC_PROF1,</w:t>
            </w:r>
          </w:p>
          <w:p w14:paraId="08CD2D53" w14:textId="77777777" w:rsidR="007444BD" w:rsidRPr="00B72E0D" w:rsidRDefault="007444BD" w:rsidP="00EF45BF">
            <w:pPr>
              <w:pStyle w:val="TableText"/>
              <w:rPr>
                <w:sz w:val="18"/>
                <w:szCs w:val="18"/>
              </w:rPr>
            </w:pPr>
            <w:r w:rsidRPr="00B72E0D">
              <w:rPr>
                <w:sz w:val="18"/>
                <w:szCs w:val="18"/>
              </w:rPr>
              <w:t xml:space="preserve">   #CONF_ISDP_PROF1,</w:t>
            </w:r>
          </w:p>
          <w:p w14:paraId="239CBB12" w14:textId="561CADD7" w:rsidR="007444BD" w:rsidRPr="00B72E0D" w:rsidRDefault="007444BD" w:rsidP="00EF45BF">
            <w:pPr>
              <w:pStyle w:val="TableText"/>
              <w:rPr>
                <w:sz w:val="18"/>
                <w:szCs w:val="18"/>
              </w:rPr>
            </w:pPr>
            <w:r w:rsidRPr="00B72E0D">
              <w:rPr>
                <w:sz w:val="18"/>
                <w:szCs w:val="18"/>
              </w:rPr>
              <w:t xml:space="preserve">   #METADATA_OP_PROF1,</w:t>
            </w:r>
          </w:p>
          <w:p w14:paraId="4EC15803" w14:textId="77777777" w:rsidR="007444BD" w:rsidRPr="00B72E0D" w:rsidRDefault="007444BD" w:rsidP="00EF45BF">
            <w:pPr>
              <w:pStyle w:val="TableText"/>
              <w:rPr>
                <w:sz w:val="18"/>
                <w:szCs w:val="18"/>
              </w:rPr>
            </w:pPr>
            <w:r w:rsidRPr="00B72E0D">
              <w:rPr>
                <w:sz w:val="18"/>
                <w:szCs w:val="18"/>
              </w:rPr>
              <w:t xml:space="preserve">   NO_PARAM,</w:t>
            </w:r>
          </w:p>
          <w:p w14:paraId="7A28BEB3" w14:textId="6A5A46F3" w:rsidR="007444BD" w:rsidRPr="00B72E0D" w:rsidRDefault="007444BD" w:rsidP="00EF45BF">
            <w:pPr>
              <w:pStyle w:val="TableText"/>
              <w:rPr>
                <w:sz w:val="18"/>
                <w:szCs w:val="18"/>
              </w:rPr>
            </w:pPr>
            <w:r w:rsidRPr="00B72E0D">
              <w:rPr>
                <w:sz w:val="18"/>
                <w:szCs w:val="18"/>
              </w:rPr>
              <w:t xml:space="preserve">   #UPP_OP_PROF1)</w:t>
            </w:r>
          </w:p>
        </w:tc>
      </w:tr>
      <w:tr w:rsidR="007444BD" w:rsidRPr="00B72E0D" w14:paraId="75830BB5" w14:textId="77777777" w:rsidTr="007444BD">
        <w:trPr>
          <w:trHeight w:val="314"/>
          <w:jc w:val="center"/>
        </w:trPr>
        <w:tc>
          <w:tcPr>
            <w:tcW w:w="436" w:type="pct"/>
            <w:shd w:val="clear" w:color="auto" w:fill="FFFFFF" w:themeFill="background1"/>
            <w:vAlign w:val="center"/>
          </w:tcPr>
          <w:p w14:paraId="08CCA10E" w14:textId="77777777" w:rsidR="007444BD" w:rsidRPr="00B72E0D" w:rsidRDefault="007444BD" w:rsidP="00EF45BF">
            <w:pPr>
              <w:pStyle w:val="TableText"/>
              <w:rPr>
                <w:sz w:val="18"/>
                <w:szCs w:val="18"/>
              </w:rPr>
            </w:pPr>
            <w:r w:rsidRPr="00B72E0D">
              <w:rPr>
                <w:sz w:val="18"/>
                <w:szCs w:val="18"/>
              </w:rPr>
              <w:t>IC3</w:t>
            </w:r>
          </w:p>
        </w:tc>
        <w:tc>
          <w:tcPr>
            <w:tcW w:w="4564" w:type="pct"/>
            <w:gridSpan w:val="3"/>
            <w:shd w:val="clear" w:color="auto" w:fill="FFFFFF" w:themeFill="background1"/>
            <w:vAlign w:val="center"/>
          </w:tcPr>
          <w:p w14:paraId="2D4B4897" w14:textId="77777777" w:rsidR="007444BD" w:rsidRPr="00B72E0D" w:rsidRDefault="007444BD" w:rsidP="00EF45BF">
            <w:pPr>
              <w:pStyle w:val="TableText"/>
              <w:rPr>
                <w:sz w:val="18"/>
                <w:szCs w:val="18"/>
              </w:rPr>
            </w:pPr>
            <w:r w:rsidRPr="00B72E0D">
              <w:rPr>
                <w:sz w:val="18"/>
                <w:szCs w:val="18"/>
              </w:rPr>
              <w:t>Split the &lt;BPP&gt; into several segments arrays named:</w:t>
            </w:r>
          </w:p>
          <w:p w14:paraId="3C2C8CAB" w14:textId="38783186" w:rsidR="007444BD" w:rsidRPr="00B72E0D" w:rsidRDefault="007444BD" w:rsidP="00EF45BF">
            <w:pPr>
              <w:pStyle w:val="TableBulletText"/>
              <w:ind w:left="970"/>
              <w:rPr>
                <w:sz w:val="18"/>
              </w:rPr>
            </w:pPr>
            <w:r w:rsidRPr="00B72E0D">
              <w:rPr>
                <w:sz w:val="18"/>
              </w:rPr>
              <w:t>&lt;BPP_SEG_INIT&gt;</w:t>
            </w:r>
          </w:p>
          <w:p w14:paraId="141D3E5C" w14:textId="016DAF0A" w:rsidR="007444BD" w:rsidRPr="00B72E0D" w:rsidRDefault="007444BD" w:rsidP="00EF45BF">
            <w:pPr>
              <w:pStyle w:val="TableBulletText"/>
              <w:ind w:left="970"/>
              <w:rPr>
                <w:sz w:val="18"/>
              </w:rPr>
            </w:pPr>
            <w:r w:rsidRPr="00B72E0D">
              <w:rPr>
                <w:sz w:val="18"/>
              </w:rPr>
              <w:t>&lt;BPP_SEG_A0&gt;</w:t>
            </w:r>
          </w:p>
          <w:p w14:paraId="40EE18C7" w14:textId="0458FEC1" w:rsidR="007444BD" w:rsidRPr="00B72E0D" w:rsidRDefault="007444BD" w:rsidP="00EF45BF">
            <w:pPr>
              <w:pStyle w:val="TableBulletText"/>
              <w:ind w:left="970"/>
              <w:rPr>
                <w:sz w:val="18"/>
              </w:rPr>
            </w:pPr>
            <w:r w:rsidRPr="00B72E0D">
              <w:rPr>
                <w:sz w:val="18"/>
              </w:rPr>
              <w:t>&lt;BPP_SEG_A1&gt;</w:t>
            </w:r>
          </w:p>
          <w:p w14:paraId="00DAAB2B" w14:textId="07BFCCDB" w:rsidR="007444BD" w:rsidRPr="00B72E0D" w:rsidRDefault="007444BD" w:rsidP="00EF45BF">
            <w:pPr>
              <w:pStyle w:val="TableBulletText"/>
              <w:ind w:left="970"/>
              <w:rPr>
                <w:sz w:val="18"/>
              </w:rPr>
            </w:pPr>
            <w:r w:rsidRPr="00B72E0D">
              <w:rPr>
                <w:sz w:val="18"/>
              </w:rPr>
              <w:t>&lt;BPP_SEG_A3&gt;</w:t>
            </w:r>
          </w:p>
          <w:p w14:paraId="3B513D6C" w14:textId="3E6FD221" w:rsidR="007444BD" w:rsidRPr="00B72E0D" w:rsidRDefault="007444BD" w:rsidP="00EF45BF">
            <w:pPr>
              <w:pStyle w:val="TableText"/>
              <w:rPr>
                <w:sz w:val="18"/>
                <w:szCs w:val="18"/>
              </w:rPr>
            </w:pPr>
            <w:r w:rsidRPr="00B72E0D">
              <w:rPr>
                <w:sz w:val="18"/>
                <w:szCs w:val="18"/>
              </w:rPr>
              <w:t>NOTE:</w:t>
            </w:r>
            <w:r w:rsidRPr="00B72E0D">
              <w:rPr>
                <w:sz w:val="18"/>
                <w:szCs w:val="18"/>
              </w:rPr>
              <w:tab/>
              <w:t>In this test sequence, the data resulting of this operation SHALL be composed of the following TLV arrays:</w:t>
            </w:r>
          </w:p>
          <w:p w14:paraId="36AE3452" w14:textId="27FD9F49" w:rsidR="007444BD" w:rsidRPr="00B72E0D" w:rsidRDefault="007444BD" w:rsidP="00EF45BF">
            <w:pPr>
              <w:pStyle w:val="TableBulletText"/>
              <w:ind w:left="970"/>
              <w:rPr>
                <w:sz w:val="18"/>
              </w:rPr>
            </w:pPr>
            <w:r w:rsidRPr="00B72E0D">
              <w:rPr>
                <w:sz w:val="18"/>
              </w:rPr>
              <w:t>&lt;BPP_SEG_INIT&gt; contains the tag and length fields of the BoundProfilePackage TLV plus the #S_INIT_SC_PROF1 command</w:t>
            </w:r>
          </w:p>
          <w:p w14:paraId="541A10B2" w14:textId="29F6CAF8" w:rsidR="007444BD" w:rsidRPr="00B72E0D" w:rsidRDefault="007444BD" w:rsidP="00EF45BF">
            <w:pPr>
              <w:pStyle w:val="TableBulletText"/>
              <w:ind w:left="970"/>
              <w:rPr>
                <w:sz w:val="18"/>
              </w:rPr>
            </w:pPr>
            <w:r w:rsidRPr="00B72E0D">
              <w:rPr>
                <w:sz w:val="18"/>
              </w:rPr>
              <w:t>&lt;BPP_SEG_A0&gt; contains the tag and length fields of the firstSequenceOf87 TLV plus the first 0x87 TLV containing #CONF_ISDP_PROF1 command</w:t>
            </w:r>
          </w:p>
          <w:p w14:paraId="06FF4D84" w14:textId="62B5FD30" w:rsidR="007444BD" w:rsidRPr="00B72E0D" w:rsidRDefault="007444BD" w:rsidP="00EF45BF">
            <w:pPr>
              <w:pStyle w:val="TableBulletText"/>
              <w:ind w:left="970"/>
              <w:rPr>
                <w:sz w:val="18"/>
              </w:rPr>
            </w:pPr>
            <w:r w:rsidRPr="00B72E0D">
              <w:rPr>
                <w:sz w:val="18"/>
              </w:rPr>
              <w:t>&lt;BPP_SEG_A1&gt; contains the tag and length fields of the sequenceOf88 TLV and each of the '88' TLVs containing #METADATA_OP_PROF1 command</w:t>
            </w:r>
          </w:p>
          <w:p w14:paraId="19B4FD7C" w14:textId="56FD4BE0" w:rsidR="007444BD" w:rsidRPr="00B72E0D" w:rsidRDefault="007444BD" w:rsidP="00EF45BF">
            <w:pPr>
              <w:pStyle w:val="TableBulletText"/>
              <w:ind w:left="970"/>
            </w:pPr>
            <w:r w:rsidRPr="00B72E0D">
              <w:rPr>
                <w:sz w:val="18"/>
              </w:rPr>
              <w:t>&lt;BPP_SEG_A3&gt; contains the tag and length fields of the sequenceOf86 TLV and each of the '86' TLVs containing #UPP_OP_PROF1 protected with &lt;S_ENC&gt; and &lt;S_MAC&gt;</w:t>
            </w:r>
          </w:p>
        </w:tc>
      </w:tr>
      <w:tr w:rsidR="007444BD" w:rsidRPr="00B72E0D" w14:paraId="168BC816" w14:textId="77777777" w:rsidTr="007444BD">
        <w:trPr>
          <w:trHeight w:val="314"/>
          <w:jc w:val="center"/>
        </w:trPr>
        <w:tc>
          <w:tcPr>
            <w:tcW w:w="436" w:type="pct"/>
            <w:shd w:val="clear" w:color="auto" w:fill="auto"/>
            <w:vAlign w:val="center"/>
          </w:tcPr>
          <w:p w14:paraId="3F65143E" w14:textId="77777777" w:rsidR="007444BD" w:rsidRPr="00B72E0D" w:rsidRDefault="007444BD" w:rsidP="00EF45BF">
            <w:pPr>
              <w:pStyle w:val="TableText"/>
              <w:rPr>
                <w:sz w:val="18"/>
                <w:szCs w:val="18"/>
              </w:rPr>
            </w:pPr>
            <w:r w:rsidRPr="00B72E0D">
              <w:rPr>
                <w:sz w:val="18"/>
                <w:szCs w:val="18"/>
              </w:rPr>
              <w:t>1</w:t>
            </w:r>
          </w:p>
        </w:tc>
        <w:tc>
          <w:tcPr>
            <w:tcW w:w="795" w:type="pct"/>
            <w:shd w:val="clear" w:color="auto" w:fill="auto"/>
            <w:vAlign w:val="center"/>
          </w:tcPr>
          <w:p w14:paraId="23C6612C"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664" w:type="pct"/>
            <w:shd w:val="clear" w:color="auto" w:fill="auto"/>
            <w:vAlign w:val="center"/>
          </w:tcPr>
          <w:p w14:paraId="0C8A95E0" w14:textId="77777777" w:rsidR="007444BD" w:rsidRPr="00B72E0D" w:rsidRDefault="007444BD" w:rsidP="00EF45BF">
            <w:pPr>
              <w:pStyle w:val="TableText"/>
              <w:rPr>
                <w:sz w:val="18"/>
                <w:szCs w:val="18"/>
              </w:rPr>
            </w:pPr>
            <w:r w:rsidRPr="00B72E0D">
              <w:rPr>
                <w:sz w:val="18"/>
                <w:szCs w:val="18"/>
              </w:rPr>
              <w:t>MTD_STORE_DATA_SCRIPT(</w:t>
            </w:r>
          </w:p>
          <w:p w14:paraId="3BA47164" w14:textId="77777777" w:rsidR="007444BD" w:rsidRPr="00B72E0D" w:rsidRDefault="007444BD" w:rsidP="00EF45BF">
            <w:pPr>
              <w:pStyle w:val="TableText"/>
              <w:rPr>
                <w:sz w:val="18"/>
                <w:szCs w:val="18"/>
              </w:rPr>
            </w:pPr>
            <w:r w:rsidRPr="00B72E0D">
              <w:rPr>
                <w:sz w:val="18"/>
                <w:szCs w:val="18"/>
              </w:rPr>
              <w:t xml:space="preserve">  &lt;BPP_SEG_INIT&gt;)</w:t>
            </w:r>
          </w:p>
        </w:tc>
        <w:tc>
          <w:tcPr>
            <w:tcW w:w="2105" w:type="pct"/>
            <w:shd w:val="clear" w:color="auto" w:fill="auto"/>
            <w:vAlign w:val="center"/>
          </w:tcPr>
          <w:p w14:paraId="2E9ED9F4" w14:textId="77777777" w:rsidR="007444BD" w:rsidRPr="00B72E0D" w:rsidRDefault="007444BD" w:rsidP="00EF45BF">
            <w:pPr>
              <w:pStyle w:val="TableText"/>
              <w:rPr>
                <w:sz w:val="18"/>
                <w:szCs w:val="18"/>
              </w:rPr>
            </w:pPr>
            <w:r w:rsidRPr="00B72E0D">
              <w:rPr>
                <w:sz w:val="18"/>
                <w:szCs w:val="18"/>
              </w:rPr>
              <w:t>SW=0x9000 without response data for all STORE DATA commands</w:t>
            </w:r>
          </w:p>
        </w:tc>
      </w:tr>
      <w:tr w:rsidR="007444BD" w:rsidRPr="00B72E0D" w14:paraId="47649A24" w14:textId="77777777" w:rsidTr="007444BD">
        <w:trPr>
          <w:trHeight w:val="314"/>
          <w:jc w:val="center"/>
        </w:trPr>
        <w:tc>
          <w:tcPr>
            <w:tcW w:w="436" w:type="pct"/>
            <w:shd w:val="clear" w:color="auto" w:fill="auto"/>
            <w:vAlign w:val="center"/>
          </w:tcPr>
          <w:p w14:paraId="0B87BA81" w14:textId="77777777" w:rsidR="007444BD" w:rsidRPr="00B72E0D" w:rsidRDefault="007444BD" w:rsidP="00EF45BF">
            <w:pPr>
              <w:pStyle w:val="TableText"/>
              <w:rPr>
                <w:sz w:val="18"/>
                <w:szCs w:val="18"/>
              </w:rPr>
            </w:pPr>
            <w:r w:rsidRPr="00B72E0D">
              <w:rPr>
                <w:sz w:val="18"/>
                <w:szCs w:val="18"/>
              </w:rPr>
              <w:t>2</w:t>
            </w:r>
          </w:p>
        </w:tc>
        <w:tc>
          <w:tcPr>
            <w:tcW w:w="795" w:type="pct"/>
            <w:shd w:val="clear" w:color="auto" w:fill="auto"/>
            <w:vAlign w:val="center"/>
          </w:tcPr>
          <w:p w14:paraId="710A976A"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664" w:type="pct"/>
            <w:shd w:val="clear" w:color="auto" w:fill="auto"/>
            <w:vAlign w:val="center"/>
          </w:tcPr>
          <w:p w14:paraId="3E5FB252" w14:textId="77777777" w:rsidR="007444BD" w:rsidRPr="00B72E0D" w:rsidRDefault="007444BD" w:rsidP="00EF45BF">
            <w:pPr>
              <w:pStyle w:val="TableText"/>
              <w:rPr>
                <w:sz w:val="18"/>
                <w:szCs w:val="18"/>
              </w:rPr>
            </w:pPr>
            <w:r w:rsidRPr="00B72E0D">
              <w:rPr>
                <w:sz w:val="18"/>
                <w:szCs w:val="18"/>
              </w:rPr>
              <w:t>MTD_STORE_DATA_SCRIPT(</w:t>
            </w:r>
          </w:p>
          <w:p w14:paraId="7848D485" w14:textId="77777777" w:rsidR="007444BD" w:rsidRPr="00B72E0D" w:rsidDel="00ED6343" w:rsidRDefault="007444BD" w:rsidP="00EF45BF">
            <w:pPr>
              <w:pStyle w:val="TableText"/>
              <w:rPr>
                <w:sz w:val="18"/>
                <w:szCs w:val="18"/>
              </w:rPr>
            </w:pPr>
            <w:r w:rsidRPr="00B72E0D">
              <w:rPr>
                <w:sz w:val="18"/>
                <w:szCs w:val="18"/>
              </w:rPr>
              <w:t xml:space="preserve">  &lt;BPP_SEG_A0&gt;)</w:t>
            </w:r>
          </w:p>
        </w:tc>
        <w:tc>
          <w:tcPr>
            <w:tcW w:w="2105" w:type="pct"/>
            <w:shd w:val="clear" w:color="auto" w:fill="auto"/>
            <w:vAlign w:val="center"/>
          </w:tcPr>
          <w:p w14:paraId="1D0DDF44" w14:textId="77777777" w:rsidR="007444BD" w:rsidRPr="00B72E0D" w:rsidRDefault="007444BD" w:rsidP="00EF45BF">
            <w:pPr>
              <w:pStyle w:val="TableText"/>
              <w:rPr>
                <w:sz w:val="18"/>
                <w:szCs w:val="18"/>
              </w:rPr>
            </w:pPr>
            <w:r w:rsidRPr="00B72E0D">
              <w:rPr>
                <w:sz w:val="18"/>
                <w:szCs w:val="18"/>
              </w:rPr>
              <w:t>SW=0x9000 without response data for all STORE DATA commands</w:t>
            </w:r>
          </w:p>
        </w:tc>
      </w:tr>
      <w:tr w:rsidR="007444BD" w:rsidRPr="00B72E0D" w14:paraId="200210D1" w14:textId="77777777" w:rsidTr="007444BD">
        <w:trPr>
          <w:trHeight w:val="314"/>
          <w:jc w:val="center"/>
        </w:trPr>
        <w:tc>
          <w:tcPr>
            <w:tcW w:w="436" w:type="pct"/>
            <w:shd w:val="clear" w:color="auto" w:fill="auto"/>
            <w:vAlign w:val="center"/>
          </w:tcPr>
          <w:p w14:paraId="797A2FDD" w14:textId="77777777" w:rsidR="007444BD" w:rsidRPr="00B72E0D" w:rsidRDefault="007444BD" w:rsidP="00EF45BF">
            <w:pPr>
              <w:pStyle w:val="TableText"/>
              <w:rPr>
                <w:sz w:val="18"/>
                <w:szCs w:val="18"/>
              </w:rPr>
            </w:pPr>
            <w:r w:rsidRPr="00B72E0D">
              <w:rPr>
                <w:sz w:val="18"/>
                <w:szCs w:val="18"/>
              </w:rPr>
              <w:t>3</w:t>
            </w:r>
          </w:p>
        </w:tc>
        <w:tc>
          <w:tcPr>
            <w:tcW w:w="795" w:type="pct"/>
            <w:shd w:val="clear" w:color="auto" w:fill="auto"/>
            <w:vAlign w:val="center"/>
          </w:tcPr>
          <w:p w14:paraId="5F8B3ADA"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664" w:type="pct"/>
            <w:shd w:val="clear" w:color="auto" w:fill="auto"/>
            <w:vAlign w:val="center"/>
          </w:tcPr>
          <w:p w14:paraId="7B5DA9EA" w14:textId="77777777" w:rsidR="007444BD" w:rsidRPr="00B72E0D" w:rsidRDefault="007444BD" w:rsidP="00EF45BF">
            <w:pPr>
              <w:pStyle w:val="TableText"/>
              <w:rPr>
                <w:sz w:val="18"/>
                <w:szCs w:val="18"/>
              </w:rPr>
            </w:pPr>
            <w:r w:rsidRPr="00B72E0D">
              <w:rPr>
                <w:sz w:val="18"/>
                <w:szCs w:val="18"/>
              </w:rPr>
              <w:t>MTD_STORE_DATA_SCRIPT(</w:t>
            </w:r>
          </w:p>
          <w:p w14:paraId="534C655A" w14:textId="77777777" w:rsidR="007444BD" w:rsidRPr="00B72E0D" w:rsidDel="00ED6343" w:rsidRDefault="007444BD" w:rsidP="00EF45BF">
            <w:pPr>
              <w:pStyle w:val="TableText"/>
              <w:rPr>
                <w:sz w:val="18"/>
                <w:szCs w:val="18"/>
              </w:rPr>
            </w:pPr>
            <w:r w:rsidRPr="00B72E0D">
              <w:rPr>
                <w:sz w:val="18"/>
                <w:szCs w:val="18"/>
              </w:rPr>
              <w:t xml:space="preserve">  &lt;BPP_SEG_A1&gt;)</w:t>
            </w:r>
          </w:p>
        </w:tc>
        <w:tc>
          <w:tcPr>
            <w:tcW w:w="2105" w:type="pct"/>
            <w:shd w:val="clear" w:color="auto" w:fill="auto"/>
            <w:vAlign w:val="center"/>
          </w:tcPr>
          <w:p w14:paraId="34D9048A" w14:textId="77777777" w:rsidR="007444BD" w:rsidRPr="00B72E0D" w:rsidRDefault="007444BD" w:rsidP="00EF45BF">
            <w:pPr>
              <w:pStyle w:val="TableText"/>
              <w:rPr>
                <w:sz w:val="18"/>
                <w:szCs w:val="18"/>
              </w:rPr>
            </w:pPr>
            <w:r w:rsidRPr="00B72E0D">
              <w:rPr>
                <w:sz w:val="18"/>
                <w:szCs w:val="18"/>
              </w:rPr>
              <w:t>SW=0x9000 without response data for all STORE DATA commands</w:t>
            </w:r>
          </w:p>
        </w:tc>
      </w:tr>
      <w:tr w:rsidR="007444BD" w:rsidRPr="00B72E0D" w14:paraId="71F42D1E" w14:textId="77777777" w:rsidTr="007444BD">
        <w:trPr>
          <w:trHeight w:val="314"/>
          <w:jc w:val="center"/>
        </w:trPr>
        <w:tc>
          <w:tcPr>
            <w:tcW w:w="436" w:type="pct"/>
            <w:shd w:val="clear" w:color="auto" w:fill="auto"/>
            <w:vAlign w:val="center"/>
          </w:tcPr>
          <w:p w14:paraId="0A4BE12B" w14:textId="77777777" w:rsidR="007444BD" w:rsidRPr="00B72E0D" w:rsidRDefault="007444BD" w:rsidP="00EF45BF">
            <w:pPr>
              <w:pStyle w:val="TableText"/>
              <w:rPr>
                <w:sz w:val="18"/>
                <w:szCs w:val="18"/>
              </w:rPr>
            </w:pPr>
            <w:r w:rsidRPr="00B72E0D">
              <w:rPr>
                <w:sz w:val="18"/>
                <w:szCs w:val="18"/>
              </w:rPr>
              <w:t>4</w:t>
            </w:r>
          </w:p>
        </w:tc>
        <w:tc>
          <w:tcPr>
            <w:tcW w:w="795" w:type="pct"/>
            <w:shd w:val="clear" w:color="auto" w:fill="auto"/>
            <w:vAlign w:val="center"/>
          </w:tcPr>
          <w:p w14:paraId="1C09EDCA"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664" w:type="pct"/>
            <w:shd w:val="clear" w:color="auto" w:fill="auto"/>
            <w:vAlign w:val="center"/>
          </w:tcPr>
          <w:p w14:paraId="43F41694" w14:textId="77777777" w:rsidR="007444BD" w:rsidRPr="00B72E0D" w:rsidRDefault="007444BD" w:rsidP="00EF45BF">
            <w:pPr>
              <w:pStyle w:val="TableText"/>
              <w:rPr>
                <w:sz w:val="18"/>
                <w:szCs w:val="18"/>
              </w:rPr>
            </w:pPr>
            <w:r w:rsidRPr="00B72E0D">
              <w:rPr>
                <w:sz w:val="18"/>
                <w:szCs w:val="18"/>
              </w:rPr>
              <w:t>MTD_STORE_DATA_SCRIPT(</w:t>
            </w:r>
          </w:p>
          <w:p w14:paraId="06130E73" w14:textId="77777777" w:rsidR="007444BD" w:rsidRPr="00B72E0D" w:rsidRDefault="007444BD" w:rsidP="00EF45BF">
            <w:pPr>
              <w:pStyle w:val="TableText"/>
              <w:rPr>
                <w:sz w:val="18"/>
                <w:szCs w:val="18"/>
              </w:rPr>
            </w:pPr>
            <w:r w:rsidRPr="00B72E0D">
              <w:rPr>
                <w:sz w:val="18"/>
                <w:szCs w:val="18"/>
              </w:rPr>
              <w:t xml:space="preserve">  &lt;BPP_SEG_A3&gt;)</w:t>
            </w:r>
          </w:p>
        </w:tc>
        <w:tc>
          <w:tcPr>
            <w:tcW w:w="2105" w:type="pct"/>
            <w:shd w:val="clear" w:color="auto" w:fill="auto"/>
            <w:vAlign w:val="center"/>
          </w:tcPr>
          <w:p w14:paraId="241E0DB9" w14:textId="77777777" w:rsidR="007444BD" w:rsidRPr="00B72E0D" w:rsidRDefault="007444BD" w:rsidP="00EF45BF">
            <w:pPr>
              <w:pStyle w:val="TableText"/>
              <w:rPr>
                <w:sz w:val="18"/>
                <w:szCs w:val="18"/>
              </w:rPr>
            </w:pPr>
            <w:r w:rsidRPr="00B72E0D">
              <w:rPr>
                <w:sz w:val="18"/>
                <w:szCs w:val="18"/>
              </w:rPr>
              <w:t>SW=0x9000 without response data for all STORE DATA commands except for the last one</w:t>
            </w:r>
          </w:p>
          <w:p w14:paraId="300131AC" w14:textId="77777777" w:rsidR="007444BD" w:rsidRPr="00B72E0D" w:rsidRDefault="007444BD" w:rsidP="00EF45BF">
            <w:pPr>
              <w:pStyle w:val="TableText"/>
              <w:rPr>
                <w:sz w:val="18"/>
                <w:szCs w:val="18"/>
              </w:rPr>
            </w:pPr>
          </w:p>
          <w:p w14:paraId="38DB678E" w14:textId="77777777" w:rsidR="007444BD" w:rsidRPr="00B72E0D" w:rsidRDefault="007444BD" w:rsidP="00EF45BF">
            <w:pPr>
              <w:pStyle w:val="TableText"/>
              <w:rPr>
                <w:sz w:val="18"/>
                <w:szCs w:val="18"/>
              </w:rPr>
            </w:pPr>
            <w:r w:rsidRPr="00B72E0D">
              <w:rPr>
                <w:sz w:val="18"/>
                <w:szCs w:val="18"/>
              </w:rPr>
              <w:t>SW=0x9000 with the response data #R_PIR_OK</w:t>
            </w:r>
          </w:p>
          <w:p w14:paraId="542084C8" w14:textId="77777777" w:rsidR="007444BD" w:rsidRPr="00B72E0D" w:rsidRDefault="007444BD" w:rsidP="00EF45BF">
            <w:pPr>
              <w:pStyle w:val="TableText"/>
              <w:rPr>
                <w:sz w:val="18"/>
                <w:szCs w:val="18"/>
              </w:rPr>
            </w:pPr>
            <w:r w:rsidRPr="00B72E0D">
              <w:rPr>
                <w:sz w:val="18"/>
                <w:szCs w:val="18"/>
              </w:rPr>
              <w:t>for the last STORE DATA command</w:t>
            </w:r>
          </w:p>
          <w:p w14:paraId="7E92D075" w14:textId="38E09A39" w:rsidR="007444BD" w:rsidRPr="00B72E0D" w:rsidRDefault="007444BD" w:rsidP="00EF45BF">
            <w:pPr>
              <w:pStyle w:val="TableText"/>
              <w:rPr>
                <w:sz w:val="18"/>
                <w:szCs w:val="18"/>
              </w:rPr>
            </w:pPr>
            <w:r w:rsidRPr="00B72E0D">
              <w:rPr>
                <w:sz w:val="18"/>
                <w:szCs w:val="18"/>
              </w:rPr>
              <w:t>The euiccSignPIR SHALL be verified with the #PK_EUICC_</w:t>
            </w:r>
            <w:r w:rsidR="00EB5D28" w:rsidRPr="00B72E0D">
              <w:rPr>
                <w:sz w:val="18"/>
                <w:szCs w:val="18"/>
              </w:rPr>
              <w:t>SIG</w:t>
            </w:r>
            <w:r w:rsidRPr="00B72E0D">
              <w:rPr>
                <w:sz w:val="18"/>
                <w:szCs w:val="18"/>
              </w:rPr>
              <w:t>. &lt;ISD_P_AID&gt; SHALL be in t</w:t>
            </w:r>
            <w:r w:rsidR="00EF45BF" w:rsidRPr="00B72E0D">
              <w:rPr>
                <w:sz w:val="18"/>
                <w:szCs w:val="18"/>
              </w:rPr>
              <w:t>he range as defined SGP.02 [1].</w:t>
            </w:r>
          </w:p>
        </w:tc>
      </w:tr>
      <w:tr w:rsidR="007444BD" w:rsidRPr="00B72E0D" w14:paraId="49F75ED8" w14:textId="77777777" w:rsidTr="007444BD">
        <w:trPr>
          <w:trHeight w:val="314"/>
          <w:jc w:val="center"/>
        </w:trPr>
        <w:tc>
          <w:tcPr>
            <w:tcW w:w="436" w:type="pct"/>
            <w:shd w:val="clear" w:color="auto" w:fill="auto"/>
            <w:vAlign w:val="center"/>
          </w:tcPr>
          <w:p w14:paraId="3F73DEEB" w14:textId="77777777" w:rsidR="007444BD" w:rsidRPr="00B72E0D" w:rsidRDefault="007444BD" w:rsidP="00EF45BF">
            <w:pPr>
              <w:pStyle w:val="TableText"/>
              <w:rPr>
                <w:sz w:val="18"/>
                <w:szCs w:val="18"/>
              </w:rPr>
            </w:pPr>
            <w:r w:rsidRPr="00B72E0D">
              <w:rPr>
                <w:sz w:val="18"/>
                <w:szCs w:val="18"/>
              </w:rPr>
              <w:t>5</w:t>
            </w:r>
          </w:p>
        </w:tc>
        <w:tc>
          <w:tcPr>
            <w:tcW w:w="795" w:type="pct"/>
            <w:shd w:val="clear" w:color="auto" w:fill="auto"/>
            <w:vAlign w:val="center"/>
          </w:tcPr>
          <w:p w14:paraId="5B3BC37F"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664" w:type="pct"/>
            <w:shd w:val="clear" w:color="auto" w:fill="auto"/>
            <w:vAlign w:val="center"/>
          </w:tcPr>
          <w:p w14:paraId="1EC7CF15" w14:textId="77777777" w:rsidR="007444BD" w:rsidRPr="00B72E0D" w:rsidRDefault="007444BD" w:rsidP="00EF45BF">
            <w:pPr>
              <w:pStyle w:val="TableText"/>
              <w:rPr>
                <w:sz w:val="18"/>
                <w:szCs w:val="18"/>
              </w:rPr>
            </w:pPr>
            <w:r w:rsidRPr="00B72E0D">
              <w:rPr>
                <w:sz w:val="18"/>
                <w:szCs w:val="18"/>
              </w:rPr>
              <w:t>MTD_STORE_DATA(</w:t>
            </w:r>
          </w:p>
          <w:p w14:paraId="72601A57" w14:textId="77777777" w:rsidR="007444BD" w:rsidRPr="00B72E0D" w:rsidRDefault="007444BD" w:rsidP="00EF45BF">
            <w:pPr>
              <w:pStyle w:val="TableText"/>
              <w:rPr>
                <w:sz w:val="18"/>
                <w:szCs w:val="18"/>
              </w:rPr>
            </w:pPr>
            <w:r w:rsidRPr="00B72E0D">
              <w:rPr>
                <w:sz w:val="18"/>
                <w:szCs w:val="18"/>
              </w:rPr>
              <w:t xml:space="preserve">  MTD_GET_PROFILE_INFO(</w:t>
            </w:r>
          </w:p>
          <w:p w14:paraId="6BDF60E8" w14:textId="77777777" w:rsidR="007444BD" w:rsidRPr="00B72E0D" w:rsidRDefault="007444BD" w:rsidP="00EF45BF">
            <w:pPr>
              <w:pStyle w:val="TableText"/>
              <w:rPr>
                <w:sz w:val="18"/>
                <w:szCs w:val="18"/>
              </w:rPr>
            </w:pPr>
            <w:r w:rsidRPr="00B72E0D">
              <w:rPr>
                <w:sz w:val="18"/>
                <w:szCs w:val="18"/>
              </w:rPr>
              <w:t xml:space="preserve">    #ICCID_OP_PROF1,</w:t>
            </w:r>
          </w:p>
          <w:p w14:paraId="7395944C" w14:textId="77777777" w:rsidR="007444BD" w:rsidRPr="00B72E0D" w:rsidRDefault="007444BD" w:rsidP="00EF45BF">
            <w:pPr>
              <w:pStyle w:val="TableText"/>
              <w:rPr>
                <w:sz w:val="18"/>
                <w:szCs w:val="18"/>
              </w:rPr>
            </w:pPr>
            <w:r w:rsidRPr="00B72E0D">
              <w:rPr>
                <w:sz w:val="18"/>
                <w:szCs w:val="18"/>
              </w:rPr>
              <w:lastRenderedPageBreak/>
              <w:t xml:space="preserve">    NO_PARAM))</w:t>
            </w:r>
          </w:p>
        </w:tc>
        <w:tc>
          <w:tcPr>
            <w:tcW w:w="2105" w:type="pct"/>
            <w:shd w:val="clear" w:color="auto" w:fill="auto"/>
            <w:vAlign w:val="center"/>
          </w:tcPr>
          <w:p w14:paraId="4C6716BA" w14:textId="6B4606FB" w:rsidR="007444BD" w:rsidRPr="00B72E0D" w:rsidRDefault="007444BD" w:rsidP="00EF45BF">
            <w:pPr>
              <w:pStyle w:val="TableText"/>
              <w:rPr>
                <w:sz w:val="18"/>
                <w:szCs w:val="18"/>
              </w:rPr>
            </w:pPr>
            <w:r w:rsidRPr="00B72E0D">
              <w:rPr>
                <w:sz w:val="18"/>
                <w:szCs w:val="18"/>
              </w:rPr>
              <w:lastRenderedPageBreak/>
              <w:t>res</w:t>
            </w:r>
            <w:r w:rsidR="00EF45BF" w:rsidRPr="00B72E0D">
              <w:rPr>
                <w:sz w:val="18"/>
                <w:szCs w:val="18"/>
              </w:rPr>
              <w:t>p ProfileInfoListResponse ::=</w:t>
            </w:r>
          </w:p>
          <w:p w14:paraId="29DFC5CC" w14:textId="77777777" w:rsidR="007444BD" w:rsidRPr="00B72E0D" w:rsidRDefault="007444BD" w:rsidP="00EF45BF">
            <w:pPr>
              <w:pStyle w:val="TableText"/>
              <w:rPr>
                <w:sz w:val="18"/>
                <w:szCs w:val="18"/>
              </w:rPr>
            </w:pPr>
            <w:r w:rsidRPr="00B72E0D">
              <w:rPr>
                <w:sz w:val="18"/>
                <w:szCs w:val="18"/>
              </w:rPr>
              <w:t xml:space="preserve">  profileInfoListOk :{</w:t>
            </w:r>
          </w:p>
          <w:p w14:paraId="08B3EFFD" w14:textId="6F47AC00" w:rsidR="007444BD" w:rsidRPr="00B72E0D" w:rsidRDefault="00EF45BF" w:rsidP="00EF45BF">
            <w:pPr>
              <w:pStyle w:val="TableText"/>
              <w:rPr>
                <w:sz w:val="18"/>
                <w:szCs w:val="18"/>
              </w:rPr>
            </w:pPr>
            <w:r w:rsidRPr="00B72E0D">
              <w:rPr>
                <w:sz w:val="18"/>
                <w:szCs w:val="18"/>
              </w:rPr>
              <w:lastRenderedPageBreak/>
              <w:t xml:space="preserve">    {</w:t>
            </w:r>
            <w:r w:rsidR="007444BD" w:rsidRPr="00B72E0D">
              <w:rPr>
                <w:sz w:val="18"/>
                <w:szCs w:val="18"/>
              </w:rPr>
              <w:br/>
              <w:t xml:space="preserve">       …</w:t>
            </w:r>
            <w:r w:rsidR="007444BD" w:rsidRPr="00B72E0D">
              <w:rPr>
                <w:sz w:val="18"/>
                <w:szCs w:val="18"/>
              </w:rPr>
              <w:br/>
              <w:t xml:space="preserve">       iccid #ICCID_OP_PROF1,</w:t>
            </w:r>
          </w:p>
          <w:p w14:paraId="7A0A7E52" w14:textId="77777777" w:rsidR="007444BD" w:rsidRPr="00B72E0D" w:rsidRDefault="007444BD" w:rsidP="00EF45BF">
            <w:pPr>
              <w:pStyle w:val="TableText"/>
              <w:rPr>
                <w:sz w:val="18"/>
                <w:szCs w:val="18"/>
              </w:rPr>
            </w:pPr>
            <w:r w:rsidRPr="00B72E0D">
              <w:rPr>
                <w:sz w:val="18"/>
                <w:szCs w:val="18"/>
              </w:rPr>
              <w:t xml:space="preserve">       isdpAid &lt;ISD_P_AID&gt;,</w:t>
            </w:r>
          </w:p>
          <w:p w14:paraId="7F9CFF94" w14:textId="77777777" w:rsidR="007444BD" w:rsidRPr="00B72E0D" w:rsidRDefault="007444BD" w:rsidP="00EF45BF">
            <w:pPr>
              <w:pStyle w:val="TableText"/>
              <w:rPr>
                <w:sz w:val="18"/>
                <w:szCs w:val="18"/>
              </w:rPr>
            </w:pPr>
            <w:r w:rsidRPr="00B72E0D">
              <w:rPr>
                <w:sz w:val="18"/>
                <w:szCs w:val="18"/>
              </w:rPr>
              <w:t xml:space="preserve">       profileState disabled,</w:t>
            </w:r>
            <w:r w:rsidRPr="00B72E0D">
              <w:rPr>
                <w:sz w:val="18"/>
                <w:szCs w:val="18"/>
              </w:rPr>
              <w:br/>
              <w:t xml:space="preserve">       …</w:t>
            </w:r>
          </w:p>
          <w:p w14:paraId="4505D145" w14:textId="77777777" w:rsidR="007444BD" w:rsidRPr="00B72E0D" w:rsidRDefault="007444BD" w:rsidP="00EF45BF">
            <w:pPr>
              <w:pStyle w:val="TableText"/>
              <w:rPr>
                <w:sz w:val="18"/>
                <w:szCs w:val="18"/>
              </w:rPr>
            </w:pPr>
            <w:r w:rsidRPr="00B72E0D">
              <w:rPr>
                <w:sz w:val="18"/>
                <w:szCs w:val="18"/>
              </w:rPr>
              <w:t xml:space="preserve">    }</w:t>
            </w:r>
          </w:p>
          <w:p w14:paraId="0B3A0B54" w14:textId="77777777" w:rsidR="007444BD" w:rsidRPr="00B72E0D" w:rsidRDefault="007444BD" w:rsidP="00EF45BF">
            <w:pPr>
              <w:pStyle w:val="TableText"/>
              <w:rPr>
                <w:sz w:val="18"/>
                <w:szCs w:val="18"/>
              </w:rPr>
            </w:pPr>
            <w:r w:rsidRPr="00B72E0D">
              <w:rPr>
                <w:sz w:val="18"/>
                <w:szCs w:val="18"/>
              </w:rPr>
              <w:t>}</w:t>
            </w:r>
          </w:p>
          <w:p w14:paraId="4CD13F07" w14:textId="77777777" w:rsidR="007444BD" w:rsidRPr="00B72E0D" w:rsidRDefault="007444BD" w:rsidP="00EF45BF">
            <w:pPr>
              <w:pStyle w:val="TableText"/>
              <w:rPr>
                <w:sz w:val="18"/>
                <w:szCs w:val="18"/>
              </w:rPr>
            </w:pPr>
            <w:r w:rsidRPr="00B72E0D">
              <w:rPr>
                <w:sz w:val="18"/>
                <w:szCs w:val="18"/>
              </w:rPr>
              <w:t>SW=0x9000</w:t>
            </w:r>
          </w:p>
        </w:tc>
      </w:tr>
    </w:tbl>
    <w:p w14:paraId="31FE6D98" w14:textId="451BA28B" w:rsidR="00A46E14" w:rsidRPr="00B72E0D" w:rsidRDefault="00A46E14" w:rsidP="00A46E14">
      <w:pPr>
        <w:pStyle w:val="Heading6no"/>
      </w:pPr>
      <w:r w:rsidRPr="00B72E0D">
        <w:lastRenderedPageBreak/>
        <w:t>Test Sequence #02 Nominal: By using PPK-ENC and PPK-MAC</w:t>
      </w:r>
    </w:p>
    <w:p w14:paraId="08BF33FE" w14:textId="77777777" w:rsidR="00A46E14" w:rsidRPr="00B72E0D" w:rsidRDefault="00A46E14" w:rsidP="00A46E14">
      <w:pPr>
        <w:pStyle w:val="NormalParagraph"/>
      </w:pPr>
      <w:r w:rsidRPr="00B72E0D">
        <w:t>The purpose of this test is to download the PROFILE_OPERATIONAL1 by using a new set of random session keys: PPK-ENC, PPK-MAC and Initial MAC chaining val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2"/>
        <w:gridCol w:w="1355"/>
        <w:gridCol w:w="3157"/>
        <w:gridCol w:w="3696"/>
      </w:tblGrid>
      <w:tr w:rsidR="007444BD" w:rsidRPr="00B72E0D" w14:paraId="11E61734" w14:textId="77777777" w:rsidTr="00EF45BF">
        <w:trPr>
          <w:trHeight w:val="314"/>
          <w:jc w:val="center"/>
        </w:trPr>
        <w:tc>
          <w:tcPr>
            <w:tcW w:w="445" w:type="pct"/>
            <w:shd w:val="clear" w:color="auto" w:fill="C00000"/>
            <w:vAlign w:val="center"/>
          </w:tcPr>
          <w:p w14:paraId="2A3A4D99" w14:textId="77777777" w:rsidR="007444BD" w:rsidRPr="00B72E0D" w:rsidRDefault="007444BD" w:rsidP="00EF45BF">
            <w:pPr>
              <w:pStyle w:val="TableHeader"/>
              <w:rPr>
                <w:lang w:val="en-GB"/>
              </w:rPr>
            </w:pPr>
            <w:r w:rsidRPr="00B72E0D">
              <w:rPr>
                <w:lang w:val="en-GB"/>
              </w:rPr>
              <w:t>Step</w:t>
            </w:r>
          </w:p>
        </w:tc>
        <w:tc>
          <w:tcPr>
            <w:tcW w:w="752" w:type="pct"/>
            <w:shd w:val="clear" w:color="auto" w:fill="C00000"/>
            <w:vAlign w:val="center"/>
          </w:tcPr>
          <w:p w14:paraId="19BFB483" w14:textId="77777777" w:rsidR="007444BD" w:rsidRPr="00B72E0D" w:rsidRDefault="007444BD" w:rsidP="00EF45BF">
            <w:pPr>
              <w:pStyle w:val="TableHeader"/>
              <w:rPr>
                <w:lang w:val="en-GB"/>
              </w:rPr>
            </w:pPr>
            <w:r w:rsidRPr="00B72E0D">
              <w:rPr>
                <w:lang w:val="en-GB"/>
              </w:rPr>
              <w:t>Direction</w:t>
            </w:r>
          </w:p>
        </w:tc>
        <w:tc>
          <w:tcPr>
            <w:tcW w:w="1752" w:type="pct"/>
            <w:shd w:val="clear" w:color="auto" w:fill="C00000"/>
            <w:vAlign w:val="center"/>
          </w:tcPr>
          <w:p w14:paraId="6A7CB577" w14:textId="77777777" w:rsidR="007444BD" w:rsidRPr="00B72E0D" w:rsidRDefault="007444BD" w:rsidP="00EF45BF">
            <w:pPr>
              <w:pStyle w:val="TableHeader"/>
              <w:rPr>
                <w:lang w:val="en-GB"/>
              </w:rPr>
            </w:pPr>
            <w:r w:rsidRPr="00B72E0D">
              <w:rPr>
                <w:lang w:val="en-GB"/>
              </w:rPr>
              <w:t>Sequence / Description</w:t>
            </w:r>
          </w:p>
        </w:tc>
        <w:tc>
          <w:tcPr>
            <w:tcW w:w="2052" w:type="pct"/>
            <w:shd w:val="clear" w:color="auto" w:fill="C00000"/>
            <w:vAlign w:val="center"/>
          </w:tcPr>
          <w:p w14:paraId="4D4A990E" w14:textId="77777777" w:rsidR="007444BD" w:rsidRPr="00B72E0D" w:rsidRDefault="007444BD" w:rsidP="00EF45BF">
            <w:pPr>
              <w:pStyle w:val="TableHeader"/>
              <w:rPr>
                <w:lang w:val="en-GB"/>
              </w:rPr>
            </w:pPr>
            <w:r w:rsidRPr="00B72E0D">
              <w:rPr>
                <w:lang w:val="en-GB"/>
              </w:rPr>
              <w:t>Expected result</w:t>
            </w:r>
          </w:p>
        </w:tc>
      </w:tr>
      <w:tr w:rsidR="007444BD" w:rsidRPr="00B72E0D" w14:paraId="064FE37F" w14:textId="77777777" w:rsidTr="00EF45BF">
        <w:trPr>
          <w:trHeight w:val="314"/>
          <w:jc w:val="center"/>
        </w:trPr>
        <w:tc>
          <w:tcPr>
            <w:tcW w:w="445" w:type="pct"/>
            <w:shd w:val="clear" w:color="auto" w:fill="FFFFFF" w:themeFill="background1"/>
            <w:vAlign w:val="center"/>
          </w:tcPr>
          <w:p w14:paraId="4314DADD" w14:textId="77777777" w:rsidR="007444BD" w:rsidRPr="00B72E0D" w:rsidRDefault="007444BD" w:rsidP="00EF45BF">
            <w:pPr>
              <w:pStyle w:val="TableText"/>
              <w:rPr>
                <w:sz w:val="18"/>
                <w:szCs w:val="18"/>
              </w:rPr>
            </w:pPr>
            <w:r w:rsidRPr="00B72E0D">
              <w:rPr>
                <w:sz w:val="18"/>
                <w:szCs w:val="18"/>
              </w:rPr>
              <w:t>IC1</w:t>
            </w:r>
          </w:p>
        </w:tc>
        <w:tc>
          <w:tcPr>
            <w:tcW w:w="4555" w:type="pct"/>
            <w:gridSpan w:val="3"/>
            <w:shd w:val="clear" w:color="auto" w:fill="FFFFFF" w:themeFill="background1"/>
            <w:vAlign w:val="center"/>
          </w:tcPr>
          <w:p w14:paraId="436F071A" w14:textId="77777777" w:rsidR="007444BD" w:rsidRPr="00B72E0D" w:rsidRDefault="007444BD" w:rsidP="00EF45BF">
            <w:pPr>
              <w:pStyle w:val="TableText"/>
              <w:rPr>
                <w:sz w:val="18"/>
                <w:szCs w:val="18"/>
              </w:rPr>
            </w:pPr>
            <w:r w:rsidRPr="00B72E0D">
              <w:rPr>
                <w:sz w:val="18"/>
                <w:szCs w:val="18"/>
              </w:rPr>
              <w:t>Generate the &lt;OTPK_S_SM_DP+_ECKA&gt; and &lt;OT_SK_S_SM_DP+_ECKA&gt;</w:t>
            </w:r>
          </w:p>
        </w:tc>
      </w:tr>
      <w:tr w:rsidR="007444BD" w:rsidRPr="00B72E0D" w14:paraId="09994F41" w14:textId="77777777" w:rsidTr="00EF45BF">
        <w:trPr>
          <w:trHeight w:val="314"/>
          <w:jc w:val="center"/>
        </w:trPr>
        <w:tc>
          <w:tcPr>
            <w:tcW w:w="445" w:type="pct"/>
            <w:shd w:val="clear" w:color="auto" w:fill="FFFFFF" w:themeFill="background1"/>
            <w:vAlign w:val="center"/>
          </w:tcPr>
          <w:p w14:paraId="41D72E7E" w14:textId="77777777" w:rsidR="007444BD" w:rsidRPr="00B72E0D" w:rsidRDefault="007444BD" w:rsidP="00EF45BF">
            <w:pPr>
              <w:pStyle w:val="TableText"/>
              <w:rPr>
                <w:sz w:val="18"/>
                <w:szCs w:val="18"/>
              </w:rPr>
            </w:pPr>
            <w:r w:rsidRPr="00B72E0D">
              <w:rPr>
                <w:sz w:val="18"/>
                <w:szCs w:val="18"/>
              </w:rPr>
              <w:t>IC2</w:t>
            </w:r>
          </w:p>
        </w:tc>
        <w:tc>
          <w:tcPr>
            <w:tcW w:w="4555" w:type="pct"/>
            <w:gridSpan w:val="3"/>
            <w:shd w:val="clear" w:color="auto" w:fill="FFFFFF" w:themeFill="background1"/>
            <w:vAlign w:val="center"/>
          </w:tcPr>
          <w:p w14:paraId="771F69D1" w14:textId="77777777" w:rsidR="007444BD" w:rsidRPr="00B72E0D" w:rsidRDefault="007444BD" w:rsidP="00EF45BF">
            <w:pPr>
              <w:pStyle w:val="TableText"/>
              <w:rPr>
                <w:sz w:val="18"/>
                <w:szCs w:val="18"/>
              </w:rPr>
            </w:pPr>
            <w:r w:rsidRPr="00B72E0D">
              <w:rPr>
                <w:sz w:val="18"/>
                <w:szCs w:val="18"/>
              </w:rPr>
              <w:t>&lt;BPP&gt; = MTD_GENERATE_BPP(</w:t>
            </w:r>
          </w:p>
          <w:p w14:paraId="0B2B7329" w14:textId="77777777" w:rsidR="007444BD" w:rsidRPr="00B72E0D" w:rsidRDefault="007444BD" w:rsidP="00EF45BF">
            <w:pPr>
              <w:pStyle w:val="TableText"/>
              <w:rPr>
                <w:sz w:val="18"/>
                <w:szCs w:val="18"/>
              </w:rPr>
            </w:pPr>
            <w:r w:rsidRPr="00B72E0D">
              <w:rPr>
                <w:sz w:val="18"/>
                <w:szCs w:val="18"/>
              </w:rPr>
              <w:t xml:space="preserve">   #S_INIT_SC_PROF1,</w:t>
            </w:r>
          </w:p>
          <w:p w14:paraId="0DAA2E19" w14:textId="77777777" w:rsidR="007444BD" w:rsidRPr="00B72E0D" w:rsidRDefault="007444BD" w:rsidP="00EF45BF">
            <w:pPr>
              <w:pStyle w:val="TableText"/>
              <w:rPr>
                <w:sz w:val="18"/>
                <w:szCs w:val="18"/>
              </w:rPr>
            </w:pPr>
            <w:r w:rsidRPr="00B72E0D">
              <w:rPr>
                <w:sz w:val="18"/>
                <w:szCs w:val="18"/>
              </w:rPr>
              <w:t xml:space="preserve">   #CONF_ISDP_PROF1,</w:t>
            </w:r>
          </w:p>
          <w:p w14:paraId="17B6CD62" w14:textId="77777777" w:rsidR="007444BD" w:rsidRPr="00B72E0D" w:rsidRDefault="007444BD" w:rsidP="00EF45BF">
            <w:pPr>
              <w:pStyle w:val="TableText"/>
              <w:rPr>
                <w:sz w:val="18"/>
                <w:szCs w:val="18"/>
              </w:rPr>
            </w:pPr>
            <w:r w:rsidRPr="00B72E0D">
              <w:rPr>
                <w:sz w:val="18"/>
                <w:szCs w:val="18"/>
              </w:rPr>
              <w:t xml:space="preserve">   #METADATA_OP_PROF1,</w:t>
            </w:r>
          </w:p>
          <w:p w14:paraId="5AF1D81B" w14:textId="77777777" w:rsidR="007444BD" w:rsidRPr="00B72E0D" w:rsidRDefault="007444BD" w:rsidP="00EF45BF">
            <w:pPr>
              <w:pStyle w:val="TableText"/>
              <w:rPr>
                <w:sz w:val="18"/>
                <w:szCs w:val="18"/>
              </w:rPr>
            </w:pPr>
            <w:r w:rsidRPr="00B72E0D">
              <w:rPr>
                <w:sz w:val="18"/>
                <w:szCs w:val="18"/>
              </w:rPr>
              <w:t xml:space="preserve">   #REPLACE_S_KEYS_REQ,</w:t>
            </w:r>
          </w:p>
          <w:p w14:paraId="1D0FD9CA" w14:textId="0AFC6F4C" w:rsidR="007444BD" w:rsidRPr="00B72E0D" w:rsidRDefault="007444BD" w:rsidP="00EF45BF">
            <w:pPr>
              <w:pStyle w:val="TableText"/>
              <w:rPr>
                <w:sz w:val="18"/>
                <w:szCs w:val="18"/>
              </w:rPr>
            </w:pPr>
            <w:r w:rsidRPr="00B72E0D">
              <w:rPr>
                <w:sz w:val="18"/>
                <w:szCs w:val="18"/>
              </w:rPr>
              <w:t xml:space="preserve">   #UPP_OP_PROF1)</w:t>
            </w:r>
          </w:p>
        </w:tc>
      </w:tr>
      <w:tr w:rsidR="007444BD" w:rsidRPr="00B72E0D" w14:paraId="1E8F9E49" w14:textId="77777777" w:rsidTr="007A62F8">
        <w:trPr>
          <w:trHeight w:val="314"/>
          <w:jc w:val="center"/>
        </w:trPr>
        <w:tc>
          <w:tcPr>
            <w:tcW w:w="445" w:type="pct"/>
            <w:shd w:val="clear" w:color="auto" w:fill="FFFFFF" w:themeFill="background1"/>
            <w:vAlign w:val="center"/>
          </w:tcPr>
          <w:p w14:paraId="5982382B" w14:textId="77777777" w:rsidR="007444BD" w:rsidRPr="00B72E0D" w:rsidRDefault="007444BD" w:rsidP="00EF45BF">
            <w:pPr>
              <w:pStyle w:val="TableText"/>
              <w:rPr>
                <w:rFonts w:cs="Arial"/>
                <w:sz w:val="18"/>
                <w:szCs w:val="18"/>
              </w:rPr>
            </w:pPr>
            <w:r w:rsidRPr="00B72E0D">
              <w:rPr>
                <w:rFonts w:cs="Arial"/>
                <w:sz w:val="18"/>
                <w:szCs w:val="18"/>
              </w:rPr>
              <w:t>IC3</w:t>
            </w:r>
          </w:p>
        </w:tc>
        <w:tc>
          <w:tcPr>
            <w:tcW w:w="4555" w:type="pct"/>
            <w:gridSpan w:val="3"/>
            <w:shd w:val="clear" w:color="auto" w:fill="FFFFFF" w:themeFill="background1"/>
            <w:vAlign w:val="center"/>
          </w:tcPr>
          <w:p w14:paraId="73B1B55D" w14:textId="77777777" w:rsidR="007444BD" w:rsidRPr="00B72E0D" w:rsidRDefault="007444BD" w:rsidP="00EF45BF">
            <w:pPr>
              <w:pStyle w:val="TableText"/>
              <w:rPr>
                <w:sz w:val="18"/>
                <w:szCs w:val="18"/>
              </w:rPr>
            </w:pPr>
            <w:r w:rsidRPr="00B72E0D">
              <w:rPr>
                <w:sz w:val="18"/>
                <w:szCs w:val="18"/>
              </w:rPr>
              <w:t>Split the &lt;BPP&gt; into several segments arrays named:</w:t>
            </w:r>
          </w:p>
          <w:p w14:paraId="0387B8A2" w14:textId="643E3B91" w:rsidR="007444BD" w:rsidRPr="00B72E0D" w:rsidRDefault="007444BD" w:rsidP="00EF45BF">
            <w:pPr>
              <w:pStyle w:val="TableBulletText"/>
              <w:ind w:left="955"/>
              <w:rPr>
                <w:sz w:val="18"/>
              </w:rPr>
            </w:pPr>
            <w:r w:rsidRPr="00B72E0D">
              <w:rPr>
                <w:sz w:val="18"/>
              </w:rPr>
              <w:t>&lt;BPP_SEG_INIT&gt;</w:t>
            </w:r>
          </w:p>
          <w:p w14:paraId="08C2DE78" w14:textId="6B1231A2" w:rsidR="007444BD" w:rsidRPr="00B72E0D" w:rsidRDefault="007444BD" w:rsidP="00EF45BF">
            <w:pPr>
              <w:pStyle w:val="TableBulletText"/>
              <w:ind w:left="955"/>
              <w:rPr>
                <w:sz w:val="18"/>
              </w:rPr>
            </w:pPr>
            <w:r w:rsidRPr="00B72E0D">
              <w:rPr>
                <w:sz w:val="18"/>
              </w:rPr>
              <w:t>&lt;BPP_SEG_A0&gt;</w:t>
            </w:r>
          </w:p>
          <w:p w14:paraId="36DD5D3D" w14:textId="0CFC2D53" w:rsidR="007444BD" w:rsidRPr="00B72E0D" w:rsidRDefault="007444BD" w:rsidP="00EF45BF">
            <w:pPr>
              <w:pStyle w:val="TableBulletText"/>
              <w:ind w:left="955"/>
              <w:rPr>
                <w:sz w:val="18"/>
              </w:rPr>
            </w:pPr>
            <w:r w:rsidRPr="00B72E0D">
              <w:rPr>
                <w:sz w:val="18"/>
              </w:rPr>
              <w:t>&lt;BPP_SEG_A1&gt;</w:t>
            </w:r>
          </w:p>
          <w:p w14:paraId="654EB71D" w14:textId="27B8B377" w:rsidR="007444BD" w:rsidRPr="00B72E0D" w:rsidRDefault="007444BD" w:rsidP="00EF45BF">
            <w:pPr>
              <w:pStyle w:val="TableBulletText"/>
              <w:ind w:left="955"/>
              <w:rPr>
                <w:sz w:val="18"/>
              </w:rPr>
            </w:pPr>
            <w:r w:rsidRPr="00B72E0D">
              <w:rPr>
                <w:sz w:val="18"/>
              </w:rPr>
              <w:t>&lt;BPP_SEG_A2&gt;</w:t>
            </w:r>
          </w:p>
          <w:p w14:paraId="3AD650C5" w14:textId="7A4C7B50" w:rsidR="007444BD" w:rsidRPr="00B72E0D" w:rsidRDefault="007444BD" w:rsidP="00EF45BF">
            <w:pPr>
              <w:pStyle w:val="TableBulletText"/>
              <w:ind w:left="955"/>
              <w:rPr>
                <w:sz w:val="18"/>
              </w:rPr>
            </w:pPr>
            <w:r w:rsidRPr="00B72E0D">
              <w:rPr>
                <w:sz w:val="18"/>
              </w:rPr>
              <w:t>&lt;BPP_SEG_A3&gt;</w:t>
            </w:r>
          </w:p>
          <w:p w14:paraId="441022F0" w14:textId="2641EBCC" w:rsidR="007444BD" w:rsidRPr="00B72E0D" w:rsidRDefault="007444BD" w:rsidP="00EF45BF">
            <w:pPr>
              <w:pStyle w:val="TableText"/>
              <w:rPr>
                <w:sz w:val="18"/>
                <w:szCs w:val="18"/>
              </w:rPr>
            </w:pPr>
            <w:r w:rsidRPr="00B72E0D">
              <w:rPr>
                <w:sz w:val="18"/>
                <w:szCs w:val="18"/>
              </w:rPr>
              <w:t>NOTE:</w:t>
            </w:r>
            <w:r w:rsidRPr="00B72E0D">
              <w:rPr>
                <w:sz w:val="18"/>
                <w:szCs w:val="18"/>
              </w:rPr>
              <w:tab/>
              <w:t>In this test sequence, the data resulting of this operation SHALL be composed of the following TLV arrays:</w:t>
            </w:r>
          </w:p>
          <w:p w14:paraId="3A193119" w14:textId="76DF33D6" w:rsidR="007444BD" w:rsidRPr="00B72E0D" w:rsidRDefault="007444BD" w:rsidP="00EF45BF">
            <w:pPr>
              <w:pStyle w:val="TableBulletText"/>
              <w:ind w:left="955"/>
              <w:rPr>
                <w:sz w:val="18"/>
              </w:rPr>
            </w:pPr>
            <w:r w:rsidRPr="00B72E0D">
              <w:rPr>
                <w:sz w:val="18"/>
              </w:rPr>
              <w:t>&lt;BPP_SEG_INIT&gt; contains the tag and length fields of the BoundProfilePackage TLV plus the #S_INIT_SC_PROF1 command</w:t>
            </w:r>
          </w:p>
          <w:p w14:paraId="737D52BD" w14:textId="5D796824" w:rsidR="007444BD" w:rsidRPr="00B72E0D" w:rsidRDefault="007444BD" w:rsidP="00EF45BF">
            <w:pPr>
              <w:pStyle w:val="TableBulletText"/>
              <w:ind w:left="955"/>
              <w:rPr>
                <w:sz w:val="18"/>
              </w:rPr>
            </w:pPr>
            <w:r w:rsidRPr="00B72E0D">
              <w:rPr>
                <w:sz w:val="18"/>
              </w:rPr>
              <w:t>&lt;BPP_SEG_A0&gt; contains the tag and length fields of the firstSequenceOf87 TLV plus the first 0x87 TLV containing #CONF_ISDP_PROF1 command</w:t>
            </w:r>
          </w:p>
          <w:p w14:paraId="29DC0184" w14:textId="2E9EDF39" w:rsidR="007444BD" w:rsidRPr="00B72E0D" w:rsidRDefault="007444BD" w:rsidP="00EF45BF">
            <w:pPr>
              <w:pStyle w:val="TableBulletText"/>
              <w:ind w:left="955"/>
              <w:rPr>
                <w:sz w:val="18"/>
              </w:rPr>
            </w:pPr>
            <w:r w:rsidRPr="00B72E0D">
              <w:rPr>
                <w:sz w:val="18"/>
              </w:rPr>
              <w:t>&lt;BPP_SEG_A1&gt; contains the tag and length fields of the sequenceOf88 TLV and each of the '88' TLVs containing #METADATA_OP_PROF1 command</w:t>
            </w:r>
          </w:p>
          <w:p w14:paraId="7832EB4F" w14:textId="695E64ED" w:rsidR="007444BD" w:rsidRPr="00B72E0D" w:rsidRDefault="007444BD" w:rsidP="00EF45BF">
            <w:pPr>
              <w:pStyle w:val="TableBulletText"/>
              <w:ind w:left="955"/>
              <w:rPr>
                <w:sz w:val="18"/>
              </w:rPr>
            </w:pPr>
            <w:r w:rsidRPr="00B72E0D">
              <w:rPr>
                <w:sz w:val="18"/>
              </w:rPr>
              <w:t>&lt;BPP_SEG_A2&gt; contains the tag and length fields of the secondSequenceOf87 TLV plus the first '87' TLV, containing the #REPLACE_S_KEYS_REQ command</w:t>
            </w:r>
          </w:p>
          <w:p w14:paraId="4A2E33D0" w14:textId="4C183B04" w:rsidR="007444BD" w:rsidRPr="00B72E0D" w:rsidRDefault="007444BD" w:rsidP="00EF45BF">
            <w:pPr>
              <w:pStyle w:val="TableBulletText"/>
              <w:ind w:left="955"/>
            </w:pPr>
            <w:r w:rsidRPr="00B72E0D">
              <w:rPr>
                <w:sz w:val="18"/>
              </w:rPr>
              <w:t xml:space="preserve">&lt;BPP_SEG_A3&gt; contains the tag and length fields of the sequenceOf86 TLV and each of the '86' TLVs containing #UPP_OP_PROF1 </w:t>
            </w:r>
            <w:r w:rsidR="007A62F8" w:rsidRPr="00B72E0D">
              <w:rPr>
                <w:sz w:val="18"/>
              </w:rPr>
              <w:t>protected with PPK-ENC and PPK-MAC</w:t>
            </w:r>
          </w:p>
        </w:tc>
      </w:tr>
      <w:tr w:rsidR="007444BD" w:rsidRPr="00B72E0D" w14:paraId="51FBB5F4" w14:textId="77777777" w:rsidTr="00EF45BF">
        <w:trPr>
          <w:trHeight w:val="314"/>
          <w:jc w:val="center"/>
        </w:trPr>
        <w:tc>
          <w:tcPr>
            <w:tcW w:w="445" w:type="pct"/>
            <w:shd w:val="clear" w:color="auto" w:fill="auto"/>
            <w:vAlign w:val="center"/>
          </w:tcPr>
          <w:p w14:paraId="06B82AE5" w14:textId="77777777" w:rsidR="007444BD" w:rsidRPr="00B72E0D" w:rsidRDefault="007444BD" w:rsidP="00EF45BF">
            <w:pPr>
              <w:pStyle w:val="TableText"/>
              <w:rPr>
                <w:sz w:val="18"/>
                <w:szCs w:val="18"/>
              </w:rPr>
            </w:pPr>
            <w:r w:rsidRPr="00B72E0D">
              <w:rPr>
                <w:sz w:val="18"/>
                <w:szCs w:val="18"/>
              </w:rPr>
              <w:t>1</w:t>
            </w:r>
          </w:p>
        </w:tc>
        <w:tc>
          <w:tcPr>
            <w:tcW w:w="752" w:type="pct"/>
            <w:shd w:val="clear" w:color="auto" w:fill="auto"/>
            <w:vAlign w:val="center"/>
          </w:tcPr>
          <w:p w14:paraId="62523488"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752" w:type="pct"/>
            <w:shd w:val="clear" w:color="auto" w:fill="auto"/>
            <w:vAlign w:val="center"/>
          </w:tcPr>
          <w:p w14:paraId="06B63F18" w14:textId="77777777" w:rsidR="007444BD" w:rsidRPr="00B72E0D" w:rsidRDefault="007444BD" w:rsidP="00EF45BF">
            <w:pPr>
              <w:pStyle w:val="TableText"/>
              <w:rPr>
                <w:sz w:val="18"/>
                <w:szCs w:val="18"/>
              </w:rPr>
            </w:pPr>
            <w:r w:rsidRPr="00B72E0D">
              <w:rPr>
                <w:sz w:val="18"/>
                <w:szCs w:val="18"/>
              </w:rPr>
              <w:t>MTD_STORE_DATA_SCRIPT(</w:t>
            </w:r>
          </w:p>
          <w:p w14:paraId="189F2E99" w14:textId="77777777" w:rsidR="007444BD" w:rsidRPr="00B72E0D" w:rsidRDefault="007444BD" w:rsidP="00EF45BF">
            <w:pPr>
              <w:pStyle w:val="TableText"/>
              <w:rPr>
                <w:sz w:val="18"/>
                <w:szCs w:val="18"/>
              </w:rPr>
            </w:pPr>
            <w:r w:rsidRPr="00B72E0D">
              <w:rPr>
                <w:sz w:val="18"/>
                <w:szCs w:val="18"/>
              </w:rPr>
              <w:t xml:space="preserve">  &lt;BPP_SEG_INIT&gt;)</w:t>
            </w:r>
          </w:p>
        </w:tc>
        <w:tc>
          <w:tcPr>
            <w:tcW w:w="2052" w:type="pct"/>
            <w:shd w:val="clear" w:color="auto" w:fill="auto"/>
            <w:vAlign w:val="center"/>
          </w:tcPr>
          <w:p w14:paraId="2DCB63DF" w14:textId="77777777" w:rsidR="007444BD" w:rsidRPr="00B72E0D" w:rsidRDefault="007444BD" w:rsidP="00EF45BF">
            <w:pPr>
              <w:pStyle w:val="TableText"/>
              <w:rPr>
                <w:sz w:val="18"/>
                <w:szCs w:val="18"/>
              </w:rPr>
            </w:pPr>
            <w:r w:rsidRPr="00B72E0D">
              <w:rPr>
                <w:sz w:val="18"/>
                <w:szCs w:val="18"/>
              </w:rPr>
              <w:t>SW=0x9000 without response data for all STORE DATA commands</w:t>
            </w:r>
          </w:p>
        </w:tc>
      </w:tr>
      <w:tr w:rsidR="007444BD" w:rsidRPr="00B72E0D" w14:paraId="19CF5473" w14:textId="77777777" w:rsidTr="00EF45BF">
        <w:trPr>
          <w:trHeight w:val="314"/>
          <w:jc w:val="center"/>
        </w:trPr>
        <w:tc>
          <w:tcPr>
            <w:tcW w:w="445" w:type="pct"/>
            <w:shd w:val="clear" w:color="auto" w:fill="auto"/>
            <w:vAlign w:val="center"/>
          </w:tcPr>
          <w:p w14:paraId="40803991" w14:textId="77777777" w:rsidR="007444BD" w:rsidRPr="00B72E0D" w:rsidRDefault="007444BD" w:rsidP="00EF45BF">
            <w:pPr>
              <w:pStyle w:val="TableText"/>
              <w:rPr>
                <w:sz w:val="18"/>
                <w:szCs w:val="18"/>
              </w:rPr>
            </w:pPr>
            <w:r w:rsidRPr="00B72E0D">
              <w:rPr>
                <w:sz w:val="18"/>
                <w:szCs w:val="18"/>
              </w:rPr>
              <w:t>2</w:t>
            </w:r>
          </w:p>
        </w:tc>
        <w:tc>
          <w:tcPr>
            <w:tcW w:w="752" w:type="pct"/>
            <w:shd w:val="clear" w:color="auto" w:fill="auto"/>
            <w:vAlign w:val="center"/>
          </w:tcPr>
          <w:p w14:paraId="122D470C"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752" w:type="pct"/>
            <w:shd w:val="clear" w:color="auto" w:fill="auto"/>
            <w:vAlign w:val="center"/>
          </w:tcPr>
          <w:p w14:paraId="6E0B42E4" w14:textId="77777777" w:rsidR="007444BD" w:rsidRPr="00B72E0D" w:rsidRDefault="007444BD" w:rsidP="00EF45BF">
            <w:pPr>
              <w:pStyle w:val="TableText"/>
              <w:rPr>
                <w:sz w:val="18"/>
                <w:szCs w:val="18"/>
              </w:rPr>
            </w:pPr>
            <w:r w:rsidRPr="00B72E0D">
              <w:rPr>
                <w:sz w:val="18"/>
                <w:szCs w:val="18"/>
              </w:rPr>
              <w:t>MTD_STORE_DATA_SCRIPT(</w:t>
            </w:r>
          </w:p>
          <w:p w14:paraId="4112131F" w14:textId="77777777" w:rsidR="007444BD" w:rsidRPr="00B72E0D" w:rsidDel="00675ABA" w:rsidRDefault="007444BD" w:rsidP="00EF45BF">
            <w:pPr>
              <w:pStyle w:val="TableText"/>
              <w:rPr>
                <w:sz w:val="18"/>
                <w:szCs w:val="18"/>
              </w:rPr>
            </w:pPr>
            <w:r w:rsidRPr="00B72E0D">
              <w:rPr>
                <w:sz w:val="18"/>
                <w:szCs w:val="18"/>
              </w:rPr>
              <w:t xml:space="preserve">  &lt;BPP_SEG_A0&gt;)</w:t>
            </w:r>
          </w:p>
        </w:tc>
        <w:tc>
          <w:tcPr>
            <w:tcW w:w="2052" w:type="pct"/>
            <w:shd w:val="clear" w:color="auto" w:fill="auto"/>
            <w:vAlign w:val="center"/>
          </w:tcPr>
          <w:p w14:paraId="6D74747C" w14:textId="77777777" w:rsidR="007444BD" w:rsidRPr="00B72E0D" w:rsidRDefault="007444BD" w:rsidP="00EF45BF">
            <w:pPr>
              <w:pStyle w:val="TableText"/>
              <w:rPr>
                <w:sz w:val="18"/>
                <w:szCs w:val="18"/>
              </w:rPr>
            </w:pPr>
            <w:r w:rsidRPr="00B72E0D">
              <w:rPr>
                <w:sz w:val="18"/>
                <w:szCs w:val="18"/>
              </w:rPr>
              <w:t>SW=0x9000 without response data for all STORE DATA commands</w:t>
            </w:r>
          </w:p>
        </w:tc>
      </w:tr>
      <w:tr w:rsidR="007444BD" w:rsidRPr="00B72E0D" w14:paraId="7A3634E8" w14:textId="77777777" w:rsidTr="00EF45BF">
        <w:trPr>
          <w:trHeight w:val="314"/>
          <w:jc w:val="center"/>
        </w:trPr>
        <w:tc>
          <w:tcPr>
            <w:tcW w:w="445" w:type="pct"/>
            <w:shd w:val="clear" w:color="auto" w:fill="auto"/>
            <w:vAlign w:val="center"/>
          </w:tcPr>
          <w:p w14:paraId="41E770C8" w14:textId="77777777" w:rsidR="007444BD" w:rsidRPr="00B72E0D" w:rsidRDefault="007444BD" w:rsidP="00EF45BF">
            <w:pPr>
              <w:pStyle w:val="TableText"/>
              <w:rPr>
                <w:sz w:val="18"/>
                <w:szCs w:val="18"/>
              </w:rPr>
            </w:pPr>
            <w:r w:rsidRPr="00B72E0D">
              <w:rPr>
                <w:sz w:val="18"/>
                <w:szCs w:val="18"/>
              </w:rPr>
              <w:t>3</w:t>
            </w:r>
          </w:p>
        </w:tc>
        <w:tc>
          <w:tcPr>
            <w:tcW w:w="752" w:type="pct"/>
            <w:shd w:val="clear" w:color="auto" w:fill="auto"/>
            <w:vAlign w:val="center"/>
          </w:tcPr>
          <w:p w14:paraId="66DE7A8D"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752" w:type="pct"/>
            <w:shd w:val="clear" w:color="auto" w:fill="auto"/>
            <w:vAlign w:val="center"/>
          </w:tcPr>
          <w:p w14:paraId="00106185" w14:textId="77777777" w:rsidR="007444BD" w:rsidRPr="00B72E0D" w:rsidRDefault="007444BD" w:rsidP="00EF45BF">
            <w:pPr>
              <w:pStyle w:val="TableText"/>
              <w:rPr>
                <w:sz w:val="18"/>
                <w:szCs w:val="18"/>
              </w:rPr>
            </w:pPr>
            <w:r w:rsidRPr="00B72E0D">
              <w:rPr>
                <w:sz w:val="18"/>
                <w:szCs w:val="18"/>
              </w:rPr>
              <w:t>MTD_STORE_DATA_SCRIPT(</w:t>
            </w:r>
          </w:p>
          <w:p w14:paraId="0F79ED2F" w14:textId="77777777" w:rsidR="007444BD" w:rsidRPr="00B72E0D" w:rsidDel="00675ABA" w:rsidRDefault="007444BD" w:rsidP="00EF45BF">
            <w:pPr>
              <w:pStyle w:val="TableText"/>
              <w:rPr>
                <w:sz w:val="18"/>
                <w:szCs w:val="18"/>
              </w:rPr>
            </w:pPr>
            <w:r w:rsidRPr="00B72E0D">
              <w:rPr>
                <w:sz w:val="18"/>
                <w:szCs w:val="18"/>
              </w:rPr>
              <w:t xml:space="preserve">  &lt;BPP_SEG_A1&gt;)</w:t>
            </w:r>
          </w:p>
        </w:tc>
        <w:tc>
          <w:tcPr>
            <w:tcW w:w="2052" w:type="pct"/>
            <w:shd w:val="clear" w:color="auto" w:fill="auto"/>
            <w:vAlign w:val="center"/>
          </w:tcPr>
          <w:p w14:paraId="538CCA96" w14:textId="77777777" w:rsidR="007444BD" w:rsidRPr="00B72E0D" w:rsidRDefault="007444BD" w:rsidP="00EF45BF">
            <w:pPr>
              <w:pStyle w:val="TableText"/>
              <w:rPr>
                <w:sz w:val="18"/>
                <w:szCs w:val="18"/>
              </w:rPr>
            </w:pPr>
            <w:r w:rsidRPr="00B72E0D">
              <w:rPr>
                <w:sz w:val="18"/>
                <w:szCs w:val="18"/>
              </w:rPr>
              <w:t>SW=0x9000 without response data for all STORE DATA commands</w:t>
            </w:r>
          </w:p>
        </w:tc>
      </w:tr>
      <w:tr w:rsidR="007444BD" w:rsidRPr="00B72E0D" w14:paraId="5583CBB3" w14:textId="77777777" w:rsidTr="00EF45BF">
        <w:trPr>
          <w:trHeight w:val="314"/>
          <w:jc w:val="center"/>
        </w:trPr>
        <w:tc>
          <w:tcPr>
            <w:tcW w:w="445" w:type="pct"/>
            <w:shd w:val="clear" w:color="auto" w:fill="auto"/>
            <w:vAlign w:val="center"/>
          </w:tcPr>
          <w:p w14:paraId="0C9890E2" w14:textId="77777777" w:rsidR="007444BD" w:rsidRPr="00B72E0D" w:rsidRDefault="007444BD" w:rsidP="00EF45BF">
            <w:pPr>
              <w:pStyle w:val="TableText"/>
              <w:rPr>
                <w:sz w:val="18"/>
                <w:szCs w:val="18"/>
              </w:rPr>
            </w:pPr>
            <w:r w:rsidRPr="00B72E0D">
              <w:rPr>
                <w:sz w:val="18"/>
                <w:szCs w:val="18"/>
              </w:rPr>
              <w:t>4</w:t>
            </w:r>
          </w:p>
        </w:tc>
        <w:tc>
          <w:tcPr>
            <w:tcW w:w="752" w:type="pct"/>
            <w:shd w:val="clear" w:color="auto" w:fill="auto"/>
            <w:vAlign w:val="center"/>
          </w:tcPr>
          <w:p w14:paraId="53FAF775"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752" w:type="pct"/>
            <w:shd w:val="clear" w:color="auto" w:fill="auto"/>
            <w:vAlign w:val="center"/>
          </w:tcPr>
          <w:p w14:paraId="5DF416AC" w14:textId="77777777" w:rsidR="007444BD" w:rsidRPr="00B72E0D" w:rsidRDefault="007444BD" w:rsidP="00EF45BF">
            <w:pPr>
              <w:pStyle w:val="TableText"/>
              <w:rPr>
                <w:sz w:val="18"/>
                <w:szCs w:val="18"/>
              </w:rPr>
            </w:pPr>
            <w:r w:rsidRPr="00B72E0D">
              <w:rPr>
                <w:sz w:val="18"/>
                <w:szCs w:val="18"/>
              </w:rPr>
              <w:t>MTD_STORE_DATA_SCRIPT(</w:t>
            </w:r>
          </w:p>
          <w:p w14:paraId="7816B626" w14:textId="77777777" w:rsidR="007444BD" w:rsidRPr="00B72E0D" w:rsidRDefault="007444BD" w:rsidP="00EF45BF">
            <w:pPr>
              <w:pStyle w:val="TableText"/>
              <w:rPr>
                <w:sz w:val="18"/>
                <w:szCs w:val="18"/>
              </w:rPr>
            </w:pPr>
            <w:r w:rsidRPr="00B72E0D">
              <w:rPr>
                <w:sz w:val="18"/>
                <w:szCs w:val="18"/>
              </w:rPr>
              <w:t xml:space="preserve">  &lt;BPP_SEG_A2&gt;)</w:t>
            </w:r>
          </w:p>
        </w:tc>
        <w:tc>
          <w:tcPr>
            <w:tcW w:w="2052" w:type="pct"/>
            <w:shd w:val="clear" w:color="auto" w:fill="auto"/>
            <w:vAlign w:val="center"/>
          </w:tcPr>
          <w:p w14:paraId="1A56BEB4" w14:textId="77777777" w:rsidR="007444BD" w:rsidRPr="00B72E0D" w:rsidRDefault="007444BD" w:rsidP="00EF45BF">
            <w:pPr>
              <w:pStyle w:val="TableText"/>
              <w:rPr>
                <w:sz w:val="18"/>
                <w:szCs w:val="18"/>
              </w:rPr>
            </w:pPr>
            <w:r w:rsidRPr="00B72E0D">
              <w:rPr>
                <w:sz w:val="18"/>
                <w:szCs w:val="18"/>
              </w:rPr>
              <w:t>SW=0x9000 without response data for all STORE DATA commands</w:t>
            </w:r>
          </w:p>
        </w:tc>
      </w:tr>
      <w:tr w:rsidR="007444BD" w:rsidRPr="00B72E0D" w14:paraId="2791D648" w14:textId="77777777" w:rsidTr="00EF45BF">
        <w:trPr>
          <w:trHeight w:val="314"/>
          <w:jc w:val="center"/>
        </w:trPr>
        <w:tc>
          <w:tcPr>
            <w:tcW w:w="445" w:type="pct"/>
            <w:shd w:val="clear" w:color="auto" w:fill="auto"/>
            <w:vAlign w:val="center"/>
          </w:tcPr>
          <w:p w14:paraId="3C2A7CCD" w14:textId="77777777" w:rsidR="007444BD" w:rsidRPr="00B72E0D" w:rsidRDefault="007444BD" w:rsidP="00EF45BF">
            <w:pPr>
              <w:pStyle w:val="TableText"/>
              <w:rPr>
                <w:sz w:val="18"/>
                <w:szCs w:val="18"/>
              </w:rPr>
            </w:pPr>
            <w:r w:rsidRPr="00B72E0D">
              <w:rPr>
                <w:sz w:val="18"/>
                <w:szCs w:val="18"/>
              </w:rPr>
              <w:lastRenderedPageBreak/>
              <w:t>5</w:t>
            </w:r>
          </w:p>
        </w:tc>
        <w:tc>
          <w:tcPr>
            <w:tcW w:w="752" w:type="pct"/>
            <w:shd w:val="clear" w:color="auto" w:fill="auto"/>
            <w:vAlign w:val="center"/>
          </w:tcPr>
          <w:p w14:paraId="45029818"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752" w:type="pct"/>
            <w:shd w:val="clear" w:color="auto" w:fill="auto"/>
            <w:vAlign w:val="center"/>
          </w:tcPr>
          <w:p w14:paraId="0F919F79" w14:textId="77777777" w:rsidR="007444BD" w:rsidRPr="00B72E0D" w:rsidRDefault="007444BD" w:rsidP="00EF45BF">
            <w:pPr>
              <w:pStyle w:val="TableText"/>
              <w:rPr>
                <w:sz w:val="18"/>
                <w:szCs w:val="18"/>
              </w:rPr>
            </w:pPr>
            <w:r w:rsidRPr="00B72E0D">
              <w:rPr>
                <w:sz w:val="18"/>
                <w:szCs w:val="18"/>
              </w:rPr>
              <w:t>MTD_STORE_DATA_SCRIPT(</w:t>
            </w:r>
          </w:p>
          <w:p w14:paraId="609F94C2" w14:textId="77777777" w:rsidR="007444BD" w:rsidRPr="00B72E0D" w:rsidRDefault="007444BD" w:rsidP="00EF45BF">
            <w:pPr>
              <w:pStyle w:val="TableText"/>
              <w:rPr>
                <w:sz w:val="18"/>
                <w:szCs w:val="18"/>
              </w:rPr>
            </w:pPr>
            <w:r w:rsidRPr="00B72E0D">
              <w:rPr>
                <w:sz w:val="18"/>
                <w:szCs w:val="18"/>
              </w:rPr>
              <w:t xml:space="preserve">  &lt;BPP_SEG_A3&gt;)</w:t>
            </w:r>
          </w:p>
        </w:tc>
        <w:tc>
          <w:tcPr>
            <w:tcW w:w="2052" w:type="pct"/>
            <w:shd w:val="clear" w:color="auto" w:fill="auto"/>
            <w:vAlign w:val="center"/>
          </w:tcPr>
          <w:p w14:paraId="651AD255" w14:textId="77777777" w:rsidR="007444BD" w:rsidRPr="00B72E0D" w:rsidRDefault="007444BD" w:rsidP="00EF45BF">
            <w:pPr>
              <w:pStyle w:val="TableText"/>
              <w:rPr>
                <w:sz w:val="18"/>
                <w:szCs w:val="18"/>
              </w:rPr>
            </w:pPr>
            <w:r w:rsidRPr="00B72E0D">
              <w:rPr>
                <w:sz w:val="18"/>
                <w:szCs w:val="18"/>
              </w:rPr>
              <w:t>SW=0x9000 without response data for all STORE DATA commands except for the last one</w:t>
            </w:r>
          </w:p>
          <w:p w14:paraId="5103EA62" w14:textId="77777777" w:rsidR="007444BD" w:rsidRPr="00B72E0D" w:rsidRDefault="007444BD" w:rsidP="00EF45BF">
            <w:pPr>
              <w:pStyle w:val="TableText"/>
              <w:rPr>
                <w:sz w:val="18"/>
                <w:szCs w:val="18"/>
              </w:rPr>
            </w:pPr>
          </w:p>
          <w:p w14:paraId="1E4393D6" w14:textId="77777777" w:rsidR="007444BD" w:rsidRPr="00B72E0D" w:rsidRDefault="007444BD" w:rsidP="00EF45BF">
            <w:pPr>
              <w:pStyle w:val="TableText"/>
              <w:rPr>
                <w:sz w:val="18"/>
                <w:szCs w:val="18"/>
              </w:rPr>
            </w:pPr>
            <w:r w:rsidRPr="00B72E0D">
              <w:rPr>
                <w:sz w:val="18"/>
                <w:szCs w:val="18"/>
              </w:rPr>
              <w:t>SW=0x9000 with the response data #R_PIR_OK</w:t>
            </w:r>
          </w:p>
          <w:p w14:paraId="218B313E" w14:textId="77777777" w:rsidR="007444BD" w:rsidRPr="00B72E0D" w:rsidRDefault="007444BD" w:rsidP="00EF45BF">
            <w:pPr>
              <w:pStyle w:val="TableText"/>
              <w:rPr>
                <w:sz w:val="18"/>
                <w:szCs w:val="18"/>
              </w:rPr>
            </w:pPr>
            <w:r w:rsidRPr="00B72E0D">
              <w:rPr>
                <w:sz w:val="18"/>
                <w:szCs w:val="18"/>
              </w:rPr>
              <w:t>for the last STORE DATA command</w:t>
            </w:r>
          </w:p>
          <w:p w14:paraId="73ECC959" w14:textId="1B89440B" w:rsidR="007444BD" w:rsidRPr="00B72E0D" w:rsidRDefault="007444BD" w:rsidP="00EF45BF">
            <w:pPr>
              <w:pStyle w:val="TableText"/>
              <w:rPr>
                <w:sz w:val="18"/>
                <w:szCs w:val="18"/>
              </w:rPr>
            </w:pPr>
            <w:r w:rsidRPr="00B72E0D">
              <w:rPr>
                <w:sz w:val="18"/>
                <w:szCs w:val="18"/>
              </w:rPr>
              <w:t>The euiccSignPIR SHALL be verified with the #PK_EUICC_</w:t>
            </w:r>
            <w:r w:rsidR="00EB5D28" w:rsidRPr="00B72E0D">
              <w:rPr>
                <w:sz w:val="18"/>
                <w:szCs w:val="18"/>
              </w:rPr>
              <w:t>SIG</w:t>
            </w:r>
            <w:r w:rsidRPr="00B72E0D">
              <w:rPr>
                <w:sz w:val="18"/>
                <w:szCs w:val="18"/>
              </w:rPr>
              <w:t>. &lt;ISD_P_AID&gt; SHALL be in the range as defined SGP.02 [1].</w:t>
            </w:r>
          </w:p>
        </w:tc>
      </w:tr>
      <w:tr w:rsidR="007444BD" w:rsidRPr="008955CD" w14:paraId="011ACE07" w14:textId="77777777" w:rsidTr="00EF45BF">
        <w:trPr>
          <w:trHeight w:val="314"/>
          <w:jc w:val="center"/>
        </w:trPr>
        <w:tc>
          <w:tcPr>
            <w:tcW w:w="445" w:type="pct"/>
            <w:shd w:val="clear" w:color="auto" w:fill="auto"/>
            <w:vAlign w:val="center"/>
          </w:tcPr>
          <w:p w14:paraId="20D64E24" w14:textId="77777777" w:rsidR="007444BD" w:rsidRPr="00B72E0D" w:rsidRDefault="007444BD" w:rsidP="00EF45BF">
            <w:pPr>
              <w:pStyle w:val="TableText"/>
              <w:rPr>
                <w:sz w:val="18"/>
                <w:szCs w:val="18"/>
              </w:rPr>
            </w:pPr>
            <w:r w:rsidRPr="00B72E0D">
              <w:rPr>
                <w:sz w:val="18"/>
                <w:szCs w:val="18"/>
              </w:rPr>
              <w:t>6</w:t>
            </w:r>
          </w:p>
        </w:tc>
        <w:tc>
          <w:tcPr>
            <w:tcW w:w="752" w:type="pct"/>
            <w:shd w:val="clear" w:color="auto" w:fill="auto"/>
            <w:vAlign w:val="center"/>
          </w:tcPr>
          <w:p w14:paraId="58808794"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752" w:type="pct"/>
            <w:shd w:val="clear" w:color="auto" w:fill="auto"/>
            <w:vAlign w:val="center"/>
          </w:tcPr>
          <w:p w14:paraId="55DE2410" w14:textId="77777777" w:rsidR="007444BD" w:rsidRPr="00B72E0D" w:rsidRDefault="007444BD" w:rsidP="00EF45BF">
            <w:pPr>
              <w:pStyle w:val="TableText"/>
              <w:rPr>
                <w:sz w:val="18"/>
                <w:szCs w:val="18"/>
              </w:rPr>
            </w:pPr>
            <w:r w:rsidRPr="00B72E0D">
              <w:rPr>
                <w:sz w:val="18"/>
                <w:szCs w:val="18"/>
              </w:rPr>
              <w:t>MTD_STORE_DATA(</w:t>
            </w:r>
          </w:p>
          <w:p w14:paraId="461A57D9" w14:textId="77777777" w:rsidR="007444BD" w:rsidRPr="00B72E0D" w:rsidRDefault="007444BD" w:rsidP="00EF45BF">
            <w:pPr>
              <w:pStyle w:val="TableText"/>
              <w:rPr>
                <w:sz w:val="18"/>
                <w:szCs w:val="18"/>
              </w:rPr>
            </w:pPr>
            <w:r w:rsidRPr="00B72E0D">
              <w:rPr>
                <w:sz w:val="18"/>
                <w:szCs w:val="18"/>
              </w:rPr>
              <w:t xml:space="preserve">  MTD_GET_PROFILE_INFO(</w:t>
            </w:r>
          </w:p>
          <w:p w14:paraId="7BA8F818" w14:textId="77777777" w:rsidR="007444BD" w:rsidRPr="00B72E0D" w:rsidRDefault="007444BD" w:rsidP="00EF45BF">
            <w:pPr>
              <w:pStyle w:val="TableText"/>
              <w:rPr>
                <w:sz w:val="18"/>
                <w:szCs w:val="18"/>
              </w:rPr>
            </w:pPr>
            <w:r w:rsidRPr="00B72E0D">
              <w:rPr>
                <w:sz w:val="18"/>
                <w:szCs w:val="18"/>
              </w:rPr>
              <w:t xml:space="preserve">    #ICCID_OP_PROF1,</w:t>
            </w:r>
          </w:p>
          <w:p w14:paraId="1C42AFE0" w14:textId="77777777" w:rsidR="007444BD" w:rsidRPr="00B72E0D" w:rsidRDefault="007444BD" w:rsidP="00EF45BF">
            <w:pPr>
              <w:pStyle w:val="TableText"/>
              <w:rPr>
                <w:sz w:val="18"/>
                <w:szCs w:val="18"/>
              </w:rPr>
            </w:pPr>
            <w:r w:rsidRPr="00B72E0D">
              <w:rPr>
                <w:sz w:val="18"/>
                <w:szCs w:val="18"/>
              </w:rPr>
              <w:t xml:space="preserve">    NO_PARAM))</w:t>
            </w:r>
          </w:p>
        </w:tc>
        <w:tc>
          <w:tcPr>
            <w:tcW w:w="2052" w:type="pct"/>
            <w:shd w:val="clear" w:color="auto" w:fill="auto"/>
            <w:vAlign w:val="center"/>
          </w:tcPr>
          <w:p w14:paraId="4561E14B" w14:textId="4E9AC00C" w:rsidR="007444BD" w:rsidRPr="00B72E0D" w:rsidRDefault="007444BD" w:rsidP="00EF45BF">
            <w:pPr>
              <w:pStyle w:val="TableText"/>
              <w:rPr>
                <w:sz w:val="18"/>
                <w:szCs w:val="18"/>
              </w:rPr>
            </w:pPr>
            <w:r w:rsidRPr="00B72E0D">
              <w:rPr>
                <w:sz w:val="18"/>
                <w:szCs w:val="18"/>
              </w:rPr>
              <w:t>res</w:t>
            </w:r>
            <w:r w:rsidR="00EF45BF" w:rsidRPr="00B72E0D">
              <w:rPr>
                <w:sz w:val="18"/>
                <w:szCs w:val="18"/>
              </w:rPr>
              <w:t>p ProfileInfoListResponse ::=</w:t>
            </w:r>
          </w:p>
          <w:p w14:paraId="570CC792" w14:textId="77777777" w:rsidR="007444BD" w:rsidRPr="00B72E0D" w:rsidRDefault="007444BD" w:rsidP="00EF45BF">
            <w:pPr>
              <w:pStyle w:val="TableText"/>
              <w:rPr>
                <w:sz w:val="18"/>
                <w:szCs w:val="18"/>
              </w:rPr>
            </w:pPr>
            <w:r w:rsidRPr="00B72E0D">
              <w:rPr>
                <w:sz w:val="18"/>
                <w:szCs w:val="18"/>
              </w:rPr>
              <w:t xml:space="preserve">  profileInfoListOk :{</w:t>
            </w:r>
          </w:p>
          <w:p w14:paraId="20511744" w14:textId="6045E26D" w:rsidR="007444BD" w:rsidRPr="00B72E0D" w:rsidRDefault="00EF45BF" w:rsidP="00EF45BF">
            <w:pPr>
              <w:pStyle w:val="TableText"/>
              <w:rPr>
                <w:sz w:val="18"/>
                <w:szCs w:val="18"/>
              </w:rPr>
            </w:pPr>
            <w:r w:rsidRPr="00B72E0D">
              <w:rPr>
                <w:sz w:val="18"/>
                <w:szCs w:val="18"/>
              </w:rPr>
              <w:t xml:space="preserve">    {</w:t>
            </w:r>
            <w:r w:rsidR="007444BD" w:rsidRPr="00B72E0D">
              <w:rPr>
                <w:sz w:val="18"/>
                <w:szCs w:val="18"/>
              </w:rPr>
              <w:br/>
              <w:t xml:space="preserve">       …</w:t>
            </w:r>
            <w:r w:rsidR="007444BD" w:rsidRPr="00B72E0D">
              <w:rPr>
                <w:sz w:val="18"/>
                <w:szCs w:val="18"/>
              </w:rPr>
              <w:br/>
              <w:t xml:space="preserve">       iccid #ICCID_OP_PROF1,</w:t>
            </w:r>
          </w:p>
          <w:p w14:paraId="61F63C68" w14:textId="77777777" w:rsidR="007444BD" w:rsidRPr="00B72E0D" w:rsidRDefault="007444BD" w:rsidP="00EF45BF">
            <w:pPr>
              <w:pStyle w:val="TableText"/>
              <w:rPr>
                <w:sz w:val="18"/>
                <w:szCs w:val="18"/>
              </w:rPr>
            </w:pPr>
            <w:r w:rsidRPr="00B72E0D">
              <w:rPr>
                <w:sz w:val="18"/>
                <w:szCs w:val="18"/>
              </w:rPr>
              <w:t xml:space="preserve">       isdpAid &lt;ISD_P_AID&gt;,</w:t>
            </w:r>
          </w:p>
          <w:p w14:paraId="3E783E2B" w14:textId="77777777" w:rsidR="007444BD" w:rsidRPr="00B72E0D" w:rsidRDefault="007444BD" w:rsidP="00EF45BF">
            <w:pPr>
              <w:pStyle w:val="TableText"/>
              <w:rPr>
                <w:sz w:val="18"/>
                <w:szCs w:val="18"/>
              </w:rPr>
            </w:pPr>
            <w:r w:rsidRPr="00B72E0D">
              <w:rPr>
                <w:sz w:val="18"/>
                <w:szCs w:val="18"/>
              </w:rPr>
              <w:t xml:space="preserve">       profileState disabled,</w:t>
            </w:r>
            <w:r w:rsidRPr="00B72E0D">
              <w:rPr>
                <w:sz w:val="18"/>
                <w:szCs w:val="18"/>
              </w:rPr>
              <w:br/>
              <w:t xml:space="preserve">       …</w:t>
            </w:r>
          </w:p>
          <w:p w14:paraId="25F5D00A" w14:textId="77777777" w:rsidR="007444BD" w:rsidRPr="00B72E0D" w:rsidRDefault="007444BD" w:rsidP="00EF45BF">
            <w:pPr>
              <w:pStyle w:val="TableText"/>
              <w:rPr>
                <w:sz w:val="18"/>
                <w:szCs w:val="18"/>
              </w:rPr>
            </w:pPr>
            <w:r w:rsidRPr="00B72E0D">
              <w:rPr>
                <w:sz w:val="18"/>
                <w:szCs w:val="18"/>
              </w:rPr>
              <w:t xml:space="preserve">    }</w:t>
            </w:r>
          </w:p>
          <w:p w14:paraId="623ACFFF" w14:textId="77777777" w:rsidR="007444BD" w:rsidRPr="00B72E0D" w:rsidRDefault="007444BD" w:rsidP="00EF45BF">
            <w:pPr>
              <w:pStyle w:val="TableText"/>
              <w:rPr>
                <w:sz w:val="18"/>
                <w:szCs w:val="18"/>
              </w:rPr>
            </w:pPr>
            <w:r w:rsidRPr="00B72E0D">
              <w:rPr>
                <w:sz w:val="18"/>
                <w:szCs w:val="18"/>
              </w:rPr>
              <w:t>}</w:t>
            </w:r>
          </w:p>
          <w:p w14:paraId="054A449B" w14:textId="77777777" w:rsidR="007444BD" w:rsidRPr="00B72E0D" w:rsidRDefault="007444BD" w:rsidP="00EF45BF">
            <w:pPr>
              <w:pStyle w:val="TableText"/>
              <w:rPr>
                <w:sz w:val="18"/>
                <w:szCs w:val="18"/>
              </w:rPr>
            </w:pPr>
            <w:r w:rsidRPr="00B72E0D">
              <w:rPr>
                <w:sz w:val="18"/>
                <w:szCs w:val="18"/>
              </w:rPr>
              <w:t>SW=0x9000</w:t>
            </w:r>
          </w:p>
        </w:tc>
      </w:tr>
    </w:tbl>
    <w:p w14:paraId="7C5E9005" w14:textId="77777777" w:rsidR="00A46E14" w:rsidRPr="007B65A5" w:rsidRDefault="00A46E14" w:rsidP="00EF45BF">
      <w:pPr>
        <w:pStyle w:val="Heading5"/>
        <w:numPr>
          <w:ilvl w:val="0"/>
          <w:numId w:val="0"/>
        </w:numPr>
        <w:ind w:left="1304" w:hanging="1304"/>
        <w:rPr>
          <w:color w:val="000000" w:themeColor="text1"/>
          <w:lang w:val="en-GB"/>
        </w:rPr>
      </w:pPr>
      <w:r w:rsidRPr="007B65A5">
        <w:rPr>
          <w:lang w:val="en-GB"/>
        </w:rPr>
        <w:t>4.2.11.2.2</w:t>
      </w:r>
      <w:r w:rsidRPr="007B65A5">
        <w:rPr>
          <w:lang w:val="en-GB"/>
        </w:rPr>
        <w:tab/>
      </w:r>
      <w:r w:rsidRPr="007B65A5">
        <w:rPr>
          <w:color w:val="000000" w:themeColor="text1"/>
          <w:lang w:val="en-GB"/>
        </w:rPr>
        <w:t>TC_eUICC_ES10b.LoadBoundProfilePackageBR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24"/>
        <w:gridCol w:w="6586"/>
      </w:tblGrid>
      <w:tr w:rsidR="00A46E14" w:rsidRPr="007B65A5" w14:paraId="053AAD90" w14:textId="77777777" w:rsidTr="00EF45BF">
        <w:trPr>
          <w:jc w:val="center"/>
        </w:trPr>
        <w:tc>
          <w:tcPr>
            <w:tcW w:w="5000" w:type="pct"/>
            <w:gridSpan w:val="2"/>
            <w:shd w:val="clear" w:color="auto" w:fill="BFBFBF" w:themeFill="background1" w:themeFillShade="BF"/>
            <w:vAlign w:val="center"/>
          </w:tcPr>
          <w:p w14:paraId="6193FC15" w14:textId="77777777" w:rsidR="00A46E14" w:rsidRPr="007B65A5" w:rsidRDefault="00A46E14" w:rsidP="00EF45BF">
            <w:pPr>
              <w:pStyle w:val="TableHeaderGray"/>
              <w:rPr>
                <w:rStyle w:val="PlaceholderText"/>
                <w:color w:val="000000" w:themeColor="text1"/>
                <w:lang w:val="en-GB" w:eastAsia="de-DE"/>
              </w:rPr>
            </w:pPr>
            <w:r w:rsidRPr="007B65A5">
              <w:rPr>
                <w:lang w:val="en-GB" w:eastAsia="de-DE"/>
              </w:rPr>
              <w:t>General Initial Conditions</w:t>
            </w:r>
          </w:p>
        </w:tc>
      </w:tr>
      <w:tr w:rsidR="00A46E14" w:rsidRPr="007B65A5" w14:paraId="1DD24134" w14:textId="77777777" w:rsidTr="00EF45BF">
        <w:trPr>
          <w:jc w:val="center"/>
        </w:trPr>
        <w:tc>
          <w:tcPr>
            <w:tcW w:w="1345" w:type="pct"/>
            <w:shd w:val="clear" w:color="auto" w:fill="BFBFBF" w:themeFill="background1" w:themeFillShade="BF"/>
            <w:vAlign w:val="center"/>
          </w:tcPr>
          <w:p w14:paraId="3721316C" w14:textId="77777777" w:rsidR="00A46E14" w:rsidRPr="007B65A5" w:rsidRDefault="00A46E14" w:rsidP="00EF45BF">
            <w:pPr>
              <w:pStyle w:val="TableHeaderGray"/>
            </w:pPr>
            <w:r w:rsidRPr="007B65A5">
              <w:t>Entity</w:t>
            </w:r>
          </w:p>
        </w:tc>
        <w:tc>
          <w:tcPr>
            <w:tcW w:w="3655" w:type="pct"/>
            <w:shd w:val="clear" w:color="auto" w:fill="BFBFBF" w:themeFill="background1" w:themeFillShade="BF"/>
            <w:vAlign w:val="center"/>
          </w:tcPr>
          <w:p w14:paraId="0F71DA59" w14:textId="77777777" w:rsidR="00A46E14" w:rsidRPr="007B65A5" w:rsidDel="006548E9" w:rsidRDefault="00A46E14" w:rsidP="00EF45BF">
            <w:pPr>
              <w:pStyle w:val="TableHeaderGray"/>
              <w:rPr>
                <w:b w:val="0"/>
                <w:lang w:val="en-GB" w:eastAsia="de-DE"/>
              </w:rPr>
            </w:pPr>
            <w:r w:rsidRPr="007B65A5">
              <w:rPr>
                <w:lang w:val="en-GB" w:eastAsia="de-DE"/>
              </w:rPr>
              <w:t>Description of the general initial condition</w:t>
            </w:r>
          </w:p>
        </w:tc>
      </w:tr>
      <w:tr w:rsidR="00A46E14" w:rsidRPr="007B65A5" w14:paraId="1715AD3F" w14:textId="77777777" w:rsidTr="00EF45BF">
        <w:trPr>
          <w:jc w:val="center"/>
        </w:trPr>
        <w:tc>
          <w:tcPr>
            <w:tcW w:w="1345" w:type="pct"/>
            <w:vAlign w:val="center"/>
          </w:tcPr>
          <w:p w14:paraId="261C3C90" w14:textId="77777777" w:rsidR="00A46E14" w:rsidRPr="007B65A5" w:rsidRDefault="00A46E14" w:rsidP="007A62F8">
            <w:pPr>
              <w:pStyle w:val="TableText"/>
            </w:pPr>
            <w:r w:rsidRPr="007B65A5">
              <w:t>eUICC</w:t>
            </w:r>
          </w:p>
        </w:tc>
        <w:tc>
          <w:tcPr>
            <w:tcW w:w="3655" w:type="pct"/>
            <w:vAlign w:val="center"/>
          </w:tcPr>
          <w:p w14:paraId="244C1D88" w14:textId="6AEA56D2" w:rsidR="00A46E14" w:rsidRPr="007B65A5" w:rsidRDefault="00A46E14" w:rsidP="00EF45BF">
            <w:pPr>
              <w:pStyle w:val="TableText"/>
            </w:pPr>
            <w:r w:rsidRPr="007B65A5">
              <w:t>The PROFILE_OPERATIONAL1 is not loaded on the eUICC</w:t>
            </w:r>
            <w:r w:rsidR="007A62F8" w:rsidRPr="007B65A5">
              <w:t>.</w:t>
            </w:r>
          </w:p>
        </w:tc>
      </w:tr>
      <w:tr w:rsidR="00A46E14" w:rsidRPr="008955CD" w14:paraId="7A709B7A" w14:textId="77777777" w:rsidTr="00EF45BF">
        <w:trPr>
          <w:jc w:val="center"/>
        </w:trPr>
        <w:tc>
          <w:tcPr>
            <w:tcW w:w="1345" w:type="pct"/>
            <w:vAlign w:val="center"/>
          </w:tcPr>
          <w:p w14:paraId="35A3FE43" w14:textId="77777777" w:rsidR="00A46E14" w:rsidRPr="007B65A5" w:rsidRDefault="00A46E14" w:rsidP="007A62F8">
            <w:pPr>
              <w:pStyle w:val="TableText"/>
            </w:pPr>
            <w:r w:rsidRPr="007B65A5">
              <w:t>eUICC</w:t>
            </w:r>
          </w:p>
        </w:tc>
        <w:tc>
          <w:tcPr>
            <w:tcW w:w="3655" w:type="pct"/>
            <w:vAlign w:val="center"/>
          </w:tcPr>
          <w:p w14:paraId="6F5E28E7" w14:textId="77777777" w:rsidR="00A46E14" w:rsidRPr="007B65A5" w:rsidRDefault="00A46E14" w:rsidP="00EF45BF">
            <w:pPr>
              <w:pStyle w:val="TableText"/>
            </w:pPr>
            <w:r w:rsidRPr="007B65A5">
              <w:t>The communication between the S_Device and the eUICC has been initialized and the S_LPAd has selected the ISD-R.</w:t>
            </w:r>
          </w:p>
          <w:p w14:paraId="0A541A96" w14:textId="77777777" w:rsidR="00A46E14" w:rsidRPr="007B65A5" w:rsidRDefault="00A46E14" w:rsidP="00EF45BF">
            <w:pPr>
              <w:pStyle w:val="TableText"/>
            </w:pPr>
            <w:r w:rsidRPr="007B65A5">
              <w:t>Common Mutual Authentication procedure has been successfully executed between the eUICC and the S_SM-DP+</w:t>
            </w:r>
          </w:p>
          <w:p w14:paraId="47D38AEC" w14:textId="10868E2A" w:rsidR="00A46E14" w:rsidRPr="007B65A5" w:rsidRDefault="00A46E14" w:rsidP="00EF45BF">
            <w:pPr>
              <w:pStyle w:val="TableBulletText"/>
              <w:ind w:left="868"/>
            </w:pPr>
            <w:r w:rsidRPr="007B65A5">
              <w:t>the same GSMA CI based on BrainpoolP256r1 curve has been chosen for signing and for verification</w:t>
            </w:r>
          </w:p>
          <w:p w14:paraId="19855CDF" w14:textId="77777777" w:rsidR="00A46E14" w:rsidRPr="007B65A5" w:rsidRDefault="00A46E14" w:rsidP="00EF45BF">
            <w:pPr>
              <w:pStyle w:val="TableText"/>
            </w:pPr>
            <w:r w:rsidRPr="007B65A5">
              <w:t>Sub-procedure Profile Download and Installation – End User Confirmation has been successfully executed between the eUICC and the S_SM-DP+</w:t>
            </w:r>
          </w:p>
          <w:p w14:paraId="2C48A863" w14:textId="3DA89A04" w:rsidR="00A46E14" w:rsidRPr="007B65A5" w:rsidRDefault="00A46E14" w:rsidP="00EF45BF">
            <w:pPr>
              <w:pStyle w:val="TableBulletText"/>
              <w:ind w:left="868"/>
            </w:pPr>
            <w:r w:rsidRPr="007B65A5">
              <w:t>#PREP_DOWNLOAD_NO_CC</w:t>
            </w:r>
            <w:r w:rsidRPr="007B65A5">
              <w:rPr>
                <w:noProof/>
              </w:rPr>
              <w:t xml:space="preserve"> has been sent to the eUICC</w:t>
            </w:r>
          </w:p>
        </w:tc>
      </w:tr>
    </w:tbl>
    <w:p w14:paraId="4D099C64" w14:textId="77777777" w:rsidR="00A46E14" w:rsidRPr="00FC306E" w:rsidRDefault="00A46E14" w:rsidP="00A46E14">
      <w:pPr>
        <w:pStyle w:val="Heading6no"/>
      </w:pPr>
      <w:r w:rsidRPr="00FC306E">
        <w:t>Test Sequence #01 Nominal: By using S-ENC and S-MAC</w:t>
      </w:r>
    </w:p>
    <w:p w14:paraId="04C198F3" w14:textId="0EB24AD8" w:rsidR="00A46E14" w:rsidRPr="00FC306E" w:rsidRDefault="00A46E14" w:rsidP="00A46E14">
      <w:pPr>
        <w:pStyle w:val="NormalParagraph"/>
      </w:pPr>
      <w:r w:rsidRPr="00FC306E">
        <w:t>This test sequence SHALL be the same as the Test Sequence #01 defined in section 4.2.11.2.1 – TC_eUICC_ES10b.LoadBoundProfilePackageNIST except that all keys</w:t>
      </w:r>
      <w:r w:rsidR="00951454">
        <w:t>,</w:t>
      </w:r>
      <w:r w:rsidRPr="00FC306E">
        <w:t xml:space="preserve"> certificates </w:t>
      </w:r>
      <w:r w:rsidR="00951454">
        <w:rPr>
          <w:color w:val="000000" w:themeColor="text1"/>
        </w:rPr>
        <w:t xml:space="preserve">and CRLs </w:t>
      </w:r>
      <w:r w:rsidRPr="00FC306E">
        <w:t>SHALL be based on BrainpoolP256r1.</w:t>
      </w:r>
    </w:p>
    <w:p w14:paraId="121555FB" w14:textId="0985DF7C" w:rsidR="00A46E14" w:rsidRPr="00FC306E" w:rsidRDefault="00A46E14" w:rsidP="00ED643C">
      <w:pPr>
        <w:pStyle w:val="Heading6no"/>
      </w:pPr>
      <w:r w:rsidRPr="00FC306E">
        <w:t>Test Sequence #02 Nominal: By using PPK-ENC and PPK-MAC</w:t>
      </w:r>
    </w:p>
    <w:p w14:paraId="57903E65" w14:textId="68EE02EE" w:rsidR="00A46E14" w:rsidRPr="00FC306E" w:rsidRDefault="00A46E14" w:rsidP="00A46E14">
      <w:pPr>
        <w:pStyle w:val="NormalParagraph"/>
      </w:pPr>
      <w:r w:rsidRPr="00FC306E">
        <w:t>This test sequence SHALL be the same as the Test Sequence #02 defined in section 4.2.11.2.1 – TC_eUICC_ES10b. LoadBoundProfilePackageNIST except that all keys</w:t>
      </w:r>
      <w:r w:rsidR="00951454">
        <w:t>,</w:t>
      </w:r>
      <w:r w:rsidRPr="00FC306E">
        <w:t xml:space="preserve"> certificates </w:t>
      </w:r>
      <w:r w:rsidR="00951454">
        <w:rPr>
          <w:color w:val="000000" w:themeColor="text1"/>
        </w:rPr>
        <w:t xml:space="preserve">and CRLs </w:t>
      </w:r>
      <w:r w:rsidRPr="00FC306E">
        <w:t>SHALL be based on BrainpoolP256r1.</w:t>
      </w:r>
    </w:p>
    <w:p w14:paraId="53B69C15" w14:textId="38C37E1B" w:rsidR="00A46E14" w:rsidRPr="00DC550F" w:rsidRDefault="00A46E14" w:rsidP="00EF45BF">
      <w:pPr>
        <w:pStyle w:val="Heading5"/>
        <w:numPr>
          <w:ilvl w:val="0"/>
          <w:numId w:val="0"/>
        </w:numPr>
        <w:ind w:left="1304" w:hanging="1304"/>
        <w:rPr>
          <w:color w:val="000000" w:themeColor="text1"/>
          <w:lang w:val="en-GB"/>
        </w:rPr>
      </w:pPr>
      <w:r w:rsidRPr="00DC550F">
        <w:rPr>
          <w:lang w:val="en-GB"/>
        </w:rPr>
        <w:lastRenderedPageBreak/>
        <w:t>4.2.11.2.3</w:t>
      </w:r>
      <w:r w:rsidRPr="00DC550F">
        <w:rPr>
          <w:lang w:val="en-GB"/>
        </w:rPr>
        <w:tab/>
      </w:r>
      <w:r w:rsidR="00D518F7">
        <w:rPr>
          <w:lang w:val="en-GB"/>
        </w:rPr>
        <w:t>VOID</w:t>
      </w:r>
    </w:p>
    <w:p w14:paraId="1F8EA0FB" w14:textId="3EC9B623" w:rsidR="00A46E14" w:rsidRPr="00DC550F" w:rsidRDefault="00A46E14" w:rsidP="00A46E14">
      <w:pPr>
        <w:pStyle w:val="NormalParagraph"/>
      </w:pPr>
    </w:p>
    <w:p w14:paraId="3DC27E5F" w14:textId="77777777" w:rsidR="00A46E14" w:rsidRPr="007B65A5" w:rsidRDefault="00A46E14" w:rsidP="00EF45BF">
      <w:pPr>
        <w:pStyle w:val="Heading5"/>
        <w:numPr>
          <w:ilvl w:val="0"/>
          <w:numId w:val="0"/>
        </w:numPr>
        <w:ind w:left="1304" w:hanging="1304"/>
        <w:rPr>
          <w:color w:val="000000" w:themeColor="text1"/>
          <w:lang w:val="en-GB"/>
        </w:rPr>
      </w:pPr>
      <w:r w:rsidRPr="007B65A5">
        <w:rPr>
          <w:lang w:val="en-GB"/>
        </w:rPr>
        <w:t>4.2.11.2.4</w:t>
      </w:r>
      <w:r w:rsidRPr="007B65A5">
        <w:rPr>
          <w:lang w:val="en-GB"/>
        </w:rPr>
        <w:tab/>
      </w:r>
      <w:r w:rsidRPr="007B65A5">
        <w:rPr>
          <w:color w:val="000000" w:themeColor="text1"/>
          <w:lang w:val="en-GB"/>
        </w:rPr>
        <w:t>TC_eUICC_ES10b.LoadBoundProfilePackage</w:t>
      </w:r>
      <w:r w:rsidRPr="007B65A5">
        <w:rPr>
          <w:color w:val="000000" w:themeColor="text1"/>
          <w:lang w:val="en-GB" w:eastAsia="en-GB"/>
        </w:rPr>
        <w:t>_Error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7B65A5" w14:paraId="1018788F" w14:textId="77777777" w:rsidTr="00EF45BF">
        <w:trPr>
          <w:jc w:val="center"/>
        </w:trPr>
        <w:tc>
          <w:tcPr>
            <w:tcW w:w="5000" w:type="pct"/>
            <w:gridSpan w:val="2"/>
            <w:shd w:val="clear" w:color="auto" w:fill="BFBFBF" w:themeFill="background1" w:themeFillShade="BF"/>
            <w:vAlign w:val="center"/>
          </w:tcPr>
          <w:p w14:paraId="6976DD66" w14:textId="77777777" w:rsidR="00A46E14" w:rsidRPr="007B65A5" w:rsidRDefault="00A46E14" w:rsidP="00DE698C">
            <w:pPr>
              <w:pStyle w:val="TableHeaderGray"/>
              <w:rPr>
                <w:rStyle w:val="PlaceholderText"/>
              </w:rPr>
            </w:pPr>
            <w:r w:rsidRPr="007B65A5">
              <w:t>General Initial Conditions</w:t>
            </w:r>
          </w:p>
        </w:tc>
      </w:tr>
      <w:tr w:rsidR="00A46E14" w:rsidRPr="007B65A5" w14:paraId="12123158" w14:textId="77777777" w:rsidTr="00EF45BF">
        <w:trPr>
          <w:jc w:val="center"/>
        </w:trPr>
        <w:tc>
          <w:tcPr>
            <w:tcW w:w="1167" w:type="pct"/>
            <w:shd w:val="clear" w:color="auto" w:fill="BFBFBF" w:themeFill="background1" w:themeFillShade="BF"/>
            <w:vAlign w:val="center"/>
          </w:tcPr>
          <w:p w14:paraId="15D5CC03" w14:textId="77777777" w:rsidR="00A46E14" w:rsidRPr="007B65A5" w:rsidRDefault="00A46E14" w:rsidP="00DE698C">
            <w:pPr>
              <w:pStyle w:val="TableHeaderGray"/>
            </w:pPr>
            <w:r w:rsidRPr="007B65A5">
              <w:t>Entity</w:t>
            </w:r>
          </w:p>
        </w:tc>
        <w:tc>
          <w:tcPr>
            <w:tcW w:w="3833" w:type="pct"/>
            <w:shd w:val="clear" w:color="auto" w:fill="BFBFBF" w:themeFill="background1" w:themeFillShade="BF"/>
            <w:vAlign w:val="center"/>
          </w:tcPr>
          <w:p w14:paraId="46003C32" w14:textId="77777777" w:rsidR="00A46E14" w:rsidRPr="007B65A5" w:rsidRDefault="00A46E14" w:rsidP="00DE698C">
            <w:pPr>
              <w:pStyle w:val="TableHeaderGray"/>
            </w:pPr>
            <w:r w:rsidRPr="007B65A5">
              <w:t>Description of the general initial condition</w:t>
            </w:r>
          </w:p>
        </w:tc>
      </w:tr>
      <w:tr w:rsidR="00A46E14" w:rsidRPr="007B65A5" w14:paraId="608B7BB6" w14:textId="77777777" w:rsidTr="00EF45BF">
        <w:trPr>
          <w:jc w:val="center"/>
        </w:trPr>
        <w:tc>
          <w:tcPr>
            <w:tcW w:w="1167" w:type="pct"/>
            <w:vAlign w:val="center"/>
          </w:tcPr>
          <w:p w14:paraId="5EFBB503" w14:textId="77777777" w:rsidR="00A46E14" w:rsidRPr="007B65A5" w:rsidRDefault="00A46E14" w:rsidP="00EF45BF">
            <w:pPr>
              <w:pStyle w:val="TableText"/>
              <w:rPr>
                <w:rStyle w:val="PlaceholderText"/>
                <w:rFonts w:ascii="Times New Roman" w:eastAsia="Calibri" w:hAnsi="Times New Roman"/>
                <w:color w:val="000000" w:themeColor="text1"/>
                <w:sz w:val="24"/>
                <w:szCs w:val="24"/>
                <w:lang w:val="en-US" w:eastAsia="en-US"/>
              </w:rPr>
            </w:pPr>
            <w:r w:rsidRPr="007B65A5">
              <w:rPr>
                <w:rStyle w:val="PlaceholderText"/>
                <w:color w:val="000000" w:themeColor="text1"/>
              </w:rPr>
              <w:t>eUICC</w:t>
            </w:r>
          </w:p>
        </w:tc>
        <w:tc>
          <w:tcPr>
            <w:tcW w:w="3833" w:type="pct"/>
            <w:vAlign w:val="center"/>
          </w:tcPr>
          <w:p w14:paraId="795C2F32" w14:textId="1C41D58B" w:rsidR="00A46E14" w:rsidRPr="007B65A5" w:rsidRDefault="00A46E14" w:rsidP="00EF45BF">
            <w:pPr>
              <w:pStyle w:val="TableText"/>
              <w:rPr>
                <w:rStyle w:val="PlaceholderText"/>
                <w:color w:val="000000" w:themeColor="text1"/>
              </w:rPr>
            </w:pPr>
            <w:r w:rsidRPr="007B65A5">
              <w:rPr>
                <w:rStyle w:val="PlaceholderText"/>
                <w:color w:val="000000" w:themeColor="text1"/>
              </w:rPr>
              <w:t>The PROFILE_OPERATIONAL1 is not loaded on the eUICC</w:t>
            </w:r>
            <w:r w:rsidR="007A62F8" w:rsidRPr="007B65A5">
              <w:rPr>
                <w:rStyle w:val="PlaceholderText"/>
                <w:color w:val="000000" w:themeColor="text1"/>
              </w:rPr>
              <w:t>.</w:t>
            </w:r>
          </w:p>
        </w:tc>
      </w:tr>
      <w:tr w:rsidR="00A46E14" w:rsidRPr="008955CD" w14:paraId="70074655" w14:textId="77777777" w:rsidTr="00EF45BF">
        <w:trPr>
          <w:jc w:val="center"/>
        </w:trPr>
        <w:tc>
          <w:tcPr>
            <w:tcW w:w="1167" w:type="pct"/>
            <w:vAlign w:val="center"/>
          </w:tcPr>
          <w:p w14:paraId="6215DA58" w14:textId="77777777" w:rsidR="00A46E14" w:rsidRPr="007B65A5" w:rsidDel="00617138" w:rsidRDefault="00A46E14" w:rsidP="00EF45BF">
            <w:pPr>
              <w:pStyle w:val="TableText"/>
            </w:pPr>
            <w:r w:rsidRPr="007B65A5">
              <w:t>eUICC</w:t>
            </w:r>
          </w:p>
        </w:tc>
        <w:tc>
          <w:tcPr>
            <w:tcW w:w="3833" w:type="pct"/>
            <w:vAlign w:val="center"/>
          </w:tcPr>
          <w:p w14:paraId="7B664B04" w14:textId="77777777" w:rsidR="00A46E14" w:rsidRPr="007B65A5" w:rsidRDefault="00A46E14" w:rsidP="00EF45BF">
            <w:pPr>
              <w:pStyle w:val="TableText"/>
            </w:pPr>
            <w:r w:rsidRPr="007B65A5">
              <w:t>The communication between the S_Device and the eUICC has been initialized and the S_LPAd has selected the ISD-R.</w:t>
            </w:r>
          </w:p>
          <w:p w14:paraId="1E58CB9F" w14:textId="77777777" w:rsidR="00A46E14" w:rsidRPr="007B65A5" w:rsidRDefault="00A46E14" w:rsidP="00EF45BF">
            <w:pPr>
              <w:pStyle w:val="TableText"/>
            </w:pPr>
            <w:r w:rsidRPr="007B65A5">
              <w:t>Common Mutual Authentication procedure has been successfully executed between the eUICC and the S_SM-DP+</w:t>
            </w:r>
          </w:p>
          <w:p w14:paraId="7A0C9D7D" w14:textId="77777777" w:rsidR="00A46E14" w:rsidRPr="007B65A5" w:rsidRDefault="00A46E14" w:rsidP="00EF45BF">
            <w:pPr>
              <w:pStyle w:val="TableText"/>
            </w:pPr>
            <w:r w:rsidRPr="007B65A5">
              <w:t>Sub-procedure Profile Download and Installation – End User Confirmation has been successfully executed between the eUICC and the S_SM-DP+</w:t>
            </w:r>
          </w:p>
          <w:p w14:paraId="5102B5DA" w14:textId="39A537C9" w:rsidR="00A46E14" w:rsidRPr="007B65A5" w:rsidDel="00617138" w:rsidRDefault="00A46E14" w:rsidP="00EF45BF">
            <w:pPr>
              <w:pStyle w:val="TableBulletText"/>
              <w:ind w:left="751"/>
            </w:pPr>
            <w:r w:rsidRPr="007B65A5">
              <w:t>#PREP_DOWNLOAD_NO_CC has been sent to the eUICC</w:t>
            </w:r>
          </w:p>
        </w:tc>
      </w:tr>
    </w:tbl>
    <w:p w14:paraId="6222186C" w14:textId="77777777" w:rsidR="00A46E14" w:rsidRPr="00303D6E" w:rsidRDefault="00A46E14" w:rsidP="00A46E14">
      <w:pPr>
        <w:pStyle w:val="Heading6no"/>
      </w:pPr>
      <w:r w:rsidRPr="00303D6E">
        <w:t>Test Sequence #01 Error: Unrecognized leading tag in BPP</w:t>
      </w:r>
    </w:p>
    <w:p w14:paraId="510FD6A7" w14:textId="77777777" w:rsidR="00A46E14" w:rsidRPr="00303D6E" w:rsidRDefault="00A46E14" w:rsidP="00A46E14">
      <w:pPr>
        <w:pStyle w:val="NormalParagraph"/>
      </w:pPr>
      <w:r w:rsidRPr="00303D6E">
        <w:t>The purpose of this test is to ensure that the eUICC rejects any BPP segment with an unrecognized leading tag during Profile download. In such case, the eUICC SHALL return a SW of 0x6A88 and SHALL not discard the download session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21"/>
        <w:gridCol w:w="1287"/>
        <w:gridCol w:w="209"/>
        <w:gridCol w:w="3177"/>
        <w:gridCol w:w="3516"/>
      </w:tblGrid>
      <w:tr w:rsidR="007A62F8" w:rsidRPr="00303D6E" w14:paraId="4D765F74" w14:textId="77777777" w:rsidTr="00EF45BF">
        <w:trPr>
          <w:trHeight w:val="314"/>
          <w:jc w:val="center"/>
        </w:trPr>
        <w:tc>
          <w:tcPr>
            <w:tcW w:w="456" w:type="pct"/>
            <w:shd w:val="clear" w:color="auto" w:fill="C00000"/>
            <w:vAlign w:val="center"/>
          </w:tcPr>
          <w:p w14:paraId="67AAA254" w14:textId="77777777" w:rsidR="007A62F8" w:rsidRPr="00303D6E" w:rsidRDefault="007A62F8" w:rsidP="00EF45BF">
            <w:pPr>
              <w:pStyle w:val="TableHeader"/>
              <w:rPr>
                <w:lang w:val="en-GB"/>
              </w:rPr>
            </w:pPr>
            <w:r w:rsidRPr="00303D6E">
              <w:rPr>
                <w:lang w:val="en-GB"/>
              </w:rPr>
              <w:t>Step</w:t>
            </w:r>
          </w:p>
        </w:tc>
        <w:tc>
          <w:tcPr>
            <w:tcW w:w="830" w:type="pct"/>
            <w:gridSpan w:val="2"/>
            <w:shd w:val="clear" w:color="auto" w:fill="C00000"/>
            <w:vAlign w:val="center"/>
          </w:tcPr>
          <w:p w14:paraId="18224C4E" w14:textId="77777777" w:rsidR="007A62F8" w:rsidRPr="00303D6E" w:rsidRDefault="007A62F8" w:rsidP="00EF45BF">
            <w:pPr>
              <w:pStyle w:val="TableHeader"/>
              <w:rPr>
                <w:lang w:val="en-GB"/>
              </w:rPr>
            </w:pPr>
            <w:r w:rsidRPr="00303D6E">
              <w:rPr>
                <w:lang w:val="en-GB"/>
              </w:rPr>
              <w:t>Direction</w:t>
            </w:r>
          </w:p>
        </w:tc>
        <w:tc>
          <w:tcPr>
            <w:tcW w:w="1735" w:type="pct"/>
            <w:shd w:val="clear" w:color="auto" w:fill="C00000"/>
            <w:vAlign w:val="center"/>
          </w:tcPr>
          <w:p w14:paraId="76D6135D" w14:textId="77777777" w:rsidR="007A62F8" w:rsidRPr="00303D6E" w:rsidRDefault="007A62F8" w:rsidP="00EF45BF">
            <w:pPr>
              <w:pStyle w:val="TableHeader"/>
              <w:rPr>
                <w:lang w:val="en-GB"/>
              </w:rPr>
            </w:pPr>
            <w:r w:rsidRPr="00303D6E">
              <w:rPr>
                <w:lang w:val="en-GB"/>
              </w:rPr>
              <w:t>Sequence / Description</w:t>
            </w:r>
          </w:p>
        </w:tc>
        <w:tc>
          <w:tcPr>
            <w:tcW w:w="1980" w:type="pct"/>
            <w:shd w:val="clear" w:color="auto" w:fill="C00000"/>
            <w:vAlign w:val="center"/>
          </w:tcPr>
          <w:p w14:paraId="0DB1DE7C" w14:textId="77777777" w:rsidR="007A62F8" w:rsidRPr="00303D6E" w:rsidRDefault="007A62F8" w:rsidP="00EF45BF">
            <w:pPr>
              <w:pStyle w:val="TableHeader"/>
              <w:rPr>
                <w:lang w:val="en-GB"/>
              </w:rPr>
            </w:pPr>
            <w:r w:rsidRPr="00303D6E">
              <w:rPr>
                <w:lang w:val="en-GB"/>
              </w:rPr>
              <w:t>Expected result</w:t>
            </w:r>
          </w:p>
        </w:tc>
      </w:tr>
      <w:tr w:rsidR="007A62F8" w:rsidRPr="00303D6E" w14:paraId="2CF79706" w14:textId="77777777" w:rsidTr="00EF45BF">
        <w:trPr>
          <w:trHeight w:val="314"/>
          <w:jc w:val="center"/>
        </w:trPr>
        <w:tc>
          <w:tcPr>
            <w:tcW w:w="428" w:type="pct"/>
            <w:shd w:val="clear" w:color="auto" w:fill="auto"/>
            <w:vAlign w:val="center"/>
          </w:tcPr>
          <w:p w14:paraId="5138D4DC" w14:textId="77777777" w:rsidR="007A62F8" w:rsidRPr="00303D6E" w:rsidRDefault="007A62F8" w:rsidP="00EF45BF">
            <w:pPr>
              <w:pStyle w:val="TableText"/>
              <w:rPr>
                <w:sz w:val="18"/>
                <w:szCs w:val="18"/>
              </w:rPr>
            </w:pPr>
            <w:r w:rsidRPr="00303D6E">
              <w:rPr>
                <w:sz w:val="18"/>
                <w:szCs w:val="18"/>
              </w:rPr>
              <w:t>IC1</w:t>
            </w:r>
          </w:p>
        </w:tc>
        <w:tc>
          <w:tcPr>
            <w:tcW w:w="4572" w:type="pct"/>
            <w:gridSpan w:val="4"/>
            <w:shd w:val="clear" w:color="auto" w:fill="auto"/>
            <w:vAlign w:val="center"/>
          </w:tcPr>
          <w:p w14:paraId="4BAAE00F" w14:textId="77777777" w:rsidR="007A62F8" w:rsidRPr="00303D6E" w:rsidRDefault="007A62F8" w:rsidP="00EF45BF">
            <w:pPr>
              <w:pStyle w:val="TableText"/>
              <w:rPr>
                <w:sz w:val="18"/>
                <w:szCs w:val="18"/>
              </w:rPr>
            </w:pPr>
            <w:r w:rsidRPr="00303D6E">
              <w:rPr>
                <w:sz w:val="18"/>
                <w:szCs w:val="18"/>
              </w:rPr>
              <w:t>Generate the &lt;OTPK_S_SM_DP+_ECKA&gt; and &lt;OT_SK_S_SM_DP+_ECKA&gt;</w:t>
            </w:r>
          </w:p>
        </w:tc>
      </w:tr>
      <w:tr w:rsidR="007A62F8" w:rsidRPr="00303D6E" w14:paraId="12CB66BB" w14:textId="77777777" w:rsidTr="00EF45BF">
        <w:trPr>
          <w:trHeight w:val="314"/>
          <w:jc w:val="center"/>
        </w:trPr>
        <w:tc>
          <w:tcPr>
            <w:tcW w:w="428" w:type="pct"/>
            <w:shd w:val="clear" w:color="auto" w:fill="auto"/>
            <w:vAlign w:val="center"/>
          </w:tcPr>
          <w:p w14:paraId="316989B6" w14:textId="77777777" w:rsidR="007A62F8" w:rsidRPr="00303D6E" w:rsidRDefault="007A62F8" w:rsidP="00EF45BF">
            <w:pPr>
              <w:pStyle w:val="TableText"/>
              <w:rPr>
                <w:sz w:val="18"/>
                <w:szCs w:val="18"/>
              </w:rPr>
            </w:pPr>
            <w:r w:rsidRPr="00303D6E">
              <w:rPr>
                <w:sz w:val="18"/>
                <w:szCs w:val="18"/>
              </w:rPr>
              <w:t>IC2</w:t>
            </w:r>
          </w:p>
        </w:tc>
        <w:tc>
          <w:tcPr>
            <w:tcW w:w="4572" w:type="pct"/>
            <w:gridSpan w:val="4"/>
            <w:shd w:val="clear" w:color="auto" w:fill="auto"/>
            <w:vAlign w:val="center"/>
          </w:tcPr>
          <w:p w14:paraId="38D4DE5D" w14:textId="77777777" w:rsidR="007A62F8" w:rsidRPr="00303D6E" w:rsidRDefault="007A62F8" w:rsidP="00EF45BF">
            <w:pPr>
              <w:pStyle w:val="TableText"/>
              <w:rPr>
                <w:sz w:val="18"/>
                <w:szCs w:val="18"/>
              </w:rPr>
            </w:pPr>
            <w:r w:rsidRPr="00303D6E">
              <w:rPr>
                <w:sz w:val="18"/>
                <w:szCs w:val="18"/>
              </w:rPr>
              <w:t>&lt;BPP&gt; = MTD_GENERATE_BPP(</w:t>
            </w:r>
          </w:p>
          <w:p w14:paraId="5963680E" w14:textId="77777777" w:rsidR="007A62F8" w:rsidRPr="00303D6E" w:rsidRDefault="007A62F8" w:rsidP="00EF45BF">
            <w:pPr>
              <w:pStyle w:val="TableText"/>
              <w:rPr>
                <w:sz w:val="18"/>
                <w:szCs w:val="18"/>
              </w:rPr>
            </w:pPr>
            <w:r w:rsidRPr="00303D6E">
              <w:rPr>
                <w:sz w:val="18"/>
                <w:szCs w:val="18"/>
              </w:rPr>
              <w:t xml:space="preserve">   #S_INIT_SC_PROF1,</w:t>
            </w:r>
          </w:p>
          <w:p w14:paraId="738F248D" w14:textId="77777777" w:rsidR="007A62F8" w:rsidRPr="00303D6E" w:rsidRDefault="007A62F8" w:rsidP="00EF45BF">
            <w:pPr>
              <w:pStyle w:val="TableText"/>
              <w:rPr>
                <w:sz w:val="18"/>
                <w:szCs w:val="18"/>
              </w:rPr>
            </w:pPr>
            <w:r w:rsidRPr="00303D6E">
              <w:rPr>
                <w:sz w:val="18"/>
                <w:szCs w:val="18"/>
              </w:rPr>
              <w:t xml:space="preserve">   #CONF_ISDP_PROF1,</w:t>
            </w:r>
          </w:p>
          <w:p w14:paraId="7EC19BA2" w14:textId="77777777" w:rsidR="007A62F8" w:rsidRPr="00303D6E" w:rsidRDefault="007A62F8" w:rsidP="00EF45BF">
            <w:pPr>
              <w:pStyle w:val="TableText"/>
              <w:rPr>
                <w:sz w:val="18"/>
                <w:szCs w:val="18"/>
              </w:rPr>
            </w:pPr>
            <w:r w:rsidRPr="00303D6E">
              <w:rPr>
                <w:sz w:val="18"/>
                <w:szCs w:val="18"/>
              </w:rPr>
              <w:t xml:space="preserve">   #METADATA_OP_PROF1,</w:t>
            </w:r>
          </w:p>
          <w:p w14:paraId="647C87D1" w14:textId="77777777" w:rsidR="007A62F8" w:rsidRPr="00303D6E" w:rsidRDefault="007A62F8" w:rsidP="00EF45BF">
            <w:pPr>
              <w:pStyle w:val="TableText"/>
              <w:rPr>
                <w:sz w:val="18"/>
                <w:szCs w:val="18"/>
              </w:rPr>
            </w:pPr>
            <w:r w:rsidRPr="00303D6E">
              <w:rPr>
                <w:sz w:val="18"/>
                <w:szCs w:val="18"/>
              </w:rPr>
              <w:t xml:space="preserve">   NO_PARAM,</w:t>
            </w:r>
          </w:p>
          <w:p w14:paraId="7ED7FDB4" w14:textId="18734168" w:rsidR="007A62F8" w:rsidRPr="00303D6E" w:rsidRDefault="007A62F8" w:rsidP="00EF45BF">
            <w:pPr>
              <w:pStyle w:val="TableText"/>
              <w:rPr>
                <w:sz w:val="18"/>
                <w:szCs w:val="18"/>
              </w:rPr>
            </w:pPr>
            <w:r w:rsidRPr="00303D6E">
              <w:rPr>
                <w:sz w:val="18"/>
                <w:szCs w:val="18"/>
              </w:rPr>
              <w:t xml:space="preserve">   #UPP_OP_PROF1)</w:t>
            </w:r>
          </w:p>
        </w:tc>
      </w:tr>
      <w:tr w:rsidR="007A62F8" w:rsidRPr="00303D6E" w14:paraId="2AB14228" w14:textId="77777777" w:rsidTr="00EF45BF">
        <w:trPr>
          <w:trHeight w:val="314"/>
          <w:jc w:val="center"/>
        </w:trPr>
        <w:tc>
          <w:tcPr>
            <w:tcW w:w="428" w:type="pct"/>
            <w:shd w:val="clear" w:color="auto" w:fill="auto"/>
            <w:vAlign w:val="center"/>
          </w:tcPr>
          <w:p w14:paraId="2030DF04" w14:textId="77777777" w:rsidR="007A62F8" w:rsidRPr="00303D6E" w:rsidRDefault="007A62F8" w:rsidP="00EF45BF">
            <w:pPr>
              <w:pStyle w:val="TableText"/>
              <w:rPr>
                <w:sz w:val="18"/>
                <w:szCs w:val="18"/>
              </w:rPr>
            </w:pPr>
            <w:r w:rsidRPr="00303D6E">
              <w:rPr>
                <w:sz w:val="18"/>
                <w:szCs w:val="18"/>
              </w:rPr>
              <w:t>IC3</w:t>
            </w:r>
          </w:p>
        </w:tc>
        <w:tc>
          <w:tcPr>
            <w:tcW w:w="4572" w:type="pct"/>
            <w:gridSpan w:val="4"/>
            <w:shd w:val="clear" w:color="auto" w:fill="auto"/>
            <w:vAlign w:val="center"/>
          </w:tcPr>
          <w:p w14:paraId="0DE85015" w14:textId="77777777" w:rsidR="007A62F8" w:rsidRPr="00303D6E" w:rsidRDefault="007A62F8" w:rsidP="00EF45BF">
            <w:pPr>
              <w:pStyle w:val="TableText"/>
              <w:rPr>
                <w:sz w:val="18"/>
                <w:szCs w:val="18"/>
              </w:rPr>
            </w:pPr>
            <w:r w:rsidRPr="00303D6E">
              <w:rPr>
                <w:sz w:val="18"/>
                <w:szCs w:val="18"/>
              </w:rPr>
              <w:t>Split the &lt;BPP&gt; into several segments arrays named:</w:t>
            </w:r>
          </w:p>
          <w:p w14:paraId="2454EEE0" w14:textId="799A3EDF" w:rsidR="007A62F8" w:rsidRPr="00303D6E" w:rsidRDefault="007A62F8" w:rsidP="00EF45BF">
            <w:pPr>
              <w:pStyle w:val="TableBulletText"/>
              <w:ind w:left="765"/>
              <w:rPr>
                <w:sz w:val="18"/>
              </w:rPr>
            </w:pPr>
            <w:r w:rsidRPr="00303D6E">
              <w:rPr>
                <w:sz w:val="18"/>
              </w:rPr>
              <w:t>&lt;BPP_SEG_INIT&gt;</w:t>
            </w:r>
          </w:p>
          <w:p w14:paraId="016B280F" w14:textId="3F327478" w:rsidR="007A62F8" w:rsidRPr="00303D6E" w:rsidRDefault="007A62F8" w:rsidP="00EF45BF">
            <w:pPr>
              <w:pStyle w:val="TableBulletText"/>
              <w:ind w:left="765"/>
              <w:rPr>
                <w:sz w:val="18"/>
              </w:rPr>
            </w:pPr>
            <w:r w:rsidRPr="00303D6E">
              <w:rPr>
                <w:sz w:val="18"/>
              </w:rPr>
              <w:t>&lt;BPP_SEG_A0&gt;</w:t>
            </w:r>
          </w:p>
          <w:p w14:paraId="6B3F164B" w14:textId="7B7DA21A" w:rsidR="007A62F8" w:rsidRPr="00303D6E" w:rsidRDefault="007A62F8" w:rsidP="00EF45BF">
            <w:pPr>
              <w:pStyle w:val="TableBulletText"/>
              <w:ind w:left="765"/>
              <w:rPr>
                <w:sz w:val="18"/>
              </w:rPr>
            </w:pPr>
            <w:r w:rsidRPr="00303D6E">
              <w:rPr>
                <w:sz w:val="18"/>
              </w:rPr>
              <w:t>&lt;BPP_SEG_A1&gt;</w:t>
            </w:r>
          </w:p>
          <w:p w14:paraId="2C46CE63" w14:textId="18BC813E" w:rsidR="007A62F8" w:rsidRPr="00303D6E" w:rsidRDefault="007A62F8" w:rsidP="00EF45BF">
            <w:pPr>
              <w:pStyle w:val="TableBulletText"/>
              <w:ind w:left="765"/>
            </w:pPr>
            <w:r w:rsidRPr="00303D6E">
              <w:rPr>
                <w:sz w:val="18"/>
              </w:rPr>
              <w:t>&lt;BPP_SEG_A3&gt;</w:t>
            </w:r>
          </w:p>
        </w:tc>
      </w:tr>
      <w:tr w:rsidR="007A62F8" w:rsidRPr="00303D6E" w14:paraId="6DB50D33" w14:textId="77777777" w:rsidTr="00EF45BF">
        <w:trPr>
          <w:trHeight w:val="314"/>
          <w:jc w:val="center"/>
        </w:trPr>
        <w:tc>
          <w:tcPr>
            <w:tcW w:w="428" w:type="pct"/>
            <w:shd w:val="clear" w:color="auto" w:fill="auto"/>
            <w:vAlign w:val="center"/>
          </w:tcPr>
          <w:p w14:paraId="6D43B6CB" w14:textId="77777777" w:rsidR="007A62F8" w:rsidRPr="00303D6E" w:rsidRDefault="007A62F8" w:rsidP="00EF45BF">
            <w:pPr>
              <w:pStyle w:val="TableText"/>
              <w:rPr>
                <w:sz w:val="18"/>
                <w:szCs w:val="18"/>
              </w:rPr>
            </w:pPr>
            <w:r w:rsidRPr="00303D6E">
              <w:rPr>
                <w:sz w:val="18"/>
                <w:szCs w:val="18"/>
              </w:rPr>
              <w:t>IC4</w:t>
            </w:r>
          </w:p>
        </w:tc>
        <w:tc>
          <w:tcPr>
            <w:tcW w:w="714" w:type="pct"/>
            <w:shd w:val="clear" w:color="auto" w:fill="auto"/>
            <w:vAlign w:val="center"/>
          </w:tcPr>
          <w:p w14:paraId="59C887C6"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879" w:type="pct"/>
            <w:gridSpan w:val="2"/>
            <w:shd w:val="clear" w:color="auto" w:fill="auto"/>
            <w:vAlign w:val="center"/>
          </w:tcPr>
          <w:p w14:paraId="7D0DA4D9" w14:textId="77777777" w:rsidR="007A62F8" w:rsidRPr="00303D6E" w:rsidRDefault="007A62F8" w:rsidP="00EF45BF">
            <w:pPr>
              <w:pStyle w:val="TableText"/>
              <w:rPr>
                <w:sz w:val="18"/>
                <w:szCs w:val="18"/>
              </w:rPr>
            </w:pPr>
            <w:r w:rsidRPr="00303D6E">
              <w:rPr>
                <w:sz w:val="18"/>
                <w:szCs w:val="18"/>
              </w:rPr>
              <w:t>MTD_STORE_DATA_SCRIPT(</w:t>
            </w:r>
          </w:p>
          <w:p w14:paraId="0F7A0495" w14:textId="77777777" w:rsidR="007A62F8" w:rsidRPr="00303D6E" w:rsidRDefault="007A62F8" w:rsidP="00EF45BF">
            <w:pPr>
              <w:pStyle w:val="TableText"/>
              <w:rPr>
                <w:sz w:val="18"/>
                <w:szCs w:val="18"/>
              </w:rPr>
            </w:pPr>
            <w:r w:rsidRPr="00303D6E">
              <w:rPr>
                <w:sz w:val="18"/>
                <w:szCs w:val="18"/>
              </w:rPr>
              <w:t xml:space="preserve">   &lt;BPP_SEG_INIT&gt;)</w:t>
            </w:r>
          </w:p>
        </w:tc>
        <w:tc>
          <w:tcPr>
            <w:tcW w:w="1980" w:type="pct"/>
            <w:shd w:val="clear" w:color="auto" w:fill="auto"/>
            <w:vAlign w:val="center"/>
          </w:tcPr>
          <w:p w14:paraId="570E8365" w14:textId="77777777" w:rsidR="007A62F8" w:rsidRPr="00303D6E" w:rsidRDefault="007A62F8" w:rsidP="00EF45BF">
            <w:pPr>
              <w:pStyle w:val="TableText"/>
              <w:rPr>
                <w:sz w:val="18"/>
                <w:szCs w:val="18"/>
              </w:rPr>
            </w:pPr>
            <w:r w:rsidRPr="00303D6E">
              <w:rPr>
                <w:sz w:val="18"/>
                <w:szCs w:val="18"/>
              </w:rPr>
              <w:t>SW=0x9000 without response data for all STORE DATA commands</w:t>
            </w:r>
          </w:p>
        </w:tc>
      </w:tr>
      <w:tr w:rsidR="007A62F8" w:rsidRPr="00303D6E" w14:paraId="49DE1213" w14:textId="77777777" w:rsidTr="00EF45BF">
        <w:trPr>
          <w:trHeight w:val="314"/>
          <w:jc w:val="center"/>
        </w:trPr>
        <w:tc>
          <w:tcPr>
            <w:tcW w:w="428" w:type="pct"/>
            <w:shd w:val="clear" w:color="auto" w:fill="auto"/>
            <w:vAlign w:val="center"/>
          </w:tcPr>
          <w:p w14:paraId="55C852B7" w14:textId="77777777" w:rsidR="007A62F8" w:rsidRPr="00303D6E" w:rsidRDefault="007A62F8" w:rsidP="00EF45BF">
            <w:pPr>
              <w:pStyle w:val="TableText"/>
              <w:rPr>
                <w:sz w:val="18"/>
                <w:szCs w:val="18"/>
              </w:rPr>
            </w:pPr>
            <w:r w:rsidRPr="00303D6E">
              <w:rPr>
                <w:sz w:val="18"/>
                <w:szCs w:val="18"/>
              </w:rPr>
              <w:t>IC5</w:t>
            </w:r>
          </w:p>
        </w:tc>
        <w:tc>
          <w:tcPr>
            <w:tcW w:w="714" w:type="pct"/>
            <w:shd w:val="clear" w:color="auto" w:fill="auto"/>
            <w:vAlign w:val="center"/>
          </w:tcPr>
          <w:p w14:paraId="011A139F"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879" w:type="pct"/>
            <w:gridSpan w:val="2"/>
            <w:shd w:val="clear" w:color="auto" w:fill="auto"/>
            <w:vAlign w:val="center"/>
          </w:tcPr>
          <w:p w14:paraId="606F65C5" w14:textId="77777777" w:rsidR="007A62F8" w:rsidRPr="00303D6E" w:rsidRDefault="007A62F8" w:rsidP="00EF45BF">
            <w:pPr>
              <w:pStyle w:val="TableText"/>
              <w:rPr>
                <w:sz w:val="18"/>
                <w:szCs w:val="18"/>
              </w:rPr>
            </w:pPr>
            <w:r w:rsidRPr="00303D6E">
              <w:rPr>
                <w:sz w:val="18"/>
                <w:szCs w:val="18"/>
              </w:rPr>
              <w:t>MTD_STORE_DATA_SCRIPT(</w:t>
            </w:r>
          </w:p>
          <w:p w14:paraId="2CA01A73" w14:textId="77777777" w:rsidR="007A62F8" w:rsidRPr="00303D6E" w:rsidRDefault="007A62F8" w:rsidP="00EF45BF">
            <w:pPr>
              <w:pStyle w:val="TableText"/>
              <w:rPr>
                <w:sz w:val="18"/>
                <w:szCs w:val="18"/>
              </w:rPr>
            </w:pPr>
            <w:r w:rsidRPr="00303D6E">
              <w:rPr>
                <w:sz w:val="18"/>
                <w:szCs w:val="18"/>
              </w:rPr>
              <w:t xml:space="preserve">   &lt;BPP_SEG_A0&gt;)</w:t>
            </w:r>
          </w:p>
        </w:tc>
        <w:tc>
          <w:tcPr>
            <w:tcW w:w="1980" w:type="pct"/>
            <w:shd w:val="clear" w:color="auto" w:fill="auto"/>
            <w:vAlign w:val="center"/>
          </w:tcPr>
          <w:p w14:paraId="15237197" w14:textId="77777777" w:rsidR="007A62F8" w:rsidRPr="00303D6E" w:rsidRDefault="007A62F8" w:rsidP="00EF45BF">
            <w:pPr>
              <w:pStyle w:val="TableText"/>
              <w:rPr>
                <w:sz w:val="18"/>
                <w:szCs w:val="18"/>
              </w:rPr>
            </w:pPr>
            <w:r w:rsidRPr="00303D6E">
              <w:rPr>
                <w:sz w:val="18"/>
                <w:szCs w:val="18"/>
              </w:rPr>
              <w:t>SW=0x9000 without response data for all STORE DATA commands</w:t>
            </w:r>
          </w:p>
        </w:tc>
      </w:tr>
      <w:tr w:rsidR="007A62F8" w:rsidRPr="00303D6E" w14:paraId="22DA8921" w14:textId="77777777" w:rsidTr="00EF45BF">
        <w:trPr>
          <w:trHeight w:val="314"/>
          <w:jc w:val="center"/>
        </w:trPr>
        <w:tc>
          <w:tcPr>
            <w:tcW w:w="428" w:type="pct"/>
            <w:shd w:val="clear" w:color="auto" w:fill="auto"/>
            <w:vAlign w:val="center"/>
          </w:tcPr>
          <w:p w14:paraId="67683612" w14:textId="77777777" w:rsidR="007A62F8" w:rsidRPr="00303D6E" w:rsidRDefault="007A62F8" w:rsidP="00EF45BF">
            <w:pPr>
              <w:pStyle w:val="TableText"/>
              <w:rPr>
                <w:sz w:val="18"/>
                <w:szCs w:val="18"/>
              </w:rPr>
            </w:pPr>
            <w:r w:rsidRPr="00303D6E">
              <w:rPr>
                <w:sz w:val="18"/>
                <w:szCs w:val="18"/>
              </w:rPr>
              <w:t>1</w:t>
            </w:r>
          </w:p>
        </w:tc>
        <w:tc>
          <w:tcPr>
            <w:tcW w:w="714" w:type="pct"/>
            <w:shd w:val="clear" w:color="auto" w:fill="auto"/>
            <w:vAlign w:val="center"/>
          </w:tcPr>
          <w:p w14:paraId="23EF4235"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879" w:type="pct"/>
            <w:gridSpan w:val="2"/>
            <w:shd w:val="clear" w:color="auto" w:fill="auto"/>
            <w:vAlign w:val="center"/>
          </w:tcPr>
          <w:p w14:paraId="2CCBB3C9" w14:textId="77777777" w:rsidR="007A62F8" w:rsidRPr="00303D6E" w:rsidRDefault="007A62F8" w:rsidP="00EF45BF">
            <w:pPr>
              <w:pStyle w:val="TableText"/>
              <w:rPr>
                <w:sz w:val="18"/>
                <w:szCs w:val="18"/>
              </w:rPr>
            </w:pPr>
            <w:r w:rsidRPr="00303D6E">
              <w:rPr>
                <w:sz w:val="18"/>
                <w:szCs w:val="18"/>
              </w:rPr>
              <w:t>MTD_STORE_DATA_SCRIPT(</w:t>
            </w:r>
          </w:p>
          <w:p w14:paraId="1DBCF944" w14:textId="77777777" w:rsidR="007A62F8" w:rsidRPr="00303D6E" w:rsidRDefault="007A62F8" w:rsidP="00EF45BF">
            <w:pPr>
              <w:pStyle w:val="TableText"/>
              <w:rPr>
                <w:sz w:val="18"/>
                <w:szCs w:val="18"/>
              </w:rPr>
            </w:pPr>
            <w:r w:rsidRPr="00303D6E">
              <w:rPr>
                <w:sz w:val="18"/>
                <w:szCs w:val="18"/>
              </w:rPr>
              <w:t xml:space="preserve">   #UNKNOWN_BPP_SEGMENT)</w:t>
            </w:r>
          </w:p>
        </w:tc>
        <w:tc>
          <w:tcPr>
            <w:tcW w:w="1980" w:type="pct"/>
            <w:shd w:val="clear" w:color="auto" w:fill="auto"/>
            <w:vAlign w:val="center"/>
          </w:tcPr>
          <w:p w14:paraId="75B377F9" w14:textId="070A29DC" w:rsidR="007A62F8" w:rsidRPr="00303D6E" w:rsidRDefault="007A62F8" w:rsidP="00EF45BF">
            <w:pPr>
              <w:pStyle w:val="TableText"/>
              <w:rPr>
                <w:sz w:val="18"/>
                <w:szCs w:val="18"/>
              </w:rPr>
            </w:pPr>
            <w:r w:rsidRPr="00303D6E">
              <w:rPr>
                <w:sz w:val="18"/>
                <w:szCs w:val="18"/>
              </w:rPr>
              <w:t>SW=0x6A88</w:t>
            </w:r>
          </w:p>
        </w:tc>
      </w:tr>
      <w:tr w:rsidR="007A62F8" w:rsidRPr="00303D6E" w14:paraId="21066AB2" w14:textId="77777777" w:rsidTr="00EF45BF">
        <w:trPr>
          <w:trHeight w:val="314"/>
          <w:jc w:val="center"/>
        </w:trPr>
        <w:tc>
          <w:tcPr>
            <w:tcW w:w="428" w:type="pct"/>
            <w:shd w:val="clear" w:color="auto" w:fill="auto"/>
            <w:vAlign w:val="center"/>
          </w:tcPr>
          <w:p w14:paraId="34CB8CB5" w14:textId="77777777" w:rsidR="007A62F8" w:rsidRPr="00303D6E" w:rsidRDefault="007A62F8" w:rsidP="00EF45BF">
            <w:pPr>
              <w:pStyle w:val="TableText"/>
              <w:rPr>
                <w:sz w:val="18"/>
                <w:szCs w:val="18"/>
              </w:rPr>
            </w:pPr>
            <w:r w:rsidRPr="00303D6E">
              <w:rPr>
                <w:sz w:val="18"/>
                <w:szCs w:val="18"/>
              </w:rPr>
              <w:t>2</w:t>
            </w:r>
          </w:p>
        </w:tc>
        <w:tc>
          <w:tcPr>
            <w:tcW w:w="714" w:type="pct"/>
            <w:shd w:val="clear" w:color="auto" w:fill="auto"/>
            <w:vAlign w:val="center"/>
          </w:tcPr>
          <w:p w14:paraId="7FE1D94C"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879" w:type="pct"/>
            <w:gridSpan w:val="2"/>
            <w:shd w:val="clear" w:color="auto" w:fill="auto"/>
            <w:vAlign w:val="center"/>
          </w:tcPr>
          <w:p w14:paraId="165A437E" w14:textId="77777777" w:rsidR="007A62F8" w:rsidRPr="00303D6E" w:rsidRDefault="007A62F8" w:rsidP="00EF45BF">
            <w:pPr>
              <w:pStyle w:val="TableText"/>
              <w:rPr>
                <w:sz w:val="18"/>
                <w:szCs w:val="18"/>
              </w:rPr>
            </w:pPr>
            <w:r w:rsidRPr="00303D6E">
              <w:rPr>
                <w:sz w:val="18"/>
                <w:szCs w:val="18"/>
              </w:rPr>
              <w:t>MTD_STORE_DATA_SCRIPT(</w:t>
            </w:r>
          </w:p>
          <w:p w14:paraId="1FDBF2D8" w14:textId="77777777" w:rsidR="007A62F8" w:rsidRPr="00303D6E" w:rsidRDefault="007A62F8" w:rsidP="00EF45BF">
            <w:pPr>
              <w:pStyle w:val="TableText"/>
              <w:rPr>
                <w:sz w:val="18"/>
                <w:szCs w:val="18"/>
              </w:rPr>
            </w:pPr>
            <w:r w:rsidRPr="00303D6E">
              <w:rPr>
                <w:sz w:val="18"/>
                <w:szCs w:val="18"/>
              </w:rPr>
              <w:t xml:space="preserve">   &lt;BPP_SEG_A1&gt;)</w:t>
            </w:r>
          </w:p>
        </w:tc>
        <w:tc>
          <w:tcPr>
            <w:tcW w:w="1980" w:type="pct"/>
            <w:shd w:val="clear" w:color="auto" w:fill="auto"/>
            <w:vAlign w:val="center"/>
          </w:tcPr>
          <w:p w14:paraId="5400198A" w14:textId="77777777" w:rsidR="007A62F8" w:rsidRPr="00303D6E" w:rsidRDefault="007A62F8" w:rsidP="00EF45BF">
            <w:pPr>
              <w:pStyle w:val="TableText"/>
              <w:rPr>
                <w:sz w:val="18"/>
                <w:szCs w:val="18"/>
              </w:rPr>
            </w:pPr>
            <w:r w:rsidRPr="00303D6E">
              <w:rPr>
                <w:sz w:val="18"/>
                <w:szCs w:val="18"/>
              </w:rPr>
              <w:t>SW=0x9000 without response data for all STORE DATA commands</w:t>
            </w:r>
          </w:p>
        </w:tc>
      </w:tr>
      <w:tr w:rsidR="007A62F8" w:rsidRPr="00303D6E" w14:paraId="46024815" w14:textId="77777777" w:rsidTr="00EF45BF">
        <w:trPr>
          <w:trHeight w:val="314"/>
          <w:jc w:val="center"/>
        </w:trPr>
        <w:tc>
          <w:tcPr>
            <w:tcW w:w="428" w:type="pct"/>
            <w:shd w:val="clear" w:color="auto" w:fill="auto"/>
            <w:vAlign w:val="center"/>
          </w:tcPr>
          <w:p w14:paraId="0E37F76C" w14:textId="77777777" w:rsidR="007A62F8" w:rsidRPr="00303D6E" w:rsidRDefault="007A62F8" w:rsidP="00EF45BF">
            <w:pPr>
              <w:pStyle w:val="TableText"/>
              <w:rPr>
                <w:sz w:val="18"/>
                <w:szCs w:val="18"/>
              </w:rPr>
            </w:pPr>
            <w:r w:rsidRPr="00303D6E">
              <w:rPr>
                <w:sz w:val="18"/>
                <w:szCs w:val="18"/>
              </w:rPr>
              <w:t>3</w:t>
            </w:r>
          </w:p>
        </w:tc>
        <w:tc>
          <w:tcPr>
            <w:tcW w:w="714" w:type="pct"/>
            <w:shd w:val="clear" w:color="auto" w:fill="auto"/>
            <w:vAlign w:val="center"/>
          </w:tcPr>
          <w:p w14:paraId="141BAC06"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879" w:type="pct"/>
            <w:gridSpan w:val="2"/>
            <w:shd w:val="clear" w:color="auto" w:fill="auto"/>
            <w:vAlign w:val="center"/>
          </w:tcPr>
          <w:p w14:paraId="04A32817" w14:textId="77777777" w:rsidR="007A62F8" w:rsidRPr="00303D6E" w:rsidRDefault="007A62F8" w:rsidP="00EF45BF">
            <w:pPr>
              <w:pStyle w:val="TableText"/>
              <w:rPr>
                <w:sz w:val="18"/>
                <w:szCs w:val="18"/>
              </w:rPr>
            </w:pPr>
            <w:r w:rsidRPr="00303D6E">
              <w:rPr>
                <w:sz w:val="18"/>
                <w:szCs w:val="18"/>
              </w:rPr>
              <w:t>MTD_STORE_DATA_SCRIPT(</w:t>
            </w:r>
          </w:p>
          <w:p w14:paraId="0245BFE5" w14:textId="77777777" w:rsidR="007A62F8" w:rsidRPr="00303D6E" w:rsidRDefault="007A62F8" w:rsidP="00EF45BF">
            <w:pPr>
              <w:pStyle w:val="TableText"/>
              <w:rPr>
                <w:sz w:val="18"/>
                <w:szCs w:val="18"/>
              </w:rPr>
            </w:pPr>
            <w:r w:rsidRPr="00303D6E">
              <w:rPr>
                <w:sz w:val="18"/>
                <w:szCs w:val="18"/>
              </w:rPr>
              <w:t xml:space="preserve">   &lt;BPP_SEG_A3&gt;)</w:t>
            </w:r>
          </w:p>
        </w:tc>
        <w:tc>
          <w:tcPr>
            <w:tcW w:w="1980" w:type="pct"/>
            <w:shd w:val="clear" w:color="auto" w:fill="auto"/>
            <w:vAlign w:val="center"/>
          </w:tcPr>
          <w:p w14:paraId="48DF56E2" w14:textId="77777777" w:rsidR="007A62F8" w:rsidRPr="00303D6E" w:rsidRDefault="007A62F8" w:rsidP="00EF45BF">
            <w:pPr>
              <w:pStyle w:val="TableText"/>
              <w:rPr>
                <w:sz w:val="18"/>
                <w:szCs w:val="18"/>
              </w:rPr>
            </w:pPr>
            <w:r w:rsidRPr="00303D6E">
              <w:rPr>
                <w:sz w:val="18"/>
                <w:szCs w:val="18"/>
              </w:rPr>
              <w:t>SW=0x9000 without response data for all STORE DATA commands except for the last one</w:t>
            </w:r>
          </w:p>
          <w:p w14:paraId="3B14F9C4" w14:textId="77777777" w:rsidR="007A62F8" w:rsidRPr="00303D6E" w:rsidRDefault="007A62F8" w:rsidP="00EF45BF">
            <w:pPr>
              <w:pStyle w:val="TableText"/>
              <w:rPr>
                <w:sz w:val="18"/>
                <w:szCs w:val="18"/>
              </w:rPr>
            </w:pPr>
          </w:p>
          <w:p w14:paraId="2EBEA0A2" w14:textId="77777777" w:rsidR="007A62F8" w:rsidRPr="00303D6E" w:rsidRDefault="007A62F8" w:rsidP="00EF45BF">
            <w:pPr>
              <w:pStyle w:val="TableText"/>
              <w:rPr>
                <w:sz w:val="18"/>
                <w:szCs w:val="18"/>
              </w:rPr>
            </w:pPr>
            <w:r w:rsidRPr="00303D6E">
              <w:rPr>
                <w:sz w:val="18"/>
                <w:szCs w:val="18"/>
              </w:rPr>
              <w:lastRenderedPageBreak/>
              <w:t>SW=0x9000 with the response data #R_PIR_OK for the last STORE DATA command</w:t>
            </w:r>
          </w:p>
        </w:tc>
      </w:tr>
      <w:tr w:rsidR="007A62F8" w:rsidRPr="00303D6E" w14:paraId="33481085" w14:textId="77777777" w:rsidTr="00EF45BF">
        <w:trPr>
          <w:trHeight w:val="314"/>
          <w:jc w:val="center"/>
        </w:trPr>
        <w:tc>
          <w:tcPr>
            <w:tcW w:w="428" w:type="pct"/>
            <w:shd w:val="clear" w:color="auto" w:fill="auto"/>
            <w:vAlign w:val="center"/>
          </w:tcPr>
          <w:p w14:paraId="60942585" w14:textId="77777777" w:rsidR="007A62F8" w:rsidRPr="00303D6E" w:rsidRDefault="007A62F8" w:rsidP="00EF45BF">
            <w:pPr>
              <w:pStyle w:val="TableText"/>
              <w:rPr>
                <w:sz w:val="18"/>
                <w:szCs w:val="18"/>
              </w:rPr>
            </w:pPr>
            <w:r w:rsidRPr="00303D6E">
              <w:rPr>
                <w:sz w:val="18"/>
                <w:szCs w:val="18"/>
              </w:rPr>
              <w:lastRenderedPageBreak/>
              <w:t>4</w:t>
            </w:r>
          </w:p>
        </w:tc>
        <w:tc>
          <w:tcPr>
            <w:tcW w:w="714" w:type="pct"/>
            <w:shd w:val="clear" w:color="auto" w:fill="auto"/>
            <w:vAlign w:val="center"/>
          </w:tcPr>
          <w:p w14:paraId="2E703BA1"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879" w:type="pct"/>
            <w:gridSpan w:val="2"/>
            <w:shd w:val="clear" w:color="auto" w:fill="auto"/>
            <w:vAlign w:val="center"/>
          </w:tcPr>
          <w:p w14:paraId="22AC60F0" w14:textId="77777777" w:rsidR="007A62F8" w:rsidRPr="00303D6E" w:rsidRDefault="007A62F8" w:rsidP="00EF45BF">
            <w:pPr>
              <w:pStyle w:val="TableText"/>
              <w:rPr>
                <w:sz w:val="18"/>
                <w:szCs w:val="18"/>
              </w:rPr>
            </w:pPr>
            <w:r w:rsidRPr="00303D6E">
              <w:rPr>
                <w:sz w:val="18"/>
                <w:szCs w:val="18"/>
              </w:rPr>
              <w:t>MTD_STORE_DATA(</w:t>
            </w:r>
          </w:p>
          <w:p w14:paraId="4A0F9BAC" w14:textId="77777777" w:rsidR="007A62F8" w:rsidRPr="00303D6E" w:rsidRDefault="007A62F8" w:rsidP="00EF45BF">
            <w:pPr>
              <w:pStyle w:val="TableText"/>
              <w:rPr>
                <w:sz w:val="18"/>
                <w:szCs w:val="18"/>
              </w:rPr>
            </w:pPr>
            <w:r w:rsidRPr="00303D6E">
              <w:rPr>
                <w:sz w:val="18"/>
                <w:szCs w:val="18"/>
              </w:rPr>
              <w:t xml:space="preserve">  MTD_GET_PROFILE_INFO(</w:t>
            </w:r>
          </w:p>
          <w:p w14:paraId="53D3F012" w14:textId="77777777" w:rsidR="007A62F8" w:rsidRPr="00303D6E" w:rsidRDefault="007A62F8" w:rsidP="00EF45BF">
            <w:pPr>
              <w:pStyle w:val="TableText"/>
              <w:rPr>
                <w:sz w:val="18"/>
                <w:szCs w:val="18"/>
              </w:rPr>
            </w:pPr>
            <w:r w:rsidRPr="00303D6E">
              <w:rPr>
                <w:sz w:val="18"/>
                <w:szCs w:val="18"/>
              </w:rPr>
              <w:t xml:space="preserve">    #ICCID_OP_PROF1,</w:t>
            </w:r>
          </w:p>
          <w:p w14:paraId="04ADD389" w14:textId="77777777" w:rsidR="007A62F8" w:rsidRPr="00303D6E" w:rsidRDefault="007A62F8" w:rsidP="00EF45BF">
            <w:pPr>
              <w:pStyle w:val="TableText"/>
              <w:rPr>
                <w:sz w:val="18"/>
                <w:szCs w:val="18"/>
              </w:rPr>
            </w:pPr>
            <w:r w:rsidRPr="00303D6E">
              <w:rPr>
                <w:sz w:val="18"/>
                <w:szCs w:val="18"/>
              </w:rPr>
              <w:t xml:space="preserve">    NO_PARAM))</w:t>
            </w:r>
          </w:p>
        </w:tc>
        <w:tc>
          <w:tcPr>
            <w:tcW w:w="1980" w:type="pct"/>
            <w:shd w:val="clear" w:color="auto" w:fill="auto"/>
            <w:vAlign w:val="center"/>
          </w:tcPr>
          <w:p w14:paraId="1B98DEF3" w14:textId="19D1F612" w:rsidR="007A62F8" w:rsidRPr="00303D6E" w:rsidRDefault="007A62F8" w:rsidP="00EF45BF">
            <w:pPr>
              <w:pStyle w:val="TableText"/>
              <w:rPr>
                <w:sz w:val="18"/>
                <w:szCs w:val="18"/>
              </w:rPr>
            </w:pPr>
            <w:r w:rsidRPr="00303D6E">
              <w:rPr>
                <w:sz w:val="18"/>
                <w:szCs w:val="18"/>
              </w:rPr>
              <w:t>res</w:t>
            </w:r>
            <w:r w:rsidR="00EF45BF" w:rsidRPr="00303D6E">
              <w:rPr>
                <w:sz w:val="18"/>
                <w:szCs w:val="18"/>
              </w:rPr>
              <w:t>p ProfileInfoListResponse ::=</w:t>
            </w:r>
          </w:p>
          <w:p w14:paraId="52ADE240" w14:textId="77777777" w:rsidR="007A62F8" w:rsidRPr="00303D6E" w:rsidRDefault="007A62F8" w:rsidP="00EF45BF">
            <w:pPr>
              <w:pStyle w:val="TableText"/>
              <w:rPr>
                <w:sz w:val="18"/>
                <w:szCs w:val="18"/>
              </w:rPr>
            </w:pPr>
            <w:r w:rsidRPr="00303D6E">
              <w:rPr>
                <w:sz w:val="18"/>
                <w:szCs w:val="18"/>
              </w:rPr>
              <w:t xml:space="preserve">  profileInfoListOk :{</w:t>
            </w:r>
          </w:p>
          <w:p w14:paraId="73CD8026" w14:textId="7896F254" w:rsidR="007A62F8" w:rsidRPr="00303D6E" w:rsidRDefault="00EF45BF" w:rsidP="00EF45BF">
            <w:pPr>
              <w:pStyle w:val="TableText"/>
              <w:rPr>
                <w:sz w:val="18"/>
                <w:szCs w:val="18"/>
              </w:rPr>
            </w:pPr>
            <w:r w:rsidRPr="00303D6E">
              <w:rPr>
                <w:sz w:val="18"/>
                <w:szCs w:val="18"/>
              </w:rPr>
              <w:t xml:space="preserve">    {</w:t>
            </w:r>
            <w:r w:rsidR="007A62F8" w:rsidRPr="00303D6E">
              <w:rPr>
                <w:sz w:val="18"/>
                <w:szCs w:val="18"/>
              </w:rPr>
              <w:br/>
              <w:t xml:space="preserve">       …</w:t>
            </w:r>
            <w:r w:rsidR="007A62F8" w:rsidRPr="00303D6E">
              <w:rPr>
                <w:sz w:val="18"/>
                <w:szCs w:val="18"/>
              </w:rPr>
              <w:br/>
              <w:t xml:space="preserve">       iccid #ICCID_OP_PROF1,</w:t>
            </w:r>
          </w:p>
          <w:p w14:paraId="2DBA15E9" w14:textId="77777777" w:rsidR="007A62F8" w:rsidRPr="00303D6E" w:rsidRDefault="007A62F8" w:rsidP="00EF45BF">
            <w:pPr>
              <w:pStyle w:val="TableText"/>
              <w:rPr>
                <w:sz w:val="18"/>
                <w:szCs w:val="18"/>
              </w:rPr>
            </w:pPr>
            <w:r w:rsidRPr="00303D6E">
              <w:rPr>
                <w:sz w:val="18"/>
                <w:szCs w:val="18"/>
              </w:rPr>
              <w:t xml:space="preserve">       isdpAid &lt;ISD_P_AID&gt;,</w:t>
            </w:r>
          </w:p>
          <w:p w14:paraId="56E758E5" w14:textId="77777777" w:rsidR="007A62F8" w:rsidRPr="00303D6E" w:rsidRDefault="007A62F8" w:rsidP="00EF45BF">
            <w:pPr>
              <w:pStyle w:val="TableText"/>
              <w:rPr>
                <w:sz w:val="18"/>
                <w:szCs w:val="18"/>
              </w:rPr>
            </w:pPr>
            <w:r w:rsidRPr="00303D6E">
              <w:rPr>
                <w:sz w:val="18"/>
                <w:szCs w:val="18"/>
              </w:rPr>
              <w:t xml:space="preserve">       profileState disabled,</w:t>
            </w:r>
            <w:r w:rsidRPr="00303D6E">
              <w:rPr>
                <w:sz w:val="18"/>
                <w:szCs w:val="18"/>
              </w:rPr>
              <w:br/>
              <w:t xml:space="preserve">       …</w:t>
            </w:r>
          </w:p>
          <w:p w14:paraId="044A2D73" w14:textId="77777777" w:rsidR="007A62F8" w:rsidRPr="00303D6E" w:rsidRDefault="007A62F8" w:rsidP="00EF45BF">
            <w:pPr>
              <w:pStyle w:val="TableText"/>
              <w:rPr>
                <w:sz w:val="18"/>
                <w:szCs w:val="18"/>
              </w:rPr>
            </w:pPr>
            <w:r w:rsidRPr="00303D6E">
              <w:rPr>
                <w:sz w:val="18"/>
                <w:szCs w:val="18"/>
              </w:rPr>
              <w:t xml:space="preserve">    }</w:t>
            </w:r>
          </w:p>
          <w:p w14:paraId="2CBE499A" w14:textId="77777777" w:rsidR="007A62F8" w:rsidRPr="00303D6E" w:rsidRDefault="007A62F8" w:rsidP="00EF45BF">
            <w:pPr>
              <w:pStyle w:val="TableText"/>
              <w:rPr>
                <w:sz w:val="18"/>
                <w:szCs w:val="18"/>
              </w:rPr>
            </w:pPr>
            <w:r w:rsidRPr="00303D6E">
              <w:rPr>
                <w:sz w:val="18"/>
                <w:szCs w:val="18"/>
              </w:rPr>
              <w:t>}</w:t>
            </w:r>
          </w:p>
          <w:p w14:paraId="1B1A74F6" w14:textId="77777777" w:rsidR="007A62F8" w:rsidRPr="00303D6E" w:rsidRDefault="007A62F8" w:rsidP="00EF45BF">
            <w:pPr>
              <w:pStyle w:val="TableText"/>
              <w:rPr>
                <w:sz w:val="18"/>
                <w:szCs w:val="18"/>
              </w:rPr>
            </w:pPr>
            <w:r w:rsidRPr="00303D6E">
              <w:rPr>
                <w:sz w:val="18"/>
                <w:szCs w:val="18"/>
              </w:rPr>
              <w:t>SW=0x9000</w:t>
            </w:r>
          </w:p>
        </w:tc>
      </w:tr>
    </w:tbl>
    <w:p w14:paraId="6EAE9767" w14:textId="77777777" w:rsidR="00A46E14" w:rsidRPr="00303D6E" w:rsidRDefault="00A46E14" w:rsidP="00A46E14">
      <w:pPr>
        <w:pStyle w:val="Heading6no"/>
      </w:pPr>
      <w:r w:rsidRPr="00303D6E">
        <w:t>Test Sequence #02 Error: GetEUICCChallenge during BPP loading</w:t>
      </w:r>
    </w:p>
    <w:p w14:paraId="3AF3497F" w14:textId="77777777" w:rsidR="00A46E14" w:rsidRPr="00303D6E" w:rsidRDefault="00A46E14" w:rsidP="00A46E14">
      <w:pPr>
        <w:pStyle w:val="NormalParagraph"/>
      </w:pPr>
      <w:r w:rsidRPr="00303D6E">
        <w:t>The purpose of this test is to ensure that the eUICC accepts an ES10b.GetEUICCChallenge request indicating the start of a new RSP session while a BPP is loaded.</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A46E14" w:rsidRPr="00303D6E" w14:paraId="52CE35AA" w14:textId="77777777" w:rsidTr="00EF45B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2576960" w14:textId="77777777" w:rsidR="00A46E14" w:rsidRPr="00303D6E" w:rsidRDefault="00A46E14" w:rsidP="00DE698C">
            <w:pPr>
              <w:pStyle w:val="TableHeaderGray"/>
            </w:pPr>
            <w:r w:rsidRPr="00303D6E">
              <w:t>Initial Conditions</w:t>
            </w:r>
          </w:p>
        </w:tc>
        <w:tc>
          <w:tcPr>
            <w:tcW w:w="3833" w:type="pct"/>
            <w:tcBorders>
              <w:top w:val="nil"/>
              <w:left w:val="single" w:sz="6" w:space="0" w:color="auto"/>
              <w:bottom w:val="single" w:sz="6" w:space="0" w:color="auto"/>
              <w:right w:val="nil"/>
            </w:tcBorders>
            <w:shd w:val="clear" w:color="auto" w:fill="auto"/>
            <w:vAlign w:val="center"/>
          </w:tcPr>
          <w:p w14:paraId="0E72525B" w14:textId="77777777" w:rsidR="00A46E14" w:rsidRPr="00303D6E" w:rsidRDefault="00A46E14" w:rsidP="00DE698C">
            <w:pPr>
              <w:pStyle w:val="TableHeaderGray"/>
            </w:pPr>
          </w:p>
        </w:tc>
      </w:tr>
      <w:tr w:rsidR="00A46E14" w:rsidRPr="00303D6E" w14:paraId="5C9A3F74" w14:textId="77777777" w:rsidTr="00EF45B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BED94F9" w14:textId="77777777" w:rsidR="00A46E14" w:rsidRPr="00303D6E" w:rsidRDefault="00A46E14" w:rsidP="00DE698C">
            <w:pPr>
              <w:pStyle w:val="TableHeaderGray"/>
            </w:pPr>
            <w:r w:rsidRPr="00303D6E">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478E29B" w14:textId="77777777" w:rsidR="00A46E14" w:rsidRPr="00303D6E" w:rsidRDefault="00A46E14" w:rsidP="00DE698C">
            <w:pPr>
              <w:pStyle w:val="TableHeaderGray"/>
              <w:rPr>
                <w:rStyle w:val="PlaceholderText"/>
              </w:rPr>
            </w:pPr>
            <w:r w:rsidRPr="00303D6E">
              <w:t>Description of the initial condition</w:t>
            </w:r>
          </w:p>
        </w:tc>
      </w:tr>
      <w:tr w:rsidR="00A46E14" w:rsidRPr="00303D6E" w14:paraId="40F904F7" w14:textId="77777777" w:rsidTr="00EF45BF">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4813BC1" w14:textId="77777777" w:rsidR="00A46E14" w:rsidRPr="00303D6E" w:rsidRDefault="00A46E14" w:rsidP="00EF45BF">
            <w:pPr>
              <w:pStyle w:val="TableText"/>
            </w:pPr>
            <w:r w:rsidRPr="00303D6E">
              <w:t>eUICC</w:t>
            </w:r>
          </w:p>
        </w:tc>
        <w:tc>
          <w:tcPr>
            <w:tcW w:w="3833" w:type="pct"/>
            <w:tcBorders>
              <w:top w:val="single" w:sz="6" w:space="0" w:color="auto"/>
              <w:left w:val="single" w:sz="6" w:space="0" w:color="auto"/>
              <w:bottom w:val="single" w:sz="6" w:space="0" w:color="auto"/>
              <w:right w:val="single" w:sz="6" w:space="0" w:color="auto"/>
            </w:tcBorders>
            <w:vAlign w:val="center"/>
          </w:tcPr>
          <w:p w14:paraId="0CDE2333" w14:textId="020323AB" w:rsidR="00A46E14" w:rsidRPr="00303D6E" w:rsidRDefault="00A46E14" w:rsidP="00EF45BF">
            <w:pPr>
              <w:pStyle w:val="TableText"/>
            </w:pPr>
            <w:r w:rsidRPr="00303D6E">
              <w:t>No Notification is stored in the eUICC's Pending Notifications List</w:t>
            </w:r>
            <w:r w:rsidR="007A62F8" w:rsidRPr="00303D6E">
              <w:t>.</w:t>
            </w:r>
          </w:p>
        </w:tc>
      </w:tr>
    </w:tbl>
    <w:p w14:paraId="2C403C5E" w14:textId="77777777" w:rsidR="00A46E14" w:rsidRPr="00303D6E" w:rsidRDefault="00A46E14" w:rsidP="00EF45B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73"/>
        <w:gridCol w:w="1472"/>
        <w:gridCol w:w="3094"/>
        <w:gridCol w:w="3471"/>
      </w:tblGrid>
      <w:tr w:rsidR="007A62F8" w:rsidRPr="00303D6E" w14:paraId="694B33DD" w14:textId="77777777" w:rsidTr="00EF45BF">
        <w:trPr>
          <w:trHeight w:val="314"/>
          <w:jc w:val="center"/>
        </w:trPr>
        <w:tc>
          <w:tcPr>
            <w:tcW w:w="540" w:type="pct"/>
            <w:shd w:val="clear" w:color="auto" w:fill="C00000"/>
            <w:vAlign w:val="center"/>
          </w:tcPr>
          <w:p w14:paraId="3758A450" w14:textId="77777777" w:rsidR="007A62F8" w:rsidRPr="00303D6E" w:rsidRDefault="007A62F8" w:rsidP="00EF45BF">
            <w:pPr>
              <w:pStyle w:val="TableHeader"/>
              <w:rPr>
                <w:lang w:val="en-GB"/>
              </w:rPr>
            </w:pPr>
            <w:r w:rsidRPr="00303D6E">
              <w:rPr>
                <w:lang w:val="en-GB"/>
              </w:rPr>
              <w:t>Step</w:t>
            </w:r>
          </w:p>
        </w:tc>
        <w:tc>
          <w:tcPr>
            <w:tcW w:w="817" w:type="pct"/>
            <w:shd w:val="clear" w:color="auto" w:fill="C00000"/>
            <w:vAlign w:val="center"/>
          </w:tcPr>
          <w:p w14:paraId="5EA45373" w14:textId="77777777" w:rsidR="007A62F8" w:rsidRPr="00303D6E" w:rsidRDefault="007A62F8" w:rsidP="00EF45BF">
            <w:pPr>
              <w:pStyle w:val="TableHeader"/>
              <w:rPr>
                <w:lang w:val="en-GB"/>
              </w:rPr>
            </w:pPr>
            <w:r w:rsidRPr="00303D6E">
              <w:rPr>
                <w:lang w:val="en-GB"/>
              </w:rPr>
              <w:t>Direction</w:t>
            </w:r>
          </w:p>
        </w:tc>
        <w:tc>
          <w:tcPr>
            <w:tcW w:w="1717" w:type="pct"/>
            <w:shd w:val="clear" w:color="auto" w:fill="C00000"/>
            <w:vAlign w:val="center"/>
          </w:tcPr>
          <w:p w14:paraId="61223A11" w14:textId="77777777" w:rsidR="007A62F8" w:rsidRPr="00303D6E" w:rsidRDefault="007A62F8" w:rsidP="00EF45BF">
            <w:pPr>
              <w:pStyle w:val="TableHeader"/>
              <w:rPr>
                <w:lang w:val="en-GB"/>
              </w:rPr>
            </w:pPr>
            <w:r w:rsidRPr="00303D6E">
              <w:rPr>
                <w:lang w:val="en-GB"/>
              </w:rPr>
              <w:t>Sequence / Description</w:t>
            </w:r>
          </w:p>
        </w:tc>
        <w:tc>
          <w:tcPr>
            <w:tcW w:w="1926" w:type="pct"/>
            <w:shd w:val="clear" w:color="auto" w:fill="C00000"/>
            <w:vAlign w:val="center"/>
          </w:tcPr>
          <w:p w14:paraId="791A8F77" w14:textId="77777777" w:rsidR="007A62F8" w:rsidRPr="00303D6E" w:rsidRDefault="007A62F8" w:rsidP="00EF45BF">
            <w:pPr>
              <w:pStyle w:val="TableHeader"/>
              <w:rPr>
                <w:lang w:val="en-GB"/>
              </w:rPr>
            </w:pPr>
            <w:r w:rsidRPr="00303D6E">
              <w:rPr>
                <w:lang w:val="en-GB"/>
              </w:rPr>
              <w:t>Expected result</w:t>
            </w:r>
          </w:p>
        </w:tc>
      </w:tr>
      <w:tr w:rsidR="007A62F8" w:rsidRPr="00303D6E" w14:paraId="0A0C1EA1" w14:textId="77777777" w:rsidTr="00EF45BF">
        <w:trPr>
          <w:trHeight w:val="314"/>
          <w:jc w:val="center"/>
        </w:trPr>
        <w:tc>
          <w:tcPr>
            <w:tcW w:w="540" w:type="pct"/>
            <w:shd w:val="clear" w:color="auto" w:fill="auto"/>
            <w:vAlign w:val="center"/>
          </w:tcPr>
          <w:p w14:paraId="0511A305" w14:textId="77777777" w:rsidR="007A62F8" w:rsidRPr="00303D6E" w:rsidRDefault="007A62F8" w:rsidP="00EF45BF">
            <w:pPr>
              <w:pStyle w:val="TableText"/>
              <w:rPr>
                <w:sz w:val="18"/>
                <w:szCs w:val="18"/>
              </w:rPr>
            </w:pPr>
            <w:r w:rsidRPr="00303D6E">
              <w:rPr>
                <w:sz w:val="18"/>
                <w:szCs w:val="18"/>
              </w:rPr>
              <w:t>IC1</w:t>
            </w:r>
          </w:p>
        </w:tc>
        <w:tc>
          <w:tcPr>
            <w:tcW w:w="4460" w:type="pct"/>
            <w:gridSpan w:val="3"/>
            <w:shd w:val="clear" w:color="auto" w:fill="auto"/>
            <w:vAlign w:val="center"/>
          </w:tcPr>
          <w:p w14:paraId="49C1132C" w14:textId="77777777" w:rsidR="007A62F8" w:rsidRPr="00303D6E" w:rsidRDefault="007A62F8" w:rsidP="00EF45BF">
            <w:pPr>
              <w:pStyle w:val="TableText"/>
              <w:rPr>
                <w:sz w:val="18"/>
                <w:szCs w:val="18"/>
              </w:rPr>
            </w:pPr>
            <w:r w:rsidRPr="00303D6E">
              <w:rPr>
                <w:sz w:val="18"/>
                <w:szCs w:val="18"/>
              </w:rPr>
              <w:t>Generate the &lt;OTPK_S_SM_DP+_ECKA&gt; and &lt;OT_SK_S_SM_DP+_ECKA&gt;</w:t>
            </w:r>
          </w:p>
        </w:tc>
      </w:tr>
      <w:tr w:rsidR="007A62F8" w:rsidRPr="00303D6E" w14:paraId="408F58E7" w14:textId="77777777" w:rsidTr="00EF45BF">
        <w:trPr>
          <w:trHeight w:val="314"/>
          <w:jc w:val="center"/>
        </w:trPr>
        <w:tc>
          <w:tcPr>
            <w:tcW w:w="540" w:type="pct"/>
            <w:shd w:val="clear" w:color="auto" w:fill="auto"/>
            <w:vAlign w:val="center"/>
          </w:tcPr>
          <w:p w14:paraId="0DFFC85B" w14:textId="77777777" w:rsidR="007A62F8" w:rsidRPr="00303D6E" w:rsidRDefault="007A62F8" w:rsidP="00EF45BF">
            <w:pPr>
              <w:pStyle w:val="TableText"/>
              <w:rPr>
                <w:sz w:val="18"/>
                <w:szCs w:val="18"/>
              </w:rPr>
            </w:pPr>
            <w:r w:rsidRPr="00303D6E">
              <w:rPr>
                <w:sz w:val="18"/>
                <w:szCs w:val="18"/>
              </w:rPr>
              <w:t>IC2</w:t>
            </w:r>
          </w:p>
        </w:tc>
        <w:tc>
          <w:tcPr>
            <w:tcW w:w="4460" w:type="pct"/>
            <w:gridSpan w:val="3"/>
            <w:shd w:val="clear" w:color="auto" w:fill="auto"/>
            <w:vAlign w:val="center"/>
          </w:tcPr>
          <w:p w14:paraId="28B5F193" w14:textId="77777777" w:rsidR="007A62F8" w:rsidRPr="00303D6E" w:rsidRDefault="007A62F8" w:rsidP="00EF45BF">
            <w:pPr>
              <w:pStyle w:val="TableText"/>
              <w:rPr>
                <w:sz w:val="18"/>
                <w:szCs w:val="18"/>
              </w:rPr>
            </w:pPr>
            <w:r w:rsidRPr="00303D6E">
              <w:rPr>
                <w:sz w:val="18"/>
                <w:szCs w:val="18"/>
              </w:rPr>
              <w:t>&lt;BPP&gt; = MTD_GENERATE_BPP(</w:t>
            </w:r>
          </w:p>
          <w:p w14:paraId="670155D0" w14:textId="77777777" w:rsidR="007A62F8" w:rsidRPr="00303D6E" w:rsidRDefault="007A62F8" w:rsidP="00EF45BF">
            <w:pPr>
              <w:pStyle w:val="TableText"/>
              <w:rPr>
                <w:sz w:val="18"/>
                <w:szCs w:val="18"/>
              </w:rPr>
            </w:pPr>
            <w:r w:rsidRPr="00303D6E">
              <w:rPr>
                <w:sz w:val="18"/>
                <w:szCs w:val="18"/>
              </w:rPr>
              <w:t xml:space="preserve">   #S_INIT_SC_PROF1,</w:t>
            </w:r>
          </w:p>
          <w:p w14:paraId="398EC1F1" w14:textId="77777777" w:rsidR="007A62F8" w:rsidRPr="00303D6E" w:rsidRDefault="007A62F8" w:rsidP="00EF45BF">
            <w:pPr>
              <w:pStyle w:val="TableText"/>
              <w:rPr>
                <w:sz w:val="18"/>
                <w:szCs w:val="18"/>
              </w:rPr>
            </w:pPr>
            <w:r w:rsidRPr="00303D6E">
              <w:rPr>
                <w:sz w:val="18"/>
                <w:szCs w:val="18"/>
              </w:rPr>
              <w:t xml:space="preserve">   #CONF_ISDP_PROF1,</w:t>
            </w:r>
          </w:p>
          <w:p w14:paraId="5D093666" w14:textId="77777777" w:rsidR="007A62F8" w:rsidRPr="00303D6E" w:rsidRDefault="007A62F8" w:rsidP="00EF45BF">
            <w:pPr>
              <w:pStyle w:val="TableText"/>
              <w:rPr>
                <w:sz w:val="18"/>
                <w:szCs w:val="18"/>
              </w:rPr>
            </w:pPr>
            <w:r w:rsidRPr="00303D6E">
              <w:rPr>
                <w:sz w:val="18"/>
                <w:szCs w:val="18"/>
              </w:rPr>
              <w:t xml:space="preserve">   #METADATA_OP_PROF1,</w:t>
            </w:r>
          </w:p>
          <w:p w14:paraId="4578D32D" w14:textId="77777777" w:rsidR="007A62F8" w:rsidRPr="00303D6E" w:rsidRDefault="007A62F8" w:rsidP="00EF45BF">
            <w:pPr>
              <w:pStyle w:val="TableText"/>
              <w:rPr>
                <w:sz w:val="18"/>
                <w:szCs w:val="18"/>
              </w:rPr>
            </w:pPr>
            <w:r w:rsidRPr="00303D6E">
              <w:rPr>
                <w:sz w:val="18"/>
                <w:szCs w:val="18"/>
              </w:rPr>
              <w:t xml:space="preserve">   NO_PARAM,</w:t>
            </w:r>
          </w:p>
          <w:p w14:paraId="17F2C585" w14:textId="474A434F" w:rsidR="007A62F8" w:rsidRPr="00303D6E" w:rsidRDefault="007A62F8" w:rsidP="00EF45BF">
            <w:pPr>
              <w:pStyle w:val="TableText"/>
              <w:rPr>
                <w:sz w:val="18"/>
                <w:szCs w:val="18"/>
              </w:rPr>
            </w:pPr>
            <w:r w:rsidRPr="00303D6E">
              <w:rPr>
                <w:sz w:val="18"/>
                <w:szCs w:val="18"/>
              </w:rPr>
              <w:t xml:space="preserve">   #UPP_OP_PROF1)</w:t>
            </w:r>
          </w:p>
        </w:tc>
      </w:tr>
      <w:tr w:rsidR="007A62F8" w:rsidRPr="00303D6E" w14:paraId="1F7DA733" w14:textId="77777777" w:rsidTr="00EF45BF">
        <w:trPr>
          <w:trHeight w:val="314"/>
          <w:jc w:val="center"/>
        </w:trPr>
        <w:tc>
          <w:tcPr>
            <w:tcW w:w="540" w:type="pct"/>
            <w:shd w:val="clear" w:color="auto" w:fill="auto"/>
            <w:vAlign w:val="center"/>
          </w:tcPr>
          <w:p w14:paraId="565279F2" w14:textId="77777777" w:rsidR="007A62F8" w:rsidRPr="00303D6E" w:rsidRDefault="007A62F8" w:rsidP="00EF45BF">
            <w:pPr>
              <w:pStyle w:val="TableText"/>
              <w:rPr>
                <w:sz w:val="18"/>
                <w:szCs w:val="18"/>
              </w:rPr>
            </w:pPr>
            <w:r w:rsidRPr="00303D6E">
              <w:rPr>
                <w:sz w:val="18"/>
                <w:szCs w:val="18"/>
              </w:rPr>
              <w:t>IC3</w:t>
            </w:r>
          </w:p>
        </w:tc>
        <w:tc>
          <w:tcPr>
            <w:tcW w:w="4460" w:type="pct"/>
            <w:gridSpan w:val="3"/>
            <w:shd w:val="clear" w:color="auto" w:fill="auto"/>
            <w:vAlign w:val="center"/>
          </w:tcPr>
          <w:p w14:paraId="351D2590" w14:textId="77777777" w:rsidR="007A62F8" w:rsidRPr="00303D6E" w:rsidRDefault="007A62F8" w:rsidP="00EF45BF">
            <w:pPr>
              <w:pStyle w:val="TableText"/>
              <w:rPr>
                <w:sz w:val="18"/>
                <w:szCs w:val="18"/>
              </w:rPr>
            </w:pPr>
            <w:r w:rsidRPr="00303D6E">
              <w:rPr>
                <w:sz w:val="18"/>
                <w:szCs w:val="18"/>
              </w:rPr>
              <w:t>Split the &lt;BPP&gt; into several segments arrays named:</w:t>
            </w:r>
          </w:p>
          <w:p w14:paraId="3A36C753" w14:textId="7FAFF216" w:rsidR="007A62F8" w:rsidRPr="00303D6E" w:rsidRDefault="007A62F8" w:rsidP="00EF45BF">
            <w:pPr>
              <w:pStyle w:val="TableBulletText"/>
              <w:ind w:left="783"/>
              <w:rPr>
                <w:sz w:val="18"/>
              </w:rPr>
            </w:pPr>
            <w:r w:rsidRPr="00303D6E">
              <w:rPr>
                <w:sz w:val="18"/>
              </w:rPr>
              <w:t>&lt;BPP_SEG_INIT&gt;</w:t>
            </w:r>
          </w:p>
          <w:p w14:paraId="227CA75B" w14:textId="1272476D" w:rsidR="007A62F8" w:rsidRPr="00303D6E" w:rsidRDefault="007A62F8" w:rsidP="00EF45BF">
            <w:pPr>
              <w:pStyle w:val="TableBulletText"/>
              <w:ind w:left="783"/>
              <w:rPr>
                <w:sz w:val="18"/>
              </w:rPr>
            </w:pPr>
            <w:r w:rsidRPr="00303D6E">
              <w:rPr>
                <w:sz w:val="18"/>
              </w:rPr>
              <w:t>&lt;BPP_SEG_A0&gt;</w:t>
            </w:r>
          </w:p>
          <w:p w14:paraId="10FEBBFF" w14:textId="515DDB6E" w:rsidR="007A62F8" w:rsidRPr="00303D6E" w:rsidRDefault="007A62F8" w:rsidP="00EF45BF">
            <w:pPr>
              <w:pStyle w:val="TableBulletText"/>
              <w:ind w:left="783"/>
              <w:rPr>
                <w:sz w:val="18"/>
              </w:rPr>
            </w:pPr>
            <w:r w:rsidRPr="00303D6E">
              <w:rPr>
                <w:sz w:val="18"/>
              </w:rPr>
              <w:t>&lt;BPP_SEG_A1&gt;</w:t>
            </w:r>
          </w:p>
          <w:p w14:paraId="05258E61" w14:textId="1B8199C1" w:rsidR="007A62F8" w:rsidRPr="00303D6E" w:rsidRDefault="007A62F8" w:rsidP="00EF45BF">
            <w:pPr>
              <w:pStyle w:val="TableBulletText"/>
              <w:ind w:left="783"/>
            </w:pPr>
            <w:r w:rsidRPr="00303D6E">
              <w:rPr>
                <w:sz w:val="18"/>
              </w:rPr>
              <w:t>&lt;BPP_SEG_A3&gt;</w:t>
            </w:r>
          </w:p>
        </w:tc>
      </w:tr>
      <w:tr w:rsidR="007A62F8" w:rsidRPr="00303D6E" w14:paraId="60FEC640" w14:textId="77777777" w:rsidTr="00EF45BF">
        <w:trPr>
          <w:trHeight w:val="314"/>
          <w:jc w:val="center"/>
        </w:trPr>
        <w:tc>
          <w:tcPr>
            <w:tcW w:w="540" w:type="pct"/>
            <w:shd w:val="clear" w:color="auto" w:fill="auto"/>
            <w:vAlign w:val="center"/>
          </w:tcPr>
          <w:p w14:paraId="328413F0" w14:textId="77777777" w:rsidR="007A62F8" w:rsidRPr="00303D6E" w:rsidRDefault="007A62F8" w:rsidP="00EF45BF">
            <w:pPr>
              <w:pStyle w:val="TableText"/>
              <w:rPr>
                <w:sz w:val="18"/>
                <w:szCs w:val="18"/>
              </w:rPr>
            </w:pPr>
            <w:r w:rsidRPr="00303D6E">
              <w:rPr>
                <w:sz w:val="18"/>
                <w:szCs w:val="18"/>
              </w:rPr>
              <w:t>IC4</w:t>
            </w:r>
          </w:p>
        </w:tc>
        <w:tc>
          <w:tcPr>
            <w:tcW w:w="817" w:type="pct"/>
            <w:shd w:val="clear" w:color="auto" w:fill="auto"/>
            <w:vAlign w:val="center"/>
          </w:tcPr>
          <w:p w14:paraId="0FFDB1D0"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717" w:type="pct"/>
            <w:shd w:val="clear" w:color="auto" w:fill="auto"/>
            <w:vAlign w:val="center"/>
          </w:tcPr>
          <w:p w14:paraId="129B20F4" w14:textId="77777777" w:rsidR="007A62F8" w:rsidRPr="00303D6E" w:rsidRDefault="007A62F8" w:rsidP="00EF45BF">
            <w:pPr>
              <w:pStyle w:val="TableText"/>
              <w:rPr>
                <w:sz w:val="18"/>
                <w:szCs w:val="18"/>
              </w:rPr>
            </w:pPr>
            <w:r w:rsidRPr="00303D6E">
              <w:rPr>
                <w:sz w:val="18"/>
                <w:szCs w:val="18"/>
              </w:rPr>
              <w:t>MTD_STORE_DATA_SCRIPT(</w:t>
            </w:r>
          </w:p>
          <w:p w14:paraId="644BE071" w14:textId="77777777" w:rsidR="007A62F8" w:rsidRPr="00303D6E" w:rsidRDefault="007A62F8" w:rsidP="00EF45BF">
            <w:pPr>
              <w:pStyle w:val="TableText"/>
              <w:rPr>
                <w:sz w:val="18"/>
                <w:szCs w:val="18"/>
              </w:rPr>
            </w:pPr>
            <w:r w:rsidRPr="00303D6E">
              <w:rPr>
                <w:sz w:val="18"/>
                <w:szCs w:val="18"/>
              </w:rPr>
              <w:t xml:space="preserve">   &lt;BPP_SEG_INIT&gt;)</w:t>
            </w:r>
          </w:p>
        </w:tc>
        <w:tc>
          <w:tcPr>
            <w:tcW w:w="1926" w:type="pct"/>
            <w:shd w:val="clear" w:color="auto" w:fill="auto"/>
            <w:vAlign w:val="center"/>
          </w:tcPr>
          <w:p w14:paraId="4DEE4AE8" w14:textId="77777777" w:rsidR="007A62F8" w:rsidRPr="00303D6E" w:rsidRDefault="007A62F8" w:rsidP="00EF45BF">
            <w:pPr>
              <w:pStyle w:val="TableText"/>
              <w:rPr>
                <w:sz w:val="18"/>
                <w:szCs w:val="18"/>
              </w:rPr>
            </w:pPr>
            <w:r w:rsidRPr="00303D6E">
              <w:rPr>
                <w:sz w:val="18"/>
                <w:szCs w:val="18"/>
              </w:rPr>
              <w:t>SW=0x9000 without response data for all STORE DATA commands</w:t>
            </w:r>
          </w:p>
        </w:tc>
      </w:tr>
      <w:tr w:rsidR="007A62F8" w:rsidRPr="00303D6E" w14:paraId="5A91959A" w14:textId="77777777" w:rsidTr="00EF45BF">
        <w:trPr>
          <w:trHeight w:val="314"/>
          <w:jc w:val="center"/>
        </w:trPr>
        <w:tc>
          <w:tcPr>
            <w:tcW w:w="540" w:type="pct"/>
            <w:shd w:val="clear" w:color="auto" w:fill="auto"/>
            <w:vAlign w:val="center"/>
          </w:tcPr>
          <w:p w14:paraId="2908641C" w14:textId="77777777" w:rsidR="007A62F8" w:rsidRPr="00303D6E" w:rsidRDefault="007A62F8" w:rsidP="00EF45BF">
            <w:pPr>
              <w:pStyle w:val="TableText"/>
              <w:rPr>
                <w:sz w:val="18"/>
                <w:szCs w:val="18"/>
              </w:rPr>
            </w:pPr>
            <w:r w:rsidRPr="00303D6E">
              <w:rPr>
                <w:sz w:val="18"/>
                <w:szCs w:val="18"/>
              </w:rPr>
              <w:t>IC5</w:t>
            </w:r>
          </w:p>
        </w:tc>
        <w:tc>
          <w:tcPr>
            <w:tcW w:w="817" w:type="pct"/>
            <w:shd w:val="clear" w:color="auto" w:fill="auto"/>
            <w:vAlign w:val="center"/>
          </w:tcPr>
          <w:p w14:paraId="41F55E5D"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717" w:type="pct"/>
            <w:shd w:val="clear" w:color="auto" w:fill="auto"/>
            <w:vAlign w:val="center"/>
          </w:tcPr>
          <w:p w14:paraId="7D31E79A" w14:textId="77777777" w:rsidR="007A62F8" w:rsidRPr="00303D6E" w:rsidRDefault="007A62F8" w:rsidP="00EF45BF">
            <w:pPr>
              <w:pStyle w:val="TableText"/>
              <w:rPr>
                <w:sz w:val="18"/>
                <w:szCs w:val="18"/>
              </w:rPr>
            </w:pPr>
            <w:r w:rsidRPr="00303D6E">
              <w:rPr>
                <w:sz w:val="18"/>
                <w:szCs w:val="18"/>
              </w:rPr>
              <w:t>MTD_STORE_DATA_SCRIPT(</w:t>
            </w:r>
          </w:p>
          <w:p w14:paraId="7E8F0CA2" w14:textId="77777777" w:rsidR="007A62F8" w:rsidRPr="00303D6E" w:rsidRDefault="007A62F8" w:rsidP="00EF45BF">
            <w:pPr>
              <w:pStyle w:val="TableText"/>
              <w:rPr>
                <w:sz w:val="18"/>
                <w:szCs w:val="18"/>
              </w:rPr>
            </w:pPr>
            <w:r w:rsidRPr="00303D6E">
              <w:rPr>
                <w:sz w:val="18"/>
                <w:szCs w:val="18"/>
              </w:rPr>
              <w:t xml:space="preserve">   &lt;BPP_SEG_A0&gt;)</w:t>
            </w:r>
          </w:p>
        </w:tc>
        <w:tc>
          <w:tcPr>
            <w:tcW w:w="1926" w:type="pct"/>
            <w:shd w:val="clear" w:color="auto" w:fill="auto"/>
            <w:vAlign w:val="center"/>
          </w:tcPr>
          <w:p w14:paraId="50E48F46" w14:textId="77777777" w:rsidR="007A62F8" w:rsidRPr="00303D6E" w:rsidRDefault="007A62F8" w:rsidP="00EF45BF">
            <w:pPr>
              <w:pStyle w:val="TableText"/>
              <w:rPr>
                <w:sz w:val="18"/>
                <w:szCs w:val="18"/>
              </w:rPr>
            </w:pPr>
            <w:r w:rsidRPr="00303D6E">
              <w:rPr>
                <w:sz w:val="18"/>
                <w:szCs w:val="18"/>
              </w:rPr>
              <w:t>SW=0x9000 without response data for all STORE DATA commands</w:t>
            </w:r>
          </w:p>
        </w:tc>
      </w:tr>
      <w:tr w:rsidR="007A62F8" w:rsidRPr="00303D6E" w14:paraId="6C87CB42" w14:textId="77777777" w:rsidTr="00EF45BF">
        <w:trPr>
          <w:trHeight w:val="314"/>
          <w:jc w:val="center"/>
        </w:trPr>
        <w:tc>
          <w:tcPr>
            <w:tcW w:w="540" w:type="pct"/>
            <w:shd w:val="clear" w:color="auto" w:fill="auto"/>
            <w:vAlign w:val="center"/>
          </w:tcPr>
          <w:p w14:paraId="1E250F63" w14:textId="77777777" w:rsidR="007A62F8" w:rsidRPr="00303D6E" w:rsidRDefault="007A62F8" w:rsidP="00EF45BF">
            <w:pPr>
              <w:pStyle w:val="TableText"/>
              <w:rPr>
                <w:sz w:val="18"/>
                <w:szCs w:val="18"/>
              </w:rPr>
            </w:pPr>
            <w:r w:rsidRPr="00303D6E">
              <w:rPr>
                <w:sz w:val="18"/>
                <w:szCs w:val="18"/>
              </w:rPr>
              <w:t>IC6</w:t>
            </w:r>
          </w:p>
        </w:tc>
        <w:tc>
          <w:tcPr>
            <w:tcW w:w="817" w:type="pct"/>
            <w:shd w:val="clear" w:color="auto" w:fill="auto"/>
            <w:vAlign w:val="center"/>
          </w:tcPr>
          <w:p w14:paraId="0ECC05A9"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717" w:type="pct"/>
            <w:shd w:val="clear" w:color="auto" w:fill="auto"/>
            <w:vAlign w:val="center"/>
          </w:tcPr>
          <w:p w14:paraId="4401DCD1" w14:textId="77777777" w:rsidR="007A62F8" w:rsidRPr="00303D6E" w:rsidRDefault="007A62F8" w:rsidP="00EF45BF">
            <w:pPr>
              <w:pStyle w:val="TableText"/>
              <w:rPr>
                <w:sz w:val="18"/>
                <w:szCs w:val="18"/>
              </w:rPr>
            </w:pPr>
            <w:r w:rsidRPr="00303D6E">
              <w:rPr>
                <w:sz w:val="18"/>
                <w:szCs w:val="18"/>
              </w:rPr>
              <w:t>MTD_STORE_DATA_SCRIPT(</w:t>
            </w:r>
          </w:p>
          <w:p w14:paraId="16810F27" w14:textId="77777777" w:rsidR="007A62F8" w:rsidRPr="00303D6E" w:rsidRDefault="007A62F8" w:rsidP="00EF45BF">
            <w:pPr>
              <w:pStyle w:val="TableText"/>
              <w:rPr>
                <w:sz w:val="18"/>
                <w:szCs w:val="18"/>
              </w:rPr>
            </w:pPr>
            <w:r w:rsidRPr="00303D6E">
              <w:rPr>
                <w:sz w:val="18"/>
                <w:szCs w:val="18"/>
              </w:rPr>
              <w:t xml:space="preserve">   &lt;BPP_SEG_A1&gt;)</w:t>
            </w:r>
          </w:p>
        </w:tc>
        <w:tc>
          <w:tcPr>
            <w:tcW w:w="1926" w:type="pct"/>
            <w:shd w:val="clear" w:color="auto" w:fill="auto"/>
            <w:vAlign w:val="center"/>
          </w:tcPr>
          <w:p w14:paraId="702EFABF" w14:textId="77777777" w:rsidR="007A62F8" w:rsidRPr="00303D6E" w:rsidRDefault="007A62F8" w:rsidP="00EF45BF">
            <w:pPr>
              <w:pStyle w:val="TableText"/>
              <w:rPr>
                <w:sz w:val="18"/>
                <w:szCs w:val="18"/>
              </w:rPr>
            </w:pPr>
            <w:r w:rsidRPr="00303D6E">
              <w:rPr>
                <w:sz w:val="18"/>
                <w:szCs w:val="18"/>
              </w:rPr>
              <w:t>SW=0x9000 without response data for all STORE DATA commands</w:t>
            </w:r>
          </w:p>
        </w:tc>
      </w:tr>
      <w:tr w:rsidR="007A62F8" w:rsidRPr="00303D6E" w14:paraId="52C6CF3F" w14:textId="77777777" w:rsidTr="00EF45BF">
        <w:trPr>
          <w:trHeight w:val="314"/>
          <w:jc w:val="center"/>
        </w:trPr>
        <w:tc>
          <w:tcPr>
            <w:tcW w:w="540" w:type="pct"/>
            <w:shd w:val="clear" w:color="auto" w:fill="auto"/>
            <w:vAlign w:val="center"/>
          </w:tcPr>
          <w:p w14:paraId="308D9206" w14:textId="77777777" w:rsidR="007A62F8" w:rsidRPr="00303D6E" w:rsidRDefault="007A62F8" w:rsidP="00EF45BF">
            <w:pPr>
              <w:pStyle w:val="TableText"/>
              <w:rPr>
                <w:sz w:val="18"/>
                <w:szCs w:val="18"/>
              </w:rPr>
            </w:pPr>
            <w:r w:rsidRPr="00303D6E">
              <w:rPr>
                <w:sz w:val="18"/>
                <w:szCs w:val="18"/>
              </w:rPr>
              <w:t>1</w:t>
            </w:r>
          </w:p>
        </w:tc>
        <w:tc>
          <w:tcPr>
            <w:tcW w:w="817" w:type="pct"/>
            <w:shd w:val="clear" w:color="auto" w:fill="auto"/>
            <w:vAlign w:val="center"/>
          </w:tcPr>
          <w:p w14:paraId="4227AB26"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717" w:type="pct"/>
            <w:shd w:val="clear" w:color="auto" w:fill="auto"/>
            <w:vAlign w:val="center"/>
          </w:tcPr>
          <w:p w14:paraId="06DDA8C6" w14:textId="77777777" w:rsidR="007A62F8" w:rsidRPr="00303D6E" w:rsidRDefault="007A62F8" w:rsidP="00EF45BF">
            <w:pPr>
              <w:pStyle w:val="TableText"/>
              <w:rPr>
                <w:sz w:val="18"/>
                <w:szCs w:val="18"/>
              </w:rPr>
            </w:pPr>
            <w:r w:rsidRPr="00303D6E">
              <w:rPr>
                <w:sz w:val="18"/>
                <w:szCs w:val="18"/>
              </w:rPr>
              <w:t>MTD_STORE_DATA(</w:t>
            </w:r>
          </w:p>
          <w:p w14:paraId="00A070DA" w14:textId="77777777" w:rsidR="007A62F8" w:rsidRPr="00303D6E" w:rsidRDefault="007A62F8" w:rsidP="00EF45BF">
            <w:pPr>
              <w:pStyle w:val="TableText"/>
              <w:rPr>
                <w:sz w:val="18"/>
                <w:szCs w:val="18"/>
              </w:rPr>
            </w:pPr>
            <w:r w:rsidRPr="00303D6E">
              <w:rPr>
                <w:sz w:val="18"/>
                <w:szCs w:val="18"/>
              </w:rPr>
              <w:t xml:space="preserve">   #GET_EUICC_CHALLENGE)</w:t>
            </w:r>
          </w:p>
        </w:tc>
        <w:tc>
          <w:tcPr>
            <w:tcW w:w="1926" w:type="pct"/>
            <w:shd w:val="clear" w:color="auto" w:fill="auto"/>
            <w:vAlign w:val="center"/>
          </w:tcPr>
          <w:p w14:paraId="26160229" w14:textId="77777777" w:rsidR="007A62F8" w:rsidRPr="00303D6E" w:rsidRDefault="007A62F8" w:rsidP="00EF45BF">
            <w:pPr>
              <w:pStyle w:val="TableText"/>
              <w:rPr>
                <w:sz w:val="18"/>
                <w:szCs w:val="18"/>
              </w:rPr>
            </w:pPr>
            <w:r w:rsidRPr="00303D6E">
              <w:rPr>
                <w:sz w:val="18"/>
                <w:szCs w:val="18"/>
              </w:rPr>
              <w:t>#R_CHALLENGE</w:t>
            </w:r>
          </w:p>
          <w:p w14:paraId="355DA3C1" w14:textId="77777777" w:rsidR="007A62F8" w:rsidRPr="00303D6E" w:rsidRDefault="007A62F8" w:rsidP="00EF45BF">
            <w:pPr>
              <w:pStyle w:val="TableText"/>
              <w:rPr>
                <w:sz w:val="18"/>
                <w:szCs w:val="18"/>
              </w:rPr>
            </w:pPr>
            <w:r w:rsidRPr="00303D6E">
              <w:rPr>
                <w:sz w:val="18"/>
                <w:szCs w:val="18"/>
              </w:rPr>
              <w:t>SW=0x9000</w:t>
            </w:r>
          </w:p>
        </w:tc>
      </w:tr>
      <w:tr w:rsidR="007A62F8" w:rsidRPr="00303D6E" w14:paraId="5C7BAD66" w14:textId="77777777" w:rsidTr="00EF45BF">
        <w:trPr>
          <w:trHeight w:val="314"/>
          <w:jc w:val="center"/>
        </w:trPr>
        <w:tc>
          <w:tcPr>
            <w:tcW w:w="540" w:type="pct"/>
            <w:shd w:val="clear" w:color="auto" w:fill="auto"/>
            <w:vAlign w:val="center"/>
          </w:tcPr>
          <w:p w14:paraId="30097CC1" w14:textId="77777777" w:rsidR="007A62F8" w:rsidRPr="00303D6E" w:rsidRDefault="007A62F8" w:rsidP="00EF45BF">
            <w:pPr>
              <w:pStyle w:val="TableText"/>
              <w:rPr>
                <w:sz w:val="18"/>
                <w:szCs w:val="18"/>
              </w:rPr>
            </w:pPr>
            <w:r w:rsidRPr="00303D6E">
              <w:rPr>
                <w:sz w:val="18"/>
                <w:szCs w:val="18"/>
              </w:rPr>
              <w:t>2</w:t>
            </w:r>
          </w:p>
        </w:tc>
        <w:tc>
          <w:tcPr>
            <w:tcW w:w="817" w:type="pct"/>
            <w:shd w:val="clear" w:color="auto" w:fill="auto"/>
            <w:vAlign w:val="center"/>
          </w:tcPr>
          <w:p w14:paraId="7703BBEC"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717" w:type="pct"/>
            <w:shd w:val="clear" w:color="auto" w:fill="auto"/>
            <w:vAlign w:val="center"/>
          </w:tcPr>
          <w:p w14:paraId="654D3555" w14:textId="77777777" w:rsidR="007A62F8" w:rsidRPr="00303D6E" w:rsidRDefault="007A62F8" w:rsidP="00EF45BF">
            <w:pPr>
              <w:pStyle w:val="TableText"/>
              <w:rPr>
                <w:sz w:val="18"/>
                <w:szCs w:val="18"/>
              </w:rPr>
            </w:pPr>
            <w:r w:rsidRPr="00303D6E">
              <w:rPr>
                <w:sz w:val="18"/>
                <w:szCs w:val="18"/>
              </w:rPr>
              <w:t>MTD_STORE_DATA_SCRIPT(</w:t>
            </w:r>
          </w:p>
          <w:p w14:paraId="5E03ED98" w14:textId="77777777" w:rsidR="007A62F8" w:rsidRPr="00303D6E" w:rsidRDefault="007A62F8" w:rsidP="00EF45BF">
            <w:pPr>
              <w:pStyle w:val="TableText"/>
              <w:rPr>
                <w:sz w:val="18"/>
                <w:szCs w:val="18"/>
              </w:rPr>
            </w:pPr>
            <w:r w:rsidRPr="00303D6E">
              <w:rPr>
                <w:sz w:val="18"/>
                <w:szCs w:val="18"/>
              </w:rPr>
              <w:t xml:space="preserve">   &lt;BPP_SEG_A3&gt;)</w:t>
            </w:r>
          </w:p>
        </w:tc>
        <w:tc>
          <w:tcPr>
            <w:tcW w:w="1926" w:type="pct"/>
            <w:shd w:val="clear" w:color="auto" w:fill="auto"/>
            <w:vAlign w:val="center"/>
          </w:tcPr>
          <w:p w14:paraId="57BED9C0" w14:textId="77777777" w:rsidR="007A62F8" w:rsidRPr="00303D6E" w:rsidRDefault="007A62F8" w:rsidP="00EF45BF">
            <w:pPr>
              <w:pStyle w:val="TableText"/>
              <w:rPr>
                <w:sz w:val="18"/>
                <w:szCs w:val="18"/>
              </w:rPr>
            </w:pPr>
            <w:r w:rsidRPr="00303D6E">
              <w:rPr>
                <w:sz w:val="18"/>
                <w:szCs w:val="18"/>
              </w:rPr>
              <w:t>SW=0x6A88 or 0x6985</w:t>
            </w:r>
          </w:p>
        </w:tc>
      </w:tr>
      <w:tr w:rsidR="007A62F8" w:rsidRPr="00303D6E" w14:paraId="2337655E" w14:textId="77777777" w:rsidTr="00EF45BF">
        <w:trPr>
          <w:trHeight w:val="314"/>
          <w:jc w:val="center"/>
        </w:trPr>
        <w:tc>
          <w:tcPr>
            <w:tcW w:w="540" w:type="pct"/>
            <w:shd w:val="clear" w:color="auto" w:fill="auto"/>
            <w:vAlign w:val="center"/>
          </w:tcPr>
          <w:p w14:paraId="0FB81BAB" w14:textId="77777777" w:rsidR="007A62F8" w:rsidRPr="00303D6E" w:rsidRDefault="007A62F8" w:rsidP="00EF45BF">
            <w:pPr>
              <w:pStyle w:val="TableText"/>
              <w:rPr>
                <w:sz w:val="18"/>
                <w:szCs w:val="18"/>
              </w:rPr>
            </w:pPr>
            <w:r w:rsidRPr="00303D6E">
              <w:rPr>
                <w:sz w:val="18"/>
                <w:szCs w:val="18"/>
              </w:rPr>
              <w:lastRenderedPageBreak/>
              <w:t>3</w:t>
            </w:r>
          </w:p>
        </w:tc>
        <w:tc>
          <w:tcPr>
            <w:tcW w:w="817" w:type="pct"/>
            <w:shd w:val="clear" w:color="auto" w:fill="auto"/>
            <w:vAlign w:val="center"/>
          </w:tcPr>
          <w:p w14:paraId="250A1B08"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717" w:type="pct"/>
            <w:shd w:val="clear" w:color="auto" w:fill="auto"/>
            <w:vAlign w:val="center"/>
          </w:tcPr>
          <w:p w14:paraId="0FBBC652" w14:textId="77777777" w:rsidR="007A62F8" w:rsidRPr="00303D6E" w:rsidRDefault="007A62F8" w:rsidP="00EF45BF">
            <w:pPr>
              <w:pStyle w:val="TableText"/>
              <w:rPr>
                <w:sz w:val="18"/>
                <w:szCs w:val="18"/>
              </w:rPr>
            </w:pPr>
            <w:r w:rsidRPr="00303D6E">
              <w:rPr>
                <w:sz w:val="18"/>
                <w:szCs w:val="18"/>
              </w:rPr>
              <w:t>MTD_STORE_DATA(</w:t>
            </w:r>
          </w:p>
          <w:p w14:paraId="31B3E50C" w14:textId="77777777" w:rsidR="007A62F8" w:rsidRPr="00303D6E" w:rsidRDefault="007A62F8" w:rsidP="00EF45BF">
            <w:pPr>
              <w:pStyle w:val="TableText"/>
              <w:rPr>
                <w:sz w:val="18"/>
                <w:szCs w:val="18"/>
              </w:rPr>
            </w:pPr>
            <w:r w:rsidRPr="00303D6E">
              <w:rPr>
                <w:sz w:val="18"/>
                <w:szCs w:val="18"/>
              </w:rPr>
              <w:t xml:space="preserve">  MTD_GET_PROFILE_INFO(</w:t>
            </w:r>
          </w:p>
          <w:p w14:paraId="5D66CC1C" w14:textId="77777777" w:rsidR="007A62F8" w:rsidRPr="00303D6E" w:rsidRDefault="007A62F8" w:rsidP="00EF45BF">
            <w:pPr>
              <w:pStyle w:val="TableText"/>
              <w:rPr>
                <w:sz w:val="18"/>
                <w:szCs w:val="18"/>
              </w:rPr>
            </w:pPr>
            <w:r w:rsidRPr="00303D6E">
              <w:rPr>
                <w:sz w:val="18"/>
                <w:szCs w:val="18"/>
              </w:rPr>
              <w:t xml:space="preserve">    #ICCID_OP_PROF1,</w:t>
            </w:r>
          </w:p>
          <w:p w14:paraId="4BB12457" w14:textId="77777777" w:rsidR="007A62F8" w:rsidRPr="00303D6E" w:rsidRDefault="007A62F8" w:rsidP="00EF45BF">
            <w:pPr>
              <w:pStyle w:val="TableText"/>
              <w:rPr>
                <w:sz w:val="18"/>
                <w:szCs w:val="18"/>
              </w:rPr>
            </w:pPr>
            <w:r w:rsidRPr="00303D6E">
              <w:rPr>
                <w:sz w:val="18"/>
                <w:szCs w:val="18"/>
              </w:rPr>
              <w:t xml:space="preserve">    NO_PARAM))</w:t>
            </w:r>
          </w:p>
        </w:tc>
        <w:tc>
          <w:tcPr>
            <w:tcW w:w="1926" w:type="pct"/>
            <w:shd w:val="clear" w:color="auto" w:fill="auto"/>
            <w:vAlign w:val="center"/>
          </w:tcPr>
          <w:p w14:paraId="65CBF319" w14:textId="32779F5C" w:rsidR="007A62F8" w:rsidRPr="00303D6E" w:rsidRDefault="007A62F8" w:rsidP="00EF45BF">
            <w:pPr>
              <w:pStyle w:val="TableText"/>
              <w:rPr>
                <w:sz w:val="18"/>
                <w:szCs w:val="18"/>
              </w:rPr>
            </w:pPr>
            <w:r w:rsidRPr="00303D6E">
              <w:rPr>
                <w:sz w:val="18"/>
                <w:szCs w:val="18"/>
              </w:rPr>
              <w:t>res</w:t>
            </w:r>
            <w:r w:rsidR="00EF45BF" w:rsidRPr="00303D6E">
              <w:rPr>
                <w:sz w:val="18"/>
                <w:szCs w:val="18"/>
              </w:rPr>
              <w:t>p ProfileInfoListResponse ::=</w:t>
            </w:r>
          </w:p>
          <w:p w14:paraId="5C39E996" w14:textId="77777777" w:rsidR="007A62F8" w:rsidRPr="00303D6E" w:rsidRDefault="007A62F8" w:rsidP="00EF45BF">
            <w:pPr>
              <w:pStyle w:val="TableText"/>
              <w:rPr>
                <w:sz w:val="18"/>
                <w:szCs w:val="18"/>
              </w:rPr>
            </w:pPr>
            <w:r w:rsidRPr="00303D6E">
              <w:rPr>
                <w:sz w:val="18"/>
                <w:szCs w:val="18"/>
              </w:rPr>
              <w:t xml:space="preserve">  profileInfoListOk :{}</w:t>
            </w:r>
          </w:p>
          <w:p w14:paraId="34C301B9" w14:textId="77777777" w:rsidR="007A62F8" w:rsidRPr="00303D6E" w:rsidRDefault="007A62F8" w:rsidP="00EF45BF">
            <w:pPr>
              <w:pStyle w:val="TableText"/>
              <w:rPr>
                <w:sz w:val="18"/>
                <w:szCs w:val="18"/>
              </w:rPr>
            </w:pPr>
            <w:r w:rsidRPr="00303D6E">
              <w:rPr>
                <w:sz w:val="18"/>
                <w:szCs w:val="18"/>
              </w:rPr>
              <w:t>SW=0x9000</w:t>
            </w:r>
          </w:p>
        </w:tc>
      </w:tr>
      <w:tr w:rsidR="007A62F8" w:rsidRPr="005376DA" w14:paraId="413AD43D" w14:textId="77777777" w:rsidTr="00EF45BF">
        <w:trPr>
          <w:trHeight w:val="314"/>
          <w:jc w:val="center"/>
        </w:trPr>
        <w:tc>
          <w:tcPr>
            <w:tcW w:w="540" w:type="pct"/>
            <w:shd w:val="clear" w:color="auto" w:fill="auto"/>
            <w:vAlign w:val="center"/>
          </w:tcPr>
          <w:p w14:paraId="1F3898F9" w14:textId="77777777" w:rsidR="007A62F8" w:rsidRPr="00303D6E" w:rsidRDefault="007A62F8" w:rsidP="00EF45BF">
            <w:pPr>
              <w:pStyle w:val="TableText"/>
              <w:rPr>
                <w:sz w:val="18"/>
                <w:szCs w:val="18"/>
              </w:rPr>
            </w:pPr>
            <w:r w:rsidRPr="00303D6E">
              <w:rPr>
                <w:sz w:val="18"/>
                <w:szCs w:val="18"/>
              </w:rPr>
              <w:t>4</w:t>
            </w:r>
          </w:p>
        </w:tc>
        <w:tc>
          <w:tcPr>
            <w:tcW w:w="817" w:type="pct"/>
            <w:shd w:val="clear" w:color="auto" w:fill="auto"/>
            <w:vAlign w:val="center"/>
          </w:tcPr>
          <w:p w14:paraId="5951496B"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717" w:type="pct"/>
            <w:shd w:val="clear" w:color="auto" w:fill="auto"/>
            <w:vAlign w:val="center"/>
          </w:tcPr>
          <w:p w14:paraId="1E7A7A38" w14:textId="77777777" w:rsidR="007A62F8" w:rsidRPr="00303D6E" w:rsidRDefault="007A62F8" w:rsidP="00EF45BF">
            <w:pPr>
              <w:pStyle w:val="TableText"/>
              <w:rPr>
                <w:sz w:val="18"/>
                <w:szCs w:val="18"/>
              </w:rPr>
            </w:pPr>
            <w:r w:rsidRPr="00303D6E">
              <w:rPr>
                <w:sz w:val="18"/>
                <w:szCs w:val="18"/>
              </w:rPr>
              <w:t>MTD_STORE_DATA(</w:t>
            </w:r>
            <w:r w:rsidRPr="00303D6E">
              <w:rPr>
                <w:sz w:val="18"/>
                <w:szCs w:val="18"/>
              </w:rPr>
              <w:br/>
              <w:t xml:space="preserve">   #LIST_NOTIF_ALL)</w:t>
            </w:r>
          </w:p>
        </w:tc>
        <w:tc>
          <w:tcPr>
            <w:tcW w:w="1926" w:type="pct"/>
            <w:shd w:val="clear" w:color="auto" w:fill="auto"/>
            <w:vAlign w:val="center"/>
          </w:tcPr>
          <w:p w14:paraId="5BAF82D8" w14:textId="77777777" w:rsidR="007A62F8" w:rsidRPr="00EF45BF" w:rsidRDefault="007A62F8" w:rsidP="00EF45BF">
            <w:pPr>
              <w:pStyle w:val="TableText"/>
              <w:rPr>
                <w:sz w:val="18"/>
                <w:szCs w:val="18"/>
              </w:rPr>
            </w:pPr>
            <w:r w:rsidRPr="00303D6E">
              <w:rPr>
                <w:sz w:val="18"/>
                <w:szCs w:val="18"/>
              </w:rPr>
              <w:t>#R_LIST_NOTIF_NONE</w:t>
            </w:r>
            <w:r w:rsidRPr="00303D6E">
              <w:rPr>
                <w:sz w:val="18"/>
                <w:szCs w:val="18"/>
              </w:rPr>
              <w:br/>
              <w:t>SW = 0x9000</w:t>
            </w:r>
          </w:p>
        </w:tc>
      </w:tr>
    </w:tbl>
    <w:p w14:paraId="08ED0081" w14:textId="77777777" w:rsidR="00A46E14" w:rsidRPr="00EF45BF" w:rsidRDefault="00A46E14" w:rsidP="00A46E14">
      <w:pPr>
        <w:pStyle w:val="Heading3"/>
        <w:numPr>
          <w:ilvl w:val="0"/>
          <w:numId w:val="0"/>
        </w:numPr>
        <w:tabs>
          <w:tab w:val="left" w:pos="851"/>
        </w:tabs>
        <w:ind w:left="851" w:hanging="851"/>
      </w:pPr>
      <w:bookmarkStart w:id="712" w:name="_Toc480968227"/>
      <w:bookmarkStart w:id="713" w:name="_Toc481138746"/>
      <w:bookmarkStart w:id="714" w:name="_Toc481500773"/>
      <w:bookmarkStart w:id="715" w:name="_Toc481565613"/>
      <w:bookmarkStart w:id="716" w:name="_Toc481593695"/>
      <w:bookmarkStart w:id="717" w:name="_Toc481745677"/>
      <w:bookmarkStart w:id="718" w:name="_Toc482058674"/>
      <w:bookmarkStart w:id="719" w:name="_Toc483841259"/>
      <w:bookmarkStart w:id="720" w:name="_Toc14447845"/>
      <w:bookmarkStart w:id="721" w:name="_Toc161239540"/>
      <w:bookmarkStart w:id="722" w:name="_Toc188884922"/>
      <w:bookmarkEnd w:id="712"/>
      <w:bookmarkEnd w:id="713"/>
      <w:bookmarkEnd w:id="714"/>
      <w:bookmarkEnd w:id="715"/>
      <w:bookmarkEnd w:id="716"/>
      <w:bookmarkEnd w:id="717"/>
      <w:bookmarkEnd w:id="718"/>
      <w:r w:rsidRPr="00EF45BF">
        <w:t>4.2.12</w:t>
      </w:r>
      <w:r w:rsidRPr="00EF45BF">
        <w:tab/>
        <w:t>ES10b (LPA -- eUICC): GetEUICCChallenge</w:t>
      </w:r>
      <w:bookmarkEnd w:id="719"/>
      <w:bookmarkEnd w:id="720"/>
      <w:bookmarkEnd w:id="721"/>
      <w:bookmarkEnd w:id="722"/>
    </w:p>
    <w:p w14:paraId="07390E43" w14:textId="77777777" w:rsidR="00A46E14" w:rsidRPr="00EF45BF" w:rsidRDefault="00A46E14" w:rsidP="000C25B1">
      <w:pPr>
        <w:pStyle w:val="Heading4"/>
        <w:numPr>
          <w:ilvl w:val="0"/>
          <w:numId w:val="0"/>
        </w:numPr>
        <w:tabs>
          <w:tab w:val="left" w:pos="1077"/>
        </w:tabs>
        <w:ind w:left="1077" w:hanging="1077"/>
      </w:pPr>
      <w:r w:rsidRPr="00EF45BF">
        <w:t>4.2.12.1</w:t>
      </w:r>
      <w:r w:rsidRPr="00EF45BF">
        <w:tab/>
        <w:t>Conformance Requirements</w:t>
      </w:r>
    </w:p>
    <w:p w14:paraId="32E4D910" w14:textId="320BCD00" w:rsidR="00A46E14" w:rsidRPr="00E8206F" w:rsidRDefault="00A46E14" w:rsidP="00ED643C">
      <w:pPr>
        <w:pStyle w:val="NormalParagraph"/>
        <w:rPr>
          <w:color w:val="000000" w:themeColor="text1"/>
        </w:rPr>
      </w:pPr>
      <w:r w:rsidRPr="00EF45BF">
        <w:rPr>
          <w:rStyle w:val="PlaceholderText"/>
          <w:b/>
          <w:color w:val="000000" w:themeColor="text1"/>
        </w:rPr>
        <w:t>References</w:t>
      </w:r>
    </w:p>
    <w:p w14:paraId="2A68DB05" w14:textId="437D1F51" w:rsidR="007A62F8" w:rsidRPr="00EF45BF" w:rsidRDefault="00A46E14" w:rsidP="007A62F8">
      <w:pPr>
        <w:pStyle w:val="NormalParagraph"/>
      </w:pPr>
      <w:r w:rsidRPr="00EF45BF">
        <w:t>GSMA RSP Technical Specification [2]</w:t>
      </w:r>
      <w:r w:rsidR="007A62F8" w:rsidRPr="00EF45BF">
        <w:t>:</w:t>
      </w:r>
    </w:p>
    <w:p w14:paraId="13A7242A" w14:textId="77777777" w:rsidR="007A62F8" w:rsidRPr="00EF45BF" w:rsidRDefault="007A62F8" w:rsidP="00EF45BF">
      <w:pPr>
        <w:pStyle w:val="ListBullet1"/>
      </w:pPr>
      <w:r w:rsidRPr="00EF45BF">
        <w:t>Section 3.0.1</w:t>
      </w:r>
    </w:p>
    <w:p w14:paraId="0E230E77" w14:textId="77777777" w:rsidR="007A62F8" w:rsidRPr="00EF45BF" w:rsidRDefault="007A62F8" w:rsidP="00EF45BF">
      <w:pPr>
        <w:pStyle w:val="ListBullet1"/>
      </w:pPr>
      <w:r w:rsidRPr="00EF45BF">
        <w:t>Section 5.7.7</w:t>
      </w:r>
    </w:p>
    <w:p w14:paraId="5BC5E068" w14:textId="77777777" w:rsidR="00A46E14" w:rsidRPr="00EF45BF" w:rsidRDefault="00A46E14" w:rsidP="000C25B1">
      <w:pPr>
        <w:pStyle w:val="Heading4"/>
        <w:numPr>
          <w:ilvl w:val="0"/>
          <w:numId w:val="0"/>
        </w:numPr>
        <w:tabs>
          <w:tab w:val="left" w:pos="1077"/>
        </w:tabs>
        <w:ind w:left="1077" w:hanging="1077"/>
      </w:pPr>
      <w:r w:rsidRPr="00EF45BF">
        <w:t>4.2.12.2</w:t>
      </w:r>
      <w:r w:rsidRPr="00EF45BF">
        <w:tab/>
        <w:t>Test Cases</w:t>
      </w:r>
    </w:p>
    <w:p w14:paraId="513EDEAE" w14:textId="77777777" w:rsidR="00A46E14" w:rsidRPr="00EF45BF" w:rsidRDefault="00A46E14" w:rsidP="00EF45BF">
      <w:pPr>
        <w:pStyle w:val="Heading5"/>
        <w:numPr>
          <w:ilvl w:val="0"/>
          <w:numId w:val="0"/>
        </w:numPr>
        <w:ind w:left="1304" w:hanging="1304"/>
        <w:rPr>
          <w:color w:val="000000" w:themeColor="text1"/>
          <w:lang w:val="en-GB"/>
        </w:rPr>
      </w:pPr>
      <w:r w:rsidRPr="00B10BEF">
        <w:rPr>
          <w:lang w:val="en-GB"/>
        </w:rPr>
        <w:t>4.2.12.2.1</w:t>
      </w:r>
      <w:r w:rsidRPr="00B10BEF">
        <w:rPr>
          <w:lang w:val="en-GB"/>
        </w:rPr>
        <w:tab/>
      </w:r>
      <w:r w:rsidRPr="00EF45BF">
        <w:rPr>
          <w:color w:val="000000" w:themeColor="text1"/>
          <w:lang w:val="en-GB"/>
        </w:rPr>
        <w:t>TC_eUICC_ES10b.GetEUICCChallenge</w:t>
      </w:r>
    </w:p>
    <w:p w14:paraId="73F19E70" w14:textId="77777777" w:rsidR="00A46E14" w:rsidRPr="00EF45BF" w:rsidRDefault="00A46E14" w:rsidP="00ED643C">
      <w:pPr>
        <w:pStyle w:val="Heading6no"/>
      </w:pPr>
      <w:r w:rsidRPr="00EF45BF">
        <w:t>Test Sequence #01 Nominal</w:t>
      </w:r>
    </w:p>
    <w:tbl>
      <w:tblPr>
        <w:tblpPr w:leftFromText="180" w:rightFromText="180" w:vertAnchor="text" w:horzAnchor="margin" w:tblpY="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8"/>
        <w:gridCol w:w="2467"/>
        <w:gridCol w:w="3244"/>
        <w:gridCol w:w="2521"/>
      </w:tblGrid>
      <w:tr w:rsidR="00E37F38" w:rsidRPr="005376DA" w14:paraId="2939BABB" w14:textId="77777777" w:rsidTr="00E37F38">
        <w:trPr>
          <w:trHeight w:val="314"/>
        </w:trPr>
        <w:tc>
          <w:tcPr>
            <w:tcW w:w="432" w:type="pct"/>
            <w:shd w:val="clear" w:color="auto" w:fill="C00000"/>
            <w:vAlign w:val="center"/>
          </w:tcPr>
          <w:p w14:paraId="175817BD" w14:textId="77777777" w:rsidR="007A62F8" w:rsidRPr="00E37F38" w:rsidRDefault="007A62F8" w:rsidP="00EF45BF">
            <w:pPr>
              <w:pStyle w:val="TableHeader"/>
            </w:pPr>
            <w:r w:rsidRPr="00E37F38">
              <w:t>Step</w:t>
            </w:r>
          </w:p>
        </w:tc>
        <w:tc>
          <w:tcPr>
            <w:tcW w:w="1369" w:type="pct"/>
            <w:shd w:val="clear" w:color="auto" w:fill="C00000"/>
            <w:vAlign w:val="center"/>
          </w:tcPr>
          <w:p w14:paraId="29937A9D" w14:textId="77777777" w:rsidR="007A62F8" w:rsidRPr="00271109" w:rsidRDefault="007A62F8" w:rsidP="00EF45BF">
            <w:pPr>
              <w:pStyle w:val="TableHeader"/>
            </w:pPr>
            <w:r w:rsidRPr="00271109">
              <w:t>Direction</w:t>
            </w:r>
          </w:p>
        </w:tc>
        <w:tc>
          <w:tcPr>
            <w:tcW w:w="1800" w:type="pct"/>
            <w:shd w:val="clear" w:color="auto" w:fill="C00000"/>
            <w:vAlign w:val="center"/>
          </w:tcPr>
          <w:p w14:paraId="19D3A16B" w14:textId="77777777" w:rsidR="007A62F8" w:rsidRPr="00271109" w:rsidRDefault="007A62F8" w:rsidP="00EF45BF">
            <w:pPr>
              <w:pStyle w:val="TableHeader"/>
            </w:pPr>
            <w:r w:rsidRPr="00271109">
              <w:t>Sequence / Description</w:t>
            </w:r>
          </w:p>
        </w:tc>
        <w:tc>
          <w:tcPr>
            <w:tcW w:w="1399" w:type="pct"/>
            <w:shd w:val="clear" w:color="auto" w:fill="C00000"/>
            <w:vAlign w:val="center"/>
          </w:tcPr>
          <w:p w14:paraId="66E44B2D" w14:textId="77777777" w:rsidR="007A62F8" w:rsidRPr="00500F04" w:rsidRDefault="007A62F8" w:rsidP="00EF45BF">
            <w:pPr>
              <w:pStyle w:val="TableHeader"/>
            </w:pPr>
            <w:r w:rsidRPr="00500F04">
              <w:t>Expected result</w:t>
            </w:r>
          </w:p>
        </w:tc>
      </w:tr>
      <w:tr w:rsidR="007A62F8" w:rsidRPr="005376DA" w14:paraId="1B529C22" w14:textId="77777777" w:rsidTr="00EF45BF">
        <w:trPr>
          <w:trHeight w:val="314"/>
        </w:trPr>
        <w:tc>
          <w:tcPr>
            <w:tcW w:w="432" w:type="pct"/>
            <w:shd w:val="clear" w:color="auto" w:fill="auto"/>
            <w:vAlign w:val="center"/>
          </w:tcPr>
          <w:p w14:paraId="26BD7299" w14:textId="77777777" w:rsidR="007A62F8" w:rsidRPr="005376DA" w:rsidRDefault="007A62F8" w:rsidP="00DE698C">
            <w:pPr>
              <w:pStyle w:val="TableContentLeft"/>
              <w:rPr>
                <w:color w:val="000000" w:themeColor="text1"/>
              </w:rPr>
            </w:pPr>
            <w:r w:rsidRPr="005376DA">
              <w:rPr>
                <w:color w:val="000000" w:themeColor="text1"/>
              </w:rPr>
              <w:t>IC1</w:t>
            </w:r>
          </w:p>
        </w:tc>
        <w:tc>
          <w:tcPr>
            <w:tcW w:w="4568" w:type="pct"/>
            <w:gridSpan w:val="3"/>
            <w:shd w:val="clear" w:color="auto" w:fill="auto"/>
            <w:vAlign w:val="center"/>
          </w:tcPr>
          <w:p w14:paraId="37753BF9" w14:textId="77777777" w:rsidR="007A62F8" w:rsidRPr="00E8206F" w:rsidDel="005F33D7" w:rsidRDefault="007A62F8" w:rsidP="00DE698C">
            <w:pPr>
              <w:pStyle w:val="TableContentLeft"/>
              <w:rPr>
                <w:color w:val="000000" w:themeColor="text1"/>
              </w:rPr>
            </w:pPr>
            <w:r w:rsidRPr="0035700E">
              <w:rPr>
                <w:color w:val="000000" w:themeColor="text1"/>
              </w:rPr>
              <w:t>PROC_EUICC_INITIALIZATION_SEQUENCE</w:t>
            </w:r>
          </w:p>
        </w:tc>
      </w:tr>
      <w:tr w:rsidR="007A62F8" w:rsidRPr="005376DA" w14:paraId="11449149" w14:textId="77777777" w:rsidTr="00EF45BF">
        <w:trPr>
          <w:trHeight w:val="314"/>
        </w:trPr>
        <w:tc>
          <w:tcPr>
            <w:tcW w:w="432" w:type="pct"/>
            <w:shd w:val="clear" w:color="auto" w:fill="auto"/>
            <w:vAlign w:val="center"/>
          </w:tcPr>
          <w:p w14:paraId="4B3C96B3" w14:textId="77777777" w:rsidR="007A62F8" w:rsidRPr="005376DA" w:rsidRDefault="007A62F8" w:rsidP="00DE698C">
            <w:pPr>
              <w:pStyle w:val="TableContentLeft"/>
              <w:rPr>
                <w:color w:val="000000" w:themeColor="text1"/>
              </w:rPr>
            </w:pPr>
            <w:r w:rsidRPr="005376DA">
              <w:rPr>
                <w:color w:val="000000" w:themeColor="text1"/>
              </w:rPr>
              <w:t>IC2</w:t>
            </w:r>
          </w:p>
        </w:tc>
        <w:tc>
          <w:tcPr>
            <w:tcW w:w="4568" w:type="pct"/>
            <w:gridSpan w:val="3"/>
            <w:shd w:val="clear" w:color="auto" w:fill="auto"/>
            <w:vAlign w:val="center"/>
          </w:tcPr>
          <w:p w14:paraId="0E1CC229" w14:textId="77777777" w:rsidR="007A62F8" w:rsidRPr="0035700E" w:rsidRDefault="007A62F8" w:rsidP="00DE698C">
            <w:pPr>
              <w:pStyle w:val="TableContentLeft"/>
              <w:rPr>
                <w:color w:val="000000" w:themeColor="text1"/>
              </w:rPr>
            </w:pPr>
            <w:r w:rsidRPr="0035700E">
              <w:rPr>
                <w:color w:val="000000" w:themeColor="text1"/>
              </w:rPr>
              <w:t>PROC_OPEN_LOGICAL_CHANNEL_AND_SELECT_ISDR</w:t>
            </w:r>
          </w:p>
        </w:tc>
      </w:tr>
      <w:tr w:rsidR="007A62F8" w:rsidRPr="005376DA" w14:paraId="3BBB6B16" w14:textId="77777777" w:rsidTr="00EF45BF">
        <w:trPr>
          <w:trHeight w:val="314"/>
        </w:trPr>
        <w:tc>
          <w:tcPr>
            <w:tcW w:w="432" w:type="pct"/>
            <w:shd w:val="clear" w:color="auto" w:fill="auto"/>
            <w:vAlign w:val="center"/>
          </w:tcPr>
          <w:p w14:paraId="0E86465C" w14:textId="77777777" w:rsidR="007A62F8" w:rsidRPr="005376DA" w:rsidRDefault="007A62F8" w:rsidP="00DE698C">
            <w:pPr>
              <w:pStyle w:val="TableContentLeft"/>
              <w:rPr>
                <w:color w:val="000000" w:themeColor="text1"/>
              </w:rPr>
            </w:pPr>
            <w:r w:rsidRPr="005376DA">
              <w:rPr>
                <w:color w:val="000000" w:themeColor="text1"/>
              </w:rPr>
              <w:t>1</w:t>
            </w:r>
          </w:p>
        </w:tc>
        <w:tc>
          <w:tcPr>
            <w:tcW w:w="1369" w:type="pct"/>
            <w:shd w:val="clear" w:color="auto" w:fill="auto"/>
            <w:vAlign w:val="center"/>
          </w:tcPr>
          <w:p w14:paraId="5045EAAC" w14:textId="77777777" w:rsidR="007A62F8" w:rsidRPr="0035700E" w:rsidRDefault="007A62F8" w:rsidP="00DE698C">
            <w:pPr>
              <w:pStyle w:val="TableContentLeft"/>
              <w:rPr>
                <w:color w:val="000000" w:themeColor="text1"/>
              </w:rPr>
            </w:pPr>
            <w:r w:rsidRPr="0035700E">
              <w:rPr>
                <w:color w:val="000000" w:themeColor="text1"/>
              </w:rPr>
              <w:t>S_LPAd → eUICC</w:t>
            </w:r>
          </w:p>
        </w:tc>
        <w:tc>
          <w:tcPr>
            <w:tcW w:w="1800" w:type="pct"/>
            <w:shd w:val="clear" w:color="auto" w:fill="auto"/>
            <w:vAlign w:val="center"/>
          </w:tcPr>
          <w:p w14:paraId="2548AB9E" w14:textId="77777777" w:rsidR="007A62F8" w:rsidRPr="00E8206F" w:rsidRDefault="007A62F8" w:rsidP="00DE698C">
            <w:pPr>
              <w:pStyle w:val="TableContentLeft"/>
              <w:rPr>
                <w:color w:val="000000" w:themeColor="text1"/>
              </w:rPr>
            </w:pPr>
            <w:r w:rsidRPr="00E8206F">
              <w:rPr>
                <w:color w:val="000000" w:themeColor="text1"/>
              </w:rPr>
              <w:t>MTD_STORE_DATA (#GET_EUICC_CHALLENGE)</w:t>
            </w:r>
          </w:p>
        </w:tc>
        <w:tc>
          <w:tcPr>
            <w:tcW w:w="1399" w:type="pct"/>
            <w:shd w:val="clear" w:color="auto" w:fill="auto"/>
            <w:vAlign w:val="center"/>
          </w:tcPr>
          <w:p w14:paraId="6FEC8BC9" w14:textId="77777777" w:rsidR="007A62F8" w:rsidRPr="00D77742" w:rsidRDefault="007A62F8" w:rsidP="00DE698C">
            <w:pPr>
              <w:pStyle w:val="TableContentLeft"/>
              <w:rPr>
                <w:color w:val="000000" w:themeColor="text1"/>
              </w:rPr>
            </w:pPr>
            <w:r w:rsidRPr="00D77742">
              <w:rPr>
                <w:color w:val="000000" w:themeColor="text1"/>
              </w:rPr>
              <w:t>#R_CHALLENGE</w:t>
            </w:r>
          </w:p>
          <w:p w14:paraId="60BB917B" w14:textId="77777777" w:rsidR="007A62F8" w:rsidRPr="003F62A9" w:rsidRDefault="007A62F8" w:rsidP="00DE698C">
            <w:pPr>
              <w:pStyle w:val="TableContentLeft"/>
              <w:rPr>
                <w:color w:val="000000" w:themeColor="text1"/>
              </w:rPr>
            </w:pPr>
            <w:r w:rsidRPr="003F62A9">
              <w:rPr>
                <w:color w:val="000000" w:themeColor="text1"/>
              </w:rPr>
              <w:t>SW = 0x9000</w:t>
            </w:r>
          </w:p>
        </w:tc>
      </w:tr>
      <w:tr w:rsidR="007A62F8" w:rsidRPr="005376DA" w14:paraId="7402D403" w14:textId="77777777" w:rsidTr="00EF45BF">
        <w:trPr>
          <w:trHeight w:val="314"/>
        </w:trPr>
        <w:tc>
          <w:tcPr>
            <w:tcW w:w="432" w:type="pct"/>
            <w:shd w:val="clear" w:color="auto" w:fill="auto"/>
            <w:vAlign w:val="center"/>
          </w:tcPr>
          <w:p w14:paraId="20080223" w14:textId="77777777" w:rsidR="007A62F8" w:rsidRPr="005376DA" w:rsidRDefault="007A62F8" w:rsidP="00DE698C">
            <w:pPr>
              <w:pStyle w:val="TableContentLeft"/>
              <w:rPr>
                <w:color w:val="000000" w:themeColor="text1"/>
              </w:rPr>
            </w:pPr>
            <w:r w:rsidRPr="005376DA">
              <w:rPr>
                <w:color w:val="000000" w:themeColor="text1"/>
              </w:rPr>
              <w:t>2</w:t>
            </w:r>
          </w:p>
        </w:tc>
        <w:tc>
          <w:tcPr>
            <w:tcW w:w="1369" w:type="pct"/>
            <w:shd w:val="clear" w:color="auto" w:fill="auto"/>
            <w:vAlign w:val="center"/>
          </w:tcPr>
          <w:p w14:paraId="6E46B5B4" w14:textId="77777777" w:rsidR="007A62F8" w:rsidRPr="0035700E" w:rsidRDefault="007A62F8" w:rsidP="00DE698C">
            <w:pPr>
              <w:pStyle w:val="TableContentLeft"/>
              <w:rPr>
                <w:color w:val="000000" w:themeColor="text1"/>
              </w:rPr>
            </w:pPr>
            <w:r w:rsidRPr="0035700E">
              <w:rPr>
                <w:color w:val="000000" w:themeColor="text1"/>
              </w:rPr>
              <w:t>S_LPAd → eUICC</w:t>
            </w:r>
          </w:p>
        </w:tc>
        <w:tc>
          <w:tcPr>
            <w:tcW w:w="1800" w:type="pct"/>
            <w:shd w:val="clear" w:color="auto" w:fill="auto"/>
            <w:vAlign w:val="center"/>
          </w:tcPr>
          <w:p w14:paraId="29B5B50D" w14:textId="77777777" w:rsidR="007A62F8" w:rsidRPr="00E8206F" w:rsidRDefault="007A62F8" w:rsidP="00DE698C">
            <w:pPr>
              <w:pStyle w:val="TableContentLeft"/>
              <w:rPr>
                <w:color w:val="000000" w:themeColor="text1"/>
              </w:rPr>
            </w:pPr>
            <w:r w:rsidRPr="00E8206F">
              <w:rPr>
                <w:color w:val="000000" w:themeColor="text1"/>
              </w:rPr>
              <w:t>MTD_STORE_DATA (#GET_EUICC_CHALLENGE)</w:t>
            </w:r>
          </w:p>
        </w:tc>
        <w:tc>
          <w:tcPr>
            <w:tcW w:w="1399" w:type="pct"/>
            <w:shd w:val="clear" w:color="auto" w:fill="auto"/>
            <w:vAlign w:val="center"/>
          </w:tcPr>
          <w:p w14:paraId="3AEF7489" w14:textId="77777777" w:rsidR="007A62F8" w:rsidRPr="00D77742" w:rsidRDefault="007A62F8" w:rsidP="00DE698C">
            <w:pPr>
              <w:pStyle w:val="TableContentLeft"/>
              <w:rPr>
                <w:color w:val="000000" w:themeColor="text1"/>
              </w:rPr>
            </w:pPr>
            <w:r w:rsidRPr="00D77742">
              <w:rPr>
                <w:color w:val="000000" w:themeColor="text1"/>
              </w:rPr>
              <w:t xml:space="preserve">#R_CHALLENGE </w:t>
            </w:r>
          </w:p>
          <w:p w14:paraId="0F568A2F" w14:textId="77777777" w:rsidR="007A62F8" w:rsidRPr="003F62A9" w:rsidRDefault="007A62F8" w:rsidP="00DE698C">
            <w:pPr>
              <w:pStyle w:val="TableContentLeft"/>
              <w:rPr>
                <w:color w:val="000000" w:themeColor="text1"/>
              </w:rPr>
            </w:pPr>
            <w:r w:rsidRPr="003F62A9">
              <w:rPr>
                <w:color w:val="000000" w:themeColor="text1"/>
              </w:rPr>
              <w:t>SW = 0x9000</w:t>
            </w:r>
          </w:p>
          <w:p w14:paraId="05FFDB75" w14:textId="77777777" w:rsidR="007A62F8" w:rsidRPr="005376DA" w:rsidRDefault="007A62F8" w:rsidP="00DE698C">
            <w:pPr>
              <w:pStyle w:val="TableContentLeft"/>
              <w:rPr>
                <w:color w:val="000000" w:themeColor="text1"/>
              </w:rPr>
            </w:pPr>
            <w:r w:rsidRPr="00E27252">
              <w:rPr>
                <w:color w:val="000000" w:themeColor="text1"/>
              </w:rPr>
              <w:t>&lt;EUICC_CHALLENGE&gt; received in this step is differen</w:t>
            </w:r>
            <w:r w:rsidRPr="005376DA">
              <w:rPr>
                <w:color w:val="000000" w:themeColor="text1"/>
              </w:rPr>
              <w:t>t to the &lt;EUICC_CHALLENGE&gt; in Step 1</w:t>
            </w:r>
          </w:p>
        </w:tc>
      </w:tr>
    </w:tbl>
    <w:p w14:paraId="2B8C7891" w14:textId="236668B1" w:rsidR="00A46E14" w:rsidRPr="006D4872" w:rsidRDefault="00A46E14" w:rsidP="00A46E14">
      <w:pPr>
        <w:pStyle w:val="Heading3"/>
        <w:numPr>
          <w:ilvl w:val="0"/>
          <w:numId w:val="0"/>
        </w:numPr>
        <w:tabs>
          <w:tab w:val="left" w:pos="851"/>
        </w:tabs>
        <w:ind w:left="851" w:hanging="851"/>
      </w:pPr>
      <w:bookmarkStart w:id="723" w:name="_Toc483841260"/>
      <w:bookmarkStart w:id="724" w:name="_Toc14447846"/>
      <w:bookmarkStart w:id="725" w:name="_Toc161239541"/>
      <w:bookmarkStart w:id="726" w:name="_Toc188884923"/>
      <w:r w:rsidRPr="006D4872">
        <w:t>4.2.13</w:t>
      </w:r>
      <w:r w:rsidRPr="006D4872">
        <w:tab/>
        <w:t>ES10b (LPA -- eUICC): GetEUICCInfo</w:t>
      </w:r>
      <w:bookmarkEnd w:id="723"/>
      <w:bookmarkEnd w:id="724"/>
      <w:bookmarkEnd w:id="725"/>
      <w:bookmarkEnd w:id="726"/>
    </w:p>
    <w:p w14:paraId="46FA27B8" w14:textId="77777777" w:rsidR="00A46E14" w:rsidRPr="006D4872" w:rsidRDefault="00A46E14" w:rsidP="000C25B1">
      <w:pPr>
        <w:pStyle w:val="Heading4"/>
        <w:numPr>
          <w:ilvl w:val="0"/>
          <w:numId w:val="0"/>
        </w:numPr>
        <w:tabs>
          <w:tab w:val="left" w:pos="1077"/>
        </w:tabs>
        <w:ind w:left="1077" w:hanging="1077"/>
      </w:pPr>
      <w:r w:rsidRPr="006D4872">
        <w:t>4.2.13.1</w:t>
      </w:r>
      <w:r w:rsidRPr="006D4872">
        <w:tab/>
        <w:t>Conformance Requirements</w:t>
      </w:r>
    </w:p>
    <w:p w14:paraId="05D29DE8" w14:textId="42554E16" w:rsidR="00A46E14" w:rsidRDefault="00A46E14" w:rsidP="00ED643C">
      <w:pPr>
        <w:pStyle w:val="NormalParagraph"/>
        <w:rPr>
          <w:color w:val="000000" w:themeColor="text1"/>
        </w:rPr>
      </w:pPr>
      <w:r w:rsidRPr="006D4872">
        <w:rPr>
          <w:b/>
          <w:color w:val="000000" w:themeColor="text1"/>
        </w:rPr>
        <w:t>References</w:t>
      </w:r>
    </w:p>
    <w:p w14:paraId="71D7703A" w14:textId="77777777" w:rsidR="002014B3" w:rsidRPr="007641B4" w:rsidRDefault="002014B3" w:rsidP="00ED643C">
      <w:pPr>
        <w:pStyle w:val="NormalParagraph"/>
        <w:rPr>
          <w:color w:val="000000" w:themeColor="text1"/>
        </w:rPr>
      </w:pPr>
    </w:p>
    <w:p w14:paraId="7C007B82" w14:textId="580DB634" w:rsidR="00A46E14" w:rsidRPr="006D4872" w:rsidRDefault="00A46E14" w:rsidP="00A46E14">
      <w:pPr>
        <w:pStyle w:val="NormalParagraph"/>
      </w:pPr>
      <w:bookmarkStart w:id="727" w:name="_Hlk112835490"/>
      <w:r w:rsidRPr="006D4872">
        <w:t xml:space="preserve">GSMA RSP Technical </w:t>
      </w:r>
      <w:bookmarkEnd w:id="727"/>
      <w:r w:rsidRPr="006D4872">
        <w:t>Specification [2]</w:t>
      </w:r>
      <w:r w:rsidR="00E37F38" w:rsidRPr="006D4872">
        <w:t>:</w:t>
      </w:r>
    </w:p>
    <w:p w14:paraId="44C5EAD9" w14:textId="153F58F6" w:rsidR="00A46E14" w:rsidRPr="006D4872" w:rsidRDefault="00F745EA" w:rsidP="006D4872">
      <w:pPr>
        <w:pStyle w:val="ListBullet1"/>
      </w:pPr>
      <w:r w:rsidRPr="006D4872">
        <w:t>Section 4.3</w:t>
      </w:r>
    </w:p>
    <w:p w14:paraId="476D10B4" w14:textId="73CC666C" w:rsidR="00F745EA" w:rsidRPr="006D4872" w:rsidRDefault="00F745EA" w:rsidP="006D4872">
      <w:pPr>
        <w:pStyle w:val="ListBullet1"/>
      </w:pPr>
      <w:r w:rsidRPr="006D4872">
        <w:t>Section 5.7.8</w:t>
      </w:r>
    </w:p>
    <w:p w14:paraId="0247553C" w14:textId="77777777" w:rsidR="00A46E14" w:rsidRPr="007641B4" w:rsidRDefault="00A46E14" w:rsidP="00E37F38">
      <w:pPr>
        <w:pStyle w:val="Heading4"/>
        <w:numPr>
          <w:ilvl w:val="0"/>
          <w:numId w:val="0"/>
        </w:numPr>
        <w:ind w:left="1077" w:hanging="1077"/>
      </w:pPr>
      <w:r w:rsidRPr="007641B4">
        <w:lastRenderedPageBreak/>
        <w:t>4.2.13.2</w:t>
      </w:r>
      <w:r w:rsidRPr="007641B4">
        <w:tab/>
        <w:t>Test Cases</w:t>
      </w:r>
    </w:p>
    <w:p w14:paraId="059D9041" w14:textId="77777777" w:rsidR="00A46E14" w:rsidRPr="007641B4" w:rsidRDefault="00A46E14" w:rsidP="00B4719B">
      <w:pPr>
        <w:pStyle w:val="Heading5"/>
        <w:numPr>
          <w:ilvl w:val="0"/>
          <w:numId w:val="0"/>
        </w:numPr>
        <w:ind w:left="1304" w:hanging="1304"/>
        <w:rPr>
          <w:color w:val="000000" w:themeColor="text1"/>
          <w:lang w:val="en-GB"/>
        </w:rPr>
      </w:pPr>
      <w:r w:rsidRPr="007641B4">
        <w:rPr>
          <w:lang w:val="en-GB"/>
        </w:rPr>
        <w:t>4.2.13.2.1</w:t>
      </w:r>
      <w:r w:rsidRPr="007641B4">
        <w:rPr>
          <w:lang w:val="en-GB"/>
        </w:rPr>
        <w:tab/>
      </w:r>
      <w:r w:rsidRPr="007641B4">
        <w:rPr>
          <w:color w:val="000000" w:themeColor="text1"/>
          <w:lang w:val="en-GB"/>
        </w:rPr>
        <w:t>TC_eUICC_ES10b.GetEUICCInfo1</w:t>
      </w:r>
    </w:p>
    <w:p w14:paraId="08B3BC99" w14:textId="77777777" w:rsidR="00A46E14" w:rsidRPr="007641B4" w:rsidRDefault="00A46E14" w:rsidP="00ED643C">
      <w:pPr>
        <w:pStyle w:val="Heading6no"/>
      </w:pPr>
      <w:r w:rsidRPr="007641B4">
        <w:t>Test Sequence #01 Nomina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30"/>
        <w:gridCol w:w="1770"/>
        <w:gridCol w:w="3355"/>
        <w:gridCol w:w="2955"/>
      </w:tblGrid>
      <w:tr w:rsidR="00F745EA" w:rsidRPr="007641B4" w14:paraId="5BA4D871" w14:textId="77777777" w:rsidTr="00B4719B">
        <w:trPr>
          <w:trHeight w:val="314"/>
          <w:jc w:val="center"/>
        </w:trPr>
        <w:tc>
          <w:tcPr>
            <w:tcW w:w="516" w:type="pct"/>
            <w:shd w:val="clear" w:color="auto" w:fill="C00000"/>
            <w:vAlign w:val="center"/>
          </w:tcPr>
          <w:p w14:paraId="7256FFC7" w14:textId="77777777" w:rsidR="00F745EA" w:rsidRPr="007641B4" w:rsidRDefault="00F745EA" w:rsidP="00B4719B">
            <w:pPr>
              <w:pStyle w:val="TableHeader"/>
              <w:rPr>
                <w:lang w:val="en-GB"/>
              </w:rPr>
            </w:pPr>
            <w:r w:rsidRPr="007641B4">
              <w:rPr>
                <w:lang w:val="en-GB"/>
              </w:rPr>
              <w:t>Step</w:t>
            </w:r>
          </w:p>
        </w:tc>
        <w:tc>
          <w:tcPr>
            <w:tcW w:w="982" w:type="pct"/>
            <w:shd w:val="clear" w:color="auto" w:fill="C00000"/>
            <w:vAlign w:val="center"/>
          </w:tcPr>
          <w:p w14:paraId="0E9F6DCF" w14:textId="77777777" w:rsidR="00F745EA" w:rsidRPr="007641B4" w:rsidRDefault="00F745EA" w:rsidP="00B4719B">
            <w:pPr>
              <w:pStyle w:val="TableHeader"/>
              <w:rPr>
                <w:lang w:val="en-GB"/>
              </w:rPr>
            </w:pPr>
            <w:r w:rsidRPr="007641B4">
              <w:rPr>
                <w:lang w:val="en-GB"/>
              </w:rPr>
              <w:t>Direction</w:t>
            </w:r>
          </w:p>
        </w:tc>
        <w:tc>
          <w:tcPr>
            <w:tcW w:w="1862" w:type="pct"/>
            <w:shd w:val="clear" w:color="auto" w:fill="C00000"/>
            <w:vAlign w:val="center"/>
          </w:tcPr>
          <w:p w14:paraId="15445C2B" w14:textId="77777777" w:rsidR="00F745EA" w:rsidRPr="007641B4" w:rsidRDefault="00F745EA" w:rsidP="00B4719B">
            <w:pPr>
              <w:pStyle w:val="TableHeader"/>
              <w:rPr>
                <w:lang w:val="en-GB"/>
              </w:rPr>
            </w:pPr>
            <w:r w:rsidRPr="007641B4">
              <w:rPr>
                <w:lang w:val="en-GB"/>
              </w:rPr>
              <w:t>Sequence / Description</w:t>
            </w:r>
          </w:p>
        </w:tc>
        <w:tc>
          <w:tcPr>
            <w:tcW w:w="1640" w:type="pct"/>
            <w:shd w:val="clear" w:color="auto" w:fill="C00000"/>
            <w:vAlign w:val="center"/>
          </w:tcPr>
          <w:p w14:paraId="7A909969" w14:textId="77777777" w:rsidR="00F745EA" w:rsidRPr="007641B4" w:rsidRDefault="00F745EA" w:rsidP="00B4719B">
            <w:pPr>
              <w:pStyle w:val="TableHeader"/>
              <w:rPr>
                <w:lang w:val="en-GB"/>
              </w:rPr>
            </w:pPr>
            <w:r w:rsidRPr="007641B4">
              <w:rPr>
                <w:lang w:val="en-GB"/>
              </w:rPr>
              <w:t>Expected result</w:t>
            </w:r>
          </w:p>
        </w:tc>
      </w:tr>
      <w:tr w:rsidR="00F745EA" w:rsidRPr="007641B4" w14:paraId="5F61F7F7" w14:textId="77777777" w:rsidTr="00B4719B">
        <w:trPr>
          <w:trHeight w:val="314"/>
          <w:jc w:val="center"/>
        </w:trPr>
        <w:tc>
          <w:tcPr>
            <w:tcW w:w="516" w:type="pct"/>
            <w:shd w:val="clear" w:color="auto" w:fill="auto"/>
            <w:vAlign w:val="center"/>
          </w:tcPr>
          <w:p w14:paraId="5E103F77" w14:textId="77777777" w:rsidR="00F745EA" w:rsidRPr="007641B4" w:rsidRDefault="00F745EA" w:rsidP="00DE698C">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7641B4">
              <w:rPr>
                <w:rFonts w:ascii="Arial" w:hAnsi="Arial" w:cs="Arial"/>
                <w:b w:val="0"/>
                <w:color w:val="000000" w:themeColor="text1"/>
                <w:sz w:val="18"/>
                <w:szCs w:val="18"/>
                <w:lang w:eastAsia="ja-JP" w:bidi="bn-BD"/>
              </w:rPr>
              <w:t>IC1</w:t>
            </w:r>
          </w:p>
        </w:tc>
        <w:tc>
          <w:tcPr>
            <w:tcW w:w="4484" w:type="pct"/>
            <w:gridSpan w:val="3"/>
            <w:shd w:val="clear" w:color="auto" w:fill="auto"/>
            <w:vAlign w:val="center"/>
          </w:tcPr>
          <w:p w14:paraId="6ABE8856" w14:textId="77777777" w:rsidR="00F745EA" w:rsidRPr="007641B4" w:rsidDel="005F33D7" w:rsidRDefault="00F745EA" w:rsidP="00DE698C">
            <w:pPr>
              <w:pStyle w:val="TableContentLeft"/>
              <w:rPr>
                <w:color w:val="000000" w:themeColor="text1"/>
              </w:rPr>
            </w:pPr>
            <w:r w:rsidRPr="007641B4">
              <w:rPr>
                <w:color w:val="000000" w:themeColor="text1"/>
              </w:rPr>
              <w:t>PROC_EUICC_INITIALIZATION_SEQUENCE</w:t>
            </w:r>
          </w:p>
        </w:tc>
      </w:tr>
      <w:tr w:rsidR="00F745EA" w:rsidRPr="007641B4" w14:paraId="017080DD" w14:textId="77777777" w:rsidTr="00B4719B">
        <w:trPr>
          <w:trHeight w:val="314"/>
          <w:jc w:val="center"/>
        </w:trPr>
        <w:tc>
          <w:tcPr>
            <w:tcW w:w="516" w:type="pct"/>
            <w:shd w:val="clear" w:color="auto" w:fill="auto"/>
            <w:vAlign w:val="center"/>
          </w:tcPr>
          <w:p w14:paraId="4C72AC33" w14:textId="77777777" w:rsidR="00F745EA" w:rsidRPr="007641B4" w:rsidRDefault="00F745EA" w:rsidP="00DE698C">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7641B4">
              <w:rPr>
                <w:rFonts w:ascii="Arial" w:hAnsi="Arial" w:cs="Arial"/>
                <w:b w:val="0"/>
                <w:color w:val="000000" w:themeColor="text1"/>
                <w:sz w:val="18"/>
                <w:szCs w:val="18"/>
                <w:lang w:eastAsia="ja-JP" w:bidi="bn-BD"/>
              </w:rPr>
              <w:t>IC2</w:t>
            </w:r>
          </w:p>
        </w:tc>
        <w:tc>
          <w:tcPr>
            <w:tcW w:w="4484" w:type="pct"/>
            <w:gridSpan w:val="3"/>
            <w:shd w:val="clear" w:color="auto" w:fill="auto"/>
            <w:vAlign w:val="center"/>
          </w:tcPr>
          <w:p w14:paraId="730DF3B1" w14:textId="77777777" w:rsidR="00F745EA" w:rsidRPr="007641B4" w:rsidRDefault="00F745EA" w:rsidP="00DE698C">
            <w:pPr>
              <w:pStyle w:val="TableContentLeft"/>
              <w:rPr>
                <w:color w:val="000000" w:themeColor="text1"/>
              </w:rPr>
            </w:pPr>
            <w:r w:rsidRPr="007641B4">
              <w:rPr>
                <w:color w:val="000000" w:themeColor="text1"/>
              </w:rPr>
              <w:t>PROC_OPEN_LOGICAL_CHANNEL_AND_SELECT_ISDR</w:t>
            </w:r>
          </w:p>
        </w:tc>
      </w:tr>
      <w:tr w:rsidR="00F745EA" w:rsidRPr="008955CD" w14:paraId="36CFD02F" w14:textId="77777777" w:rsidTr="00B4719B">
        <w:trPr>
          <w:trHeight w:val="314"/>
          <w:jc w:val="center"/>
        </w:trPr>
        <w:tc>
          <w:tcPr>
            <w:tcW w:w="516" w:type="pct"/>
            <w:shd w:val="clear" w:color="auto" w:fill="auto"/>
            <w:vAlign w:val="center"/>
          </w:tcPr>
          <w:p w14:paraId="540C5B93" w14:textId="77777777" w:rsidR="00F745EA" w:rsidRPr="007641B4" w:rsidRDefault="00F745EA" w:rsidP="00DE698C">
            <w:pPr>
              <w:pStyle w:val="CRSheetTitle"/>
              <w:framePr w:hSpace="0" w:wrap="auto" w:hAnchor="text" w:xAlign="left" w:yAlign="inline"/>
              <w:jc w:val="center"/>
              <w:rPr>
                <w:rFonts w:ascii="Arial" w:hAnsi="Arial" w:cs="Arial"/>
                <w:b w:val="0"/>
                <w:color w:val="000000" w:themeColor="text1"/>
                <w:sz w:val="18"/>
                <w:szCs w:val="18"/>
                <w:lang w:eastAsia="de-DE"/>
              </w:rPr>
            </w:pPr>
            <w:r w:rsidRPr="007641B4">
              <w:rPr>
                <w:rFonts w:ascii="Arial" w:hAnsi="Arial" w:cs="Arial"/>
                <w:b w:val="0"/>
                <w:color w:val="000000" w:themeColor="text1"/>
                <w:sz w:val="18"/>
                <w:szCs w:val="18"/>
                <w:lang w:eastAsia="ja-JP" w:bidi="bn-BD"/>
              </w:rPr>
              <w:t>1</w:t>
            </w:r>
          </w:p>
        </w:tc>
        <w:tc>
          <w:tcPr>
            <w:tcW w:w="982" w:type="pct"/>
            <w:shd w:val="clear" w:color="auto" w:fill="auto"/>
            <w:vAlign w:val="center"/>
          </w:tcPr>
          <w:p w14:paraId="79220691" w14:textId="77777777" w:rsidR="00F745EA" w:rsidRPr="007641B4" w:rsidRDefault="00F745EA" w:rsidP="00DE698C">
            <w:pPr>
              <w:pStyle w:val="TableContentLeft"/>
              <w:rPr>
                <w:color w:val="000000" w:themeColor="text1"/>
              </w:rPr>
            </w:pPr>
            <w:r w:rsidRPr="007641B4">
              <w:rPr>
                <w:color w:val="000000" w:themeColor="text1"/>
              </w:rPr>
              <w:t xml:space="preserve">S_LPAd </w:t>
            </w:r>
            <w:r w:rsidRPr="007641B4">
              <w:rPr>
                <w:rFonts w:hint="eastAsia"/>
                <w:color w:val="000000" w:themeColor="text1"/>
              </w:rPr>
              <w:t>→</w:t>
            </w:r>
            <w:r w:rsidRPr="007641B4">
              <w:rPr>
                <w:color w:val="000000" w:themeColor="text1"/>
              </w:rPr>
              <w:t xml:space="preserve"> eUICC</w:t>
            </w:r>
          </w:p>
        </w:tc>
        <w:tc>
          <w:tcPr>
            <w:tcW w:w="1862" w:type="pct"/>
            <w:shd w:val="clear" w:color="auto" w:fill="auto"/>
            <w:vAlign w:val="center"/>
          </w:tcPr>
          <w:p w14:paraId="2962F11F" w14:textId="77777777" w:rsidR="00F745EA" w:rsidRPr="007641B4" w:rsidRDefault="00F745EA" w:rsidP="00DE698C">
            <w:pPr>
              <w:pStyle w:val="TableContentLeft"/>
              <w:rPr>
                <w:color w:val="000000" w:themeColor="text1"/>
              </w:rPr>
            </w:pPr>
            <w:r w:rsidRPr="007641B4">
              <w:rPr>
                <w:color w:val="000000" w:themeColor="text1"/>
              </w:rPr>
              <w:t>MTD_STORE_DATA (#GET_EUICC_INFO1)</w:t>
            </w:r>
          </w:p>
        </w:tc>
        <w:tc>
          <w:tcPr>
            <w:tcW w:w="1640" w:type="pct"/>
            <w:shd w:val="clear" w:color="auto" w:fill="auto"/>
            <w:vAlign w:val="center"/>
          </w:tcPr>
          <w:p w14:paraId="53C90342" w14:textId="4BD9711F" w:rsidR="00F745EA" w:rsidRPr="007641B4" w:rsidRDefault="00B4719B" w:rsidP="00DE698C">
            <w:pPr>
              <w:pStyle w:val="TableContentLeft"/>
              <w:rPr>
                <w:color w:val="000000" w:themeColor="text1"/>
              </w:rPr>
            </w:pPr>
            <w:r w:rsidRPr="007641B4">
              <w:rPr>
                <w:color w:val="000000" w:themeColor="text1"/>
              </w:rPr>
              <w:t>#R_EUICC_INFO1</w:t>
            </w:r>
          </w:p>
          <w:p w14:paraId="618EE260" w14:textId="77777777" w:rsidR="00F745EA" w:rsidRPr="007641B4" w:rsidRDefault="00F745EA" w:rsidP="00DE698C">
            <w:pPr>
              <w:pStyle w:val="TableContentLeft"/>
              <w:rPr>
                <w:color w:val="000000" w:themeColor="text1"/>
              </w:rPr>
            </w:pPr>
            <w:r w:rsidRPr="007641B4">
              <w:rPr>
                <w:color w:val="000000" w:themeColor="text1"/>
              </w:rPr>
              <w:t>SW = 0x9000</w:t>
            </w:r>
          </w:p>
        </w:tc>
      </w:tr>
    </w:tbl>
    <w:p w14:paraId="5D726062" w14:textId="77777777" w:rsidR="00A46E14" w:rsidRPr="007641B4" w:rsidRDefault="00A46E14" w:rsidP="00A46E14">
      <w:pPr>
        <w:pStyle w:val="Heading6no"/>
      </w:pPr>
      <w:r w:rsidRPr="007641B4">
        <w:t>Test Sequence #02 Nominal: GetEUICCInfo call after GetEUICCChalleng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974"/>
        <w:gridCol w:w="1732"/>
        <w:gridCol w:w="3190"/>
        <w:gridCol w:w="3114"/>
      </w:tblGrid>
      <w:tr w:rsidR="00F745EA" w:rsidRPr="007641B4" w14:paraId="20E7BC8F" w14:textId="77777777" w:rsidTr="00B4719B">
        <w:trPr>
          <w:trHeight w:val="314"/>
          <w:jc w:val="center"/>
        </w:trPr>
        <w:tc>
          <w:tcPr>
            <w:tcW w:w="541" w:type="pct"/>
            <w:tcBorders>
              <w:top w:val="single" w:sz="6" w:space="0" w:color="auto"/>
              <w:left w:val="single" w:sz="6" w:space="0" w:color="auto"/>
              <w:bottom w:val="single" w:sz="6" w:space="0" w:color="auto"/>
              <w:right w:val="single" w:sz="6" w:space="0" w:color="auto"/>
            </w:tcBorders>
            <w:shd w:val="clear" w:color="auto" w:fill="C00000"/>
            <w:vAlign w:val="center"/>
          </w:tcPr>
          <w:p w14:paraId="07E86A1E" w14:textId="77777777" w:rsidR="00F745EA" w:rsidRPr="007641B4" w:rsidRDefault="00F745EA" w:rsidP="00B4719B">
            <w:pPr>
              <w:pStyle w:val="TableHeader"/>
              <w:rPr>
                <w:lang w:val="en-GB"/>
              </w:rPr>
            </w:pPr>
            <w:r w:rsidRPr="007641B4">
              <w:rPr>
                <w:lang w:val="en-GB"/>
              </w:rPr>
              <w:t>Step</w:t>
            </w:r>
          </w:p>
        </w:tc>
        <w:tc>
          <w:tcPr>
            <w:tcW w:w="961" w:type="pct"/>
            <w:tcBorders>
              <w:top w:val="single" w:sz="6" w:space="0" w:color="auto"/>
              <w:left w:val="single" w:sz="6" w:space="0" w:color="auto"/>
              <w:bottom w:val="single" w:sz="6" w:space="0" w:color="auto"/>
              <w:right w:val="single" w:sz="6" w:space="0" w:color="auto"/>
            </w:tcBorders>
            <w:shd w:val="clear" w:color="auto" w:fill="C00000"/>
            <w:vAlign w:val="center"/>
          </w:tcPr>
          <w:p w14:paraId="7A3BC48E" w14:textId="77777777" w:rsidR="00F745EA" w:rsidRPr="007641B4" w:rsidRDefault="00F745EA" w:rsidP="00B4719B">
            <w:pPr>
              <w:pStyle w:val="TableHeader"/>
              <w:rPr>
                <w:lang w:val="en-GB"/>
              </w:rPr>
            </w:pPr>
            <w:r w:rsidRPr="007641B4">
              <w:rPr>
                <w:lang w:val="en-GB"/>
              </w:rPr>
              <w:t>Direction</w:t>
            </w:r>
          </w:p>
        </w:tc>
        <w:tc>
          <w:tcPr>
            <w:tcW w:w="1770" w:type="pct"/>
            <w:tcBorders>
              <w:top w:val="single" w:sz="6" w:space="0" w:color="auto"/>
              <w:left w:val="single" w:sz="6" w:space="0" w:color="auto"/>
              <w:bottom w:val="single" w:sz="6" w:space="0" w:color="auto"/>
              <w:right w:val="single" w:sz="6" w:space="0" w:color="auto"/>
            </w:tcBorders>
            <w:shd w:val="clear" w:color="auto" w:fill="C00000"/>
            <w:vAlign w:val="center"/>
          </w:tcPr>
          <w:p w14:paraId="61F07C9C" w14:textId="77777777" w:rsidR="00F745EA" w:rsidRPr="007641B4" w:rsidRDefault="00F745EA" w:rsidP="00B4719B">
            <w:pPr>
              <w:pStyle w:val="TableHeader"/>
              <w:rPr>
                <w:lang w:val="en-GB"/>
              </w:rPr>
            </w:pPr>
            <w:r w:rsidRPr="007641B4">
              <w:rPr>
                <w:lang w:val="en-GB"/>
              </w:rPr>
              <w:t>Sequence / Description</w:t>
            </w:r>
          </w:p>
        </w:tc>
        <w:tc>
          <w:tcPr>
            <w:tcW w:w="1728" w:type="pct"/>
            <w:tcBorders>
              <w:top w:val="single" w:sz="6" w:space="0" w:color="auto"/>
              <w:left w:val="single" w:sz="6" w:space="0" w:color="auto"/>
              <w:bottom w:val="single" w:sz="6" w:space="0" w:color="auto"/>
              <w:right w:val="single" w:sz="6" w:space="0" w:color="auto"/>
            </w:tcBorders>
            <w:shd w:val="clear" w:color="auto" w:fill="C00000"/>
            <w:vAlign w:val="center"/>
          </w:tcPr>
          <w:p w14:paraId="61E964C8" w14:textId="77777777" w:rsidR="00F745EA" w:rsidRPr="007641B4" w:rsidRDefault="00F745EA" w:rsidP="00B4719B">
            <w:pPr>
              <w:pStyle w:val="TableHeader"/>
              <w:rPr>
                <w:lang w:val="en-GB"/>
              </w:rPr>
            </w:pPr>
            <w:r w:rsidRPr="007641B4">
              <w:rPr>
                <w:lang w:val="en-GB"/>
              </w:rPr>
              <w:t>Expected result</w:t>
            </w:r>
          </w:p>
        </w:tc>
      </w:tr>
      <w:tr w:rsidR="00F745EA" w:rsidRPr="007641B4" w14:paraId="4386068F" w14:textId="77777777" w:rsidTr="00B4719B">
        <w:trPr>
          <w:trHeight w:val="314"/>
          <w:jc w:val="center"/>
        </w:trPr>
        <w:tc>
          <w:tcPr>
            <w:tcW w:w="541" w:type="pct"/>
            <w:tcBorders>
              <w:top w:val="single" w:sz="6" w:space="0" w:color="auto"/>
              <w:left w:val="single" w:sz="6" w:space="0" w:color="auto"/>
              <w:bottom w:val="single" w:sz="6" w:space="0" w:color="auto"/>
              <w:right w:val="single" w:sz="6" w:space="0" w:color="auto"/>
            </w:tcBorders>
            <w:shd w:val="clear" w:color="auto" w:fill="auto"/>
            <w:vAlign w:val="center"/>
          </w:tcPr>
          <w:p w14:paraId="75398613" w14:textId="77777777" w:rsidR="00F745EA" w:rsidRPr="007641B4" w:rsidRDefault="00F745EA" w:rsidP="00DE698C">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7641B4">
              <w:rPr>
                <w:rFonts w:ascii="Arial" w:hAnsi="Arial" w:cs="Arial"/>
                <w:b w:val="0"/>
                <w:color w:val="000000" w:themeColor="text1"/>
                <w:sz w:val="18"/>
                <w:szCs w:val="18"/>
                <w:lang w:eastAsia="ja-JP" w:bidi="bn-BD"/>
              </w:rPr>
              <w:t>IC1</w:t>
            </w:r>
          </w:p>
        </w:tc>
        <w:tc>
          <w:tcPr>
            <w:tcW w:w="4459"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2AE0CA02" w14:textId="77777777" w:rsidR="00F745EA" w:rsidRPr="007641B4" w:rsidDel="005F33D7" w:rsidRDefault="00F745EA" w:rsidP="00DE698C">
            <w:pPr>
              <w:pStyle w:val="CRSheetTitle"/>
              <w:framePr w:hSpace="0" w:wrap="auto" w:hAnchor="text" w:xAlign="left" w:yAlign="inline"/>
              <w:rPr>
                <w:rFonts w:ascii="Arial" w:hAnsi="Arial" w:cs="Arial"/>
                <w:b w:val="0"/>
                <w:color w:val="000000" w:themeColor="text1"/>
                <w:sz w:val="18"/>
                <w:szCs w:val="18"/>
              </w:rPr>
            </w:pPr>
            <w:r w:rsidRPr="007641B4">
              <w:rPr>
                <w:rFonts w:ascii="Arial" w:hAnsi="Arial" w:cs="Arial"/>
                <w:b w:val="0"/>
                <w:color w:val="000000" w:themeColor="text1"/>
                <w:sz w:val="18"/>
                <w:szCs w:val="18"/>
              </w:rPr>
              <w:t>PROC_EUICC_INITIALIZATION_SEQUENCE</w:t>
            </w:r>
          </w:p>
        </w:tc>
      </w:tr>
      <w:tr w:rsidR="00F745EA" w:rsidRPr="007641B4" w14:paraId="2BB09B57" w14:textId="77777777" w:rsidTr="00B4719B">
        <w:trPr>
          <w:trHeight w:val="314"/>
          <w:jc w:val="center"/>
        </w:trPr>
        <w:tc>
          <w:tcPr>
            <w:tcW w:w="541" w:type="pct"/>
            <w:tcBorders>
              <w:top w:val="single" w:sz="6" w:space="0" w:color="auto"/>
              <w:left w:val="single" w:sz="6" w:space="0" w:color="auto"/>
              <w:bottom w:val="single" w:sz="6" w:space="0" w:color="auto"/>
              <w:right w:val="single" w:sz="6" w:space="0" w:color="auto"/>
            </w:tcBorders>
            <w:shd w:val="clear" w:color="auto" w:fill="auto"/>
            <w:vAlign w:val="center"/>
          </w:tcPr>
          <w:p w14:paraId="07B67950" w14:textId="77777777" w:rsidR="00F745EA" w:rsidRPr="007641B4" w:rsidRDefault="00F745EA" w:rsidP="00DE698C">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7641B4">
              <w:rPr>
                <w:rFonts w:ascii="Arial" w:hAnsi="Arial" w:cs="Arial"/>
                <w:b w:val="0"/>
                <w:color w:val="000000" w:themeColor="text1"/>
                <w:sz w:val="18"/>
                <w:szCs w:val="18"/>
                <w:lang w:eastAsia="ja-JP" w:bidi="bn-BD"/>
              </w:rPr>
              <w:t>IC2</w:t>
            </w:r>
          </w:p>
        </w:tc>
        <w:tc>
          <w:tcPr>
            <w:tcW w:w="4459"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436651A5" w14:textId="77777777" w:rsidR="00F745EA" w:rsidRPr="007641B4" w:rsidRDefault="00F745EA" w:rsidP="00DE698C">
            <w:pPr>
              <w:pStyle w:val="CRSheetTitle"/>
              <w:framePr w:hSpace="0" w:wrap="auto" w:hAnchor="text" w:xAlign="left" w:yAlign="inline"/>
              <w:rPr>
                <w:rFonts w:ascii="Arial" w:hAnsi="Arial" w:cs="Arial"/>
                <w:b w:val="0"/>
                <w:color w:val="000000" w:themeColor="text1"/>
                <w:sz w:val="18"/>
                <w:szCs w:val="18"/>
              </w:rPr>
            </w:pPr>
            <w:r w:rsidRPr="007641B4">
              <w:rPr>
                <w:rFonts w:ascii="Arial" w:hAnsi="Arial" w:cs="Arial"/>
                <w:b w:val="0"/>
                <w:color w:val="000000" w:themeColor="text1"/>
                <w:sz w:val="18"/>
                <w:szCs w:val="18"/>
              </w:rPr>
              <w:t>PROC_OPEN_LOGICAL_CHANNEL_AND_SELECT_ISDR</w:t>
            </w:r>
          </w:p>
        </w:tc>
      </w:tr>
      <w:tr w:rsidR="00F745EA" w:rsidRPr="007641B4" w14:paraId="3EB13286" w14:textId="77777777" w:rsidTr="00B4719B">
        <w:trPr>
          <w:trHeight w:val="314"/>
          <w:jc w:val="center"/>
        </w:trPr>
        <w:tc>
          <w:tcPr>
            <w:tcW w:w="541" w:type="pct"/>
            <w:tcBorders>
              <w:top w:val="single" w:sz="6" w:space="0" w:color="auto"/>
              <w:left w:val="single" w:sz="6" w:space="0" w:color="auto"/>
              <w:bottom w:val="single" w:sz="6" w:space="0" w:color="auto"/>
              <w:right w:val="single" w:sz="6" w:space="0" w:color="auto"/>
            </w:tcBorders>
            <w:shd w:val="clear" w:color="auto" w:fill="auto"/>
            <w:vAlign w:val="center"/>
          </w:tcPr>
          <w:p w14:paraId="31441214" w14:textId="77777777" w:rsidR="00F745EA" w:rsidRPr="007641B4" w:rsidRDefault="00F745EA" w:rsidP="00DE698C">
            <w:pPr>
              <w:pStyle w:val="CRSheetTitle"/>
              <w:framePr w:hSpace="0" w:wrap="auto" w:hAnchor="text" w:xAlign="left" w:yAlign="inline"/>
              <w:jc w:val="center"/>
              <w:rPr>
                <w:rFonts w:ascii="Arial" w:hAnsi="Arial" w:cs="Arial"/>
                <w:b w:val="0"/>
                <w:color w:val="000000" w:themeColor="text1"/>
                <w:sz w:val="18"/>
                <w:szCs w:val="18"/>
                <w:lang w:eastAsia="de-DE"/>
              </w:rPr>
            </w:pPr>
            <w:r w:rsidRPr="007641B4">
              <w:rPr>
                <w:rFonts w:ascii="Arial" w:hAnsi="Arial" w:cs="Arial"/>
                <w:b w:val="0"/>
                <w:color w:val="000000" w:themeColor="text1"/>
                <w:sz w:val="18"/>
                <w:szCs w:val="18"/>
                <w:lang w:eastAsia="ja-JP" w:bidi="bn-BD"/>
              </w:rPr>
              <w:t>1</w:t>
            </w:r>
          </w:p>
        </w:tc>
        <w:tc>
          <w:tcPr>
            <w:tcW w:w="961" w:type="pct"/>
            <w:tcBorders>
              <w:top w:val="single" w:sz="6" w:space="0" w:color="auto"/>
              <w:left w:val="single" w:sz="6" w:space="0" w:color="auto"/>
              <w:bottom w:val="single" w:sz="6" w:space="0" w:color="auto"/>
              <w:right w:val="single" w:sz="6" w:space="0" w:color="auto"/>
            </w:tcBorders>
            <w:shd w:val="clear" w:color="auto" w:fill="auto"/>
            <w:vAlign w:val="center"/>
          </w:tcPr>
          <w:p w14:paraId="1B7648F5" w14:textId="77777777" w:rsidR="00F745EA" w:rsidRPr="007641B4" w:rsidRDefault="00F745EA" w:rsidP="00DE698C">
            <w:pPr>
              <w:pStyle w:val="CRSheetTitle"/>
              <w:framePr w:hSpace="0" w:wrap="auto" w:hAnchor="text" w:xAlign="left" w:yAlign="inline"/>
              <w:rPr>
                <w:rFonts w:ascii="Arial" w:hAnsi="Arial" w:cs="Arial"/>
                <w:b w:val="0"/>
                <w:color w:val="000000" w:themeColor="text1"/>
                <w:sz w:val="18"/>
                <w:szCs w:val="18"/>
              </w:rPr>
            </w:pPr>
            <w:r w:rsidRPr="007641B4">
              <w:rPr>
                <w:rFonts w:ascii="Arial" w:hAnsi="Arial" w:cs="Arial"/>
                <w:b w:val="0"/>
                <w:color w:val="000000" w:themeColor="text1"/>
                <w:sz w:val="18"/>
                <w:szCs w:val="18"/>
              </w:rPr>
              <w:t xml:space="preserve">S_LPAd </w:t>
            </w:r>
            <w:r w:rsidRPr="007641B4">
              <w:rPr>
                <w:rFonts w:ascii="Arial" w:hAnsi="Arial" w:cs="Arial" w:hint="eastAsia"/>
                <w:b w:val="0"/>
                <w:color w:val="000000" w:themeColor="text1"/>
                <w:sz w:val="18"/>
                <w:szCs w:val="18"/>
              </w:rPr>
              <w:t>→</w:t>
            </w:r>
            <w:r w:rsidRPr="007641B4">
              <w:rPr>
                <w:rFonts w:ascii="Arial" w:hAnsi="Arial" w:cs="Arial"/>
                <w:b w:val="0"/>
                <w:color w:val="000000" w:themeColor="text1"/>
                <w:sz w:val="18"/>
                <w:szCs w:val="18"/>
              </w:rPr>
              <w:t xml:space="preserve"> eUICC</w:t>
            </w:r>
          </w:p>
        </w:tc>
        <w:tc>
          <w:tcPr>
            <w:tcW w:w="1770" w:type="pct"/>
            <w:tcBorders>
              <w:top w:val="single" w:sz="6" w:space="0" w:color="auto"/>
              <w:left w:val="single" w:sz="6" w:space="0" w:color="auto"/>
              <w:bottom w:val="single" w:sz="6" w:space="0" w:color="auto"/>
              <w:right w:val="single" w:sz="6" w:space="0" w:color="auto"/>
            </w:tcBorders>
            <w:shd w:val="clear" w:color="auto" w:fill="auto"/>
            <w:vAlign w:val="center"/>
          </w:tcPr>
          <w:p w14:paraId="23D9A19E" w14:textId="77777777" w:rsidR="00F745EA" w:rsidRPr="007641B4" w:rsidRDefault="00F745EA" w:rsidP="00DE698C">
            <w:pPr>
              <w:pStyle w:val="CRSheetTitle"/>
              <w:framePr w:hSpace="0" w:wrap="auto" w:hAnchor="text" w:xAlign="left" w:yAlign="inline"/>
              <w:rPr>
                <w:rFonts w:ascii="Arial" w:hAnsi="Arial" w:cs="Arial"/>
                <w:b w:val="0"/>
                <w:color w:val="000000" w:themeColor="text1"/>
                <w:sz w:val="18"/>
                <w:szCs w:val="18"/>
              </w:rPr>
            </w:pPr>
            <w:r w:rsidRPr="007641B4">
              <w:rPr>
                <w:rFonts w:ascii="Arial" w:hAnsi="Arial" w:cs="Arial"/>
                <w:b w:val="0"/>
                <w:color w:val="000000" w:themeColor="text1"/>
                <w:sz w:val="18"/>
                <w:szCs w:val="18"/>
              </w:rPr>
              <w:t>MTD_STORE_DATA (#GET</w:t>
            </w:r>
            <w:r w:rsidRPr="007641B4">
              <w:rPr>
                <w:rFonts w:ascii="Arial" w:hAnsi="Arial" w:cs="Arial"/>
                <w:b w:val="0"/>
                <w:color w:val="000000" w:themeColor="text1"/>
                <w:sz w:val="18"/>
                <w:szCs w:val="18"/>
                <w:lang w:eastAsia="de-DE"/>
              </w:rPr>
              <w:t>_EUICC_CHALLENGE)</w:t>
            </w:r>
          </w:p>
        </w:tc>
        <w:tc>
          <w:tcPr>
            <w:tcW w:w="1728" w:type="pct"/>
            <w:tcBorders>
              <w:top w:val="single" w:sz="6" w:space="0" w:color="auto"/>
              <w:left w:val="single" w:sz="6" w:space="0" w:color="auto"/>
              <w:bottom w:val="single" w:sz="6" w:space="0" w:color="auto"/>
              <w:right w:val="single" w:sz="6" w:space="0" w:color="auto"/>
            </w:tcBorders>
            <w:shd w:val="clear" w:color="auto" w:fill="auto"/>
            <w:vAlign w:val="center"/>
          </w:tcPr>
          <w:p w14:paraId="6F19F03B" w14:textId="77777777" w:rsidR="00F745EA" w:rsidRPr="007641B4" w:rsidRDefault="00F745EA" w:rsidP="00DE698C">
            <w:pPr>
              <w:pStyle w:val="CRSheetTitle"/>
              <w:framePr w:hSpace="0" w:wrap="auto" w:hAnchor="text" w:xAlign="left" w:yAlign="inline"/>
              <w:rPr>
                <w:rFonts w:ascii="Arial" w:hAnsi="Arial" w:cs="Arial"/>
                <w:b w:val="0"/>
                <w:color w:val="000000" w:themeColor="text1"/>
                <w:sz w:val="18"/>
                <w:szCs w:val="18"/>
              </w:rPr>
            </w:pPr>
            <w:r w:rsidRPr="007641B4">
              <w:rPr>
                <w:rFonts w:ascii="Arial" w:hAnsi="Arial" w:cs="Arial"/>
                <w:b w:val="0"/>
                <w:color w:val="000000" w:themeColor="text1"/>
                <w:sz w:val="18"/>
                <w:szCs w:val="18"/>
              </w:rPr>
              <w:t>#R_CHALLENGE</w:t>
            </w:r>
          </w:p>
          <w:p w14:paraId="5121EC5C" w14:textId="77777777" w:rsidR="00F745EA" w:rsidRPr="007641B4" w:rsidRDefault="00F745EA" w:rsidP="00DE698C">
            <w:pPr>
              <w:pStyle w:val="NormalParagraph"/>
              <w:rPr>
                <w:color w:val="000000" w:themeColor="text1"/>
              </w:rPr>
            </w:pPr>
            <w:r w:rsidRPr="007641B4">
              <w:rPr>
                <w:color w:val="000000" w:themeColor="text1"/>
              </w:rPr>
              <w:t>SW = 0x9000</w:t>
            </w:r>
          </w:p>
        </w:tc>
      </w:tr>
      <w:tr w:rsidR="00F745EA" w:rsidRPr="008955CD" w14:paraId="755C0003" w14:textId="77777777" w:rsidTr="00B4719B">
        <w:trPr>
          <w:trHeight w:val="314"/>
          <w:jc w:val="center"/>
        </w:trPr>
        <w:tc>
          <w:tcPr>
            <w:tcW w:w="541" w:type="pct"/>
            <w:tcBorders>
              <w:top w:val="single" w:sz="6" w:space="0" w:color="auto"/>
              <w:left w:val="single" w:sz="6" w:space="0" w:color="auto"/>
              <w:bottom w:val="single" w:sz="6" w:space="0" w:color="auto"/>
              <w:right w:val="single" w:sz="6" w:space="0" w:color="auto"/>
            </w:tcBorders>
            <w:shd w:val="clear" w:color="auto" w:fill="auto"/>
            <w:vAlign w:val="center"/>
          </w:tcPr>
          <w:p w14:paraId="2EEC19DE" w14:textId="77777777" w:rsidR="00F745EA" w:rsidRPr="007641B4" w:rsidRDefault="00F745EA" w:rsidP="00DE698C">
            <w:pPr>
              <w:pStyle w:val="CRSheetTitle"/>
              <w:framePr w:hSpace="0" w:wrap="auto" w:hAnchor="text" w:xAlign="left" w:yAlign="inline"/>
              <w:jc w:val="center"/>
              <w:rPr>
                <w:rFonts w:ascii="Arial" w:hAnsi="Arial" w:cs="Arial"/>
                <w:b w:val="0"/>
                <w:color w:val="000000" w:themeColor="text1"/>
                <w:sz w:val="18"/>
                <w:szCs w:val="18"/>
                <w:lang w:eastAsia="de-DE"/>
              </w:rPr>
            </w:pPr>
            <w:r w:rsidRPr="007641B4">
              <w:rPr>
                <w:rFonts w:ascii="Arial" w:hAnsi="Arial" w:cs="Arial"/>
                <w:b w:val="0"/>
                <w:color w:val="000000" w:themeColor="text1"/>
                <w:sz w:val="18"/>
                <w:szCs w:val="18"/>
                <w:lang w:eastAsia="de-DE"/>
              </w:rPr>
              <w:t>2</w:t>
            </w:r>
          </w:p>
        </w:tc>
        <w:tc>
          <w:tcPr>
            <w:tcW w:w="961" w:type="pct"/>
            <w:tcBorders>
              <w:top w:val="single" w:sz="6" w:space="0" w:color="auto"/>
              <w:left w:val="single" w:sz="6" w:space="0" w:color="auto"/>
              <w:bottom w:val="single" w:sz="6" w:space="0" w:color="auto"/>
              <w:right w:val="single" w:sz="6" w:space="0" w:color="auto"/>
            </w:tcBorders>
            <w:shd w:val="clear" w:color="auto" w:fill="auto"/>
            <w:vAlign w:val="center"/>
          </w:tcPr>
          <w:p w14:paraId="32A935A9" w14:textId="77777777" w:rsidR="00F745EA" w:rsidRPr="007641B4" w:rsidRDefault="00F745EA" w:rsidP="00DE698C">
            <w:pPr>
              <w:pStyle w:val="CRSheetTitle"/>
              <w:framePr w:hSpace="0" w:wrap="auto" w:hAnchor="text" w:xAlign="left" w:yAlign="inline"/>
              <w:rPr>
                <w:rFonts w:ascii="Arial" w:hAnsi="Arial" w:cs="Arial"/>
                <w:b w:val="0"/>
                <w:color w:val="000000" w:themeColor="text1"/>
                <w:sz w:val="18"/>
                <w:szCs w:val="18"/>
              </w:rPr>
            </w:pPr>
            <w:r w:rsidRPr="007641B4">
              <w:rPr>
                <w:rFonts w:ascii="Arial" w:hAnsi="Arial" w:cs="Arial"/>
                <w:b w:val="0"/>
                <w:color w:val="000000" w:themeColor="text1"/>
                <w:sz w:val="18"/>
                <w:szCs w:val="18"/>
              </w:rPr>
              <w:t xml:space="preserve">S_LPAd </w:t>
            </w:r>
            <w:r w:rsidRPr="007641B4">
              <w:rPr>
                <w:rFonts w:ascii="Arial" w:hAnsi="Arial" w:cs="Arial" w:hint="eastAsia"/>
                <w:b w:val="0"/>
                <w:color w:val="000000" w:themeColor="text1"/>
                <w:sz w:val="18"/>
                <w:szCs w:val="18"/>
              </w:rPr>
              <w:t>→</w:t>
            </w:r>
            <w:r w:rsidRPr="007641B4">
              <w:rPr>
                <w:rFonts w:ascii="Arial" w:hAnsi="Arial" w:cs="Arial"/>
                <w:b w:val="0"/>
                <w:color w:val="000000" w:themeColor="text1"/>
                <w:sz w:val="18"/>
                <w:szCs w:val="18"/>
              </w:rPr>
              <w:t xml:space="preserve"> eUICC</w:t>
            </w:r>
          </w:p>
        </w:tc>
        <w:tc>
          <w:tcPr>
            <w:tcW w:w="1770" w:type="pct"/>
            <w:tcBorders>
              <w:top w:val="single" w:sz="6" w:space="0" w:color="auto"/>
              <w:left w:val="single" w:sz="6" w:space="0" w:color="auto"/>
              <w:bottom w:val="single" w:sz="6" w:space="0" w:color="auto"/>
              <w:right w:val="single" w:sz="6" w:space="0" w:color="auto"/>
            </w:tcBorders>
            <w:shd w:val="clear" w:color="auto" w:fill="auto"/>
            <w:vAlign w:val="center"/>
          </w:tcPr>
          <w:p w14:paraId="207C7055" w14:textId="77777777" w:rsidR="00F745EA" w:rsidRPr="007641B4" w:rsidRDefault="00F745EA" w:rsidP="00DE698C">
            <w:pPr>
              <w:pStyle w:val="CRSheetTitle"/>
              <w:framePr w:hSpace="0" w:wrap="auto" w:hAnchor="text" w:xAlign="left" w:yAlign="inline"/>
              <w:rPr>
                <w:rFonts w:ascii="Arial" w:hAnsi="Arial" w:cs="Arial"/>
                <w:b w:val="0"/>
                <w:color w:val="000000" w:themeColor="text1"/>
                <w:sz w:val="18"/>
                <w:szCs w:val="18"/>
              </w:rPr>
            </w:pPr>
            <w:r w:rsidRPr="007641B4">
              <w:rPr>
                <w:rFonts w:ascii="Arial" w:hAnsi="Arial" w:cs="Arial"/>
                <w:b w:val="0"/>
                <w:color w:val="000000" w:themeColor="text1"/>
                <w:sz w:val="18"/>
                <w:szCs w:val="18"/>
              </w:rPr>
              <w:t>MTD_STORE_DATA (#GET</w:t>
            </w:r>
            <w:r w:rsidRPr="007641B4">
              <w:rPr>
                <w:rFonts w:ascii="Arial" w:hAnsi="Arial" w:cs="Arial"/>
                <w:b w:val="0"/>
                <w:color w:val="000000" w:themeColor="text1"/>
                <w:sz w:val="18"/>
                <w:szCs w:val="18"/>
                <w:lang w:eastAsia="de-DE"/>
              </w:rPr>
              <w:t>_EUICC_INFO1)</w:t>
            </w:r>
          </w:p>
        </w:tc>
        <w:tc>
          <w:tcPr>
            <w:tcW w:w="1728" w:type="pct"/>
            <w:tcBorders>
              <w:top w:val="single" w:sz="6" w:space="0" w:color="auto"/>
              <w:left w:val="single" w:sz="6" w:space="0" w:color="auto"/>
              <w:bottom w:val="single" w:sz="6" w:space="0" w:color="auto"/>
              <w:right w:val="single" w:sz="6" w:space="0" w:color="auto"/>
            </w:tcBorders>
            <w:shd w:val="clear" w:color="auto" w:fill="auto"/>
            <w:vAlign w:val="center"/>
          </w:tcPr>
          <w:p w14:paraId="60EE41D9" w14:textId="77777777" w:rsidR="00F745EA" w:rsidRPr="007641B4" w:rsidRDefault="00F745EA" w:rsidP="00DE698C">
            <w:pPr>
              <w:pStyle w:val="CRSheetTitle"/>
              <w:framePr w:hSpace="0" w:wrap="auto" w:hAnchor="text" w:xAlign="left" w:yAlign="inline"/>
              <w:rPr>
                <w:rFonts w:ascii="Arial" w:hAnsi="Arial" w:cs="Arial"/>
                <w:b w:val="0"/>
                <w:color w:val="000000" w:themeColor="text1"/>
                <w:sz w:val="18"/>
                <w:szCs w:val="18"/>
              </w:rPr>
            </w:pPr>
            <w:r w:rsidRPr="007641B4">
              <w:rPr>
                <w:rFonts w:ascii="Arial" w:hAnsi="Arial" w:cs="Arial"/>
                <w:b w:val="0"/>
                <w:color w:val="000000" w:themeColor="text1"/>
                <w:sz w:val="18"/>
                <w:szCs w:val="18"/>
              </w:rPr>
              <w:t>#R_EUICC_INFO1</w:t>
            </w:r>
          </w:p>
          <w:p w14:paraId="2F60FAEC" w14:textId="77777777" w:rsidR="00F745EA" w:rsidRPr="007641B4" w:rsidRDefault="00F745EA" w:rsidP="00DE698C">
            <w:pPr>
              <w:pStyle w:val="NormalParagraph"/>
              <w:rPr>
                <w:color w:val="000000" w:themeColor="text1"/>
              </w:rPr>
            </w:pPr>
            <w:r w:rsidRPr="007641B4">
              <w:rPr>
                <w:color w:val="000000" w:themeColor="text1"/>
              </w:rPr>
              <w:t>SW = 0x9000</w:t>
            </w:r>
          </w:p>
        </w:tc>
      </w:tr>
    </w:tbl>
    <w:p w14:paraId="657963EE" w14:textId="1654F9C2" w:rsidR="00A46E14" w:rsidRPr="0088726E" w:rsidRDefault="00A46E14" w:rsidP="00A46E14">
      <w:pPr>
        <w:pStyle w:val="Heading6no"/>
      </w:pPr>
      <w:r w:rsidRPr="0088726E">
        <w:t>Test Sequence #03 Nominal: GetEUICCInfo1 call after AuthenticateServer</w:t>
      </w:r>
      <w:r w:rsidR="006F3A5A">
        <w:t xml:space="preserve"> using </w:t>
      </w:r>
      <w:r w:rsidR="002C690F">
        <w:t xml:space="preserve">Server </w:t>
      </w:r>
      <w:r w:rsidR="006F3A5A">
        <w:t>Variant O certificat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5"/>
        <w:gridCol w:w="1771"/>
        <w:gridCol w:w="3220"/>
        <w:gridCol w:w="3224"/>
      </w:tblGrid>
      <w:tr w:rsidR="00751A79" w:rsidRPr="0088726E" w14:paraId="742040DD" w14:textId="77777777" w:rsidTr="00EF45BF">
        <w:trPr>
          <w:trHeight w:val="314"/>
          <w:jc w:val="center"/>
        </w:trPr>
        <w:tc>
          <w:tcPr>
            <w:tcW w:w="441" w:type="pct"/>
            <w:shd w:val="clear" w:color="auto" w:fill="C00000"/>
            <w:vAlign w:val="center"/>
          </w:tcPr>
          <w:p w14:paraId="7CFB9094" w14:textId="77777777" w:rsidR="00751A79" w:rsidRPr="0088726E" w:rsidRDefault="00751A79" w:rsidP="00EF45BF">
            <w:pPr>
              <w:pStyle w:val="TableHeader"/>
              <w:rPr>
                <w:lang w:val="en-GB"/>
              </w:rPr>
            </w:pPr>
            <w:r w:rsidRPr="0088726E">
              <w:rPr>
                <w:lang w:val="en-GB"/>
              </w:rPr>
              <w:t>Step</w:t>
            </w:r>
          </w:p>
        </w:tc>
        <w:tc>
          <w:tcPr>
            <w:tcW w:w="983" w:type="pct"/>
            <w:shd w:val="clear" w:color="auto" w:fill="C00000"/>
            <w:vAlign w:val="center"/>
          </w:tcPr>
          <w:p w14:paraId="59E665EA" w14:textId="77777777" w:rsidR="00751A79" w:rsidRPr="0088726E" w:rsidRDefault="00751A79" w:rsidP="00EF45BF">
            <w:pPr>
              <w:pStyle w:val="TableHeader"/>
              <w:rPr>
                <w:lang w:val="en-GB"/>
              </w:rPr>
            </w:pPr>
            <w:r w:rsidRPr="0088726E">
              <w:rPr>
                <w:lang w:val="en-GB"/>
              </w:rPr>
              <w:t>Direction</w:t>
            </w:r>
          </w:p>
        </w:tc>
        <w:tc>
          <w:tcPr>
            <w:tcW w:w="1787" w:type="pct"/>
            <w:shd w:val="clear" w:color="auto" w:fill="C00000"/>
            <w:vAlign w:val="center"/>
          </w:tcPr>
          <w:p w14:paraId="76E0AE6D" w14:textId="77777777" w:rsidR="00751A79" w:rsidRPr="0088726E" w:rsidRDefault="00751A79" w:rsidP="00EF45BF">
            <w:pPr>
              <w:pStyle w:val="TableHeader"/>
              <w:rPr>
                <w:lang w:val="en-GB"/>
              </w:rPr>
            </w:pPr>
            <w:r w:rsidRPr="0088726E">
              <w:rPr>
                <w:lang w:val="en-GB"/>
              </w:rPr>
              <w:t>Sequence / Description</w:t>
            </w:r>
          </w:p>
        </w:tc>
        <w:tc>
          <w:tcPr>
            <w:tcW w:w="1789" w:type="pct"/>
            <w:shd w:val="clear" w:color="auto" w:fill="C00000"/>
            <w:vAlign w:val="center"/>
          </w:tcPr>
          <w:p w14:paraId="2490856F" w14:textId="77777777" w:rsidR="00751A79" w:rsidRPr="0088726E" w:rsidRDefault="00751A79" w:rsidP="00EF45BF">
            <w:pPr>
              <w:pStyle w:val="TableHeader"/>
              <w:rPr>
                <w:lang w:val="en-GB"/>
              </w:rPr>
            </w:pPr>
            <w:r w:rsidRPr="0088726E">
              <w:rPr>
                <w:lang w:val="en-GB"/>
              </w:rPr>
              <w:t>Expected result</w:t>
            </w:r>
          </w:p>
        </w:tc>
      </w:tr>
      <w:tr w:rsidR="00751A79" w:rsidRPr="0088726E" w14:paraId="737E4559" w14:textId="77777777" w:rsidTr="00EF45BF">
        <w:trPr>
          <w:trHeight w:val="314"/>
          <w:jc w:val="center"/>
        </w:trPr>
        <w:tc>
          <w:tcPr>
            <w:tcW w:w="441" w:type="pct"/>
            <w:shd w:val="clear" w:color="auto" w:fill="auto"/>
            <w:vAlign w:val="center"/>
          </w:tcPr>
          <w:p w14:paraId="14655127" w14:textId="77777777" w:rsidR="00751A79" w:rsidRPr="0088726E" w:rsidRDefault="00751A79" w:rsidP="00EF45BF">
            <w:pPr>
              <w:pStyle w:val="TableText"/>
              <w:rPr>
                <w:sz w:val="18"/>
                <w:lang w:bidi="bn-BD"/>
              </w:rPr>
            </w:pPr>
            <w:r w:rsidRPr="0088726E">
              <w:rPr>
                <w:sz w:val="18"/>
                <w:lang w:bidi="bn-BD"/>
              </w:rPr>
              <w:t>IC1</w:t>
            </w:r>
          </w:p>
        </w:tc>
        <w:tc>
          <w:tcPr>
            <w:tcW w:w="4559" w:type="pct"/>
            <w:gridSpan w:val="3"/>
            <w:shd w:val="clear" w:color="auto" w:fill="auto"/>
            <w:vAlign w:val="center"/>
          </w:tcPr>
          <w:p w14:paraId="58DF961C" w14:textId="77777777" w:rsidR="00751A79" w:rsidRPr="0088726E" w:rsidDel="005F33D7" w:rsidRDefault="00751A79" w:rsidP="00EF45BF">
            <w:pPr>
              <w:pStyle w:val="TableText"/>
              <w:rPr>
                <w:sz w:val="18"/>
              </w:rPr>
            </w:pPr>
            <w:r w:rsidRPr="0088726E">
              <w:rPr>
                <w:sz w:val="18"/>
              </w:rPr>
              <w:t>PROC_EUICC_INITIALIZATION_SEQUENCE</w:t>
            </w:r>
          </w:p>
        </w:tc>
      </w:tr>
      <w:tr w:rsidR="00751A79" w:rsidRPr="0088726E" w14:paraId="56176C9F" w14:textId="77777777" w:rsidTr="00EF45BF">
        <w:trPr>
          <w:trHeight w:val="314"/>
          <w:jc w:val="center"/>
        </w:trPr>
        <w:tc>
          <w:tcPr>
            <w:tcW w:w="441" w:type="pct"/>
            <w:shd w:val="clear" w:color="auto" w:fill="auto"/>
            <w:vAlign w:val="center"/>
          </w:tcPr>
          <w:p w14:paraId="4E3761D7" w14:textId="77777777" w:rsidR="00751A79" w:rsidRPr="0088726E" w:rsidRDefault="00751A79" w:rsidP="00EF45BF">
            <w:pPr>
              <w:pStyle w:val="TableText"/>
              <w:rPr>
                <w:sz w:val="18"/>
                <w:lang w:bidi="bn-BD"/>
              </w:rPr>
            </w:pPr>
            <w:r w:rsidRPr="0088726E">
              <w:rPr>
                <w:sz w:val="18"/>
                <w:lang w:bidi="bn-BD"/>
              </w:rPr>
              <w:t>IC2</w:t>
            </w:r>
          </w:p>
        </w:tc>
        <w:tc>
          <w:tcPr>
            <w:tcW w:w="4559" w:type="pct"/>
            <w:gridSpan w:val="3"/>
            <w:shd w:val="clear" w:color="auto" w:fill="auto"/>
            <w:vAlign w:val="center"/>
          </w:tcPr>
          <w:p w14:paraId="2B2DDBDF" w14:textId="77777777" w:rsidR="00751A79" w:rsidRPr="0088726E" w:rsidRDefault="00751A79" w:rsidP="00EF45BF">
            <w:pPr>
              <w:pStyle w:val="TableText"/>
              <w:rPr>
                <w:sz w:val="18"/>
              </w:rPr>
            </w:pPr>
            <w:r w:rsidRPr="0088726E">
              <w:rPr>
                <w:sz w:val="18"/>
              </w:rPr>
              <w:t>PROC_OPEN_LOGICAL_CHANNEL_AND_SELECT_ISDR</w:t>
            </w:r>
          </w:p>
        </w:tc>
      </w:tr>
      <w:tr w:rsidR="00751A79" w:rsidRPr="0088726E" w14:paraId="71992D09" w14:textId="77777777" w:rsidTr="00EF45BF">
        <w:trPr>
          <w:trHeight w:val="314"/>
          <w:jc w:val="center"/>
        </w:trPr>
        <w:tc>
          <w:tcPr>
            <w:tcW w:w="441" w:type="pct"/>
            <w:shd w:val="clear" w:color="auto" w:fill="auto"/>
            <w:vAlign w:val="center"/>
          </w:tcPr>
          <w:p w14:paraId="5BAEE3C1" w14:textId="77777777" w:rsidR="00751A79" w:rsidRPr="0088726E" w:rsidRDefault="00751A79" w:rsidP="00EF45BF">
            <w:pPr>
              <w:pStyle w:val="TableText"/>
              <w:rPr>
                <w:sz w:val="18"/>
              </w:rPr>
            </w:pPr>
            <w:r w:rsidRPr="0088726E">
              <w:rPr>
                <w:sz w:val="18"/>
              </w:rPr>
              <w:t>1</w:t>
            </w:r>
          </w:p>
        </w:tc>
        <w:tc>
          <w:tcPr>
            <w:tcW w:w="983" w:type="pct"/>
            <w:shd w:val="clear" w:color="auto" w:fill="auto"/>
            <w:vAlign w:val="center"/>
          </w:tcPr>
          <w:p w14:paraId="5F6454B4" w14:textId="77777777" w:rsidR="00751A79" w:rsidRPr="0088726E" w:rsidRDefault="00751A79" w:rsidP="00EF45BF">
            <w:pPr>
              <w:pStyle w:val="TableText"/>
              <w:rPr>
                <w:sz w:val="18"/>
              </w:rPr>
            </w:pPr>
            <w:r w:rsidRPr="0088726E">
              <w:rPr>
                <w:sz w:val="18"/>
              </w:rPr>
              <w:t xml:space="preserve">S_LPAd </w:t>
            </w:r>
            <w:r w:rsidRPr="0088726E">
              <w:rPr>
                <w:rFonts w:hint="eastAsia"/>
                <w:sz w:val="18"/>
              </w:rPr>
              <w:t>→</w:t>
            </w:r>
            <w:r w:rsidRPr="0088726E">
              <w:rPr>
                <w:sz w:val="18"/>
              </w:rPr>
              <w:t xml:space="preserve"> eUICC</w:t>
            </w:r>
          </w:p>
        </w:tc>
        <w:tc>
          <w:tcPr>
            <w:tcW w:w="1787" w:type="pct"/>
            <w:shd w:val="clear" w:color="auto" w:fill="auto"/>
            <w:vAlign w:val="center"/>
          </w:tcPr>
          <w:p w14:paraId="27126551" w14:textId="77777777" w:rsidR="00751A79" w:rsidRPr="0088726E" w:rsidRDefault="00751A79" w:rsidP="00EF45BF">
            <w:pPr>
              <w:pStyle w:val="TableText"/>
              <w:rPr>
                <w:sz w:val="18"/>
              </w:rPr>
            </w:pPr>
            <w:r w:rsidRPr="0088726E">
              <w:rPr>
                <w:sz w:val="18"/>
              </w:rPr>
              <w:t>MTD_STORE_DATA (#GET_EUICC_INFO1)</w:t>
            </w:r>
          </w:p>
        </w:tc>
        <w:tc>
          <w:tcPr>
            <w:tcW w:w="1789" w:type="pct"/>
            <w:shd w:val="clear" w:color="auto" w:fill="auto"/>
            <w:vAlign w:val="center"/>
          </w:tcPr>
          <w:p w14:paraId="07C5ABCC" w14:textId="77777777" w:rsidR="00751A79" w:rsidRPr="0088726E" w:rsidRDefault="00751A79" w:rsidP="00EF45BF">
            <w:pPr>
              <w:pStyle w:val="TableText"/>
              <w:rPr>
                <w:sz w:val="18"/>
              </w:rPr>
            </w:pPr>
            <w:r w:rsidRPr="0088726E">
              <w:rPr>
                <w:sz w:val="18"/>
              </w:rPr>
              <w:t>#R_EUICC_INFO1</w:t>
            </w:r>
          </w:p>
          <w:p w14:paraId="455C5CA5" w14:textId="77777777" w:rsidR="00751A79" w:rsidRPr="0088726E" w:rsidRDefault="00751A79" w:rsidP="00EF45BF">
            <w:pPr>
              <w:pStyle w:val="TableText"/>
              <w:rPr>
                <w:sz w:val="18"/>
              </w:rPr>
            </w:pPr>
            <w:r w:rsidRPr="0088726E">
              <w:rPr>
                <w:sz w:val="18"/>
              </w:rPr>
              <w:t>SW = 0x9000</w:t>
            </w:r>
          </w:p>
          <w:p w14:paraId="035AEDE0" w14:textId="14E75396" w:rsidR="00751A79" w:rsidRPr="0088726E" w:rsidRDefault="00751A79" w:rsidP="00EF45BF">
            <w:pPr>
              <w:pStyle w:val="TableText"/>
              <w:rPr>
                <w:sz w:val="18"/>
              </w:rPr>
            </w:pPr>
            <w:bookmarkStart w:id="728" w:name="_Hlk112834584"/>
            <w:r w:rsidRPr="0088726E">
              <w:rPr>
                <w:sz w:val="18"/>
              </w:rPr>
              <w:t xml:space="preserve">Extract the </w:t>
            </w:r>
            <w:bookmarkStart w:id="729" w:name="_Hlk112834659"/>
            <w:r w:rsidRPr="0088726E">
              <w:rPr>
                <w:sz w:val="18"/>
              </w:rPr>
              <w:t xml:space="preserve">&lt;EUICC_CI_PK_ID_LIST_FOR_SIGNING&gt; </w:t>
            </w:r>
            <w:bookmarkEnd w:id="729"/>
            <w:r w:rsidRPr="0088726E">
              <w:rPr>
                <w:sz w:val="18"/>
              </w:rPr>
              <w:t xml:space="preserve">and </w:t>
            </w:r>
            <w:bookmarkEnd w:id="728"/>
            <w:r w:rsidRPr="0088726E">
              <w:rPr>
                <w:sz w:val="18"/>
              </w:rPr>
              <w:t>&lt;EUICC_CI_PK_ID_LIST_FOR_VERIFICATION&gt; from response data and verify if they contain at least one same GSMA CI Key ID</w:t>
            </w:r>
          </w:p>
        </w:tc>
      </w:tr>
      <w:tr w:rsidR="00751A79" w:rsidRPr="0088726E" w14:paraId="56A5B38E" w14:textId="77777777" w:rsidTr="00EF45BF">
        <w:trPr>
          <w:trHeight w:val="314"/>
          <w:jc w:val="center"/>
        </w:trPr>
        <w:tc>
          <w:tcPr>
            <w:tcW w:w="441" w:type="pct"/>
            <w:shd w:val="clear" w:color="auto" w:fill="auto"/>
            <w:vAlign w:val="center"/>
          </w:tcPr>
          <w:p w14:paraId="1C619A0C" w14:textId="77777777" w:rsidR="00751A79" w:rsidRPr="0088726E" w:rsidRDefault="00751A79" w:rsidP="00EF45BF">
            <w:pPr>
              <w:pStyle w:val="TableText"/>
              <w:rPr>
                <w:sz w:val="18"/>
              </w:rPr>
            </w:pPr>
            <w:r w:rsidRPr="0088726E">
              <w:rPr>
                <w:sz w:val="18"/>
                <w:lang w:bidi="bn-BD"/>
              </w:rPr>
              <w:t>2</w:t>
            </w:r>
          </w:p>
        </w:tc>
        <w:tc>
          <w:tcPr>
            <w:tcW w:w="983" w:type="pct"/>
            <w:shd w:val="clear" w:color="auto" w:fill="auto"/>
            <w:vAlign w:val="center"/>
          </w:tcPr>
          <w:p w14:paraId="675F87DD" w14:textId="77777777" w:rsidR="00751A79" w:rsidRPr="0088726E" w:rsidRDefault="00751A79" w:rsidP="00EF45BF">
            <w:pPr>
              <w:pStyle w:val="TableText"/>
              <w:rPr>
                <w:sz w:val="18"/>
              </w:rPr>
            </w:pPr>
            <w:r w:rsidRPr="0088726E">
              <w:rPr>
                <w:sz w:val="18"/>
              </w:rPr>
              <w:t xml:space="preserve">S_LPAd </w:t>
            </w:r>
            <w:r w:rsidRPr="0088726E">
              <w:rPr>
                <w:rFonts w:hint="eastAsia"/>
                <w:sz w:val="18"/>
              </w:rPr>
              <w:t>→</w:t>
            </w:r>
            <w:r w:rsidRPr="0088726E">
              <w:rPr>
                <w:sz w:val="18"/>
              </w:rPr>
              <w:t xml:space="preserve"> eUICC</w:t>
            </w:r>
          </w:p>
        </w:tc>
        <w:tc>
          <w:tcPr>
            <w:tcW w:w="1787" w:type="pct"/>
            <w:shd w:val="clear" w:color="auto" w:fill="auto"/>
            <w:vAlign w:val="center"/>
          </w:tcPr>
          <w:p w14:paraId="56EC0A64" w14:textId="77777777" w:rsidR="00751A79" w:rsidRPr="0088726E" w:rsidRDefault="00751A79" w:rsidP="00EF45BF">
            <w:pPr>
              <w:pStyle w:val="TableText"/>
              <w:rPr>
                <w:sz w:val="18"/>
              </w:rPr>
            </w:pPr>
            <w:r w:rsidRPr="0088726E">
              <w:rPr>
                <w:sz w:val="18"/>
              </w:rPr>
              <w:t>MTD_STORE_DATA (#GET_EUICC_CHALLENGE)</w:t>
            </w:r>
          </w:p>
        </w:tc>
        <w:tc>
          <w:tcPr>
            <w:tcW w:w="1789" w:type="pct"/>
            <w:shd w:val="clear" w:color="auto" w:fill="auto"/>
            <w:vAlign w:val="center"/>
          </w:tcPr>
          <w:p w14:paraId="385787C1" w14:textId="77777777" w:rsidR="00751A79" w:rsidRPr="0088726E" w:rsidRDefault="00751A79" w:rsidP="00EF45BF">
            <w:pPr>
              <w:pStyle w:val="TableText"/>
              <w:rPr>
                <w:sz w:val="18"/>
              </w:rPr>
            </w:pPr>
            <w:r w:rsidRPr="0088726E">
              <w:rPr>
                <w:sz w:val="18"/>
              </w:rPr>
              <w:t>#R_CHALLENGE</w:t>
            </w:r>
          </w:p>
          <w:p w14:paraId="10FFC065" w14:textId="77777777" w:rsidR="00751A79" w:rsidRPr="0088726E" w:rsidRDefault="00751A79" w:rsidP="00EF45BF">
            <w:pPr>
              <w:pStyle w:val="TableText"/>
              <w:rPr>
                <w:sz w:val="18"/>
              </w:rPr>
            </w:pPr>
            <w:r w:rsidRPr="0088726E">
              <w:rPr>
                <w:sz w:val="18"/>
              </w:rPr>
              <w:t>SW = 0x9000</w:t>
            </w:r>
          </w:p>
          <w:p w14:paraId="3E84AEE5" w14:textId="77777777" w:rsidR="00751A79" w:rsidRPr="0088726E" w:rsidRDefault="00751A79" w:rsidP="00EF45BF">
            <w:pPr>
              <w:pStyle w:val="TableText"/>
              <w:rPr>
                <w:sz w:val="18"/>
              </w:rPr>
            </w:pPr>
            <w:r w:rsidRPr="0088726E">
              <w:rPr>
                <w:sz w:val="18"/>
              </w:rPr>
              <w:t>Extract the &lt;EUICC_CHALLENGE&gt;</w:t>
            </w:r>
          </w:p>
        </w:tc>
      </w:tr>
      <w:tr w:rsidR="00751A79" w:rsidRPr="0088726E" w14:paraId="2ABDD4EF" w14:textId="77777777" w:rsidTr="00EF45BF">
        <w:trPr>
          <w:trHeight w:val="314"/>
          <w:jc w:val="center"/>
        </w:trPr>
        <w:tc>
          <w:tcPr>
            <w:tcW w:w="441" w:type="pct"/>
            <w:shd w:val="clear" w:color="auto" w:fill="auto"/>
            <w:vAlign w:val="center"/>
          </w:tcPr>
          <w:p w14:paraId="2DE6255B" w14:textId="77777777" w:rsidR="00751A79" w:rsidRPr="0088726E" w:rsidRDefault="00751A79" w:rsidP="00EF45BF">
            <w:pPr>
              <w:pStyle w:val="TableText"/>
              <w:rPr>
                <w:sz w:val="18"/>
                <w:lang w:bidi="bn-BD"/>
              </w:rPr>
            </w:pPr>
            <w:r w:rsidRPr="0088726E">
              <w:rPr>
                <w:sz w:val="18"/>
                <w:lang w:bidi="bn-BD"/>
              </w:rPr>
              <w:t>3</w:t>
            </w:r>
          </w:p>
        </w:tc>
        <w:tc>
          <w:tcPr>
            <w:tcW w:w="4559" w:type="pct"/>
            <w:gridSpan w:val="3"/>
            <w:shd w:val="clear" w:color="auto" w:fill="auto"/>
            <w:vAlign w:val="center"/>
          </w:tcPr>
          <w:p w14:paraId="7133EB92" w14:textId="378D3313" w:rsidR="00751A79" w:rsidRPr="0088726E" w:rsidRDefault="00751A79" w:rsidP="00EF45BF">
            <w:pPr>
              <w:pStyle w:val="TableText"/>
              <w:rPr>
                <w:sz w:val="18"/>
              </w:rPr>
            </w:pPr>
            <w:r w:rsidRPr="0088726E">
              <w:rPr>
                <w:sz w:val="18"/>
              </w:rPr>
              <w:t>The following inputs are required for Step 4 as described in the I</w:t>
            </w:r>
            <w:r w:rsidR="00EF45BF" w:rsidRPr="0088726E">
              <w:rPr>
                <w:sz w:val="18"/>
              </w:rPr>
              <w:t>nitiateAuthentication function:</w:t>
            </w:r>
          </w:p>
          <w:p w14:paraId="6FE1463C" w14:textId="408622B7" w:rsidR="00751A79" w:rsidRPr="0088726E" w:rsidRDefault="00751A79" w:rsidP="00EF45BF">
            <w:pPr>
              <w:pStyle w:val="TableBulletText"/>
              <w:ind w:left="743"/>
              <w:rPr>
                <w:sz w:val="18"/>
              </w:rPr>
            </w:pPr>
            <w:r w:rsidRPr="0088726E">
              <w:rPr>
                <w:sz w:val="18"/>
              </w:rPr>
              <w:t>&lt;S_TRANSACTION_ID&gt;</w:t>
            </w:r>
          </w:p>
          <w:p w14:paraId="305051ED" w14:textId="6975D970" w:rsidR="00751A79" w:rsidRPr="0088726E" w:rsidRDefault="00751A79" w:rsidP="00EF45BF">
            <w:pPr>
              <w:pStyle w:val="TableBulletText"/>
              <w:ind w:left="743"/>
              <w:rPr>
                <w:sz w:val="18"/>
              </w:rPr>
            </w:pPr>
            <w:r w:rsidRPr="0088726E">
              <w:rPr>
                <w:sz w:val="18"/>
              </w:rPr>
              <w:t>&lt;EUICC_CHALLENGE&gt;</w:t>
            </w:r>
          </w:p>
          <w:p w14:paraId="65348F6B" w14:textId="23DDFDBF" w:rsidR="00751A79" w:rsidRPr="0088726E" w:rsidRDefault="00751A79" w:rsidP="00EF45BF">
            <w:pPr>
              <w:pStyle w:val="TableBulletText"/>
              <w:ind w:left="743"/>
              <w:rPr>
                <w:sz w:val="18"/>
              </w:rPr>
            </w:pPr>
            <w:r w:rsidRPr="0088726E">
              <w:rPr>
                <w:sz w:val="18"/>
              </w:rPr>
              <w:lastRenderedPageBreak/>
              <w:t>&lt;S_SMDP_CHALLENGE&gt;</w:t>
            </w:r>
          </w:p>
          <w:p w14:paraId="3ACCBFA8" w14:textId="3512FFB0" w:rsidR="00751A79" w:rsidRPr="0088726E" w:rsidRDefault="00751A79" w:rsidP="00EF45BF">
            <w:pPr>
              <w:pStyle w:val="TableBulletText"/>
              <w:ind w:left="743"/>
              <w:rPr>
                <w:sz w:val="18"/>
              </w:rPr>
            </w:pPr>
            <w:r w:rsidRPr="0088726E">
              <w:rPr>
                <w:sz w:val="18"/>
              </w:rPr>
              <w:t>&lt;S_SMDP_SIGNATURE1&gt;</w:t>
            </w:r>
          </w:p>
          <w:p w14:paraId="5BE175C8" w14:textId="097E6F1F" w:rsidR="00751A79" w:rsidRPr="0088726E" w:rsidRDefault="00751A79" w:rsidP="00EF45BF">
            <w:pPr>
              <w:pStyle w:val="TableBulletText"/>
              <w:ind w:left="743"/>
              <w:rPr>
                <w:sz w:val="18"/>
              </w:rPr>
            </w:pPr>
            <w:r w:rsidRPr="0088726E">
              <w:rPr>
                <w:sz w:val="18"/>
              </w:rPr>
              <w:t>Set the &lt;EUICC_CI_PK_ID_TO_BE_USED&gt; to the CI Key ID in highest priority from the &lt;EUICC_CI_PK_ID_LIST_FOR_SIGNING</w:t>
            </w:r>
            <w:r w:rsidR="00EF45BF" w:rsidRPr="0088726E">
              <w:rPr>
                <w:sz w:val="18"/>
              </w:rPr>
              <w:t>&gt;</w:t>
            </w:r>
          </w:p>
          <w:p w14:paraId="0E78995F" w14:textId="77777777" w:rsidR="00751A79" w:rsidRPr="006F4DD4" w:rsidRDefault="00751A79" w:rsidP="00EF45BF">
            <w:pPr>
              <w:pStyle w:val="TableBulletText"/>
              <w:ind w:left="743"/>
            </w:pPr>
            <w:r w:rsidRPr="0088726E">
              <w:rPr>
                <w:sz w:val="18"/>
              </w:rPr>
              <w:t>Choose the #CERT_S_SM_DPauth_</w:t>
            </w:r>
            <w:r w:rsidR="00EB5D28" w:rsidRPr="0088726E">
              <w:rPr>
                <w:sz w:val="18"/>
              </w:rPr>
              <w:t>SIG</w:t>
            </w:r>
            <w:r w:rsidRPr="0088726E">
              <w:rPr>
                <w:sz w:val="18"/>
              </w:rPr>
              <w:t xml:space="preserve"> leading to the same Root CI certificate</w:t>
            </w:r>
          </w:p>
          <w:p w14:paraId="78B769DF" w14:textId="42AE715E" w:rsidR="001B073D" w:rsidRPr="0088726E" w:rsidRDefault="00890E7F" w:rsidP="00EF45BF">
            <w:pPr>
              <w:pStyle w:val="TableBulletText"/>
              <w:ind w:left="743"/>
            </w:pPr>
            <w:r>
              <w:rPr>
                <w:sz w:val="18"/>
              </w:rPr>
              <w:t xml:space="preserve">Set &lt;CRL_LIST&gt; to #CRL_LIST_VARO_NIST or #CRL_LIST_VARO_BRP, using the same curve as the curve of </w:t>
            </w:r>
            <w:r w:rsidRPr="0088726E">
              <w:rPr>
                <w:sz w:val="18"/>
              </w:rPr>
              <w:t>#CERT_S_SM_DPauth_SIG</w:t>
            </w:r>
          </w:p>
        </w:tc>
      </w:tr>
      <w:tr w:rsidR="00751A79" w:rsidRPr="0088726E" w14:paraId="784A1BA9" w14:textId="77777777" w:rsidTr="00EF45BF">
        <w:trPr>
          <w:trHeight w:val="314"/>
          <w:jc w:val="center"/>
        </w:trPr>
        <w:tc>
          <w:tcPr>
            <w:tcW w:w="441" w:type="pct"/>
            <w:shd w:val="clear" w:color="auto" w:fill="auto"/>
            <w:vAlign w:val="center"/>
          </w:tcPr>
          <w:p w14:paraId="4F9EA17A" w14:textId="77777777" w:rsidR="00751A79" w:rsidRPr="0088726E" w:rsidRDefault="00751A79" w:rsidP="00EF45BF">
            <w:pPr>
              <w:pStyle w:val="TableText"/>
              <w:rPr>
                <w:sz w:val="18"/>
              </w:rPr>
            </w:pPr>
            <w:r w:rsidRPr="0088726E">
              <w:rPr>
                <w:sz w:val="18"/>
              </w:rPr>
              <w:lastRenderedPageBreak/>
              <w:t>4</w:t>
            </w:r>
          </w:p>
        </w:tc>
        <w:tc>
          <w:tcPr>
            <w:tcW w:w="983" w:type="pct"/>
            <w:shd w:val="clear" w:color="auto" w:fill="auto"/>
            <w:vAlign w:val="center"/>
          </w:tcPr>
          <w:p w14:paraId="13A59832" w14:textId="77777777" w:rsidR="00751A79" w:rsidRPr="0088726E" w:rsidRDefault="00751A79" w:rsidP="00EF45BF">
            <w:pPr>
              <w:pStyle w:val="TableText"/>
              <w:rPr>
                <w:sz w:val="18"/>
              </w:rPr>
            </w:pPr>
            <w:r w:rsidRPr="0088726E">
              <w:rPr>
                <w:sz w:val="18"/>
              </w:rPr>
              <w:t xml:space="preserve">S_LPAd </w:t>
            </w:r>
            <w:r w:rsidRPr="0088726E">
              <w:rPr>
                <w:rFonts w:hint="eastAsia"/>
                <w:sz w:val="18"/>
              </w:rPr>
              <w:t>→</w:t>
            </w:r>
            <w:r w:rsidRPr="0088726E">
              <w:rPr>
                <w:sz w:val="18"/>
              </w:rPr>
              <w:t xml:space="preserve"> eUICC</w:t>
            </w:r>
          </w:p>
        </w:tc>
        <w:tc>
          <w:tcPr>
            <w:tcW w:w="1787" w:type="pct"/>
            <w:shd w:val="clear" w:color="auto" w:fill="auto"/>
            <w:vAlign w:val="center"/>
          </w:tcPr>
          <w:p w14:paraId="1A193ACC" w14:textId="77777777" w:rsidR="00751A79" w:rsidRPr="0088726E" w:rsidRDefault="00751A79" w:rsidP="00EF45BF">
            <w:pPr>
              <w:pStyle w:val="TableText"/>
              <w:rPr>
                <w:sz w:val="18"/>
              </w:rPr>
            </w:pPr>
            <w:r w:rsidRPr="0088726E">
              <w:rPr>
                <w:sz w:val="18"/>
              </w:rPr>
              <w:t>MTD_STORE_DATA_SCRIPT(</w:t>
            </w:r>
          </w:p>
          <w:p w14:paraId="517706B1" w14:textId="77777777" w:rsidR="00251408" w:rsidRPr="00E34B4D" w:rsidRDefault="00251408" w:rsidP="00251408">
            <w:pPr>
              <w:pStyle w:val="TableText"/>
              <w:rPr>
                <w:sz w:val="18"/>
                <w:szCs w:val="18"/>
              </w:rPr>
            </w:pPr>
            <w:r w:rsidRPr="00E34B4D">
              <w:rPr>
                <w:sz w:val="18"/>
                <w:szCs w:val="18"/>
              </w:rPr>
              <w:t>MTD_AUTHENTICATE_S</w:t>
            </w:r>
            <w:r>
              <w:rPr>
                <w:sz w:val="18"/>
                <w:szCs w:val="18"/>
              </w:rPr>
              <w:t>MDP</w:t>
            </w:r>
            <w:r w:rsidRPr="00E34B4D">
              <w:rPr>
                <w:sz w:val="18"/>
                <w:szCs w:val="18"/>
              </w:rPr>
              <w:t>(</w:t>
            </w:r>
          </w:p>
          <w:p w14:paraId="5E48A01F" w14:textId="77777777" w:rsidR="00251408" w:rsidRPr="00E34B4D" w:rsidRDefault="00251408" w:rsidP="00251408">
            <w:pPr>
              <w:pStyle w:val="TableText"/>
              <w:rPr>
                <w:sz w:val="18"/>
                <w:szCs w:val="18"/>
              </w:rPr>
            </w:pPr>
            <w:r w:rsidRPr="00E34B4D">
              <w:rPr>
                <w:sz w:val="18"/>
                <w:szCs w:val="18"/>
              </w:rPr>
              <w:t xml:space="preserve">    #TEST_DP_ADDRESS1,</w:t>
            </w:r>
          </w:p>
          <w:p w14:paraId="2333ADB7" w14:textId="77777777" w:rsidR="00251408" w:rsidRPr="00E34B4D" w:rsidRDefault="00251408" w:rsidP="00251408">
            <w:pPr>
              <w:pStyle w:val="TableText"/>
              <w:rPr>
                <w:sz w:val="18"/>
                <w:szCs w:val="18"/>
              </w:rPr>
            </w:pPr>
            <w:r w:rsidRPr="00E34B4D">
              <w:rPr>
                <w:sz w:val="18"/>
                <w:szCs w:val="18"/>
              </w:rPr>
              <w:t xml:space="preserve">    &lt;S_SMDP_CHALLENGE&gt;,</w:t>
            </w:r>
          </w:p>
          <w:p w14:paraId="109C00E7" w14:textId="77777777" w:rsidR="00251408" w:rsidRPr="00E34B4D" w:rsidRDefault="00251408" w:rsidP="00251408">
            <w:pPr>
              <w:pStyle w:val="TableText"/>
              <w:rPr>
                <w:sz w:val="18"/>
                <w:szCs w:val="18"/>
              </w:rPr>
            </w:pPr>
            <w:r w:rsidRPr="00E34B4D">
              <w:rPr>
                <w:sz w:val="18"/>
                <w:szCs w:val="18"/>
              </w:rPr>
              <w:t xml:space="preserve">    #CTX_PARAMS1,</w:t>
            </w:r>
          </w:p>
          <w:p w14:paraId="4BDB52F8" w14:textId="77777777" w:rsidR="00251408" w:rsidRPr="00E34B4D" w:rsidRDefault="00251408" w:rsidP="00251408">
            <w:pPr>
              <w:pStyle w:val="TableText"/>
              <w:rPr>
                <w:sz w:val="18"/>
                <w:szCs w:val="18"/>
              </w:rPr>
            </w:pPr>
            <w:r w:rsidRPr="00E34B4D">
              <w:rPr>
                <w:sz w:val="18"/>
                <w:szCs w:val="18"/>
              </w:rPr>
              <w:t xml:space="preserve">    &lt;S_SMDP_SIGNATURE1&gt;,</w:t>
            </w:r>
          </w:p>
          <w:p w14:paraId="380ABEA6" w14:textId="77777777" w:rsidR="00251408" w:rsidRPr="00E34B4D" w:rsidRDefault="00251408" w:rsidP="00251408">
            <w:pPr>
              <w:pStyle w:val="TableText"/>
              <w:rPr>
                <w:sz w:val="18"/>
                <w:szCs w:val="18"/>
              </w:rPr>
            </w:pPr>
            <w:r w:rsidRPr="00E34B4D">
              <w:rPr>
                <w:sz w:val="18"/>
                <w:szCs w:val="18"/>
              </w:rPr>
              <w:t xml:space="preserve">    #CERT_S_SM_DPauth_SIG,</w:t>
            </w:r>
          </w:p>
          <w:p w14:paraId="0F40B5E2" w14:textId="77777777" w:rsidR="00251408" w:rsidRDefault="00251408" w:rsidP="00251408">
            <w:pPr>
              <w:pStyle w:val="TableText"/>
              <w:rPr>
                <w:sz w:val="18"/>
                <w:szCs w:val="18"/>
              </w:rPr>
            </w:pPr>
            <w:r w:rsidRPr="00E34B4D">
              <w:rPr>
                <w:sz w:val="18"/>
                <w:szCs w:val="18"/>
              </w:rPr>
              <w:t xml:space="preserve">    NO_PARAM</w:t>
            </w:r>
            <w:r>
              <w:rPr>
                <w:sz w:val="18"/>
                <w:szCs w:val="18"/>
              </w:rPr>
              <w:t>,</w:t>
            </w:r>
          </w:p>
          <w:p w14:paraId="408E4ED5" w14:textId="0DF342B9" w:rsidR="00251408" w:rsidRDefault="00251408" w:rsidP="00251408">
            <w:pPr>
              <w:pStyle w:val="TableText"/>
              <w:rPr>
                <w:sz w:val="18"/>
                <w:szCs w:val="18"/>
              </w:rPr>
            </w:pPr>
            <w:r>
              <w:rPr>
                <w:sz w:val="18"/>
                <w:szCs w:val="18"/>
              </w:rPr>
              <w:t xml:space="preserve">    </w:t>
            </w:r>
            <w:r w:rsidR="00C23458">
              <w:rPr>
                <w:sz w:val="18"/>
                <w:szCs w:val="18"/>
              </w:rPr>
              <w:t>&lt;CRL_LIST&gt;</w:t>
            </w:r>
            <w:r>
              <w:rPr>
                <w:sz w:val="18"/>
                <w:szCs w:val="18"/>
              </w:rPr>
              <w:t>,</w:t>
            </w:r>
          </w:p>
          <w:p w14:paraId="2E730FE8" w14:textId="77777777" w:rsidR="00251408" w:rsidRPr="00E34B4D" w:rsidRDefault="00251408" w:rsidP="00251408">
            <w:pPr>
              <w:pStyle w:val="TableText"/>
              <w:rPr>
                <w:sz w:val="18"/>
                <w:szCs w:val="18"/>
              </w:rPr>
            </w:pPr>
            <w:r>
              <w:rPr>
                <w:sz w:val="18"/>
                <w:szCs w:val="18"/>
              </w:rPr>
              <w:t xml:space="preserve">    FALSE</w:t>
            </w:r>
          </w:p>
          <w:p w14:paraId="0F35F88C" w14:textId="77777777" w:rsidR="00251408" w:rsidRPr="00E34B4D" w:rsidRDefault="00251408" w:rsidP="00251408">
            <w:pPr>
              <w:pStyle w:val="TableText"/>
              <w:rPr>
                <w:sz w:val="18"/>
                <w:szCs w:val="18"/>
              </w:rPr>
            </w:pPr>
            <w:r w:rsidRPr="00E34B4D">
              <w:rPr>
                <w:sz w:val="18"/>
                <w:szCs w:val="18"/>
              </w:rPr>
              <w:t xml:space="preserve">  )</w:t>
            </w:r>
          </w:p>
          <w:p w14:paraId="52CC6598" w14:textId="21C6B770" w:rsidR="00751A79" w:rsidRPr="0088726E" w:rsidRDefault="00751A79" w:rsidP="00EF45BF">
            <w:pPr>
              <w:pStyle w:val="TableText"/>
              <w:rPr>
                <w:sz w:val="18"/>
              </w:rPr>
            </w:pPr>
            <w:r w:rsidRPr="0088726E">
              <w:rPr>
                <w:sz w:val="18"/>
              </w:rPr>
              <w:t>)</w:t>
            </w:r>
          </w:p>
        </w:tc>
        <w:tc>
          <w:tcPr>
            <w:tcW w:w="1789" w:type="pct"/>
            <w:shd w:val="clear" w:color="auto" w:fill="auto"/>
            <w:vAlign w:val="center"/>
          </w:tcPr>
          <w:p w14:paraId="0C145561" w14:textId="77777777" w:rsidR="00482EC1" w:rsidRPr="001A61A6" w:rsidRDefault="00482EC1" w:rsidP="00482EC1">
            <w:pPr>
              <w:pStyle w:val="TableContentLeft"/>
            </w:pPr>
            <w:r w:rsidRPr="001A61A6">
              <w:t>MTD_CHECK_AUTH_SERVER_RESP(</w:t>
            </w:r>
          </w:p>
          <w:p w14:paraId="031C2C41" w14:textId="77777777" w:rsidR="00482EC1" w:rsidRPr="001A61A6" w:rsidRDefault="00482EC1" w:rsidP="00482EC1">
            <w:pPr>
              <w:pStyle w:val="TableContentLeft"/>
            </w:pPr>
            <w:r w:rsidRPr="001A61A6">
              <w:t xml:space="preserve">  #TEST_DP_ADDRESS1,</w:t>
            </w:r>
          </w:p>
          <w:p w14:paraId="6ADA6E10" w14:textId="77777777" w:rsidR="00482EC1" w:rsidRPr="001A61A6" w:rsidRDefault="00482EC1" w:rsidP="00482EC1">
            <w:pPr>
              <w:pStyle w:val="TableContentLeft"/>
            </w:pPr>
            <w:r w:rsidRPr="001A61A6">
              <w:t xml:space="preserve">  &lt;S_SMDP_CHALLENGE&gt;,</w:t>
            </w:r>
          </w:p>
          <w:p w14:paraId="58BD3B59" w14:textId="77777777" w:rsidR="00482EC1" w:rsidRPr="001A61A6" w:rsidRDefault="00482EC1" w:rsidP="00482EC1">
            <w:pPr>
              <w:pStyle w:val="TableContentLeft"/>
            </w:pPr>
            <w:r w:rsidRPr="001A61A6">
              <w:t xml:space="preserve">  #CTX_PARAMS1)</w:t>
            </w:r>
          </w:p>
          <w:p w14:paraId="04D33C8C" w14:textId="77777777" w:rsidR="00751A79" w:rsidRPr="0088726E" w:rsidRDefault="00751A79" w:rsidP="00EF45BF">
            <w:pPr>
              <w:pStyle w:val="TableText"/>
              <w:rPr>
                <w:sz w:val="18"/>
              </w:rPr>
            </w:pPr>
            <w:r w:rsidRPr="0088726E">
              <w:rPr>
                <w:sz w:val="18"/>
              </w:rPr>
              <w:t>SW = 0x9000</w:t>
            </w:r>
          </w:p>
        </w:tc>
      </w:tr>
      <w:tr w:rsidR="00751A79" w:rsidRPr="005376DA" w14:paraId="06704718" w14:textId="77777777" w:rsidTr="00EF45BF">
        <w:trPr>
          <w:trHeight w:val="314"/>
          <w:jc w:val="center"/>
        </w:trPr>
        <w:tc>
          <w:tcPr>
            <w:tcW w:w="441" w:type="pct"/>
            <w:shd w:val="clear" w:color="auto" w:fill="auto"/>
            <w:vAlign w:val="center"/>
          </w:tcPr>
          <w:p w14:paraId="4E1414E2" w14:textId="77777777" w:rsidR="00751A79" w:rsidRPr="0088726E" w:rsidRDefault="00751A79" w:rsidP="00EF45BF">
            <w:pPr>
              <w:pStyle w:val="TableText"/>
              <w:rPr>
                <w:sz w:val="18"/>
              </w:rPr>
            </w:pPr>
            <w:r w:rsidRPr="0088726E">
              <w:rPr>
                <w:sz w:val="18"/>
              </w:rPr>
              <w:t>5</w:t>
            </w:r>
          </w:p>
        </w:tc>
        <w:tc>
          <w:tcPr>
            <w:tcW w:w="983" w:type="pct"/>
            <w:shd w:val="clear" w:color="auto" w:fill="auto"/>
            <w:vAlign w:val="center"/>
          </w:tcPr>
          <w:p w14:paraId="737210EB" w14:textId="77777777" w:rsidR="00751A79" w:rsidRPr="0088726E" w:rsidRDefault="00751A79" w:rsidP="00EF45BF">
            <w:pPr>
              <w:pStyle w:val="TableText"/>
              <w:rPr>
                <w:sz w:val="18"/>
              </w:rPr>
            </w:pPr>
            <w:r w:rsidRPr="0088726E">
              <w:rPr>
                <w:sz w:val="18"/>
              </w:rPr>
              <w:t xml:space="preserve">S_LPAd </w:t>
            </w:r>
            <w:r w:rsidRPr="0088726E">
              <w:rPr>
                <w:rFonts w:hint="eastAsia"/>
                <w:sz w:val="18"/>
              </w:rPr>
              <w:t>→</w:t>
            </w:r>
            <w:r w:rsidRPr="0088726E">
              <w:rPr>
                <w:sz w:val="18"/>
              </w:rPr>
              <w:t xml:space="preserve"> eUICC</w:t>
            </w:r>
          </w:p>
        </w:tc>
        <w:tc>
          <w:tcPr>
            <w:tcW w:w="1787" w:type="pct"/>
            <w:shd w:val="clear" w:color="auto" w:fill="auto"/>
            <w:vAlign w:val="center"/>
          </w:tcPr>
          <w:p w14:paraId="79FFFA02" w14:textId="77777777" w:rsidR="00751A79" w:rsidRPr="0088726E" w:rsidRDefault="00751A79" w:rsidP="00EF45BF">
            <w:pPr>
              <w:pStyle w:val="TableText"/>
              <w:rPr>
                <w:sz w:val="18"/>
              </w:rPr>
            </w:pPr>
            <w:r w:rsidRPr="0088726E">
              <w:rPr>
                <w:sz w:val="18"/>
              </w:rPr>
              <w:t>MTD_STORE_DATA (#GET_EUICC_INFO1)</w:t>
            </w:r>
          </w:p>
        </w:tc>
        <w:tc>
          <w:tcPr>
            <w:tcW w:w="1789" w:type="pct"/>
            <w:shd w:val="clear" w:color="auto" w:fill="auto"/>
            <w:vAlign w:val="center"/>
          </w:tcPr>
          <w:p w14:paraId="6C271BA1" w14:textId="77777777" w:rsidR="00751A79" w:rsidRPr="0088726E" w:rsidRDefault="00751A79" w:rsidP="00EF45BF">
            <w:pPr>
              <w:pStyle w:val="TableText"/>
              <w:rPr>
                <w:sz w:val="18"/>
              </w:rPr>
            </w:pPr>
            <w:r w:rsidRPr="0088726E">
              <w:rPr>
                <w:sz w:val="18"/>
              </w:rPr>
              <w:t>#R_EUICC_INFO1</w:t>
            </w:r>
          </w:p>
          <w:p w14:paraId="335BE7E6" w14:textId="77777777" w:rsidR="00751A79" w:rsidRPr="00EF45BF" w:rsidRDefault="00751A79" w:rsidP="00EF45BF">
            <w:pPr>
              <w:pStyle w:val="TableText"/>
              <w:rPr>
                <w:sz w:val="18"/>
              </w:rPr>
            </w:pPr>
            <w:r w:rsidRPr="0088726E">
              <w:rPr>
                <w:sz w:val="18"/>
              </w:rPr>
              <w:t>SW = 0x9000</w:t>
            </w:r>
          </w:p>
        </w:tc>
      </w:tr>
    </w:tbl>
    <w:p w14:paraId="42EC165C" w14:textId="0740494A" w:rsidR="0088726E" w:rsidRDefault="0088726E" w:rsidP="006D4872">
      <w:pPr>
        <w:pStyle w:val="Heading6"/>
      </w:pPr>
      <w:r>
        <w:t xml:space="preserve">Test Sequence #04 Nominal:GetEUICCInfo1 call after AuthenticateServer using V3 </w:t>
      </w:r>
      <w:r w:rsidR="00824E9A">
        <w:t xml:space="preserve">Server </w:t>
      </w:r>
      <w:r>
        <w:t>certificates</w:t>
      </w:r>
      <w:r w:rsidR="008C3848">
        <w:t xml:space="preserve"> – Variant 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5"/>
        <w:gridCol w:w="1771"/>
        <w:gridCol w:w="3220"/>
        <w:gridCol w:w="3224"/>
      </w:tblGrid>
      <w:tr w:rsidR="008C3848" w:rsidRPr="008C3848" w14:paraId="01763664" w14:textId="77777777" w:rsidTr="00C94718">
        <w:trPr>
          <w:trHeight w:val="314"/>
          <w:jc w:val="center"/>
        </w:trPr>
        <w:tc>
          <w:tcPr>
            <w:tcW w:w="441" w:type="pct"/>
            <w:shd w:val="clear" w:color="auto" w:fill="C00000"/>
            <w:vAlign w:val="center"/>
          </w:tcPr>
          <w:p w14:paraId="00B7CF9C"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Step</w:t>
            </w:r>
          </w:p>
        </w:tc>
        <w:tc>
          <w:tcPr>
            <w:tcW w:w="983" w:type="pct"/>
            <w:shd w:val="clear" w:color="auto" w:fill="C00000"/>
            <w:vAlign w:val="center"/>
          </w:tcPr>
          <w:p w14:paraId="26A43970"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Direction</w:t>
            </w:r>
          </w:p>
        </w:tc>
        <w:tc>
          <w:tcPr>
            <w:tcW w:w="1787" w:type="pct"/>
            <w:shd w:val="clear" w:color="auto" w:fill="C00000"/>
            <w:vAlign w:val="center"/>
          </w:tcPr>
          <w:p w14:paraId="053C4626"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Sequence / Description</w:t>
            </w:r>
          </w:p>
        </w:tc>
        <w:tc>
          <w:tcPr>
            <w:tcW w:w="1789" w:type="pct"/>
            <w:shd w:val="clear" w:color="auto" w:fill="C00000"/>
            <w:vAlign w:val="center"/>
          </w:tcPr>
          <w:p w14:paraId="745BD138"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Expected result</w:t>
            </w:r>
          </w:p>
        </w:tc>
      </w:tr>
      <w:tr w:rsidR="008C3848" w:rsidRPr="008C3848" w14:paraId="4D704C2B" w14:textId="77777777" w:rsidTr="00C94718">
        <w:trPr>
          <w:trHeight w:val="314"/>
          <w:jc w:val="center"/>
        </w:trPr>
        <w:tc>
          <w:tcPr>
            <w:tcW w:w="441" w:type="pct"/>
            <w:shd w:val="clear" w:color="auto" w:fill="auto"/>
            <w:vAlign w:val="center"/>
          </w:tcPr>
          <w:p w14:paraId="2F113887"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IC1</w:t>
            </w:r>
          </w:p>
        </w:tc>
        <w:tc>
          <w:tcPr>
            <w:tcW w:w="4559" w:type="pct"/>
            <w:gridSpan w:val="3"/>
            <w:shd w:val="clear" w:color="auto" w:fill="auto"/>
            <w:vAlign w:val="center"/>
          </w:tcPr>
          <w:p w14:paraId="42B24E3D" w14:textId="77777777" w:rsidR="008C3848" w:rsidRPr="008C3848" w:rsidDel="005F33D7"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PROC_EUICC_INITIALIZATION_SEQUENCE</w:t>
            </w:r>
          </w:p>
        </w:tc>
      </w:tr>
      <w:tr w:rsidR="008C3848" w:rsidRPr="008C3848" w14:paraId="757B575A" w14:textId="77777777" w:rsidTr="00C94718">
        <w:trPr>
          <w:trHeight w:val="314"/>
          <w:jc w:val="center"/>
        </w:trPr>
        <w:tc>
          <w:tcPr>
            <w:tcW w:w="441" w:type="pct"/>
            <w:shd w:val="clear" w:color="auto" w:fill="auto"/>
            <w:vAlign w:val="center"/>
          </w:tcPr>
          <w:p w14:paraId="6826F339"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IC2</w:t>
            </w:r>
          </w:p>
        </w:tc>
        <w:tc>
          <w:tcPr>
            <w:tcW w:w="4559" w:type="pct"/>
            <w:gridSpan w:val="3"/>
            <w:shd w:val="clear" w:color="auto" w:fill="auto"/>
            <w:vAlign w:val="center"/>
          </w:tcPr>
          <w:p w14:paraId="394DB73C"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PROC_OPEN_LOGICAL_CHANNEL_AND_SELECT_ISDR</w:t>
            </w:r>
          </w:p>
        </w:tc>
      </w:tr>
      <w:tr w:rsidR="008C3848" w:rsidRPr="008C3848" w14:paraId="395012D7" w14:textId="77777777" w:rsidTr="00C94718">
        <w:trPr>
          <w:trHeight w:val="314"/>
          <w:jc w:val="center"/>
        </w:trPr>
        <w:tc>
          <w:tcPr>
            <w:tcW w:w="441" w:type="pct"/>
            <w:shd w:val="clear" w:color="auto" w:fill="auto"/>
            <w:vAlign w:val="center"/>
          </w:tcPr>
          <w:p w14:paraId="17D320BE"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1</w:t>
            </w:r>
          </w:p>
        </w:tc>
        <w:tc>
          <w:tcPr>
            <w:tcW w:w="983" w:type="pct"/>
            <w:shd w:val="clear" w:color="auto" w:fill="auto"/>
            <w:vAlign w:val="center"/>
          </w:tcPr>
          <w:p w14:paraId="199BD50B"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 xml:space="preserve">S_LPAd </w:t>
            </w:r>
            <w:r w:rsidRPr="008C3848">
              <w:rPr>
                <w:rFonts w:ascii="Arial" w:eastAsia="SimSun" w:hAnsi="Arial" w:hint="eastAsia"/>
                <w:sz w:val="18"/>
                <w:szCs w:val="20"/>
                <w:lang w:val="en-GB" w:eastAsia="de-DE" w:bidi="bn-BD"/>
              </w:rPr>
              <w:t>→</w:t>
            </w:r>
            <w:r w:rsidRPr="008C3848">
              <w:rPr>
                <w:rFonts w:ascii="Arial" w:eastAsia="SimSun" w:hAnsi="Arial"/>
                <w:sz w:val="18"/>
                <w:szCs w:val="20"/>
                <w:lang w:val="en-GB" w:eastAsia="de-DE" w:bidi="bn-BD"/>
              </w:rPr>
              <w:t xml:space="preserve"> eUICC</w:t>
            </w:r>
          </w:p>
        </w:tc>
        <w:tc>
          <w:tcPr>
            <w:tcW w:w="1787" w:type="pct"/>
            <w:shd w:val="clear" w:color="auto" w:fill="auto"/>
            <w:vAlign w:val="center"/>
          </w:tcPr>
          <w:p w14:paraId="0A48CD6F"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MTD_STORE_DATA (#GET_EUICC_INFO1)</w:t>
            </w:r>
          </w:p>
        </w:tc>
        <w:tc>
          <w:tcPr>
            <w:tcW w:w="1789" w:type="pct"/>
            <w:shd w:val="clear" w:color="auto" w:fill="auto"/>
            <w:vAlign w:val="center"/>
          </w:tcPr>
          <w:p w14:paraId="25FDC4E9"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R_EUICC_INFO1</w:t>
            </w:r>
          </w:p>
          <w:p w14:paraId="1377F138"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W = 0x9000</w:t>
            </w:r>
          </w:p>
          <w:p w14:paraId="7B6DAB43"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Extract the &lt;EUICC_CI_PK_ID_LIST_FOR_SIGNING_V3&gt; and &lt;EUICC_CI_PK_ID_LIST_FOR_VERIFICATION&gt; from response data and verify if they contain at least one same GSMA CI Key ID</w:t>
            </w:r>
          </w:p>
        </w:tc>
      </w:tr>
      <w:tr w:rsidR="008C3848" w:rsidRPr="008C3848" w14:paraId="7B47CF1B" w14:textId="77777777" w:rsidTr="00C94718">
        <w:trPr>
          <w:trHeight w:val="314"/>
          <w:jc w:val="center"/>
        </w:trPr>
        <w:tc>
          <w:tcPr>
            <w:tcW w:w="441" w:type="pct"/>
            <w:shd w:val="clear" w:color="auto" w:fill="auto"/>
            <w:vAlign w:val="center"/>
          </w:tcPr>
          <w:p w14:paraId="4FEF925A"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2</w:t>
            </w:r>
          </w:p>
        </w:tc>
        <w:tc>
          <w:tcPr>
            <w:tcW w:w="983" w:type="pct"/>
            <w:shd w:val="clear" w:color="auto" w:fill="auto"/>
            <w:vAlign w:val="center"/>
          </w:tcPr>
          <w:p w14:paraId="34CE7524"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 xml:space="preserve">S_LPAd </w:t>
            </w:r>
            <w:r w:rsidRPr="008C3848">
              <w:rPr>
                <w:rFonts w:ascii="Arial" w:eastAsia="SimSun" w:hAnsi="Arial" w:hint="eastAsia"/>
                <w:sz w:val="18"/>
                <w:szCs w:val="20"/>
                <w:lang w:val="en-GB" w:eastAsia="de-DE" w:bidi="bn-BD"/>
              </w:rPr>
              <w:t>→</w:t>
            </w:r>
            <w:r w:rsidRPr="008C3848">
              <w:rPr>
                <w:rFonts w:ascii="Arial" w:eastAsia="SimSun" w:hAnsi="Arial"/>
                <w:sz w:val="18"/>
                <w:szCs w:val="20"/>
                <w:lang w:val="en-GB" w:eastAsia="de-DE" w:bidi="bn-BD"/>
              </w:rPr>
              <w:t xml:space="preserve"> eUICC</w:t>
            </w:r>
          </w:p>
        </w:tc>
        <w:tc>
          <w:tcPr>
            <w:tcW w:w="1787" w:type="pct"/>
            <w:shd w:val="clear" w:color="auto" w:fill="auto"/>
            <w:vAlign w:val="center"/>
          </w:tcPr>
          <w:p w14:paraId="6F70B5E0"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MTD_STORE_DATA (#GET_EUICC_CHALLENGE)</w:t>
            </w:r>
          </w:p>
        </w:tc>
        <w:tc>
          <w:tcPr>
            <w:tcW w:w="1789" w:type="pct"/>
            <w:shd w:val="clear" w:color="auto" w:fill="auto"/>
            <w:vAlign w:val="center"/>
          </w:tcPr>
          <w:p w14:paraId="51FE3D5F"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R_CHALLENGE</w:t>
            </w:r>
          </w:p>
          <w:p w14:paraId="21854E0A"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W = 0x9000</w:t>
            </w:r>
          </w:p>
          <w:p w14:paraId="120F9806"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Extract the &lt;EUICC_CHALLENGE&gt;</w:t>
            </w:r>
          </w:p>
        </w:tc>
      </w:tr>
      <w:tr w:rsidR="008C3848" w:rsidRPr="008C3848" w14:paraId="69B24B8A" w14:textId="77777777" w:rsidTr="00C94718">
        <w:trPr>
          <w:trHeight w:val="314"/>
          <w:jc w:val="center"/>
        </w:trPr>
        <w:tc>
          <w:tcPr>
            <w:tcW w:w="441" w:type="pct"/>
            <w:shd w:val="clear" w:color="auto" w:fill="auto"/>
            <w:vAlign w:val="center"/>
          </w:tcPr>
          <w:p w14:paraId="0CE1301B"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3</w:t>
            </w:r>
          </w:p>
        </w:tc>
        <w:tc>
          <w:tcPr>
            <w:tcW w:w="4559" w:type="pct"/>
            <w:gridSpan w:val="3"/>
            <w:shd w:val="clear" w:color="auto" w:fill="auto"/>
            <w:vAlign w:val="center"/>
          </w:tcPr>
          <w:p w14:paraId="35FF2180"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The following inputs are required for Step 4 as described in the InitiateAuthentication function:</w:t>
            </w:r>
          </w:p>
          <w:p w14:paraId="17B4ECFD"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S_TRANSACTION_ID&gt;</w:t>
            </w:r>
          </w:p>
          <w:p w14:paraId="12F47650"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EUICC_CHALLENGE&gt;</w:t>
            </w:r>
          </w:p>
          <w:p w14:paraId="476B8AB7"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S_SMDP_CHALLENGE&gt;</w:t>
            </w:r>
          </w:p>
          <w:p w14:paraId="03B57C67"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S_SMDP_SIGNATURE1&gt;</w:t>
            </w:r>
          </w:p>
          <w:p w14:paraId="647240CD"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et the &lt;EUICC_CI_PK_ID_TO_BE_USED_V3&gt; to the CI Key ID in highest priority from the &lt;EUICC_CI_PK_ID_LIST_FOR_SIGNING_V3&gt;</w:t>
            </w:r>
          </w:p>
          <w:p w14:paraId="3C9D6DE2" w14:textId="77777777" w:rsid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Choose the #CERT_S_SM_DPauth_SIG and the remaining part of the Variant A Certificates chain leading to the same Root CI certificate as the one chosen for signing</w:t>
            </w:r>
          </w:p>
          <w:p w14:paraId="0E2CD9F5" w14:textId="05C042A8" w:rsidR="00E21CD8" w:rsidRPr="008C3848" w:rsidRDefault="00E21CD8" w:rsidP="008C3848">
            <w:pPr>
              <w:tabs>
                <w:tab w:val="left" w:pos="454"/>
              </w:tabs>
              <w:spacing w:before="40" w:after="40" w:line="276" w:lineRule="auto"/>
              <w:ind w:left="743" w:hanging="360"/>
              <w:jc w:val="both"/>
              <w:rPr>
                <w:rFonts w:ascii="Arial" w:eastAsia="SimSun" w:hAnsi="Arial"/>
                <w:sz w:val="20"/>
                <w:szCs w:val="20"/>
                <w:lang w:val="en-GB" w:eastAsia="de-DE" w:bidi="bn-BD"/>
              </w:rPr>
            </w:pPr>
            <w:r w:rsidRPr="00031BE9">
              <w:rPr>
                <w:rFonts w:ascii="Arial" w:eastAsia="SimSun" w:hAnsi="Arial"/>
                <w:sz w:val="20"/>
                <w:szCs w:val="20"/>
                <w:lang w:eastAsia="de-DE" w:bidi="bn-BD"/>
              </w:rPr>
              <w:lastRenderedPageBreak/>
              <w:t xml:space="preserve">Set &lt;CRL_LIST&gt; to </w:t>
            </w:r>
            <w:r>
              <w:rPr>
                <w:rFonts w:ascii="Arial" w:eastAsia="SimSun" w:hAnsi="Arial"/>
                <w:sz w:val="20"/>
                <w:szCs w:val="20"/>
                <w:lang w:eastAsia="de-DE" w:bidi="bn-BD"/>
              </w:rPr>
              <w:t>#</w:t>
            </w:r>
            <w:r w:rsidRPr="00031BE9">
              <w:rPr>
                <w:rFonts w:ascii="Arial" w:eastAsia="SimSun" w:hAnsi="Arial"/>
                <w:sz w:val="20"/>
                <w:szCs w:val="20"/>
                <w:lang w:eastAsia="de-DE" w:bidi="bn-BD"/>
              </w:rPr>
              <w:t>CRL_LIST_VAR</w:t>
            </w:r>
            <w:r>
              <w:rPr>
                <w:rFonts w:ascii="Arial" w:eastAsia="SimSun" w:hAnsi="Arial"/>
                <w:sz w:val="20"/>
                <w:szCs w:val="20"/>
                <w:lang w:eastAsia="de-DE" w:bidi="bn-BD"/>
              </w:rPr>
              <w:t>A</w:t>
            </w:r>
            <w:r w:rsidRPr="00031BE9">
              <w:rPr>
                <w:rFonts w:ascii="Arial" w:eastAsia="SimSun" w:hAnsi="Arial"/>
                <w:sz w:val="20"/>
                <w:szCs w:val="20"/>
                <w:lang w:eastAsia="de-DE" w:bidi="bn-BD"/>
              </w:rPr>
              <w:t xml:space="preserve">_NIST or </w:t>
            </w:r>
            <w:r>
              <w:rPr>
                <w:rFonts w:ascii="Arial" w:eastAsia="SimSun" w:hAnsi="Arial"/>
                <w:sz w:val="20"/>
                <w:szCs w:val="20"/>
                <w:lang w:eastAsia="de-DE" w:bidi="bn-BD"/>
              </w:rPr>
              <w:t>#</w:t>
            </w:r>
            <w:r w:rsidRPr="00031BE9">
              <w:rPr>
                <w:rFonts w:ascii="Arial" w:eastAsia="SimSun" w:hAnsi="Arial"/>
                <w:sz w:val="20"/>
                <w:szCs w:val="20"/>
                <w:lang w:eastAsia="de-DE" w:bidi="bn-BD"/>
              </w:rPr>
              <w:t>CRL_LIST_VAR</w:t>
            </w:r>
            <w:r>
              <w:rPr>
                <w:rFonts w:ascii="Arial" w:eastAsia="SimSun" w:hAnsi="Arial"/>
                <w:sz w:val="20"/>
                <w:szCs w:val="20"/>
                <w:lang w:eastAsia="de-DE" w:bidi="bn-BD"/>
              </w:rPr>
              <w:t>A</w:t>
            </w:r>
            <w:r w:rsidRPr="00031BE9">
              <w:rPr>
                <w:rFonts w:ascii="Arial" w:eastAsia="SimSun" w:hAnsi="Arial"/>
                <w:sz w:val="20"/>
                <w:szCs w:val="20"/>
                <w:lang w:eastAsia="de-DE" w:bidi="bn-BD"/>
              </w:rPr>
              <w:t>_</w:t>
            </w:r>
            <w:r>
              <w:rPr>
                <w:rFonts w:ascii="Arial" w:eastAsia="SimSun" w:hAnsi="Arial"/>
                <w:sz w:val="20"/>
                <w:szCs w:val="20"/>
                <w:lang w:eastAsia="de-DE" w:bidi="bn-BD"/>
              </w:rPr>
              <w:t>BRP</w:t>
            </w:r>
            <w:r w:rsidRPr="00031BE9">
              <w:rPr>
                <w:rFonts w:ascii="Arial" w:eastAsia="SimSun" w:hAnsi="Arial"/>
                <w:sz w:val="20"/>
                <w:szCs w:val="20"/>
                <w:lang w:eastAsia="de-DE" w:bidi="bn-BD"/>
              </w:rPr>
              <w:t>, using the same curve as the curve of #CERT_S_SM_DPauth_SIG</w:t>
            </w:r>
          </w:p>
        </w:tc>
      </w:tr>
      <w:tr w:rsidR="008C3848" w:rsidRPr="008C3848" w14:paraId="1C3D307E" w14:textId="77777777" w:rsidTr="00C94718">
        <w:trPr>
          <w:trHeight w:val="314"/>
          <w:jc w:val="center"/>
        </w:trPr>
        <w:tc>
          <w:tcPr>
            <w:tcW w:w="441" w:type="pct"/>
            <w:shd w:val="clear" w:color="auto" w:fill="auto"/>
            <w:vAlign w:val="center"/>
          </w:tcPr>
          <w:p w14:paraId="7808EE88" w14:textId="582920A3"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6D4872">
              <w:rPr>
                <w:rFonts w:ascii="Arial" w:hAnsi="Arial" w:cs="Arial"/>
                <w:sz w:val="18"/>
                <w:lang w:eastAsia="de-DE"/>
              </w:rPr>
              <w:lastRenderedPageBreak/>
              <w:t>4</w:t>
            </w:r>
          </w:p>
        </w:tc>
        <w:tc>
          <w:tcPr>
            <w:tcW w:w="983" w:type="pct"/>
            <w:shd w:val="clear" w:color="auto" w:fill="auto"/>
            <w:vAlign w:val="center"/>
          </w:tcPr>
          <w:p w14:paraId="09B3CBD9" w14:textId="09C3C32C"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6D4872">
              <w:rPr>
                <w:rFonts w:ascii="Arial" w:hAnsi="Arial" w:cs="Arial"/>
                <w:sz w:val="18"/>
                <w:lang w:eastAsia="de-DE"/>
              </w:rPr>
              <w:t>S_LPAd → eUICC</w:t>
            </w:r>
          </w:p>
        </w:tc>
        <w:tc>
          <w:tcPr>
            <w:tcW w:w="1787" w:type="pct"/>
            <w:shd w:val="clear" w:color="auto" w:fill="auto"/>
            <w:vAlign w:val="center"/>
          </w:tcPr>
          <w:p w14:paraId="5C44D721" w14:textId="77777777" w:rsidR="008C3848" w:rsidRPr="006D4872" w:rsidRDefault="008C3848" w:rsidP="008C3848">
            <w:pPr>
              <w:spacing w:before="40" w:after="40" w:line="276" w:lineRule="auto"/>
              <w:rPr>
                <w:rFonts w:ascii="Arial" w:hAnsi="Arial" w:cs="Arial"/>
                <w:sz w:val="18"/>
                <w:lang w:eastAsia="de-DE"/>
              </w:rPr>
            </w:pPr>
            <w:r w:rsidRPr="006D4872">
              <w:rPr>
                <w:rFonts w:ascii="Arial" w:hAnsi="Arial" w:cs="Arial"/>
                <w:sz w:val="18"/>
                <w:lang w:eastAsia="de-DE"/>
              </w:rPr>
              <w:t>MTD_STORE_DATA_SCRIPT(</w:t>
            </w:r>
          </w:p>
          <w:p w14:paraId="57FDE8A0" w14:textId="77777777" w:rsidR="008C3848" w:rsidRPr="008C3848" w:rsidRDefault="008C3848" w:rsidP="008C3848">
            <w:pPr>
              <w:pStyle w:val="TableText"/>
              <w:rPr>
                <w:rFonts w:cs="Arial"/>
                <w:sz w:val="18"/>
                <w:szCs w:val="18"/>
              </w:rPr>
            </w:pPr>
            <w:r w:rsidRPr="008C3848">
              <w:rPr>
                <w:rFonts w:cs="Arial"/>
                <w:sz w:val="18"/>
                <w:szCs w:val="18"/>
              </w:rPr>
              <w:t>MTD_AUTHENTICATE_SMDP(</w:t>
            </w:r>
          </w:p>
          <w:p w14:paraId="42D22195" w14:textId="77777777" w:rsidR="008C3848" w:rsidRPr="008C3848" w:rsidRDefault="008C3848" w:rsidP="008C3848">
            <w:pPr>
              <w:pStyle w:val="TableText"/>
              <w:rPr>
                <w:rFonts w:cs="Arial"/>
                <w:sz w:val="18"/>
                <w:szCs w:val="18"/>
              </w:rPr>
            </w:pPr>
            <w:r w:rsidRPr="008C3848">
              <w:rPr>
                <w:rFonts w:cs="Arial"/>
                <w:sz w:val="18"/>
                <w:szCs w:val="18"/>
              </w:rPr>
              <w:t xml:space="preserve">    #TEST_DP_ADDRESS1,</w:t>
            </w:r>
          </w:p>
          <w:p w14:paraId="125F3AB5" w14:textId="77777777" w:rsidR="008C3848" w:rsidRPr="008C3848" w:rsidRDefault="008C3848" w:rsidP="008C3848">
            <w:pPr>
              <w:pStyle w:val="TableText"/>
              <w:rPr>
                <w:rFonts w:cs="Arial"/>
                <w:sz w:val="18"/>
                <w:szCs w:val="18"/>
              </w:rPr>
            </w:pPr>
            <w:r w:rsidRPr="008C3848">
              <w:rPr>
                <w:rFonts w:cs="Arial"/>
                <w:sz w:val="18"/>
                <w:szCs w:val="18"/>
              </w:rPr>
              <w:t xml:space="preserve">    &lt;S_SMDP_CHALLENGE&gt;,</w:t>
            </w:r>
          </w:p>
          <w:p w14:paraId="6A5BE29B" w14:textId="77777777" w:rsidR="008C3848" w:rsidRPr="008C3848" w:rsidRDefault="008C3848" w:rsidP="008C3848">
            <w:pPr>
              <w:pStyle w:val="TableText"/>
              <w:rPr>
                <w:rFonts w:cs="Arial"/>
                <w:sz w:val="18"/>
                <w:szCs w:val="18"/>
              </w:rPr>
            </w:pPr>
            <w:r w:rsidRPr="008C3848">
              <w:rPr>
                <w:rFonts w:cs="Arial"/>
                <w:sz w:val="18"/>
                <w:szCs w:val="18"/>
              </w:rPr>
              <w:t xml:space="preserve">    #CTX_PARAMS1,</w:t>
            </w:r>
          </w:p>
          <w:p w14:paraId="62113EA1" w14:textId="77777777" w:rsidR="008C3848" w:rsidRPr="008C3848" w:rsidRDefault="008C3848" w:rsidP="008C3848">
            <w:pPr>
              <w:pStyle w:val="TableText"/>
              <w:rPr>
                <w:rFonts w:cs="Arial"/>
                <w:sz w:val="18"/>
                <w:szCs w:val="18"/>
              </w:rPr>
            </w:pPr>
            <w:r w:rsidRPr="008C3848">
              <w:rPr>
                <w:rFonts w:cs="Arial"/>
                <w:sz w:val="18"/>
                <w:szCs w:val="18"/>
              </w:rPr>
              <w:t xml:space="preserve">    &lt;S_SMDP_SIGNATURE1&gt;,</w:t>
            </w:r>
          </w:p>
          <w:p w14:paraId="4A9C9D06" w14:textId="77777777" w:rsidR="008C3848" w:rsidRPr="008C3848" w:rsidRDefault="008C3848" w:rsidP="008C3848">
            <w:pPr>
              <w:pStyle w:val="TableText"/>
              <w:rPr>
                <w:rFonts w:cs="Arial"/>
                <w:sz w:val="18"/>
                <w:szCs w:val="18"/>
              </w:rPr>
            </w:pPr>
            <w:r w:rsidRPr="008C3848">
              <w:rPr>
                <w:rFonts w:cs="Arial"/>
                <w:sz w:val="18"/>
                <w:szCs w:val="18"/>
              </w:rPr>
              <w:t xml:space="preserve">    #CERT_S_SM_DPauth_SIG,</w:t>
            </w:r>
          </w:p>
          <w:p w14:paraId="7540D6A7" w14:textId="77777777" w:rsidR="008C3848" w:rsidRPr="008C3848" w:rsidRDefault="008C3848" w:rsidP="008C3848">
            <w:pPr>
              <w:pStyle w:val="TableText"/>
              <w:rPr>
                <w:rFonts w:cs="Arial"/>
                <w:sz w:val="18"/>
                <w:szCs w:val="18"/>
              </w:rPr>
            </w:pPr>
            <w:r w:rsidRPr="008C3848">
              <w:rPr>
                <w:rFonts w:cs="Arial"/>
                <w:sz w:val="18"/>
                <w:szCs w:val="18"/>
              </w:rPr>
              <w:t xml:space="preserve">    </w:t>
            </w:r>
            <w:r w:rsidRPr="008C3848">
              <w:rPr>
                <w:rFonts w:cs="Arial"/>
                <w:sz w:val="18"/>
              </w:rPr>
              <w:t>#</w:t>
            </w:r>
            <w:r w:rsidRPr="008C3848">
              <w:rPr>
                <w:rFonts w:cs="Arial"/>
                <w:sz w:val="18"/>
                <w:szCs w:val="18"/>
              </w:rPr>
              <w:t>CERT_S_SM_DP_SubCA_SIG</w:t>
            </w:r>
            <w:r w:rsidRPr="008C3848">
              <w:rPr>
                <w:rFonts w:cs="Arial"/>
                <w:sz w:val="18"/>
              </w:rPr>
              <w:t>,</w:t>
            </w:r>
          </w:p>
          <w:p w14:paraId="5377BEF3" w14:textId="48537A04" w:rsidR="008C3848" w:rsidRPr="008C3848" w:rsidRDefault="008C3848" w:rsidP="008C3848">
            <w:pPr>
              <w:pStyle w:val="TableText"/>
              <w:rPr>
                <w:rFonts w:cs="Arial"/>
                <w:sz w:val="18"/>
                <w:szCs w:val="18"/>
              </w:rPr>
            </w:pPr>
            <w:r w:rsidRPr="008C3848">
              <w:rPr>
                <w:rFonts w:cs="Arial"/>
                <w:sz w:val="18"/>
                <w:szCs w:val="18"/>
              </w:rPr>
              <w:t xml:space="preserve">    </w:t>
            </w:r>
            <w:r w:rsidR="00CB7E4C" w:rsidRPr="00031BE9">
              <w:rPr>
                <w:rFonts w:cs="Arial"/>
                <w:sz w:val="18"/>
                <w:szCs w:val="18"/>
              </w:rPr>
              <w:t>&lt;CRL_LIST&gt;</w:t>
            </w:r>
            <w:r w:rsidRPr="008C3848">
              <w:rPr>
                <w:rFonts w:cs="Arial"/>
                <w:sz w:val="18"/>
                <w:szCs w:val="18"/>
              </w:rPr>
              <w:t>,</w:t>
            </w:r>
          </w:p>
          <w:p w14:paraId="33E55AE7" w14:textId="77777777" w:rsidR="008C3848" w:rsidRPr="008C3848" w:rsidRDefault="008C3848" w:rsidP="008C3848">
            <w:pPr>
              <w:pStyle w:val="TableText"/>
              <w:rPr>
                <w:rFonts w:cs="Arial"/>
                <w:sz w:val="18"/>
                <w:szCs w:val="18"/>
              </w:rPr>
            </w:pPr>
            <w:r w:rsidRPr="008C3848">
              <w:rPr>
                <w:rFonts w:cs="Arial"/>
                <w:sz w:val="18"/>
                <w:szCs w:val="18"/>
              </w:rPr>
              <w:t xml:space="preserve">    TRUE</w:t>
            </w:r>
          </w:p>
          <w:p w14:paraId="00DD159B" w14:textId="77777777" w:rsidR="008C3848" w:rsidRPr="008C3848" w:rsidRDefault="008C3848" w:rsidP="008C3848">
            <w:pPr>
              <w:pStyle w:val="TableText"/>
              <w:rPr>
                <w:rFonts w:cs="Arial"/>
                <w:sz w:val="18"/>
                <w:szCs w:val="18"/>
              </w:rPr>
            </w:pPr>
            <w:r w:rsidRPr="008C3848">
              <w:rPr>
                <w:rFonts w:cs="Arial"/>
                <w:sz w:val="18"/>
                <w:szCs w:val="18"/>
              </w:rPr>
              <w:t xml:space="preserve">  )</w:t>
            </w:r>
          </w:p>
          <w:p w14:paraId="67655694" w14:textId="3C928BF0"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6D4872">
              <w:rPr>
                <w:rFonts w:ascii="Arial" w:hAnsi="Arial" w:cs="Arial"/>
                <w:sz w:val="18"/>
                <w:lang w:eastAsia="de-DE"/>
              </w:rPr>
              <w:t>)</w:t>
            </w:r>
          </w:p>
        </w:tc>
        <w:tc>
          <w:tcPr>
            <w:tcW w:w="1789" w:type="pct"/>
            <w:shd w:val="clear" w:color="auto" w:fill="auto"/>
            <w:vAlign w:val="center"/>
          </w:tcPr>
          <w:p w14:paraId="359F7B76" w14:textId="77777777" w:rsidR="008C3848" w:rsidRPr="006D4872" w:rsidRDefault="008C3848" w:rsidP="008C3848">
            <w:pPr>
              <w:spacing w:before="80" w:after="80"/>
              <w:rPr>
                <w:rFonts w:ascii="Arial" w:hAnsi="Arial" w:cs="Arial"/>
                <w:sz w:val="18"/>
                <w:szCs w:val="18"/>
                <w:lang w:eastAsia="de-DE"/>
              </w:rPr>
            </w:pPr>
            <w:r w:rsidRPr="006D4872">
              <w:rPr>
                <w:rFonts w:ascii="Arial" w:hAnsi="Arial" w:cs="Arial"/>
                <w:sz w:val="18"/>
                <w:szCs w:val="18"/>
                <w:lang w:eastAsia="de-DE"/>
              </w:rPr>
              <w:t>MTD_CHECK_AUTH_SERVER_RESP(</w:t>
            </w:r>
          </w:p>
          <w:p w14:paraId="42503C80" w14:textId="77777777" w:rsidR="008C3848" w:rsidRPr="006D4872" w:rsidRDefault="008C3848" w:rsidP="008C3848">
            <w:pPr>
              <w:spacing w:before="80" w:after="80"/>
              <w:rPr>
                <w:rFonts w:ascii="Arial" w:hAnsi="Arial" w:cs="Arial"/>
                <w:sz w:val="18"/>
                <w:szCs w:val="18"/>
                <w:lang w:eastAsia="de-DE"/>
              </w:rPr>
            </w:pPr>
            <w:r w:rsidRPr="006D4872">
              <w:rPr>
                <w:rFonts w:ascii="Arial" w:hAnsi="Arial" w:cs="Arial"/>
                <w:sz w:val="18"/>
                <w:szCs w:val="18"/>
                <w:lang w:eastAsia="de-DE"/>
              </w:rPr>
              <w:t xml:space="preserve">  #TEST_DP_ADDRESS1,</w:t>
            </w:r>
          </w:p>
          <w:p w14:paraId="1B2DE427" w14:textId="77777777" w:rsidR="008C3848" w:rsidRPr="006D4872" w:rsidRDefault="008C3848" w:rsidP="008C3848">
            <w:pPr>
              <w:spacing w:before="80" w:after="80"/>
              <w:rPr>
                <w:rFonts w:ascii="Arial" w:hAnsi="Arial" w:cs="Arial"/>
                <w:sz w:val="18"/>
                <w:szCs w:val="18"/>
                <w:lang w:eastAsia="de-DE"/>
              </w:rPr>
            </w:pPr>
            <w:r w:rsidRPr="006D4872">
              <w:rPr>
                <w:rFonts w:ascii="Arial" w:hAnsi="Arial" w:cs="Arial"/>
                <w:sz w:val="18"/>
                <w:szCs w:val="18"/>
                <w:lang w:eastAsia="de-DE"/>
              </w:rPr>
              <w:t xml:space="preserve">  &lt;S_SMDP_CHALLENGE&gt;,</w:t>
            </w:r>
          </w:p>
          <w:p w14:paraId="4A9663FD" w14:textId="77777777" w:rsidR="008C3848" w:rsidRPr="006D4872" w:rsidRDefault="008C3848" w:rsidP="008C3848">
            <w:pPr>
              <w:spacing w:before="80" w:after="80"/>
              <w:rPr>
                <w:rFonts w:ascii="Arial" w:hAnsi="Arial" w:cs="Arial"/>
                <w:sz w:val="18"/>
                <w:szCs w:val="18"/>
                <w:lang w:eastAsia="de-DE"/>
              </w:rPr>
            </w:pPr>
            <w:r w:rsidRPr="006D4872">
              <w:rPr>
                <w:rFonts w:ascii="Arial" w:hAnsi="Arial" w:cs="Arial"/>
                <w:sz w:val="18"/>
                <w:szCs w:val="18"/>
                <w:lang w:eastAsia="de-DE"/>
              </w:rPr>
              <w:t xml:space="preserve">  #CTX_PARAMS1)</w:t>
            </w:r>
          </w:p>
          <w:p w14:paraId="060F83BA" w14:textId="0686C71E"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6D4872">
              <w:rPr>
                <w:rFonts w:ascii="Arial" w:hAnsi="Arial" w:cs="Arial"/>
                <w:sz w:val="18"/>
                <w:lang w:eastAsia="de-DE"/>
              </w:rPr>
              <w:t>SW = 0x9000</w:t>
            </w:r>
          </w:p>
        </w:tc>
      </w:tr>
      <w:tr w:rsidR="008C3848" w:rsidRPr="008C3848" w14:paraId="647C80B8" w14:textId="77777777" w:rsidTr="00C94718">
        <w:trPr>
          <w:trHeight w:val="314"/>
          <w:jc w:val="center"/>
        </w:trPr>
        <w:tc>
          <w:tcPr>
            <w:tcW w:w="441" w:type="pct"/>
            <w:shd w:val="clear" w:color="auto" w:fill="auto"/>
            <w:vAlign w:val="center"/>
          </w:tcPr>
          <w:p w14:paraId="727A14E8"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5</w:t>
            </w:r>
          </w:p>
        </w:tc>
        <w:tc>
          <w:tcPr>
            <w:tcW w:w="983" w:type="pct"/>
            <w:shd w:val="clear" w:color="auto" w:fill="auto"/>
            <w:vAlign w:val="center"/>
          </w:tcPr>
          <w:p w14:paraId="5080FEE4"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 xml:space="preserve">S_LPAd </w:t>
            </w:r>
            <w:r w:rsidRPr="008C3848">
              <w:rPr>
                <w:rFonts w:ascii="Arial" w:eastAsia="SimSun" w:hAnsi="Arial" w:hint="eastAsia"/>
                <w:sz w:val="18"/>
                <w:szCs w:val="20"/>
                <w:lang w:val="en-GB" w:eastAsia="de-DE" w:bidi="bn-BD"/>
              </w:rPr>
              <w:t>→</w:t>
            </w:r>
            <w:r w:rsidRPr="008C3848">
              <w:rPr>
                <w:rFonts w:ascii="Arial" w:eastAsia="SimSun" w:hAnsi="Arial"/>
                <w:sz w:val="18"/>
                <w:szCs w:val="20"/>
                <w:lang w:val="en-GB" w:eastAsia="de-DE" w:bidi="bn-BD"/>
              </w:rPr>
              <w:t xml:space="preserve"> eUICC</w:t>
            </w:r>
          </w:p>
        </w:tc>
        <w:tc>
          <w:tcPr>
            <w:tcW w:w="1787" w:type="pct"/>
            <w:shd w:val="clear" w:color="auto" w:fill="auto"/>
            <w:vAlign w:val="center"/>
          </w:tcPr>
          <w:p w14:paraId="7FBF5F58"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MTD_STORE_DATA (#GET_EUICC_INFO1)</w:t>
            </w:r>
          </w:p>
        </w:tc>
        <w:tc>
          <w:tcPr>
            <w:tcW w:w="1789" w:type="pct"/>
            <w:shd w:val="clear" w:color="auto" w:fill="auto"/>
            <w:vAlign w:val="center"/>
          </w:tcPr>
          <w:p w14:paraId="6BB9B019"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R_EUICC_INFO1</w:t>
            </w:r>
          </w:p>
          <w:p w14:paraId="4DA5961C"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W = 0x9000</w:t>
            </w:r>
          </w:p>
        </w:tc>
      </w:tr>
    </w:tbl>
    <w:p w14:paraId="4AA2D5C9" w14:textId="0A58DFF1" w:rsidR="008C3848" w:rsidRPr="008C3848" w:rsidRDefault="008C3848" w:rsidP="008C3848">
      <w:pPr>
        <w:keepNext/>
        <w:keepLines/>
        <w:numPr>
          <w:ilvl w:val="5"/>
          <w:numId w:val="0"/>
        </w:numPr>
        <w:spacing w:before="240" w:after="60" w:line="276" w:lineRule="auto"/>
        <w:outlineLvl w:val="5"/>
        <w:rPr>
          <w:rFonts w:ascii="Arial" w:eastAsia="Times New Roman" w:hAnsi="Arial"/>
          <w:b/>
          <w:i/>
          <w:iCs/>
          <w:sz w:val="22"/>
          <w:szCs w:val="20"/>
          <w:lang w:eastAsia="fr-FR" w:bidi="bn-BD"/>
        </w:rPr>
      </w:pPr>
      <w:r w:rsidRPr="008C3848">
        <w:rPr>
          <w:rFonts w:ascii="Arial" w:eastAsia="Times New Roman" w:hAnsi="Arial"/>
          <w:b/>
          <w:i/>
          <w:iCs/>
          <w:sz w:val="22"/>
          <w:szCs w:val="20"/>
          <w:lang w:eastAsia="fr-FR" w:bidi="bn-BD"/>
        </w:rPr>
        <w:t xml:space="preserve">Test Sequence #05 Nominal: GetEUICCInfo1 call after AuthenticateServer using V3 </w:t>
      </w:r>
      <w:r w:rsidR="009F64D3">
        <w:rPr>
          <w:rFonts w:ascii="Arial" w:eastAsia="Times New Roman" w:hAnsi="Arial"/>
          <w:b/>
          <w:i/>
          <w:iCs/>
          <w:sz w:val="22"/>
          <w:szCs w:val="20"/>
          <w:lang w:eastAsia="fr-FR" w:bidi="bn-BD"/>
        </w:rPr>
        <w:t xml:space="preserve">Server </w:t>
      </w:r>
      <w:r w:rsidRPr="008C3848">
        <w:rPr>
          <w:rFonts w:ascii="Arial" w:eastAsia="Times New Roman" w:hAnsi="Arial"/>
          <w:b/>
          <w:i/>
          <w:iCs/>
          <w:sz w:val="22"/>
          <w:szCs w:val="20"/>
          <w:lang w:eastAsia="fr-FR" w:bidi="bn-BD"/>
        </w:rPr>
        <w:t>certificates – Variant B</w:t>
      </w:r>
    </w:p>
    <w:p w14:paraId="63F06C84" w14:textId="77777777" w:rsidR="008C3848" w:rsidRPr="008C3848" w:rsidRDefault="008C3848" w:rsidP="008C3848">
      <w:pPr>
        <w:spacing w:before="120"/>
        <w:jc w:val="both"/>
        <w:rPr>
          <w:rFonts w:ascii="Arial" w:eastAsia="SimSun" w:hAnsi="Arial" w:cs="Arial"/>
          <w:sz w:val="22"/>
          <w:szCs w:val="22"/>
          <w:lang w:val="en-GB" w:eastAsia="zh-CN"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5"/>
        <w:gridCol w:w="1771"/>
        <w:gridCol w:w="3220"/>
        <w:gridCol w:w="3224"/>
      </w:tblGrid>
      <w:tr w:rsidR="008C3848" w:rsidRPr="008C3848" w14:paraId="3FDBC961" w14:textId="77777777" w:rsidTr="00C94718">
        <w:trPr>
          <w:trHeight w:val="314"/>
          <w:jc w:val="center"/>
        </w:trPr>
        <w:tc>
          <w:tcPr>
            <w:tcW w:w="441" w:type="pct"/>
            <w:shd w:val="clear" w:color="auto" w:fill="C00000"/>
            <w:vAlign w:val="center"/>
          </w:tcPr>
          <w:p w14:paraId="197FDE65"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Step</w:t>
            </w:r>
          </w:p>
        </w:tc>
        <w:tc>
          <w:tcPr>
            <w:tcW w:w="983" w:type="pct"/>
            <w:shd w:val="clear" w:color="auto" w:fill="C00000"/>
            <w:vAlign w:val="center"/>
          </w:tcPr>
          <w:p w14:paraId="59838562"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Direction</w:t>
            </w:r>
          </w:p>
        </w:tc>
        <w:tc>
          <w:tcPr>
            <w:tcW w:w="1787" w:type="pct"/>
            <w:shd w:val="clear" w:color="auto" w:fill="C00000"/>
            <w:vAlign w:val="center"/>
          </w:tcPr>
          <w:p w14:paraId="25A0DF63"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Sequence / Description</w:t>
            </w:r>
          </w:p>
        </w:tc>
        <w:tc>
          <w:tcPr>
            <w:tcW w:w="1789" w:type="pct"/>
            <w:shd w:val="clear" w:color="auto" w:fill="C00000"/>
            <w:vAlign w:val="center"/>
          </w:tcPr>
          <w:p w14:paraId="27A6AA30"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Expected result</w:t>
            </w:r>
          </w:p>
        </w:tc>
      </w:tr>
      <w:tr w:rsidR="008C3848" w:rsidRPr="008C3848" w14:paraId="27DC6B85" w14:textId="77777777" w:rsidTr="00C94718">
        <w:trPr>
          <w:trHeight w:val="314"/>
          <w:jc w:val="center"/>
        </w:trPr>
        <w:tc>
          <w:tcPr>
            <w:tcW w:w="441" w:type="pct"/>
            <w:shd w:val="clear" w:color="auto" w:fill="auto"/>
            <w:vAlign w:val="center"/>
          </w:tcPr>
          <w:p w14:paraId="6DC97530"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IC1</w:t>
            </w:r>
          </w:p>
        </w:tc>
        <w:tc>
          <w:tcPr>
            <w:tcW w:w="4559" w:type="pct"/>
            <w:gridSpan w:val="3"/>
            <w:shd w:val="clear" w:color="auto" w:fill="auto"/>
            <w:vAlign w:val="center"/>
          </w:tcPr>
          <w:p w14:paraId="64A1A24E" w14:textId="77777777" w:rsidR="008C3848" w:rsidRPr="008C3848" w:rsidDel="005F33D7"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PROC_EUICC_INITIALIZATION_SEQUENCE</w:t>
            </w:r>
          </w:p>
        </w:tc>
      </w:tr>
      <w:tr w:rsidR="008C3848" w:rsidRPr="008C3848" w14:paraId="3C0C0C5A" w14:textId="77777777" w:rsidTr="00C94718">
        <w:trPr>
          <w:trHeight w:val="314"/>
          <w:jc w:val="center"/>
        </w:trPr>
        <w:tc>
          <w:tcPr>
            <w:tcW w:w="441" w:type="pct"/>
            <w:shd w:val="clear" w:color="auto" w:fill="auto"/>
            <w:vAlign w:val="center"/>
          </w:tcPr>
          <w:p w14:paraId="4E159758"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IC2</w:t>
            </w:r>
          </w:p>
        </w:tc>
        <w:tc>
          <w:tcPr>
            <w:tcW w:w="4559" w:type="pct"/>
            <w:gridSpan w:val="3"/>
            <w:shd w:val="clear" w:color="auto" w:fill="auto"/>
            <w:vAlign w:val="center"/>
          </w:tcPr>
          <w:p w14:paraId="2D5BF67E"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PROC_OPEN_LOGICAL_CHANNEL_AND_SELECT_ISDR</w:t>
            </w:r>
          </w:p>
        </w:tc>
      </w:tr>
      <w:tr w:rsidR="008C3848" w:rsidRPr="008C3848" w14:paraId="107F2AE6" w14:textId="77777777" w:rsidTr="00C94718">
        <w:trPr>
          <w:trHeight w:val="314"/>
          <w:jc w:val="center"/>
        </w:trPr>
        <w:tc>
          <w:tcPr>
            <w:tcW w:w="441" w:type="pct"/>
            <w:shd w:val="clear" w:color="auto" w:fill="auto"/>
            <w:vAlign w:val="center"/>
          </w:tcPr>
          <w:p w14:paraId="3542A499"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1</w:t>
            </w:r>
          </w:p>
        </w:tc>
        <w:tc>
          <w:tcPr>
            <w:tcW w:w="983" w:type="pct"/>
            <w:shd w:val="clear" w:color="auto" w:fill="auto"/>
            <w:vAlign w:val="center"/>
          </w:tcPr>
          <w:p w14:paraId="58B15B7F"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 xml:space="preserve">S_LPAd </w:t>
            </w:r>
            <w:r w:rsidRPr="008C3848">
              <w:rPr>
                <w:rFonts w:ascii="Arial" w:eastAsia="SimSun" w:hAnsi="Arial" w:hint="eastAsia"/>
                <w:sz w:val="18"/>
                <w:szCs w:val="20"/>
                <w:lang w:val="en-GB" w:eastAsia="de-DE" w:bidi="bn-BD"/>
              </w:rPr>
              <w:t>→</w:t>
            </w:r>
            <w:r w:rsidRPr="008C3848">
              <w:rPr>
                <w:rFonts w:ascii="Arial" w:eastAsia="SimSun" w:hAnsi="Arial"/>
                <w:sz w:val="18"/>
                <w:szCs w:val="20"/>
                <w:lang w:val="en-GB" w:eastAsia="de-DE" w:bidi="bn-BD"/>
              </w:rPr>
              <w:t xml:space="preserve"> eUICC</w:t>
            </w:r>
          </w:p>
        </w:tc>
        <w:tc>
          <w:tcPr>
            <w:tcW w:w="1787" w:type="pct"/>
            <w:shd w:val="clear" w:color="auto" w:fill="auto"/>
            <w:vAlign w:val="center"/>
          </w:tcPr>
          <w:p w14:paraId="270FEFC7"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MTD_STORE_DATA (#GET_EUICC_INFO1)</w:t>
            </w:r>
          </w:p>
        </w:tc>
        <w:tc>
          <w:tcPr>
            <w:tcW w:w="1789" w:type="pct"/>
            <w:shd w:val="clear" w:color="auto" w:fill="auto"/>
            <w:vAlign w:val="center"/>
          </w:tcPr>
          <w:p w14:paraId="296E7A90"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R_EUICC_INFO1</w:t>
            </w:r>
          </w:p>
          <w:p w14:paraId="0E60B4EA"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W = 0x9000</w:t>
            </w:r>
          </w:p>
          <w:p w14:paraId="2F093D3D"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Extract the &lt;EUICC_CI_PK_ID_LIST_FOR_SIGNING_V3&gt; and &lt;EUICC_CI_PK_ID_LIST_FOR_VERIFICATION&gt; from response data and verify if they contain at least one same GSMA CI Key ID</w:t>
            </w:r>
          </w:p>
        </w:tc>
      </w:tr>
      <w:tr w:rsidR="008C3848" w:rsidRPr="008C3848" w14:paraId="373A37A6" w14:textId="77777777" w:rsidTr="00C94718">
        <w:trPr>
          <w:trHeight w:val="314"/>
          <w:jc w:val="center"/>
        </w:trPr>
        <w:tc>
          <w:tcPr>
            <w:tcW w:w="441" w:type="pct"/>
            <w:shd w:val="clear" w:color="auto" w:fill="auto"/>
            <w:vAlign w:val="center"/>
          </w:tcPr>
          <w:p w14:paraId="799D75F2"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2</w:t>
            </w:r>
          </w:p>
        </w:tc>
        <w:tc>
          <w:tcPr>
            <w:tcW w:w="983" w:type="pct"/>
            <w:shd w:val="clear" w:color="auto" w:fill="auto"/>
            <w:vAlign w:val="center"/>
          </w:tcPr>
          <w:p w14:paraId="28C2AE31"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 xml:space="preserve">S_LPAd </w:t>
            </w:r>
            <w:r w:rsidRPr="008C3848">
              <w:rPr>
                <w:rFonts w:ascii="Arial" w:eastAsia="SimSun" w:hAnsi="Arial" w:hint="eastAsia"/>
                <w:sz w:val="18"/>
                <w:szCs w:val="20"/>
                <w:lang w:val="en-GB" w:eastAsia="de-DE" w:bidi="bn-BD"/>
              </w:rPr>
              <w:t>→</w:t>
            </w:r>
            <w:r w:rsidRPr="008C3848">
              <w:rPr>
                <w:rFonts w:ascii="Arial" w:eastAsia="SimSun" w:hAnsi="Arial"/>
                <w:sz w:val="18"/>
                <w:szCs w:val="20"/>
                <w:lang w:val="en-GB" w:eastAsia="de-DE" w:bidi="bn-BD"/>
              </w:rPr>
              <w:t xml:space="preserve"> eUICC</w:t>
            </w:r>
          </w:p>
        </w:tc>
        <w:tc>
          <w:tcPr>
            <w:tcW w:w="1787" w:type="pct"/>
            <w:shd w:val="clear" w:color="auto" w:fill="auto"/>
            <w:vAlign w:val="center"/>
          </w:tcPr>
          <w:p w14:paraId="4FA14938"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MTD_STORE_DATA (#GET_EUICC_CHALLENGE)</w:t>
            </w:r>
          </w:p>
        </w:tc>
        <w:tc>
          <w:tcPr>
            <w:tcW w:w="1789" w:type="pct"/>
            <w:shd w:val="clear" w:color="auto" w:fill="auto"/>
            <w:vAlign w:val="center"/>
          </w:tcPr>
          <w:p w14:paraId="7982C4C1"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R_CHALLENGE</w:t>
            </w:r>
          </w:p>
          <w:p w14:paraId="28C31108"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W = 0x9000</w:t>
            </w:r>
          </w:p>
          <w:p w14:paraId="5E712F8E"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Extract the &lt;EUICC_CHALLENGE&gt;</w:t>
            </w:r>
          </w:p>
        </w:tc>
      </w:tr>
      <w:tr w:rsidR="008C3848" w:rsidRPr="008C3848" w14:paraId="5A6B413F" w14:textId="77777777" w:rsidTr="00C94718">
        <w:trPr>
          <w:trHeight w:val="314"/>
          <w:jc w:val="center"/>
        </w:trPr>
        <w:tc>
          <w:tcPr>
            <w:tcW w:w="441" w:type="pct"/>
            <w:shd w:val="clear" w:color="auto" w:fill="auto"/>
            <w:vAlign w:val="center"/>
          </w:tcPr>
          <w:p w14:paraId="4F75A5B5"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3</w:t>
            </w:r>
          </w:p>
        </w:tc>
        <w:tc>
          <w:tcPr>
            <w:tcW w:w="4559" w:type="pct"/>
            <w:gridSpan w:val="3"/>
            <w:shd w:val="clear" w:color="auto" w:fill="auto"/>
            <w:vAlign w:val="center"/>
          </w:tcPr>
          <w:p w14:paraId="6F62F8C0"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The following inputs are required for Step 4 as described in the InitiateAuthentication function:</w:t>
            </w:r>
          </w:p>
          <w:p w14:paraId="42EDE273"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S_TRANSACTION_ID&gt;</w:t>
            </w:r>
          </w:p>
          <w:p w14:paraId="3B1523A1"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EUICC_CHALLENGE&gt;</w:t>
            </w:r>
          </w:p>
          <w:p w14:paraId="3504A6C3"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S_SMDP_CHALLENGE&gt;</w:t>
            </w:r>
          </w:p>
          <w:p w14:paraId="0E7E676D"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S_SMDP_SIGNATURE1&gt;</w:t>
            </w:r>
          </w:p>
          <w:p w14:paraId="2252793F"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et the &lt;EUICC_CI_PK_ID_TO_BE_USED_V3&gt; to the CI Key ID in highest priority from the &lt;EUICC_CI_PK_ID_LIST_FOR_SIGNING_V3&gt;</w:t>
            </w:r>
          </w:p>
          <w:p w14:paraId="4477EDA5" w14:textId="77777777" w:rsid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Choose the #CERT_S_SM_DPauth_SIG and the remaining part of the Variant B Certificates chain leading to the same Root CI certificate as the one chosen for signing</w:t>
            </w:r>
          </w:p>
          <w:p w14:paraId="510225A6" w14:textId="2D038801" w:rsidR="009A7F0C" w:rsidRPr="006F4DD4" w:rsidRDefault="009A7F0C" w:rsidP="008C3848">
            <w:pPr>
              <w:tabs>
                <w:tab w:val="left" w:pos="454"/>
              </w:tabs>
              <w:spacing w:before="40" w:after="40" w:line="276" w:lineRule="auto"/>
              <w:ind w:left="743" w:hanging="360"/>
              <w:jc w:val="both"/>
              <w:rPr>
                <w:rFonts w:ascii="Arial" w:eastAsia="SimSun" w:hAnsi="Arial"/>
                <w:sz w:val="18"/>
                <w:szCs w:val="18"/>
                <w:lang w:val="en-GB" w:eastAsia="de-DE" w:bidi="bn-BD"/>
              </w:rPr>
            </w:pPr>
            <w:r w:rsidRPr="006F4DD4">
              <w:rPr>
                <w:rFonts w:ascii="Arial" w:eastAsia="SimSun" w:hAnsi="Arial"/>
                <w:sz w:val="18"/>
                <w:szCs w:val="18"/>
                <w:lang w:eastAsia="de-DE" w:bidi="bn-BD"/>
              </w:rPr>
              <w:t>Set &lt;CRL_LIST&gt; to #CRL_LIST_VARB_NIST or #CRL_LIST_VARB_BRP, using the same curve as the curve of #CERT_S_SM_DPauth_SIG</w:t>
            </w:r>
          </w:p>
        </w:tc>
      </w:tr>
      <w:tr w:rsidR="008C3848" w:rsidRPr="008C3848" w14:paraId="3EF5B9A8" w14:textId="77777777" w:rsidTr="00C94718">
        <w:trPr>
          <w:trHeight w:val="314"/>
          <w:jc w:val="center"/>
        </w:trPr>
        <w:tc>
          <w:tcPr>
            <w:tcW w:w="441" w:type="pct"/>
            <w:shd w:val="clear" w:color="auto" w:fill="auto"/>
            <w:vAlign w:val="center"/>
          </w:tcPr>
          <w:p w14:paraId="5FB2F5F6" w14:textId="2786CF7E"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6D4872">
              <w:rPr>
                <w:rFonts w:ascii="Arial" w:hAnsi="Arial" w:cs="Arial"/>
                <w:sz w:val="18"/>
                <w:lang w:eastAsia="de-DE"/>
              </w:rPr>
              <w:t>4</w:t>
            </w:r>
          </w:p>
        </w:tc>
        <w:tc>
          <w:tcPr>
            <w:tcW w:w="983" w:type="pct"/>
            <w:shd w:val="clear" w:color="auto" w:fill="auto"/>
            <w:vAlign w:val="center"/>
          </w:tcPr>
          <w:p w14:paraId="6F92C3AB" w14:textId="68F0BB14"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6D4872">
              <w:rPr>
                <w:rFonts w:ascii="Arial" w:hAnsi="Arial" w:cs="Arial"/>
                <w:sz w:val="18"/>
                <w:lang w:eastAsia="de-DE"/>
              </w:rPr>
              <w:t>S_LPAd → eUICC</w:t>
            </w:r>
          </w:p>
        </w:tc>
        <w:tc>
          <w:tcPr>
            <w:tcW w:w="1787" w:type="pct"/>
            <w:shd w:val="clear" w:color="auto" w:fill="auto"/>
            <w:vAlign w:val="center"/>
          </w:tcPr>
          <w:p w14:paraId="4B9FFD13" w14:textId="77777777" w:rsidR="008C3848" w:rsidRPr="006D4872" w:rsidRDefault="008C3848" w:rsidP="008C3848">
            <w:pPr>
              <w:spacing w:before="40" w:after="40" w:line="276" w:lineRule="auto"/>
              <w:rPr>
                <w:rFonts w:ascii="Arial" w:hAnsi="Arial" w:cs="Arial"/>
                <w:sz w:val="18"/>
                <w:lang w:eastAsia="de-DE"/>
              </w:rPr>
            </w:pPr>
            <w:r w:rsidRPr="006D4872">
              <w:rPr>
                <w:rFonts w:ascii="Arial" w:hAnsi="Arial" w:cs="Arial"/>
                <w:sz w:val="18"/>
                <w:lang w:eastAsia="de-DE"/>
              </w:rPr>
              <w:t>MTD_STORE_DATA_SCRIPT(</w:t>
            </w:r>
          </w:p>
          <w:p w14:paraId="53BCAABA" w14:textId="77777777" w:rsidR="008C3848" w:rsidRPr="008C3848" w:rsidRDefault="008C3848" w:rsidP="008C3848">
            <w:pPr>
              <w:pStyle w:val="TableText"/>
              <w:rPr>
                <w:rFonts w:cs="Arial"/>
                <w:sz w:val="18"/>
                <w:szCs w:val="18"/>
              </w:rPr>
            </w:pPr>
            <w:r w:rsidRPr="008C3848">
              <w:rPr>
                <w:rFonts w:cs="Arial"/>
                <w:sz w:val="18"/>
                <w:szCs w:val="18"/>
              </w:rPr>
              <w:t>MTD_AUTHENTICATE_SMDP(</w:t>
            </w:r>
          </w:p>
          <w:p w14:paraId="07EE7FD5" w14:textId="77777777" w:rsidR="008C3848" w:rsidRPr="008C3848" w:rsidRDefault="008C3848" w:rsidP="008C3848">
            <w:pPr>
              <w:pStyle w:val="TableText"/>
              <w:rPr>
                <w:rFonts w:cs="Arial"/>
                <w:sz w:val="18"/>
                <w:szCs w:val="18"/>
              </w:rPr>
            </w:pPr>
            <w:r w:rsidRPr="008C3848">
              <w:rPr>
                <w:rFonts w:cs="Arial"/>
                <w:sz w:val="18"/>
                <w:szCs w:val="18"/>
              </w:rPr>
              <w:t xml:space="preserve">    #TEST_DP_ADDRESS1,</w:t>
            </w:r>
          </w:p>
          <w:p w14:paraId="63AAD52F" w14:textId="77777777" w:rsidR="008C3848" w:rsidRPr="008C3848" w:rsidRDefault="008C3848" w:rsidP="008C3848">
            <w:pPr>
              <w:pStyle w:val="TableText"/>
              <w:rPr>
                <w:rFonts w:cs="Arial"/>
                <w:sz w:val="18"/>
                <w:szCs w:val="18"/>
              </w:rPr>
            </w:pPr>
            <w:r w:rsidRPr="008C3848">
              <w:rPr>
                <w:rFonts w:cs="Arial"/>
                <w:sz w:val="18"/>
                <w:szCs w:val="18"/>
              </w:rPr>
              <w:lastRenderedPageBreak/>
              <w:t xml:space="preserve">    &lt;S_SMDP_CHALLENGE&gt;,</w:t>
            </w:r>
          </w:p>
          <w:p w14:paraId="2BC15EDE" w14:textId="77777777" w:rsidR="008C3848" w:rsidRPr="008C3848" w:rsidRDefault="008C3848" w:rsidP="008C3848">
            <w:pPr>
              <w:pStyle w:val="TableText"/>
              <w:rPr>
                <w:rFonts w:cs="Arial"/>
                <w:sz w:val="18"/>
                <w:szCs w:val="18"/>
              </w:rPr>
            </w:pPr>
            <w:r w:rsidRPr="008C3848">
              <w:rPr>
                <w:rFonts w:cs="Arial"/>
                <w:sz w:val="18"/>
                <w:szCs w:val="18"/>
              </w:rPr>
              <w:t xml:space="preserve">    #CTX_PARAMS1,</w:t>
            </w:r>
          </w:p>
          <w:p w14:paraId="3461289D" w14:textId="77777777" w:rsidR="008C3848" w:rsidRPr="008C3848" w:rsidRDefault="008C3848" w:rsidP="008C3848">
            <w:pPr>
              <w:pStyle w:val="TableText"/>
              <w:rPr>
                <w:rFonts w:cs="Arial"/>
                <w:sz w:val="18"/>
                <w:szCs w:val="18"/>
              </w:rPr>
            </w:pPr>
            <w:r w:rsidRPr="008C3848">
              <w:rPr>
                <w:rFonts w:cs="Arial"/>
                <w:sz w:val="18"/>
                <w:szCs w:val="18"/>
              </w:rPr>
              <w:t xml:space="preserve">    &lt;S_SMDP_SIGNATURE1&gt;,</w:t>
            </w:r>
          </w:p>
          <w:p w14:paraId="0E5FF132" w14:textId="77777777" w:rsidR="008C3848" w:rsidRPr="008C3848" w:rsidRDefault="008C3848" w:rsidP="008C3848">
            <w:pPr>
              <w:pStyle w:val="TableText"/>
              <w:rPr>
                <w:rFonts w:cs="Arial"/>
                <w:sz w:val="18"/>
                <w:szCs w:val="18"/>
              </w:rPr>
            </w:pPr>
            <w:r w:rsidRPr="008C3848">
              <w:rPr>
                <w:rFonts w:cs="Arial"/>
                <w:sz w:val="18"/>
                <w:szCs w:val="18"/>
              </w:rPr>
              <w:t xml:space="preserve">    #CERT_S_SM_DPauth_SIG,</w:t>
            </w:r>
          </w:p>
          <w:p w14:paraId="11B4BCB2" w14:textId="77777777" w:rsidR="008C3848" w:rsidRPr="008C3848" w:rsidRDefault="008C3848" w:rsidP="008C3848">
            <w:pPr>
              <w:pStyle w:val="TableText"/>
              <w:rPr>
                <w:rFonts w:cs="Arial"/>
                <w:sz w:val="18"/>
                <w:szCs w:val="18"/>
                <w:lang w:val="es-US"/>
              </w:rPr>
            </w:pPr>
            <w:r w:rsidRPr="008C3848">
              <w:rPr>
                <w:rFonts w:cs="Arial"/>
                <w:sz w:val="18"/>
                <w:szCs w:val="18"/>
              </w:rPr>
              <w:t xml:space="preserve">    </w:t>
            </w:r>
            <w:r w:rsidRPr="008C3848">
              <w:rPr>
                <w:rFonts w:cs="Arial"/>
                <w:sz w:val="18"/>
                <w:szCs w:val="18"/>
                <w:lang w:val="es-US"/>
              </w:rPr>
              <w:t>#CERT_CI_SubCA_SIG,</w:t>
            </w:r>
          </w:p>
          <w:p w14:paraId="5DB7AE9C" w14:textId="457CB7E1" w:rsidR="008C3848" w:rsidRPr="006D4872" w:rsidRDefault="008C3848" w:rsidP="008C3848">
            <w:pPr>
              <w:pStyle w:val="TableText"/>
              <w:rPr>
                <w:rFonts w:cs="Arial"/>
                <w:sz w:val="18"/>
                <w:szCs w:val="18"/>
                <w:lang w:val="it-IT"/>
              </w:rPr>
            </w:pPr>
            <w:r w:rsidRPr="006D4872">
              <w:rPr>
                <w:rFonts w:cs="Arial"/>
                <w:sz w:val="18"/>
                <w:szCs w:val="18"/>
                <w:lang w:val="it-IT"/>
              </w:rPr>
              <w:t xml:space="preserve">    </w:t>
            </w:r>
            <w:r w:rsidR="00687F89" w:rsidRPr="00031BE9">
              <w:rPr>
                <w:rFonts w:cs="Arial"/>
                <w:sz w:val="18"/>
                <w:szCs w:val="18"/>
                <w:lang w:val="it-IT"/>
              </w:rPr>
              <w:t>&lt;CRL_LIST&gt;</w:t>
            </w:r>
            <w:r w:rsidRPr="006D4872">
              <w:rPr>
                <w:rFonts w:cs="Arial"/>
                <w:sz w:val="18"/>
                <w:szCs w:val="18"/>
                <w:lang w:val="it-IT"/>
              </w:rPr>
              <w:t>,</w:t>
            </w:r>
          </w:p>
          <w:p w14:paraId="6AB28E7B" w14:textId="77777777" w:rsidR="008C3848" w:rsidRPr="008C3848" w:rsidRDefault="008C3848" w:rsidP="008C3848">
            <w:pPr>
              <w:pStyle w:val="TableText"/>
              <w:rPr>
                <w:rFonts w:cs="Arial"/>
                <w:sz w:val="18"/>
                <w:szCs w:val="18"/>
              </w:rPr>
            </w:pPr>
            <w:r w:rsidRPr="006D4872">
              <w:rPr>
                <w:rFonts w:cs="Arial"/>
                <w:sz w:val="18"/>
                <w:szCs w:val="18"/>
                <w:lang w:val="it-IT"/>
              </w:rPr>
              <w:t xml:space="preserve">    </w:t>
            </w:r>
            <w:r w:rsidRPr="008C3848">
              <w:rPr>
                <w:rFonts w:cs="Arial"/>
                <w:sz w:val="18"/>
                <w:szCs w:val="18"/>
              </w:rPr>
              <w:t>TRUE</w:t>
            </w:r>
          </w:p>
          <w:p w14:paraId="5F10EF88" w14:textId="77777777" w:rsidR="008C3848" w:rsidRPr="008C3848" w:rsidRDefault="008C3848" w:rsidP="008C3848">
            <w:pPr>
              <w:pStyle w:val="TableText"/>
              <w:rPr>
                <w:rFonts w:cs="Arial"/>
                <w:sz w:val="18"/>
                <w:szCs w:val="18"/>
              </w:rPr>
            </w:pPr>
            <w:r w:rsidRPr="008C3848">
              <w:rPr>
                <w:rFonts w:cs="Arial"/>
                <w:sz w:val="18"/>
                <w:szCs w:val="18"/>
              </w:rPr>
              <w:t xml:space="preserve">  )</w:t>
            </w:r>
          </w:p>
          <w:p w14:paraId="7710EE24" w14:textId="27C20EFF"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6D4872">
              <w:rPr>
                <w:rFonts w:ascii="Arial" w:hAnsi="Arial" w:cs="Arial"/>
                <w:sz w:val="18"/>
                <w:lang w:eastAsia="de-DE"/>
              </w:rPr>
              <w:t>)</w:t>
            </w:r>
          </w:p>
        </w:tc>
        <w:tc>
          <w:tcPr>
            <w:tcW w:w="1789" w:type="pct"/>
            <w:shd w:val="clear" w:color="auto" w:fill="auto"/>
            <w:vAlign w:val="center"/>
          </w:tcPr>
          <w:p w14:paraId="7F70F1B8" w14:textId="77777777" w:rsidR="008C3848" w:rsidRPr="006D4872" w:rsidRDefault="008C3848" w:rsidP="008C3848">
            <w:pPr>
              <w:spacing w:before="80" w:after="80"/>
              <w:rPr>
                <w:rFonts w:ascii="Arial" w:hAnsi="Arial" w:cs="Arial"/>
                <w:sz w:val="18"/>
                <w:szCs w:val="18"/>
                <w:lang w:eastAsia="de-DE"/>
              </w:rPr>
            </w:pPr>
            <w:r w:rsidRPr="006D4872">
              <w:rPr>
                <w:rFonts w:ascii="Arial" w:hAnsi="Arial" w:cs="Arial"/>
                <w:sz w:val="18"/>
                <w:szCs w:val="18"/>
                <w:lang w:eastAsia="de-DE"/>
              </w:rPr>
              <w:lastRenderedPageBreak/>
              <w:t>MTD_CHECK_AUTH_SERVER_RESP(</w:t>
            </w:r>
          </w:p>
          <w:p w14:paraId="2AF62B36" w14:textId="77777777" w:rsidR="008C3848" w:rsidRPr="006D4872" w:rsidRDefault="008C3848" w:rsidP="008C3848">
            <w:pPr>
              <w:spacing w:before="80" w:after="80"/>
              <w:rPr>
                <w:rFonts w:ascii="Arial" w:hAnsi="Arial" w:cs="Arial"/>
                <w:sz w:val="18"/>
                <w:szCs w:val="18"/>
                <w:lang w:eastAsia="de-DE"/>
              </w:rPr>
            </w:pPr>
            <w:r w:rsidRPr="006D4872">
              <w:rPr>
                <w:rFonts w:ascii="Arial" w:hAnsi="Arial" w:cs="Arial"/>
                <w:sz w:val="18"/>
                <w:szCs w:val="18"/>
                <w:lang w:eastAsia="de-DE"/>
              </w:rPr>
              <w:t xml:space="preserve">  #TEST_DP_ADDRESS1,</w:t>
            </w:r>
          </w:p>
          <w:p w14:paraId="40E48AC3" w14:textId="77777777" w:rsidR="008C3848" w:rsidRPr="006D4872" w:rsidRDefault="008C3848" w:rsidP="008C3848">
            <w:pPr>
              <w:spacing w:before="80" w:after="80"/>
              <w:rPr>
                <w:rFonts w:ascii="Arial" w:hAnsi="Arial" w:cs="Arial"/>
                <w:sz w:val="18"/>
                <w:szCs w:val="18"/>
                <w:lang w:eastAsia="de-DE"/>
              </w:rPr>
            </w:pPr>
            <w:r w:rsidRPr="006D4872">
              <w:rPr>
                <w:rFonts w:ascii="Arial" w:hAnsi="Arial" w:cs="Arial"/>
                <w:sz w:val="18"/>
                <w:szCs w:val="18"/>
                <w:lang w:eastAsia="de-DE"/>
              </w:rPr>
              <w:lastRenderedPageBreak/>
              <w:t xml:space="preserve">  &lt;S_SMDP_CHALLENGE&gt;,</w:t>
            </w:r>
          </w:p>
          <w:p w14:paraId="1AAC3402" w14:textId="77777777" w:rsidR="008C3848" w:rsidRPr="006D4872" w:rsidRDefault="008C3848" w:rsidP="008C3848">
            <w:pPr>
              <w:spacing w:before="80" w:after="80"/>
              <w:rPr>
                <w:rFonts w:ascii="Arial" w:hAnsi="Arial" w:cs="Arial"/>
                <w:sz w:val="18"/>
                <w:szCs w:val="18"/>
                <w:lang w:eastAsia="de-DE"/>
              </w:rPr>
            </w:pPr>
            <w:r w:rsidRPr="006D4872">
              <w:rPr>
                <w:rFonts w:ascii="Arial" w:hAnsi="Arial" w:cs="Arial"/>
                <w:sz w:val="18"/>
                <w:szCs w:val="18"/>
                <w:lang w:eastAsia="de-DE"/>
              </w:rPr>
              <w:t xml:space="preserve">  #CTX_PARAMS1)</w:t>
            </w:r>
          </w:p>
          <w:p w14:paraId="395CFA29" w14:textId="5B53EA0C"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6D4872">
              <w:rPr>
                <w:rFonts w:ascii="Arial" w:hAnsi="Arial" w:cs="Arial"/>
                <w:sz w:val="18"/>
                <w:lang w:eastAsia="de-DE"/>
              </w:rPr>
              <w:t>SW = 0x9000</w:t>
            </w:r>
          </w:p>
        </w:tc>
      </w:tr>
      <w:tr w:rsidR="008C3848" w:rsidRPr="008C3848" w14:paraId="29B794FF" w14:textId="77777777" w:rsidTr="00C94718">
        <w:trPr>
          <w:trHeight w:val="314"/>
          <w:jc w:val="center"/>
        </w:trPr>
        <w:tc>
          <w:tcPr>
            <w:tcW w:w="441" w:type="pct"/>
            <w:shd w:val="clear" w:color="auto" w:fill="auto"/>
            <w:vAlign w:val="center"/>
          </w:tcPr>
          <w:p w14:paraId="73E035CC"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lastRenderedPageBreak/>
              <w:t>5</w:t>
            </w:r>
          </w:p>
        </w:tc>
        <w:tc>
          <w:tcPr>
            <w:tcW w:w="983" w:type="pct"/>
            <w:shd w:val="clear" w:color="auto" w:fill="auto"/>
            <w:vAlign w:val="center"/>
          </w:tcPr>
          <w:p w14:paraId="7B7CD628"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 xml:space="preserve">S_LPAd </w:t>
            </w:r>
            <w:r w:rsidRPr="008C3848">
              <w:rPr>
                <w:rFonts w:ascii="Arial" w:eastAsia="SimSun" w:hAnsi="Arial" w:hint="eastAsia"/>
                <w:sz w:val="18"/>
                <w:szCs w:val="20"/>
                <w:lang w:val="en-GB" w:eastAsia="de-DE" w:bidi="bn-BD"/>
              </w:rPr>
              <w:t>→</w:t>
            </w:r>
            <w:r w:rsidRPr="008C3848">
              <w:rPr>
                <w:rFonts w:ascii="Arial" w:eastAsia="SimSun" w:hAnsi="Arial"/>
                <w:sz w:val="18"/>
                <w:szCs w:val="20"/>
                <w:lang w:val="en-GB" w:eastAsia="de-DE" w:bidi="bn-BD"/>
              </w:rPr>
              <w:t xml:space="preserve"> eUICC</w:t>
            </w:r>
          </w:p>
        </w:tc>
        <w:tc>
          <w:tcPr>
            <w:tcW w:w="1787" w:type="pct"/>
            <w:shd w:val="clear" w:color="auto" w:fill="auto"/>
            <w:vAlign w:val="center"/>
          </w:tcPr>
          <w:p w14:paraId="7F30B0E4"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MTD_STORE_DATA (#GET_EUICC_INFO1)</w:t>
            </w:r>
          </w:p>
        </w:tc>
        <w:tc>
          <w:tcPr>
            <w:tcW w:w="1789" w:type="pct"/>
            <w:shd w:val="clear" w:color="auto" w:fill="auto"/>
            <w:vAlign w:val="center"/>
          </w:tcPr>
          <w:p w14:paraId="09FF1E7B"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R_EUICC_INFO1</w:t>
            </w:r>
          </w:p>
          <w:p w14:paraId="1B410DB5"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W = 0x9000</w:t>
            </w:r>
          </w:p>
        </w:tc>
      </w:tr>
    </w:tbl>
    <w:p w14:paraId="02DBD5FA" w14:textId="77777777" w:rsidR="008C3848" w:rsidRPr="008C3848" w:rsidRDefault="008C3848" w:rsidP="008C3848">
      <w:pPr>
        <w:spacing w:after="200" w:line="276" w:lineRule="auto"/>
        <w:rPr>
          <w:rFonts w:ascii="Arial" w:eastAsia="SimSun" w:hAnsi="Arial"/>
          <w:sz w:val="22"/>
          <w:szCs w:val="22"/>
          <w:lang w:val="en-GB" w:eastAsia="en-GB"/>
        </w:rPr>
      </w:pPr>
    </w:p>
    <w:p w14:paraId="46AC9B68" w14:textId="2ACCCBB0" w:rsidR="008C3848" w:rsidRPr="008C3848" w:rsidRDefault="008C3848" w:rsidP="008C3848">
      <w:pPr>
        <w:keepNext/>
        <w:keepLines/>
        <w:numPr>
          <w:ilvl w:val="5"/>
          <w:numId w:val="0"/>
        </w:numPr>
        <w:spacing w:before="240" w:after="60" w:line="276" w:lineRule="auto"/>
        <w:outlineLvl w:val="5"/>
        <w:rPr>
          <w:rFonts w:ascii="Arial" w:eastAsia="Times New Roman" w:hAnsi="Arial"/>
          <w:b/>
          <w:i/>
          <w:iCs/>
          <w:sz w:val="22"/>
          <w:szCs w:val="20"/>
          <w:lang w:eastAsia="fr-FR" w:bidi="bn-BD"/>
        </w:rPr>
      </w:pPr>
      <w:r w:rsidRPr="008C3848">
        <w:rPr>
          <w:rFonts w:ascii="Arial" w:eastAsia="Times New Roman" w:hAnsi="Arial"/>
          <w:b/>
          <w:i/>
          <w:iCs/>
          <w:sz w:val="22"/>
          <w:szCs w:val="20"/>
          <w:lang w:eastAsia="fr-FR" w:bidi="bn-BD"/>
        </w:rPr>
        <w:t xml:space="preserve">Test Sequence #06 Nominal: GetEUICCInfo1 call after AuthenticateServer using V3 </w:t>
      </w:r>
      <w:r w:rsidR="009F64D3">
        <w:rPr>
          <w:rFonts w:ascii="Arial" w:eastAsia="Times New Roman" w:hAnsi="Arial"/>
          <w:b/>
          <w:i/>
          <w:iCs/>
          <w:sz w:val="22"/>
          <w:szCs w:val="20"/>
          <w:lang w:eastAsia="fr-FR" w:bidi="bn-BD"/>
        </w:rPr>
        <w:t xml:space="preserve">Server </w:t>
      </w:r>
      <w:r w:rsidRPr="008C3848">
        <w:rPr>
          <w:rFonts w:ascii="Arial" w:eastAsia="Times New Roman" w:hAnsi="Arial"/>
          <w:b/>
          <w:i/>
          <w:iCs/>
          <w:sz w:val="22"/>
          <w:szCs w:val="20"/>
          <w:lang w:eastAsia="fr-FR" w:bidi="bn-BD"/>
        </w:rPr>
        <w:t>certificates – Variant C</w:t>
      </w:r>
    </w:p>
    <w:p w14:paraId="66D2B87A" w14:textId="77777777" w:rsidR="008C3848" w:rsidRPr="008C3848" w:rsidRDefault="008C3848" w:rsidP="008C3848">
      <w:pPr>
        <w:spacing w:before="120"/>
        <w:jc w:val="both"/>
        <w:rPr>
          <w:rFonts w:ascii="Arial" w:eastAsia="SimSun" w:hAnsi="Arial" w:cs="Arial"/>
          <w:sz w:val="22"/>
          <w:szCs w:val="22"/>
          <w:lang w:val="en-GB" w:eastAsia="zh-CN"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5"/>
        <w:gridCol w:w="1771"/>
        <w:gridCol w:w="3220"/>
        <w:gridCol w:w="3224"/>
      </w:tblGrid>
      <w:tr w:rsidR="008C3848" w:rsidRPr="008C3848" w14:paraId="03A60A29" w14:textId="77777777" w:rsidTr="00C94718">
        <w:trPr>
          <w:trHeight w:val="314"/>
          <w:jc w:val="center"/>
        </w:trPr>
        <w:tc>
          <w:tcPr>
            <w:tcW w:w="441" w:type="pct"/>
            <w:shd w:val="clear" w:color="auto" w:fill="C00000"/>
            <w:vAlign w:val="center"/>
          </w:tcPr>
          <w:p w14:paraId="3CFC0D0B"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Step</w:t>
            </w:r>
          </w:p>
        </w:tc>
        <w:tc>
          <w:tcPr>
            <w:tcW w:w="983" w:type="pct"/>
            <w:shd w:val="clear" w:color="auto" w:fill="C00000"/>
            <w:vAlign w:val="center"/>
          </w:tcPr>
          <w:p w14:paraId="2C8D27FA"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Direction</w:t>
            </w:r>
          </w:p>
        </w:tc>
        <w:tc>
          <w:tcPr>
            <w:tcW w:w="1787" w:type="pct"/>
            <w:shd w:val="clear" w:color="auto" w:fill="C00000"/>
            <w:vAlign w:val="center"/>
          </w:tcPr>
          <w:p w14:paraId="3E437883"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Sequence / Description</w:t>
            </w:r>
          </w:p>
        </w:tc>
        <w:tc>
          <w:tcPr>
            <w:tcW w:w="1789" w:type="pct"/>
            <w:shd w:val="clear" w:color="auto" w:fill="C00000"/>
            <w:vAlign w:val="center"/>
          </w:tcPr>
          <w:p w14:paraId="3D731980"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Expected result</w:t>
            </w:r>
          </w:p>
        </w:tc>
      </w:tr>
      <w:tr w:rsidR="008C3848" w:rsidRPr="008C3848" w14:paraId="25BC9265" w14:textId="77777777" w:rsidTr="00C94718">
        <w:trPr>
          <w:trHeight w:val="314"/>
          <w:jc w:val="center"/>
        </w:trPr>
        <w:tc>
          <w:tcPr>
            <w:tcW w:w="441" w:type="pct"/>
            <w:shd w:val="clear" w:color="auto" w:fill="auto"/>
            <w:vAlign w:val="center"/>
          </w:tcPr>
          <w:p w14:paraId="13E08563"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IC1</w:t>
            </w:r>
          </w:p>
        </w:tc>
        <w:tc>
          <w:tcPr>
            <w:tcW w:w="4559" w:type="pct"/>
            <w:gridSpan w:val="3"/>
            <w:shd w:val="clear" w:color="auto" w:fill="auto"/>
            <w:vAlign w:val="center"/>
          </w:tcPr>
          <w:p w14:paraId="2769ED2D" w14:textId="77777777" w:rsidR="008C3848" w:rsidRPr="008C3848" w:rsidDel="005F33D7"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PROC_EUICC_INITIALIZATION_SEQUENCE</w:t>
            </w:r>
          </w:p>
        </w:tc>
      </w:tr>
      <w:tr w:rsidR="008C3848" w:rsidRPr="008C3848" w14:paraId="7C556E33" w14:textId="77777777" w:rsidTr="00C94718">
        <w:trPr>
          <w:trHeight w:val="314"/>
          <w:jc w:val="center"/>
        </w:trPr>
        <w:tc>
          <w:tcPr>
            <w:tcW w:w="441" w:type="pct"/>
            <w:shd w:val="clear" w:color="auto" w:fill="auto"/>
            <w:vAlign w:val="center"/>
          </w:tcPr>
          <w:p w14:paraId="4E48E543"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IC2</w:t>
            </w:r>
          </w:p>
        </w:tc>
        <w:tc>
          <w:tcPr>
            <w:tcW w:w="4559" w:type="pct"/>
            <w:gridSpan w:val="3"/>
            <w:shd w:val="clear" w:color="auto" w:fill="auto"/>
            <w:vAlign w:val="center"/>
          </w:tcPr>
          <w:p w14:paraId="5D901A7F"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PROC_OPEN_LOGICAL_CHANNEL_AND_SELECT_ISDR</w:t>
            </w:r>
          </w:p>
        </w:tc>
      </w:tr>
      <w:tr w:rsidR="008C3848" w:rsidRPr="008C3848" w14:paraId="0EEC593E" w14:textId="77777777" w:rsidTr="00C94718">
        <w:trPr>
          <w:trHeight w:val="314"/>
          <w:jc w:val="center"/>
        </w:trPr>
        <w:tc>
          <w:tcPr>
            <w:tcW w:w="441" w:type="pct"/>
            <w:shd w:val="clear" w:color="auto" w:fill="auto"/>
            <w:vAlign w:val="center"/>
          </w:tcPr>
          <w:p w14:paraId="7471823A"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1</w:t>
            </w:r>
          </w:p>
        </w:tc>
        <w:tc>
          <w:tcPr>
            <w:tcW w:w="983" w:type="pct"/>
            <w:shd w:val="clear" w:color="auto" w:fill="auto"/>
            <w:vAlign w:val="center"/>
          </w:tcPr>
          <w:p w14:paraId="419DD3E5"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 xml:space="preserve">S_LPAd </w:t>
            </w:r>
            <w:r w:rsidRPr="008C3848">
              <w:rPr>
                <w:rFonts w:ascii="Arial" w:eastAsia="SimSun" w:hAnsi="Arial" w:hint="eastAsia"/>
                <w:sz w:val="18"/>
                <w:szCs w:val="20"/>
                <w:lang w:val="en-GB" w:eastAsia="de-DE" w:bidi="bn-BD"/>
              </w:rPr>
              <w:t>→</w:t>
            </w:r>
            <w:r w:rsidRPr="008C3848">
              <w:rPr>
                <w:rFonts w:ascii="Arial" w:eastAsia="SimSun" w:hAnsi="Arial"/>
                <w:sz w:val="18"/>
                <w:szCs w:val="20"/>
                <w:lang w:val="en-GB" w:eastAsia="de-DE" w:bidi="bn-BD"/>
              </w:rPr>
              <w:t xml:space="preserve"> eUICC</w:t>
            </w:r>
          </w:p>
        </w:tc>
        <w:tc>
          <w:tcPr>
            <w:tcW w:w="1787" w:type="pct"/>
            <w:shd w:val="clear" w:color="auto" w:fill="auto"/>
            <w:vAlign w:val="center"/>
          </w:tcPr>
          <w:p w14:paraId="5ED6D686"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MTD_STORE_DATA (#GET_EUICC_INFO1)</w:t>
            </w:r>
          </w:p>
        </w:tc>
        <w:tc>
          <w:tcPr>
            <w:tcW w:w="1789" w:type="pct"/>
            <w:shd w:val="clear" w:color="auto" w:fill="auto"/>
            <w:vAlign w:val="center"/>
          </w:tcPr>
          <w:p w14:paraId="72F0C6D1"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R_EUICC_INFO1</w:t>
            </w:r>
          </w:p>
          <w:p w14:paraId="1A082E99"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W = 0x9000</w:t>
            </w:r>
          </w:p>
          <w:p w14:paraId="46F061FF"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Extract the &lt;EUICC_CI_PK_ID_LIST_FOR_SIGNING_V3&gt; and &lt;EUICC_CI_PK_ID_LIST_FOR_VERIFICATION&gt; from response data and verify if they contain at least one same GSMA CI Key ID</w:t>
            </w:r>
          </w:p>
        </w:tc>
      </w:tr>
      <w:tr w:rsidR="008C3848" w:rsidRPr="008C3848" w14:paraId="4ED83B57" w14:textId="77777777" w:rsidTr="00C94718">
        <w:trPr>
          <w:trHeight w:val="314"/>
          <w:jc w:val="center"/>
        </w:trPr>
        <w:tc>
          <w:tcPr>
            <w:tcW w:w="441" w:type="pct"/>
            <w:shd w:val="clear" w:color="auto" w:fill="auto"/>
            <w:vAlign w:val="center"/>
          </w:tcPr>
          <w:p w14:paraId="1C285EB1"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2</w:t>
            </w:r>
          </w:p>
        </w:tc>
        <w:tc>
          <w:tcPr>
            <w:tcW w:w="983" w:type="pct"/>
            <w:shd w:val="clear" w:color="auto" w:fill="auto"/>
            <w:vAlign w:val="center"/>
          </w:tcPr>
          <w:p w14:paraId="53C5647F"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 xml:space="preserve">S_LPAd </w:t>
            </w:r>
            <w:r w:rsidRPr="008C3848">
              <w:rPr>
                <w:rFonts w:ascii="Arial" w:eastAsia="SimSun" w:hAnsi="Arial" w:hint="eastAsia"/>
                <w:sz w:val="18"/>
                <w:szCs w:val="20"/>
                <w:lang w:val="en-GB" w:eastAsia="de-DE" w:bidi="bn-BD"/>
              </w:rPr>
              <w:t>→</w:t>
            </w:r>
            <w:r w:rsidRPr="008C3848">
              <w:rPr>
                <w:rFonts w:ascii="Arial" w:eastAsia="SimSun" w:hAnsi="Arial"/>
                <w:sz w:val="18"/>
                <w:szCs w:val="20"/>
                <w:lang w:val="en-GB" w:eastAsia="de-DE" w:bidi="bn-BD"/>
              </w:rPr>
              <w:t xml:space="preserve"> eUICC</w:t>
            </w:r>
          </w:p>
        </w:tc>
        <w:tc>
          <w:tcPr>
            <w:tcW w:w="1787" w:type="pct"/>
            <w:shd w:val="clear" w:color="auto" w:fill="auto"/>
            <w:vAlign w:val="center"/>
          </w:tcPr>
          <w:p w14:paraId="56AD3ED1"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MTD_STORE_DATA (#GET_EUICC_CHALLENGE)</w:t>
            </w:r>
          </w:p>
        </w:tc>
        <w:tc>
          <w:tcPr>
            <w:tcW w:w="1789" w:type="pct"/>
            <w:shd w:val="clear" w:color="auto" w:fill="auto"/>
            <w:vAlign w:val="center"/>
          </w:tcPr>
          <w:p w14:paraId="4F4FBA3B"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R_CHALLENGE</w:t>
            </w:r>
          </w:p>
          <w:p w14:paraId="40A84F43"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W = 0x9000</w:t>
            </w:r>
          </w:p>
          <w:p w14:paraId="13F5916A"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Extract the &lt;EUICC_CHALLENGE&gt;</w:t>
            </w:r>
          </w:p>
        </w:tc>
      </w:tr>
      <w:tr w:rsidR="008C3848" w:rsidRPr="008C3848" w14:paraId="05BD313C" w14:textId="77777777" w:rsidTr="00C94718">
        <w:trPr>
          <w:trHeight w:val="314"/>
          <w:jc w:val="center"/>
        </w:trPr>
        <w:tc>
          <w:tcPr>
            <w:tcW w:w="441" w:type="pct"/>
            <w:shd w:val="clear" w:color="auto" w:fill="auto"/>
            <w:vAlign w:val="center"/>
          </w:tcPr>
          <w:p w14:paraId="58695C69"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3</w:t>
            </w:r>
          </w:p>
        </w:tc>
        <w:tc>
          <w:tcPr>
            <w:tcW w:w="4559" w:type="pct"/>
            <w:gridSpan w:val="3"/>
            <w:shd w:val="clear" w:color="auto" w:fill="auto"/>
            <w:vAlign w:val="center"/>
          </w:tcPr>
          <w:p w14:paraId="5D0AFFE2"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The following inputs are required for Step 4 as described in the InitiateAuthentication function:</w:t>
            </w:r>
          </w:p>
          <w:p w14:paraId="0A0775D8"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S_TRANSACTION_ID&gt;</w:t>
            </w:r>
          </w:p>
          <w:p w14:paraId="5B4092CB"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EUICC_CHALLENGE&gt;</w:t>
            </w:r>
          </w:p>
          <w:p w14:paraId="574C5FD8"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S_SMDP_CHALLENGE&gt;</w:t>
            </w:r>
          </w:p>
          <w:p w14:paraId="2805C31A"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S_SMDP_SIGNATURE1&gt;</w:t>
            </w:r>
          </w:p>
          <w:p w14:paraId="001A89ED"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et the &lt;EUICC_CI_PK_ID_TO_BE_USED_V3&gt; to the CI Key ID in highest priority from the &lt;EUICC_CI_PK_ID_LIST_FOR_SIGNING_V3&gt;</w:t>
            </w:r>
          </w:p>
          <w:p w14:paraId="220829FE" w14:textId="77777777" w:rsid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Choose the #CERT_S_SM_DPauth_SIG and the remaining part of the Variant C Certificates chain leading to the same Root CI certificate as the one chosen for signing</w:t>
            </w:r>
          </w:p>
          <w:p w14:paraId="1529F588" w14:textId="4188328C" w:rsidR="00C358BA" w:rsidRPr="006F4DD4" w:rsidRDefault="00C358BA" w:rsidP="008C3848">
            <w:pPr>
              <w:tabs>
                <w:tab w:val="left" w:pos="454"/>
              </w:tabs>
              <w:spacing w:before="40" w:after="40" w:line="276" w:lineRule="auto"/>
              <w:ind w:left="743" w:hanging="360"/>
              <w:jc w:val="both"/>
              <w:rPr>
                <w:rFonts w:ascii="Arial" w:eastAsia="SimSun" w:hAnsi="Arial"/>
                <w:sz w:val="18"/>
                <w:szCs w:val="18"/>
                <w:lang w:val="en-GB" w:eastAsia="de-DE" w:bidi="bn-BD"/>
              </w:rPr>
            </w:pPr>
            <w:r w:rsidRPr="006F4DD4">
              <w:rPr>
                <w:rFonts w:ascii="Arial" w:eastAsia="SimSun" w:hAnsi="Arial"/>
                <w:sz w:val="18"/>
                <w:szCs w:val="18"/>
                <w:lang w:eastAsia="de-DE" w:bidi="bn-BD"/>
              </w:rPr>
              <w:t>Set &lt;CRL_LIST&gt; to #CRL_LIST_VARC_NIST or #CRL_LIST_VARC_BRP, using the same curve as the curve of #CERT_S_SM_DPauth_SIG</w:t>
            </w:r>
          </w:p>
        </w:tc>
      </w:tr>
      <w:tr w:rsidR="008C3848" w:rsidRPr="008C3848" w14:paraId="1F8FF07D" w14:textId="77777777" w:rsidTr="00C94718">
        <w:trPr>
          <w:trHeight w:val="314"/>
          <w:jc w:val="center"/>
        </w:trPr>
        <w:tc>
          <w:tcPr>
            <w:tcW w:w="441" w:type="pct"/>
            <w:shd w:val="clear" w:color="auto" w:fill="auto"/>
            <w:vAlign w:val="center"/>
          </w:tcPr>
          <w:p w14:paraId="46168FF0" w14:textId="0410CEBD"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6D4872">
              <w:rPr>
                <w:rFonts w:ascii="Arial" w:hAnsi="Arial" w:cs="Arial"/>
                <w:sz w:val="18"/>
                <w:lang w:eastAsia="de-DE"/>
              </w:rPr>
              <w:t>4</w:t>
            </w:r>
          </w:p>
        </w:tc>
        <w:tc>
          <w:tcPr>
            <w:tcW w:w="983" w:type="pct"/>
            <w:shd w:val="clear" w:color="auto" w:fill="auto"/>
            <w:vAlign w:val="center"/>
          </w:tcPr>
          <w:p w14:paraId="6A9CBE9C" w14:textId="02E1A9F7"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6D4872">
              <w:rPr>
                <w:rFonts w:ascii="Arial" w:hAnsi="Arial" w:cs="Arial"/>
                <w:sz w:val="18"/>
                <w:lang w:eastAsia="de-DE"/>
              </w:rPr>
              <w:t>S_LPAd → eUICC</w:t>
            </w:r>
          </w:p>
        </w:tc>
        <w:tc>
          <w:tcPr>
            <w:tcW w:w="1787" w:type="pct"/>
            <w:shd w:val="clear" w:color="auto" w:fill="auto"/>
            <w:vAlign w:val="center"/>
          </w:tcPr>
          <w:p w14:paraId="2E4AB5DE" w14:textId="77777777" w:rsidR="008C3848" w:rsidRPr="006D4872" w:rsidRDefault="008C3848" w:rsidP="008C3848">
            <w:pPr>
              <w:spacing w:before="40" w:after="40" w:line="276" w:lineRule="auto"/>
              <w:rPr>
                <w:rFonts w:ascii="Arial" w:hAnsi="Arial" w:cs="Arial"/>
                <w:sz w:val="18"/>
                <w:lang w:eastAsia="de-DE"/>
              </w:rPr>
            </w:pPr>
            <w:r w:rsidRPr="006D4872">
              <w:rPr>
                <w:rFonts w:ascii="Arial" w:hAnsi="Arial" w:cs="Arial"/>
                <w:sz w:val="18"/>
                <w:lang w:eastAsia="de-DE"/>
              </w:rPr>
              <w:t>MTD_STORE_DATA_SCRIPT(</w:t>
            </w:r>
          </w:p>
          <w:p w14:paraId="032FC5A4" w14:textId="77777777" w:rsidR="008C3848" w:rsidRPr="000F0D72" w:rsidRDefault="008C3848" w:rsidP="008C3848">
            <w:pPr>
              <w:pStyle w:val="TableText"/>
              <w:rPr>
                <w:rFonts w:cs="Arial"/>
                <w:sz w:val="18"/>
                <w:szCs w:val="18"/>
              </w:rPr>
            </w:pPr>
            <w:r w:rsidRPr="008C3848">
              <w:rPr>
                <w:rFonts w:cs="Arial"/>
                <w:sz w:val="18"/>
                <w:szCs w:val="18"/>
              </w:rPr>
              <w:t>MTD_AUTHENTICATE_SMDP(</w:t>
            </w:r>
          </w:p>
          <w:p w14:paraId="5ABDDCB3" w14:textId="77777777" w:rsidR="008C3848" w:rsidRPr="000F0D72" w:rsidRDefault="008C3848" w:rsidP="008C3848">
            <w:pPr>
              <w:pStyle w:val="TableText"/>
              <w:rPr>
                <w:rFonts w:cs="Arial"/>
                <w:sz w:val="18"/>
                <w:szCs w:val="18"/>
              </w:rPr>
            </w:pPr>
            <w:r w:rsidRPr="000F0D72">
              <w:rPr>
                <w:rFonts w:cs="Arial"/>
                <w:sz w:val="18"/>
                <w:szCs w:val="18"/>
              </w:rPr>
              <w:t xml:space="preserve">    #TEST_DP_ADDRESS1,</w:t>
            </w:r>
          </w:p>
          <w:p w14:paraId="40C89ABE" w14:textId="77777777" w:rsidR="008C3848" w:rsidRPr="000F0D72" w:rsidRDefault="008C3848" w:rsidP="008C3848">
            <w:pPr>
              <w:pStyle w:val="TableText"/>
              <w:rPr>
                <w:rFonts w:cs="Arial"/>
                <w:sz w:val="18"/>
                <w:szCs w:val="18"/>
              </w:rPr>
            </w:pPr>
            <w:r w:rsidRPr="000F0D72">
              <w:rPr>
                <w:rFonts w:cs="Arial"/>
                <w:sz w:val="18"/>
                <w:szCs w:val="18"/>
              </w:rPr>
              <w:t xml:space="preserve">    &lt;S_SMDP_CHALLENGE&gt;,</w:t>
            </w:r>
          </w:p>
          <w:p w14:paraId="6AE54216" w14:textId="77777777" w:rsidR="008C3848" w:rsidRPr="000F0D72" w:rsidRDefault="008C3848" w:rsidP="008C3848">
            <w:pPr>
              <w:pStyle w:val="TableText"/>
              <w:rPr>
                <w:rFonts w:cs="Arial"/>
                <w:sz w:val="18"/>
                <w:szCs w:val="18"/>
              </w:rPr>
            </w:pPr>
            <w:r w:rsidRPr="000F0D72">
              <w:rPr>
                <w:rFonts w:cs="Arial"/>
                <w:sz w:val="18"/>
                <w:szCs w:val="18"/>
              </w:rPr>
              <w:t xml:space="preserve">    #CTX_PARAMS1,</w:t>
            </w:r>
          </w:p>
          <w:p w14:paraId="782548BD" w14:textId="77777777" w:rsidR="008C3848" w:rsidRPr="000F0D72" w:rsidRDefault="008C3848" w:rsidP="008C3848">
            <w:pPr>
              <w:pStyle w:val="TableText"/>
              <w:rPr>
                <w:rFonts w:cs="Arial"/>
                <w:sz w:val="18"/>
                <w:szCs w:val="18"/>
              </w:rPr>
            </w:pPr>
            <w:r w:rsidRPr="000F0D72">
              <w:rPr>
                <w:rFonts w:cs="Arial"/>
                <w:sz w:val="18"/>
                <w:szCs w:val="18"/>
              </w:rPr>
              <w:t xml:space="preserve">    &lt;S_SMDP_SIGNATURE1&gt;,</w:t>
            </w:r>
          </w:p>
          <w:p w14:paraId="49647983" w14:textId="77777777" w:rsidR="008C3848" w:rsidRPr="000F0D72" w:rsidRDefault="008C3848" w:rsidP="008C3848">
            <w:pPr>
              <w:pStyle w:val="TableText"/>
              <w:rPr>
                <w:rFonts w:cs="Arial"/>
                <w:sz w:val="18"/>
                <w:szCs w:val="18"/>
              </w:rPr>
            </w:pPr>
            <w:r w:rsidRPr="000F0D72">
              <w:rPr>
                <w:rFonts w:cs="Arial"/>
                <w:sz w:val="18"/>
                <w:szCs w:val="18"/>
              </w:rPr>
              <w:t xml:space="preserve">    #CERT_S_SM_DPauth_SIG,</w:t>
            </w:r>
          </w:p>
          <w:p w14:paraId="2E96845C" w14:textId="77777777" w:rsidR="008C3848" w:rsidRPr="000F0D72" w:rsidRDefault="008C3848" w:rsidP="008C3848">
            <w:pPr>
              <w:pStyle w:val="TableText"/>
              <w:rPr>
                <w:rFonts w:cs="Arial"/>
                <w:sz w:val="18"/>
              </w:rPr>
            </w:pPr>
            <w:r w:rsidRPr="000F0D72">
              <w:rPr>
                <w:rFonts w:cs="Arial"/>
                <w:sz w:val="18"/>
                <w:szCs w:val="18"/>
              </w:rPr>
              <w:lastRenderedPageBreak/>
              <w:t xml:space="preserve">    </w:t>
            </w:r>
            <w:r w:rsidRPr="000F0D72">
              <w:rPr>
                <w:rFonts w:cs="Arial"/>
                <w:sz w:val="18"/>
              </w:rPr>
              <w:t>#CERT_S_SM_DP_SubCAList_SIG,</w:t>
            </w:r>
          </w:p>
          <w:p w14:paraId="5F609B3B" w14:textId="5CA71711" w:rsidR="008C3848" w:rsidRPr="000F0D72" w:rsidRDefault="008C3848" w:rsidP="008C3848">
            <w:pPr>
              <w:pStyle w:val="TableText"/>
              <w:rPr>
                <w:rFonts w:cs="Arial"/>
                <w:sz w:val="18"/>
                <w:szCs w:val="18"/>
              </w:rPr>
            </w:pPr>
            <w:r w:rsidRPr="000F0D72">
              <w:rPr>
                <w:rFonts w:cs="Arial"/>
                <w:sz w:val="18"/>
                <w:szCs w:val="18"/>
              </w:rPr>
              <w:t xml:space="preserve">    </w:t>
            </w:r>
            <w:r w:rsidR="00616C55" w:rsidRPr="00031BE9">
              <w:rPr>
                <w:rFonts w:cs="Arial"/>
                <w:sz w:val="18"/>
                <w:szCs w:val="18"/>
              </w:rPr>
              <w:t>&lt;CRL_LIST&gt;</w:t>
            </w:r>
            <w:r w:rsidRPr="000F0D72">
              <w:rPr>
                <w:rFonts w:cs="Arial"/>
                <w:sz w:val="18"/>
                <w:szCs w:val="18"/>
              </w:rPr>
              <w:t>,</w:t>
            </w:r>
          </w:p>
          <w:p w14:paraId="18301029" w14:textId="77777777" w:rsidR="008C3848" w:rsidRPr="000F0D72" w:rsidRDefault="008C3848" w:rsidP="008C3848">
            <w:pPr>
              <w:pStyle w:val="TableText"/>
              <w:rPr>
                <w:rFonts w:cs="Arial"/>
                <w:sz w:val="18"/>
                <w:szCs w:val="18"/>
              </w:rPr>
            </w:pPr>
            <w:r w:rsidRPr="000F0D72">
              <w:rPr>
                <w:rFonts w:cs="Arial"/>
                <w:sz w:val="18"/>
                <w:szCs w:val="18"/>
              </w:rPr>
              <w:t xml:space="preserve">    TRUE</w:t>
            </w:r>
          </w:p>
          <w:p w14:paraId="06E8B3B0" w14:textId="77777777" w:rsidR="008C3848" w:rsidRPr="000F0D72" w:rsidRDefault="008C3848" w:rsidP="008C3848">
            <w:pPr>
              <w:pStyle w:val="TableText"/>
              <w:rPr>
                <w:rFonts w:cs="Arial"/>
                <w:sz w:val="18"/>
                <w:szCs w:val="18"/>
              </w:rPr>
            </w:pPr>
            <w:r w:rsidRPr="000F0D72">
              <w:rPr>
                <w:rFonts w:cs="Arial"/>
                <w:sz w:val="18"/>
                <w:szCs w:val="18"/>
              </w:rPr>
              <w:t xml:space="preserve">  )</w:t>
            </w:r>
          </w:p>
          <w:p w14:paraId="0474ADD5" w14:textId="284222A8"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6D4872">
              <w:rPr>
                <w:rFonts w:ascii="Arial" w:hAnsi="Arial" w:cs="Arial"/>
                <w:sz w:val="18"/>
                <w:lang w:eastAsia="de-DE"/>
              </w:rPr>
              <w:t>)</w:t>
            </w:r>
          </w:p>
        </w:tc>
        <w:tc>
          <w:tcPr>
            <w:tcW w:w="1789" w:type="pct"/>
            <w:shd w:val="clear" w:color="auto" w:fill="auto"/>
            <w:vAlign w:val="center"/>
          </w:tcPr>
          <w:p w14:paraId="63BD2D75" w14:textId="77777777" w:rsidR="008C3848" w:rsidRPr="006D4872" w:rsidRDefault="008C3848" w:rsidP="008C3848">
            <w:pPr>
              <w:spacing w:before="80" w:after="80"/>
              <w:rPr>
                <w:rFonts w:ascii="Arial" w:hAnsi="Arial" w:cs="Arial"/>
                <w:sz w:val="18"/>
                <w:szCs w:val="18"/>
                <w:lang w:eastAsia="de-DE"/>
              </w:rPr>
            </w:pPr>
            <w:r w:rsidRPr="006D4872">
              <w:rPr>
                <w:rFonts w:ascii="Arial" w:hAnsi="Arial" w:cs="Arial"/>
                <w:sz w:val="18"/>
                <w:szCs w:val="18"/>
                <w:lang w:eastAsia="de-DE"/>
              </w:rPr>
              <w:lastRenderedPageBreak/>
              <w:t>MTD_CHECK_AUTH_SERVER_RESP(</w:t>
            </w:r>
          </w:p>
          <w:p w14:paraId="6B85C588" w14:textId="77777777" w:rsidR="008C3848" w:rsidRPr="006D4872" w:rsidRDefault="008C3848" w:rsidP="008C3848">
            <w:pPr>
              <w:spacing w:before="80" w:after="80"/>
              <w:rPr>
                <w:rFonts w:ascii="Arial" w:hAnsi="Arial" w:cs="Arial"/>
                <w:sz w:val="18"/>
                <w:szCs w:val="18"/>
                <w:lang w:eastAsia="de-DE"/>
              </w:rPr>
            </w:pPr>
            <w:r w:rsidRPr="006D4872">
              <w:rPr>
                <w:rFonts w:ascii="Arial" w:hAnsi="Arial" w:cs="Arial"/>
                <w:sz w:val="18"/>
                <w:szCs w:val="18"/>
                <w:lang w:eastAsia="de-DE"/>
              </w:rPr>
              <w:t xml:space="preserve">  #TEST_DP_ADDRESS1,</w:t>
            </w:r>
          </w:p>
          <w:p w14:paraId="05F7DF0E" w14:textId="77777777" w:rsidR="008C3848" w:rsidRPr="006D4872" w:rsidRDefault="008C3848" w:rsidP="008C3848">
            <w:pPr>
              <w:spacing w:before="80" w:after="80"/>
              <w:rPr>
                <w:rFonts w:ascii="Arial" w:hAnsi="Arial" w:cs="Arial"/>
                <w:sz w:val="18"/>
                <w:szCs w:val="18"/>
                <w:lang w:eastAsia="de-DE"/>
              </w:rPr>
            </w:pPr>
            <w:r w:rsidRPr="006D4872">
              <w:rPr>
                <w:rFonts w:ascii="Arial" w:hAnsi="Arial" w:cs="Arial"/>
                <w:sz w:val="18"/>
                <w:szCs w:val="18"/>
                <w:lang w:eastAsia="de-DE"/>
              </w:rPr>
              <w:t xml:space="preserve">  &lt;S_SMDP_CHALLENGE&gt;,</w:t>
            </w:r>
          </w:p>
          <w:p w14:paraId="1134DE40" w14:textId="77777777" w:rsidR="008C3848" w:rsidRPr="006D4872" w:rsidRDefault="008C3848" w:rsidP="008C3848">
            <w:pPr>
              <w:spacing w:before="80" w:after="80"/>
              <w:rPr>
                <w:rFonts w:ascii="Arial" w:hAnsi="Arial" w:cs="Arial"/>
                <w:sz w:val="18"/>
                <w:szCs w:val="18"/>
                <w:lang w:eastAsia="de-DE"/>
              </w:rPr>
            </w:pPr>
            <w:r w:rsidRPr="006D4872">
              <w:rPr>
                <w:rFonts w:ascii="Arial" w:hAnsi="Arial" w:cs="Arial"/>
                <w:sz w:val="18"/>
                <w:szCs w:val="18"/>
                <w:lang w:eastAsia="de-DE"/>
              </w:rPr>
              <w:t xml:space="preserve">  #CTX_PARAMS1)</w:t>
            </w:r>
          </w:p>
          <w:p w14:paraId="34D30C69" w14:textId="343EFFA3"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6D4872">
              <w:rPr>
                <w:rFonts w:ascii="Arial" w:hAnsi="Arial" w:cs="Arial"/>
                <w:sz w:val="18"/>
                <w:lang w:eastAsia="de-DE"/>
              </w:rPr>
              <w:t>SW = 0x9000</w:t>
            </w:r>
          </w:p>
        </w:tc>
      </w:tr>
      <w:tr w:rsidR="008C3848" w:rsidRPr="008C3848" w14:paraId="2317B6F8" w14:textId="77777777" w:rsidTr="00C94718">
        <w:trPr>
          <w:trHeight w:val="314"/>
          <w:jc w:val="center"/>
        </w:trPr>
        <w:tc>
          <w:tcPr>
            <w:tcW w:w="441" w:type="pct"/>
            <w:shd w:val="clear" w:color="auto" w:fill="auto"/>
            <w:vAlign w:val="center"/>
          </w:tcPr>
          <w:p w14:paraId="7009A4CD"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5</w:t>
            </w:r>
          </w:p>
        </w:tc>
        <w:tc>
          <w:tcPr>
            <w:tcW w:w="983" w:type="pct"/>
            <w:shd w:val="clear" w:color="auto" w:fill="auto"/>
            <w:vAlign w:val="center"/>
          </w:tcPr>
          <w:p w14:paraId="3D0451EC"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 xml:space="preserve">S_LPAd </w:t>
            </w:r>
            <w:r w:rsidRPr="008C3848">
              <w:rPr>
                <w:rFonts w:ascii="Arial" w:eastAsia="SimSun" w:hAnsi="Arial" w:hint="eastAsia"/>
                <w:sz w:val="18"/>
                <w:szCs w:val="20"/>
                <w:lang w:val="en-GB" w:eastAsia="de-DE" w:bidi="bn-BD"/>
              </w:rPr>
              <w:t>→</w:t>
            </w:r>
            <w:r w:rsidRPr="008C3848">
              <w:rPr>
                <w:rFonts w:ascii="Arial" w:eastAsia="SimSun" w:hAnsi="Arial"/>
                <w:sz w:val="18"/>
                <w:szCs w:val="20"/>
                <w:lang w:val="en-GB" w:eastAsia="de-DE" w:bidi="bn-BD"/>
              </w:rPr>
              <w:t xml:space="preserve"> eUICC</w:t>
            </w:r>
          </w:p>
        </w:tc>
        <w:tc>
          <w:tcPr>
            <w:tcW w:w="1787" w:type="pct"/>
            <w:shd w:val="clear" w:color="auto" w:fill="auto"/>
            <w:vAlign w:val="center"/>
          </w:tcPr>
          <w:p w14:paraId="69C7918A"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MTD_STORE_DATA (#GET_EUICC_INFO1)</w:t>
            </w:r>
          </w:p>
        </w:tc>
        <w:tc>
          <w:tcPr>
            <w:tcW w:w="1789" w:type="pct"/>
            <w:shd w:val="clear" w:color="auto" w:fill="auto"/>
            <w:vAlign w:val="center"/>
          </w:tcPr>
          <w:p w14:paraId="28274DED"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R_EUICC_INFO1</w:t>
            </w:r>
          </w:p>
          <w:p w14:paraId="06E53B11"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W = 0x9000</w:t>
            </w:r>
          </w:p>
        </w:tc>
      </w:tr>
    </w:tbl>
    <w:p w14:paraId="5FD31FFC" w14:textId="77777777" w:rsidR="008C3848" w:rsidRPr="008C3848" w:rsidRDefault="008C3848" w:rsidP="008C3848">
      <w:pPr>
        <w:spacing w:after="200" w:line="276" w:lineRule="auto"/>
        <w:rPr>
          <w:rFonts w:ascii="Arial" w:eastAsia="SimSun" w:hAnsi="Arial"/>
          <w:sz w:val="22"/>
          <w:szCs w:val="22"/>
          <w:lang w:val="en-GB" w:eastAsia="en-GB"/>
        </w:rPr>
      </w:pPr>
    </w:p>
    <w:p w14:paraId="1C6406DD" w14:textId="4E8ED3B0" w:rsidR="00A46E14" w:rsidRPr="00EF45BF" w:rsidRDefault="00A46E14" w:rsidP="00EF45BF">
      <w:pPr>
        <w:pStyle w:val="Heading5"/>
        <w:numPr>
          <w:ilvl w:val="0"/>
          <w:numId w:val="0"/>
        </w:numPr>
        <w:ind w:left="1304" w:hanging="1304"/>
        <w:rPr>
          <w:color w:val="000000" w:themeColor="text1"/>
          <w:lang w:val="en-GB"/>
        </w:rPr>
      </w:pPr>
      <w:r w:rsidRPr="00B10BEF">
        <w:rPr>
          <w:lang w:val="en-GB"/>
        </w:rPr>
        <w:t>4.2.13.2.2</w:t>
      </w:r>
      <w:r w:rsidRPr="00B10BEF">
        <w:rPr>
          <w:lang w:val="en-GB"/>
        </w:rPr>
        <w:tab/>
      </w:r>
      <w:r w:rsidR="0081423E">
        <w:rPr>
          <w:color w:val="000000" w:themeColor="text1"/>
          <w:lang w:val="en-GB"/>
        </w:rPr>
        <w:t>VOID</w:t>
      </w:r>
    </w:p>
    <w:p w14:paraId="008AA7A6" w14:textId="2279F908" w:rsidR="0073672F" w:rsidRPr="00EF45BF" w:rsidRDefault="00103700" w:rsidP="00EF45BF">
      <w:pPr>
        <w:pStyle w:val="Heading5"/>
        <w:numPr>
          <w:ilvl w:val="0"/>
          <w:numId w:val="0"/>
        </w:numPr>
        <w:ind w:left="1304" w:hanging="1304"/>
        <w:rPr>
          <w:color w:val="000000" w:themeColor="text1"/>
          <w:lang w:val="en-GB"/>
        </w:rPr>
      </w:pPr>
      <w:r w:rsidRPr="00B10BEF">
        <w:rPr>
          <w:lang w:val="en-GB"/>
        </w:rPr>
        <w:t>4</w:t>
      </w:r>
      <w:r w:rsidR="0073672F" w:rsidRPr="00B10BEF">
        <w:rPr>
          <w:lang w:val="en-GB"/>
        </w:rPr>
        <w:t>.2.13.2.3</w:t>
      </w:r>
      <w:r w:rsidR="0073672F" w:rsidRPr="00B10BEF">
        <w:rPr>
          <w:lang w:val="en-GB"/>
        </w:rPr>
        <w:tab/>
      </w:r>
      <w:r w:rsidR="00DA6E69">
        <w:rPr>
          <w:color w:val="000000" w:themeColor="text1"/>
          <w:lang w:val="en-GB"/>
        </w:rPr>
        <w:t>VOID</w:t>
      </w:r>
    </w:p>
    <w:p w14:paraId="5D9D8679" w14:textId="2FFA0DE1" w:rsidR="0073672F" w:rsidRPr="00EF45BF" w:rsidRDefault="0073672F" w:rsidP="00EF45BF">
      <w:pPr>
        <w:pStyle w:val="Heading5"/>
        <w:numPr>
          <w:ilvl w:val="0"/>
          <w:numId w:val="0"/>
        </w:numPr>
        <w:ind w:left="1304" w:hanging="1304"/>
        <w:rPr>
          <w:color w:val="000000" w:themeColor="text1"/>
          <w:lang w:val="en-GB"/>
        </w:rPr>
      </w:pPr>
      <w:r w:rsidRPr="00B10BEF">
        <w:rPr>
          <w:lang w:val="en-GB"/>
        </w:rPr>
        <w:t>4.2.13.2.4</w:t>
      </w:r>
      <w:r w:rsidRPr="00B10BEF">
        <w:rPr>
          <w:lang w:val="en-GB"/>
        </w:rPr>
        <w:tab/>
      </w:r>
      <w:r w:rsidRPr="00EF45BF">
        <w:rPr>
          <w:color w:val="000000" w:themeColor="text1"/>
          <w:lang w:val="en-GB"/>
        </w:rPr>
        <w:t>TC_eUICC_ES10b.GetEUICCInfo2</w:t>
      </w:r>
    </w:p>
    <w:p w14:paraId="7F3CAE4A" w14:textId="766F4614" w:rsidR="00A46E14" w:rsidRPr="00EF45BF" w:rsidRDefault="00A46E14" w:rsidP="00ED643C">
      <w:pPr>
        <w:pStyle w:val="Heading6no"/>
      </w:pPr>
      <w:r w:rsidRPr="00EF45BF">
        <w:t>Test Sequence #0</w:t>
      </w:r>
      <w:r w:rsidR="0073672F" w:rsidRPr="00EF45BF">
        <w:t>1</w:t>
      </w:r>
      <w:r w:rsidRPr="00EF45BF">
        <w:t xml:space="preserve"> Nominal: GetEUICCInfo2 call after AuthenticateServer</w:t>
      </w:r>
      <w:r w:rsidR="00EA10C1">
        <w:t xml:space="preserve"> </w:t>
      </w:r>
      <w:r w:rsidR="00EA10C1" w:rsidRPr="00EA10C1">
        <w:t>using Server Variant O</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67"/>
        <w:gridCol w:w="4380"/>
      </w:tblGrid>
      <w:tr w:rsidR="003A5810" w:rsidRPr="005376DA" w14:paraId="0FD022D5" w14:textId="77777777" w:rsidTr="0056214E">
        <w:trPr>
          <w:trHeight w:val="314"/>
          <w:jc w:val="center"/>
        </w:trPr>
        <w:tc>
          <w:tcPr>
            <w:tcW w:w="376" w:type="pct"/>
            <w:shd w:val="clear" w:color="auto" w:fill="C00000"/>
            <w:vAlign w:val="center"/>
          </w:tcPr>
          <w:p w14:paraId="55F74105" w14:textId="77777777" w:rsidR="003A5810" w:rsidRPr="00EF45BF" w:rsidRDefault="003A5810" w:rsidP="00DE698C">
            <w:pPr>
              <w:pStyle w:val="RedTableHeader"/>
              <w:rPr>
                <w:lang w:val="en-GB"/>
              </w:rPr>
            </w:pPr>
            <w:r w:rsidRPr="00EF45BF">
              <w:rPr>
                <w:lang w:val="en-GB"/>
              </w:rPr>
              <w:t>Step</w:t>
            </w:r>
          </w:p>
        </w:tc>
        <w:tc>
          <w:tcPr>
            <w:tcW w:w="632" w:type="pct"/>
            <w:shd w:val="clear" w:color="auto" w:fill="C00000"/>
            <w:vAlign w:val="center"/>
          </w:tcPr>
          <w:p w14:paraId="09864BA4" w14:textId="77777777" w:rsidR="003A5810" w:rsidRPr="00EF45BF" w:rsidRDefault="003A5810" w:rsidP="00DE698C">
            <w:pPr>
              <w:pStyle w:val="RedTableHeader"/>
              <w:rPr>
                <w:lang w:val="en-GB"/>
              </w:rPr>
            </w:pPr>
            <w:r w:rsidRPr="00EF45BF">
              <w:rPr>
                <w:lang w:val="en-GB"/>
              </w:rPr>
              <w:t>Direction</w:t>
            </w:r>
          </w:p>
        </w:tc>
        <w:tc>
          <w:tcPr>
            <w:tcW w:w="1494" w:type="pct"/>
            <w:shd w:val="clear" w:color="auto" w:fill="C00000"/>
            <w:vAlign w:val="center"/>
          </w:tcPr>
          <w:p w14:paraId="42151BED" w14:textId="77777777" w:rsidR="003A5810" w:rsidRPr="00EF45BF" w:rsidRDefault="003A5810" w:rsidP="00DE698C">
            <w:pPr>
              <w:pStyle w:val="RedTableHeader"/>
              <w:rPr>
                <w:lang w:val="en-GB"/>
              </w:rPr>
            </w:pPr>
            <w:r w:rsidRPr="00EF45BF">
              <w:rPr>
                <w:lang w:val="en-GB"/>
              </w:rPr>
              <w:t>Sequence / Description</w:t>
            </w:r>
          </w:p>
        </w:tc>
        <w:tc>
          <w:tcPr>
            <w:tcW w:w="2498" w:type="pct"/>
            <w:shd w:val="clear" w:color="auto" w:fill="C00000"/>
            <w:vAlign w:val="center"/>
          </w:tcPr>
          <w:p w14:paraId="0010787F" w14:textId="27DA23D8" w:rsidR="003A5810" w:rsidRPr="00EF45BF" w:rsidRDefault="00BA4B13" w:rsidP="00DE698C">
            <w:pPr>
              <w:pStyle w:val="RedTableHeader"/>
              <w:rPr>
                <w:lang w:val="en-GB"/>
              </w:rPr>
            </w:pPr>
            <w:r>
              <w:rPr>
                <w:lang w:val="en-GB"/>
              </w:rPr>
              <w:t>Expected result</w:t>
            </w:r>
          </w:p>
        </w:tc>
      </w:tr>
      <w:tr w:rsidR="00E37F38" w:rsidRPr="005376DA" w14:paraId="3F782223" w14:textId="77777777" w:rsidTr="0056214E">
        <w:trPr>
          <w:trHeight w:val="314"/>
          <w:jc w:val="center"/>
        </w:trPr>
        <w:tc>
          <w:tcPr>
            <w:tcW w:w="376" w:type="pct"/>
            <w:shd w:val="clear" w:color="auto" w:fill="auto"/>
            <w:vAlign w:val="center"/>
          </w:tcPr>
          <w:p w14:paraId="3ED4FCC0" w14:textId="77777777" w:rsidR="00E37F38" w:rsidRPr="00EF45BF" w:rsidRDefault="00E37F38" w:rsidP="00EF45BF">
            <w:pPr>
              <w:pStyle w:val="TableText"/>
              <w:rPr>
                <w:sz w:val="18"/>
                <w:szCs w:val="18"/>
              </w:rPr>
            </w:pPr>
            <w:r w:rsidRPr="00EF45BF">
              <w:rPr>
                <w:sz w:val="18"/>
                <w:szCs w:val="18"/>
              </w:rPr>
              <w:t>IC1</w:t>
            </w:r>
          </w:p>
        </w:tc>
        <w:tc>
          <w:tcPr>
            <w:tcW w:w="4624" w:type="pct"/>
            <w:gridSpan w:val="3"/>
            <w:shd w:val="clear" w:color="auto" w:fill="auto"/>
            <w:vAlign w:val="center"/>
          </w:tcPr>
          <w:p w14:paraId="2CBAF79D" w14:textId="77777777" w:rsidR="00E37F38" w:rsidRPr="00EF45BF" w:rsidDel="005F33D7" w:rsidRDefault="00E37F38" w:rsidP="00EF45BF">
            <w:pPr>
              <w:pStyle w:val="TableText"/>
              <w:rPr>
                <w:sz w:val="18"/>
                <w:szCs w:val="18"/>
              </w:rPr>
            </w:pPr>
            <w:r w:rsidRPr="00EF45BF">
              <w:rPr>
                <w:sz w:val="18"/>
                <w:szCs w:val="18"/>
              </w:rPr>
              <w:t>PROC_EUICC_INITIALIZATION_SEQUENCE</w:t>
            </w:r>
          </w:p>
        </w:tc>
      </w:tr>
      <w:tr w:rsidR="00E37F38" w:rsidRPr="005376DA" w14:paraId="63E6C2F5" w14:textId="77777777" w:rsidTr="0056214E">
        <w:trPr>
          <w:trHeight w:val="314"/>
          <w:jc w:val="center"/>
        </w:trPr>
        <w:tc>
          <w:tcPr>
            <w:tcW w:w="376" w:type="pct"/>
            <w:shd w:val="clear" w:color="auto" w:fill="auto"/>
            <w:vAlign w:val="center"/>
          </w:tcPr>
          <w:p w14:paraId="7EC27A6B" w14:textId="77777777" w:rsidR="00E37F38" w:rsidRPr="00EF45BF" w:rsidRDefault="00E37F38" w:rsidP="00EF45BF">
            <w:pPr>
              <w:pStyle w:val="TableText"/>
              <w:rPr>
                <w:sz w:val="18"/>
                <w:szCs w:val="18"/>
              </w:rPr>
            </w:pPr>
            <w:r w:rsidRPr="00EF45BF">
              <w:rPr>
                <w:sz w:val="18"/>
                <w:szCs w:val="18"/>
              </w:rPr>
              <w:t>IC2</w:t>
            </w:r>
          </w:p>
        </w:tc>
        <w:tc>
          <w:tcPr>
            <w:tcW w:w="4624" w:type="pct"/>
            <w:gridSpan w:val="3"/>
            <w:shd w:val="clear" w:color="auto" w:fill="auto"/>
            <w:vAlign w:val="center"/>
          </w:tcPr>
          <w:p w14:paraId="2AAD50C2" w14:textId="77777777" w:rsidR="00E37F38" w:rsidRPr="00EF45BF" w:rsidRDefault="00E37F38" w:rsidP="00EF45BF">
            <w:pPr>
              <w:pStyle w:val="TableText"/>
              <w:rPr>
                <w:sz w:val="18"/>
                <w:szCs w:val="18"/>
              </w:rPr>
            </w:pPr>
            <w:r w:rsidRPr="00EF45BF">
              <w:rPr>
                <w:sz w:val="18"/>
                <w:szCs w:val="18"/>
              </w:rPr>
              <w:t>PROC_OPEN_LOGICAL_CHANNEL_AND_SELECT_ISDR</w:t>
            </w:r>
          </w:p>
        </w:tc>
      </w:tr>
      <w:tr w:rsidR="00216CAA" w:rsidRPr="005376DA" w14:paraId="1FDD7886" w14:textId="77777777" w:rsidTr="0056214E">
        <w:trPr>
          <w:trHeight w:val="314"/>
          <w:jc w:val="center"/>
        </w:trPr>
        <w:tc>
          <w:tcPr>
            <w:tcW w:w="376" w:type="pct"/>
            <w:shd w:val="clear" w:color="auto" w:fill="auto"/>
            <w:vAlign w:val="center"/>
          </w:tcPr>
          <w:p w14:paraId="26D22D89" w14:textId="77777777" w:rsidR="00216CAA" w:rsidRPr="00EF45BF" w:rsidRDefault="00216CAA" w:rsidP="00216CAA">
            <w:pPr>
              <w:pStyle w:val="TableText"/>
              <w:rPr>
                <w:sz w:val="18"/>
                <w:szCs w:val="18"/>
              </w:rPr>
            </w:pPr>
            <w:r w:rsidRPr="00EF45BF">
              <w:rPr>
                <w:sz w:val="18"/>
                <w:szCs w:val="18"/>
              </w:rPr>
              <w:t>IC3</w:t>
            </w:r>
          </w:p>
        </w:tc>
        <w:tc>
          <w:tcPr>
            <w:tcW w:w="632" w:type="pct"/>
            <w:shd w:val="clear" w:color="auto" w:fill="auto"/>
            <w:vAlign w:val="center"/>
          </w:tcPr>
          <w:p w14:paraId="6829B643" w14:textId="77777777" w:rsidR="00216CAA" w:rsidRPr="00EF45BF" w:rsidRDefault="00216CAA" w:rsidP="00216CAA">
            <w:pPr>
              <w:pStyle w:val="TableText"/>
              <w:rPr>
                <w:sz w:val="18"/>
                <w:szCs w:val="18"/>
              </w:rPr>
            </w:pPr>
            <w:r w:rsidRPr="00EF45BF">
              <w:rPr>
                <w:sz w:val="18"/>
                <w:szCs w:val="18"/>
              </w:rPr>
              <w:t>S_LPAd → eUICC</w:t>
            </w:r>
          </w:p>
        </w:tc>
        <w:tc>
          <w:tcPr>
            <w:tcW w:w="1494" w:type="pct"/>
            <w:shd w:val="clear" w:color="auto" w:fill="auto"/>
            <w:vAlign w:val="center"/>
          </w:tcPr>
          <w:p w14:paraId="6C247868" w14:textId="77777777" w:rsidR="00216CAA" w:rsidRPr="00EF45BF" w:rsidRDefault="00216CAA" w:rsidP="00216CAA">
            <w:pPr>
              <w:pStyle w:val="TableText"/>
              <w:rPr>
                <w:sz w:val="18"/>
                <w:szCs w:val="18"/>
              </w:rPr>
            </w:pPr>
            <w:r w:rsidRPr="00EF45BF">
              <w:rPr>
                <w:sz w:val="18"/>
                <w:szCs w:val="18"/>
              </w:rPr>
              <w:t>MTD_STORE_DATA (#GET_EUICC_INFO1)</w:t>
            </w:r>
          </w:p>
        </w:tc>
        <w:tc>
          <w:tcPr>
            <w:tcW w:w="2498" w:type="pct"/>
            <w:shd w:val="clear" w:color="auto" w:fill="auto"/>
            <w:vAlign w:val="center"/>
          </w:tcPr>
          <w:p w14:paraId="70EADF12" w14:textId="77777777" w:rsidR="00216CAA" w:rsidRPr="0056214E" w:rsidRDefault="00216CAA" w:rsidP="00216CAA">
            <w:pPr>
              <w:pStyle w:val="TableContentLeft"/>
              <w:rPr>
                <w:color w:val="000000" w:themeColor="text1"/>
              </w:rPr>
            </w:pPr>
            <w:r w:rsidRPr="0056214E">
              <w:rPr>
                <w:color w:val="000000" w:themeColor="text1"/>
              </w:rPr>
              <w:t>#R_EUICC_INFO1</w:t>
            </w:r>
          </w:p>
          <w:p w14:paraId="7D7CB178" w14:textId="77777777" w:rsidR="00216CAA" w:rsidRPr="0056214E" w:rsidRDefault="00216CAA" w:rsidP="00216CAA">
            <w:pPr>
              <w:pStyle w:val="TableContentLeft"/>
              <w:rPr>
                <w:color w:val="000000" w:themeColor="text1"/>
              </w:rPr>
            </w:pPr>
            <w:r w:rsidRPr="0056214E">
              <w:rPr>
                <w:color w:val="000000" w:themeColor="text1"/>
              </w:rPr>
              <w:t>SW = 0x9000</w:t>
            </w:r>
          </w:p>
          <w:p w14:paraId="23420BD9" w14:textId="33B13338" w:rsidR="00216CAA" w:rsidRPr="0056214E" w:rsidRDefault="00216CAA" w:rsidP="00216CAA">
            <w:pPr>
              <w:pStyle w:val="TableText"/>
              <w:rPr>
                <w:sz w:val="18"/>
                <w:szCs w:val="18"/>
              </w:rPr>
            </w:pPr>
            <w:r w:rsidRPr="006F4DD4">
              <w:rPr>
                <w:color w:val="000000" w:themeColor="text1"/>
                <w:sz w:val="18"/>
                <w:szCs w:val="18"/>
              </w:rPr>
              <w:t>Extract the &lt;EUICC_CI_PK_ID_LIST_FOR_SIGNING&gt; and &lt;EUICC_CI_PK_ID_LIST_FOR_VERIFICATION&gt; from response data and verify if they contain at least one same GSMA CI Key ID</w:t>
            </w:r>
          </w:p>
        </w:tc>
      </w:tr>
      <w:tr w:rsidR="0056214E" w:rsidRPr="005376DA" w14:paraId="0422AD5D" w14:textId="77777777" w:rsidTr="0056214E">
        <w:trPr>
          <w:trHeight w:val="314"/>
          <w:jc w:val="center"/>
        </w:trPr>
        <w:tc>
          <w:tcPr>
            <w:tcW w:w="376" w:type="pct"/>
            <w:shd w:val="clear" w:color="auto" w:fill="auto"/>
            <w:vAlign w:val="center"/>
          </w:tcPr>
          <w:p w14:paraId="0E6572BE" w14:textId="77777777" w:rsidR="0056214E" w:rsidRPr="00EF45BF" w:rsidRDefault="0056214E" w:rsidP="0056214E">
            <w:pPr>
              <w:pStyle w:val="TableText"/>
              <w:rPr>
                <w:sz w:val="18"/>
                <w:szCs w:val="18"/>
              </w:rPr>
            </w:pPr>
            <w:r w:rsidRPr="00EF45BF">
              <w:rPr>
                <w:sz w:val="18"/>
                <w:szCs w:val="18"/>
              </w:rPr>
              <w:t>IC4</w:t>
            </w:r>
          </w:p>
        </w:tc>
        <w:tc>
          <w:tcPr>
            <w:tcW w:w="632" w:type="pct"/>
            <w:shd w:val="clear" w:color="auto" w:fill="auto"/>
            <w:vAlign w:val="center"/>
          </w:tcPr>
          <w:p w14:paraId="64EF9021" w14:textId="77777777" w:rsidR="0056214E" w:rsidRPr="00EF45BF" w:rsidRDefault="0056214E" w:rsidP="0056214E">
            <w:pPr>
              <w:pStyle w:val="TableText"/>
              <w:rPr>
                <w:sz w:val="18"/>
                <w:szCs w:val="18"/>
              </w:rPr>
            </w:pPr>
            <w:r w:rsidRPr="00EF45BF">
              <w:rPr>
                <w:sz w:val="18"/>
                <w:szCs w:val="18"/>
              </w:rPr>
              <w:t>S_LPAd → eUICC</w:t>
            </w:r>
          </w:p>
        </w:tc>
        <w:tc>
          <w:tcPr>
            <w:tcW w:w="1494" w:type="pct"/>
            <w:shd w:val="clear" w:color="auto" w:fill="auto"/>
            <w:vAlign w:val="center"/>
          </w:tcPr>
          <w:p w14:paraId="0356ACF5" w14:textId="77777777" w:rsidR="0056214E" w:rsidRPr="00EF45BF" w:rsidRDefault="0056214E" w:rsidP="0056214E">
            <w:pPr>
              <w:pStyle w:val="TableText"/>
              <w:rPr>
                <w:sz w:val="18"/>
                <w:szCs w:val="18"/>
              </w:rPr>
            </w:pPr>
            <w:r w:rsidRPr="00EF45BF">
              <w:rPr>
                <w:sz w:val="18"/>
                <w:szCs w:val="18"/>
              </w:rPr>
              <w:t>MTD_STORE_DATA (#GET_EUICC_CHALLENGE)</w:t>
            </w:r>
          </w:p>
        </w:tc>
        <w:tc>
          <w:tcPr>
            <w:tcW w:w="2498" w:type="pct"/>
            <w:shd w:val="clear" w:color="auto" w:fill="auto"/>
            <w:vAlign w:val="center"/>
          </w:tcPr>
          <w:p w14:paraId="0ECD1474" w14:textId="77777777" w:rsidR="0056214E" w:rsidRPr="0056214E" w:rsidRDefault="0056214E" w:rsidP="0056214E">
            <w:pPr>
              <w:pStyle w:val="TableContentLeft"/>
              <w:rPr>
                <w:color w:val="000000" w:themeColor="text1"/>
              </w:rPr>
            </w:pPr>
            <w:r w:rsidRPr="0056214E">
              <w:rPr>
                <w:color w:val="000000" w:themeColor="text1"/>
              </w:rPr>
              <w:t>#R_CHALLENGE</w:t>
            </w:r>
          </w:p>
          <w:p w14:paraId="6C9663A8" w14:textId="77777777" w:rsidR="0056214E" w:rsidRPr="0056214E" w:rsidRDefault="0056214E" w:rsidP="0056214E">
            <w:pPr>
              <w:pStyle w:val="TableContentLeft"/>
              <w:rPr>
                <w:color w:val="000000" w:themeColor="text1"/>
              </w:rPr>
            </w:pPr>
            <w:r w:rsidRPr="0056214E">
              <w:rPr>
                <w:color w:val="000000" w:themeColor="text1"/>
              </w:rPr>
              <w:t>SW = 0x9000</w:t>
            </w:r>
          </w:p>
          <w:p w14:paraId="5579292A" w14:textId="607A02BD" w:rsidR="0056214E" w:rsidRPr="0056214E" w:rsidRDefault="0056214E" w:rsidP="0056214E">
            <w:pPr>
              <w:pStyle w:val="TableText"/>
              <w:rPr>
                <w:sz w:val="18"/>
                <w:szCs w:val="18"/>
              </w:rPr>
            </w:pPr>
            <w:r w:rsidRPr="006F4DD4">
              <w:rPr>
                <w:color w:val="000000" w:themeColor="text1"/>
                <w:sz w:val="18"/>
                <w:szCs w:val="18"/>
              </w:rPr>
              <w:t>Extract the &lt;EUICC_CHALLENGE&gt;</w:t>
            </w:r>
          </w:p>
        </w:tc>
      </w:tr>
      <w:tr w:rsidR="00E37F38" w:rsidRPr="005376DA" w14:paraId="2A9BE376" w14:textId="77777777" w:rsidTr="0056214E">
        <w:trPr>
          <w:trHeight w:val="314"/>
          <w:jc w:val="center"/>
        </w:trPr>
        <w:tc>
          <w:tcPr>
            <w:tcW w:w="376" w:type="pct"/>
            <w:shd w:val="clear" w:color="auto" w:fill="auto"/>
            <w:vAlign w:val="center"/>
          </w:tcPr>
          <w:p w14:paraId="41616F3A" w14:textId="77777777" w:rsidR="00E37F38" w:rsidRPr="00EF45BF" w:rsidRDefault="00E37F38" w:rsidP="00EF45BF">
            <w:pPr>
              <w:pStyle w:val="TableText"/>
              <w:rPr>
                <w:sz w:val="18"/>
                <w:szCs w:val="18"/>
              </w:rPr>
            </w:pPr>
            <w:r w:rsidRPr="00EF45BF">
              <w:rPr>
                <w:sz w:val="18"/>
                <w:szCs w:val="18"/>
              </w:rPr>
              <w:t>IC5</w:t>
            </w:r>
          </w:p>
        </w:tc>
        <w:tc>
          <w:tcPr>
            <w:tcW w:w="4624" w:type="pct"/>
            <w:gridSpan w:val="3"/>
            <w:shd w:val="clear" w:color="auto" w:fill="auto"/>
            <w:vAlign w:val="center"/>
          </w:tcPr>
          <w:p w14:paraId="51F4D582" w14:textId="5C9763CF" w:rsidR="00E37F38" w:rsidRPr="00EF45BF" w:rsidRDefault="00E37F38" w:rsidP="00EF45BF">
            <w:pPr>
              <w:pStyle w:val="TableText"/>
              <w:rPr>
                <w:sz w:val="18"/>
                <w:szCs w:val="18"/>
              </w:rPr>
            </w:pPr>
            <w:r w:rsidRPr="00EF45BF">
              <w:rPr>
                <w:sz w:val="18"/>
                <w:szCs w:val="18"/>
              </w:rPr>
              <w:t>The following inputs are required for Step IC6 as described in the I</w:t>
            </w:r>
            <w:r w:rsidR="00EF45BF">
              <w:rPr>
                <w:sz w:val="18"/>
                <w:szCs w:val="18"/>
              </w:rPr>
              <w:t>nitiateAuthentication function:</w:t>
            </w:r>
          </w:p>
          <w:p w14:paraId="38AFB7CA" w14:textId="5CE9CEC3" w:rsidR="00E37F38" w:rsidRPr="00EF45BF" w:rsidRDefault="00E37F38" w:rsidP="00EF45BF">
            <w:pPr>
              <w:pStyle w:val="TableBulletText"/>
              <w:ind w:left="750"/>
              <w:rPr>
                <w:sz w:val="18"/>
              </w:rPr>
            </w:pPr>
            <w:r w:rsidRPr="00EF45BF">
              <w:rPr>
                <w:sz w:val="18"/>
              </w:rPr>
              <w:t>&lt;S_TRANSACTION_ID&gt;</w:t>
            </w:r>
          </w:p>
          <w:p w14:paraId="482A98DF" w14:textId="594DB0D5" w:rsidR="00E37F38" w:rsidRPr="00EF45BF" w:rsidRDefault="00E37F38" w:rsidP="00EF45BF">
            <w:pPr>
              <w:pStyle w:val="TableBulletText"/>
              <w:ind w:left="750"/>
              <w:rPr>
                <w:sz w:val="18"/>
              </w:rPr>
            </w:pPr>
            <w:r w:rsidRPr="00EF45BF">
              <w:rPr>
                <w:sz w:val="18"/>
              </w:rPr>
              <w:t>&lt;EUICC_CHALLENGE&gt;</w:t>
            </w:r>
          </w:p>
          <w:p w14:paraId="34E02837" w14:textId="7CD3CD0E" w:rsidR="00E37F38" w:rsidRPr="00EF45BF" w:rsidRDefault="00E37F38" w:rsidP="00EF45BF">
            <w:pPr>
              <w:pStyle w:val="TableBulletText"/>
              <w:ind w:left="750"/>
              <w:rPr>
                <w:sz w:val="18"/>
              </w:rPr>
            </w:pPr>
            <w:r w:rsidRPr="00EF45BF">
              <w:rPr>
                <w:sz w:val="18"/>
              </w:rPr>
              <w:t>&lt;S_SMDP_CHALLENGE&gt;</w:t>
            </w:r>
          </w:p>
          <w:p w14:paraId="20DCDA0B" w14:textId="71E827D2" w:rsidR="00E37F38" w:rsidRPr="00EF45BF" w:rsidRDefault="00EF45BF" w:rsidP="00EF45BF">
            <w:pPr>
              <w:pStyle w:val="TableBulletText"/>
              <w:ind w:left="750"/>
              <w:rPr>
                <w:sz w:val="18"/>
              </w:rPr>
            </w:pPr>
            <w:r>
              <w:rPr>
                <w:sz w:val="18"/>
              </w:rPr>
              <w:t>&lt;S_SMDP_SIGNATURE1&gt;</w:t>
            </w:r>
          </w:p>
          <w:p w14:paraId="53A5A40C" w14:textId="3EB903EF" w:rsidR="00E37F38" w:rsidRPr="00EF45BF" w:rsidRDefault="00E37F38" w:rsidP="00EF45BF">
            <w:pPr>
              <w:pStyle w:val="TableBulletText"/>
              <w:ind w:left="750"/>
              <w:rPr>
                <w:sz w:val="18"/>
              </w:rPr>
            </w:pPr>
            <w:r w:rsidRPr="00EF45BF">
              <w:rPr>
                <w:sz w:val="18"/>
              </w:rPr>
              <w:t>Set the &lt;EUICC_CI_PK_ID_TO_BE_USED&gt; to the CI Key ID in highest priority from the &lt;E</w:t>
            </w:r>
            <w:r w:rsidR="00EF45BF">
              <w:rPr>
                <w:sz w:val="18"/>
              </w:rPr>
              <w:t>UICC_CI_PK_ID_LIST_FOR_SIGNING&gt;</w:t>
            </w:r>
          </w:p>
          <w:p w14:paraId="7DB51B5C" w14:textId="77777777" w:rsidR="00E37F38" w:rsidRPr="00DD7F74" w:rsidRDefault="00E37F38" w:rsidP="00EF45BF">
            <w:pPr>
              <w:pStyle w:val="TableBulletText"/>
              <w:ind w:left="750"/>
              <w:rPr>
                <w:sz w:val="18"/>
                <w:szCs w:val="18"/>
              </w:rPr>
            </w:pPr>
            <w:r w:rsidRPr="00EF45BF">
              <w:rPr>
                <w:sz w:val="18"/>
              </w:rPr>
              <w:t>Choose the #CERT_S_SM_DPauth_</w:t>
            </w:r>
            <w:r w:rsidR="00EB5D28" w:rsidRPr="00EF45BF">
              <w:rPr>
                <w:sz w:val="18"/>
              </w:rPr>
              <w:t>SIG</w:t>
            </w:r>
            <w:r w:rsidRPr="00EF45BF">
              <w:rPr>
                <w:sz w:val="18"/>
              </w:rPr>
              <w:t xml:space="preserve"> leading to the same Root </w:t>
            </w:r>
            <w:r w:rsidRPr="00DD7F74">
              <w:rPr>
                <w:sz w:val="18"/>
                <w:szCs w:val="18"/>
              </w:rPr>
              <w:t>CI certificate</w:t>
            </w:r>
          </w:p>
          <w:p w14:paraId="32325847" w14:textId="4AB7D259" w:rsidR="008338AB" w:rsidRPr="00EF45BF" w:rsidRDefault="00DD7F74" w:rsidP="00EF45BF">
            <w:pPr>
              <w:pStyle w:val="TableBulletText"/>
              <w:ind w:left="750"/>
            </w:pPr>
            <w:r w:rsidRPr="006F4DD4">
              <w:rPr>
                <w:sz w:val="18"/>
                <w:szCs w:val="18"/>
              </w:rPr>
              <w:t xml:space="preserve">Set &lt;CRL_LIST&gt; to </w:t>
            </w:r>
            <w:r w:rsidRPr="006F4DD4">
              <w:rPr>
                <w:sz w:val="18"/>
                <w:szCs w:val="18"/>
                <w:lang w:bidi="bn-BD"/>
              </w:rPr>
              <w:t>#</w:t>
            </w:r>
            <w:r w:rsidRPr="006F4DD4">
              <w:rPr>
                <w:sz w:val="18"/>
                <w:szCs w:val="18"/>
              </w:rPr>
              <w:t xml:space="preserve">CRL_LIST_VARO_NIST or </w:t>
            </w:r>
            <w:r w:rsidRPr="006F4DD4">
              <w:rPr>
                <w:sz w:val="18"/>
                <w:szCs w:val="18"/>
                <w:lang w:bidi="bn-BD"/>
              </w:rPr>
              <w:t>#</w:t>
            </w:r>
            <w:r w:rsidRPr="006F4DD4">
              <w:rPr>
                <w:sz w:val="18"/>
                <w:szCs w:val="18"/>
              </w:rPr>
              <w:t>CRL_LIST_VARO_BRP, using the same curve as the curve of #CERT_S_SM_DPauth_SIG</w:t>
            </w:r>
          </w:p>
        </w:tc>
      </w:tr>
      <w:tr w:rsidR="00271109" w:rsidRPr="005376DA" w14:paraId="33EC495F" w14:textId="77777777" w:rsidTr="0056214E">
        <w:trPr>
          <w:trHeight w:val="314"/>
          <w:jc w:val="center"/>
        </w:trPr>
        <w:tc>
          <w:tcPr>
            <w:tcW w:w="376" w:type="pct"/>
            <w:shd w:val="clear" w:color="auto" w:fill="auto"/>
            <w:vAlign w:val="center"/>
          </w:tcPr>
          <w:p w14:paraId="3971E508" w14:textId="77777777" w:rsidR="00E37F38" w:rsidRPr="00EF45BF" w:rsidRDefault="00E37F38" w:rsidP="00EF45BF">
            <w:pPr>
              <w:pStyle w:val="TableText"/>
              <w:rPr>
                <w:sz w:val="18"/>
                <w:szCs w:val="18"/>
              </w:rPr>
            </w:pPr>
            <w:r w:rsidRPr="00EF45BF">
              <w:rPr>
                <w:sz w:val="18"/>
                <w:szCs w:val="18"/>
              </w:rPr>
              <w:t>IC6</w:t>
            </w:r>
          </w:p>
        </w:tc>
        <w:tc>
          <w:tcPr>
            <w:tcW w:w="632" w:type="pct"/>
            <w:shd w:val="clear" w:color="auto" w:fill="auto"/>
            <w:vAlign w:val="center"/>
          </w:tcPr>
          <w:p w14:paraId="616C4277" w14:textId="77777777" w:rsidR="00E37F38" w:rsidRPr="00EF45BF" w:rsidRDefault="00E37F38" w:rsidP="00EF45BF">
            <w:pPr>
              <w:pStyle w:val="TableText"/>
              <w:rPr>
                <w:sz w:val="18"/>
                <w:szCs w:val="18"/>
              </w:rPr>
            </w:pPr>
            <w:r w:rsidRPr="00EF45BF">
              <w:rPr>
                <w:sz w:val="18"/>
                <w:szCs w:val="18"/>
              </w:rPr>
              <w:t>S_LPAd → eUICC</w:t>
            </w:r>
          </w:p>
        </w:tc>
        <w:tc>
          <w:tcPr>
            <w:tcW w:w="1488" w:type="pct"/>
            <w:shd w:val="clear" w:color="auto" w:fill="auto"/>
            <w:vAlign w:val="center"/>
          </w:tcPr>
          <w:p w14:paraId="113EB1EA" w14:textId="77777777" w:rsidR="00E37F38" w:rsidRPr="00EF45BF" w:rsidRDefault="00E37F38" w:rsidP="00EF45BF">
            <w:pPr>
              <w:pStyle w:val="TableText"/>
              <w:rPr>
                <w:sz w:val="18"/>
                <w:szCs w:val="18"/>
              </w:rPr>
            </w:pPr>
            <w:r w:rsidRPr="00EF45BF">
              <w:rPr>
                <w:sz w:val="18"/>
                <w:szCs w:val="18"/>
              </w:rPr>
              <w:t>MTD_STORE_DATA_SCRIPT(</w:t>
            </w:r>
          </w:p>
          <w:p w14:paraId="0621E27F" w14:textId="77777777" w:rsidR="00251408" w:rsidRPr="00E34B4D" w:rsidRDefault="00251408" w:rsidP="00251408">
            <w:pPr>
              <w:pStyle w:val="TableText"/>
              <w:rPr>
                <w:sz w:val="18"/>
                <w:szCs w:val="18"/>
              </w:rPr>
            </w:pPr>
            <w:r w:rsidRPr="00E34B4D">
              <w:rPr>
                <w:sz w:val="18"/>
                <w:szCs w:val="18"/>
              </w:rPr>
              <w:t>MTD_AUTHENTICATE_S</w:t>
            </w:r>
            <w:r>
              <w:rPr>
                <w:sz w:val="18"/>
                <w:szCs w:val="18"/>
              </w:rPr>
              <w:t>MDP</w:t>
            </w:r>
            <w:r w:rsidRPr="00E34B4D">
              <w:rPr>
                <w:sz w:val="18"/>
                <w:szCs w:val="18"/>
              </w:rPr>
              <w:t>(</w:t>
            </w:r>
          </w:p>
          <w:p w14:paraId="5CFAD9BB" w14:textId="77777777" w:rsidR="00251408" w:rsidRPr="00E34B4D" w:rsidRDefault="00251408" w:rsidP="00251408">
            <w:pPr>
              <w:pStyle w:val="TableText"/>
              <w:rPr>
                <w:sz w:val="18"/>
                <w:szCs w:val="18"/>
              </w:rPr>
            </w:pPr>
            <w:r w:rsidRPr="00E34B4D">
              <w:rPr>
                <w:sz w:val="18"/>
                <w:szCs w:val="18"/>
              </w:rPr>
              <w:t xml:space="preserve">    #TEST_DP_ADDRESS1,</w:t>
            </w:r>
          </w:p>
          <w:p w14:paraId="1E7FD299" w14:textId="77777777" w:rsidR="00251408" w:rsidRPr="00E34B4D" w:rsidRDefault="00251408" w:rsidP="00251408">
            <w:pPr>
              <w:pStyle w:val="TableText"/>
              <w:rPr>
                <w:sz w:val="18"/>
                <w:szCs w:val="18"/>
              </w:rPr>
            </w:pPr>
            <w:r w:rsidRPr="00E34B4D">
              <w:rPr>
                <w:sz w:val="18"/>
                <w:szCs w:val="18"/>
              </w:rPr>
              <w:t xml:space="preserve">    &lt;S_SMDP_CHALLENGE&gt;,</w:t>
            </w:r>
          </w:p>
          <w:p w14:paraId="28BEEE22" w14:textId="77777777" w:rsidR="00251408" w:rsidRPr="00E34B4D" w:rsidRDefault="00251408" w:rsidP="00251408">
            <w:pPr>
              <w:pStyle w:val="TableText"/>
              <w:rPr>
                <w:sz w:val="18"/>
                <w:szCs w:val="18"/>
              </w:rPr>
            </w:pPr>
            <w:r w:rsidRPr="00E34B4D">
              <w:rPr>
                <w:sz w:val="18"/>
                <w:szCs w:val="18"/>
              </w:rPr>
              <w:t xml:space="preserve">    #CTX_PARAMS1,</w:t>
            </w:r>
          </w:p>
          <w:p w14:paraId="3FC24AD2" w14:textId="77777777" w:rsidR="00251408" w:rsidRPr="00E34B4D" w:rsidRDefault="00251408" w:rsidP="00251408">
            <w:pPr>
              <w:pStyle w:val="TableText"/>
              <w:rPr>
                <w:sz w:val="18"/>
                <w:szCs w:val="18"/>
              </w:rPr>
            </w:pPr>
            <w:r w:rsidRPr="00E34B4D">
              <w:rPr>
                <w:sz w:val="18"/>
                <w:szCs w:val="18"/>
              </w:rPr>
              <w:t xml:space="preserve">    &lt;S_SMDP_SIGNATURE1&gt;,</w:t>
            </w:r>
          </w:p>
          <w:p w14:paraId="1BBD242C" w14:textId="77777777" w:rsidR="00251408" w:rsidRPr="00E34B4D" w:rsidRDefault="00251408" w:rsidP="00251408">
            <w:pPr>
              <w:pStyle w:val="TableText"/>
              <w:rPr>
                <w:sz w:val="18"/>
                <w:szCs w:val="18"/>
              </w:rPr>
            </w:pPr>
            <w:r w:rsidRPr="00E34B4D">
              <w:rPr>
                <w:sz w:val="18"/>
                <w:szCs w:val="18"/>
              </w:rPr>
              <w:lastRenderedPageBreak/>
              <w:t xml:space="preserve">    #CERT_S_SM_DPauth_SIG,</w:t>
            </w:r>
          </w:p>
          <w:p w14:paraId="42216335" w14:textId="77777777" w:rsidR="00251408" w:rsidRDefault="00251408" w:rsidP="00251408">
            <w:pPr>
              <w:pStyle w:val="TableText"/>
              <w:rPr>
                <w:sz w:val="18"/>
                <w:szCs w:val="18"/>
              </w:rPr>
            </w:pPr>
            <w:r w:rsidRPr="00E34B4D">
              <w:rPr>
                <w:sz w:val="18"/>
                <w:szCs w:val="18"/>
              </w:rPr>
              <w:t xml:space="preserve">    NO_PARAM</w:t>
            </w:r>
            <w:r>
              <w:rPr>
                <w:sz w:val="18"/>
                <w:szCs w:val="18"/>
              </w:rPr>
              <w:t>,</w:t>
            </w:r>
          </w:p>
          <w:p w14:paraId="15E7BD13" w14:textId="112CC956" w:rsidR="00251408" w:rsidRDefault="00251408" w:rsidP="00251408">
            <w:pPr>
              <w:pStyle w:val="TableText"/>
              <w:rPr>
                <w:sz w:val="18"/>
                <w:szCs w:val="18"/>
              </w:rPr>
            </w:pPr>
            <w:r>
              <w:rPr>
                <w:sz w:val="18"/>
                <w:szCs w:val="18"/>
              </w:rPr>
              <w:t xml:space="preserve">    </w:t>
            </w:r>
            <w:r w:rsidR="00021B33" w:rsidRPr="00C8176E">
              <w:rPr>
                <w:sz w:val="18"/>
                <w:szCs w:val="18"/>
              </w:rPr>
              <w:t>&lt;CRL_LIST&gt;</w:t>
            </w:r>
            <w:r>
              <w:rPr>
                <w:sz w:val="18"/>
                <w:szCs w:val="18"/>
              </w:rPr>
              <w:t>,</w:t>
            </w:r>
          </w:p>
          <w:p w14:paraId="764D4D0D" w14:textId="77777777" w:rsidR="00251408" w:rsidRPr="00E34B4D" w:rsidRDefault="00251408" w:rsidP="00251408">
            <w:pPr>
              <w:pStyle w:val="TableText"/>
              <w:rPr>
                <w:sz w:val="18"/>
                <w:szCs w:val="18"/>
              </w:rPr>
            </w:pPr>
            <w:r>
              <w:rPr>
                <w:sz w:val="18"/>
                <w:szCs w:val="18"/>
              </w:rPr>
              <w:t xml:space="preserve">    FALSE</w:t>
            </w:r>
          </w:p>
          <w:p w14:paraId="0E91F30C" w14:textId="77777777" w:rsidR="00251408" w:rsidRPr="00E34B4D" w:rsidRDefault="00251408" w:rsidP="00251408">
            <w:pPr>
              <w:pStyle w:val="TableText"/>
              <w:rPr>
                <w:sz w:val="18"/>
                <w:szCs w:val="18"/>
              </w:rPr>
            </w:pPr>
            <w:r w:rsidRPr="00E34B4D">
              <w:rPr>
                <w:sz w:val="18"/>
                <w:szCs w:val="18"/>
              </w:rPr>
              <w:t xml:space="preserve">  )</w:t>
            </w:r>
          </w:p>
          <w:p w14:paraId="2D3C19F4" w14:textId="32067AD3" w:rsidR="00E37F38" w:rsidRPr="00EF45BF" w:rsidRDefault="00E37F38" w:rsidP="00EF45BF">
            <w:pPr>
              <w:pStyle w:val="TableText"/>
              <w:rPr>
                <w:sz w:val="18"/>
                <w:szCs w:val="18"/>
              </w:rPr>
            </w:pPr>
            <w:r w:rsidRPr="00EF45BF">
              <w:rPr>
                <w:sz w:val="18"/>
                <w:szCs w:val="18"/>
              </w:rPr>
              <w:t>)</w:t>
            </w:r>
          </w:p>
        </w:tc>
        <w:tc>
          <w:tcPr>
            <w:tcW w:w="2505" w:type="pct"/>
            <w:shd w:val="clear" w:color="auto" w:fill="auto"/>
            <w:vAlign w:val="center"/>
          </w:tcPr>
          <w:p w14:paraId="302F2792" w14:textId="77777777" w:rsidR="001241A2" w:rsidRPr="001A61A6" w:rsidRDefault="001241A2" w:rsidP="001241A2">
            <w:pPr>
              <w:pStyle w:val="TableContentLeft"/>
            </w:pPr>
            <w:r w:rsidRPr="001A61A6">
              <w:lastRenderedPageBreak/>
              <w:t>MTD_CHECK_AUTH_SERVER_RESP(</w:t>
            </w:r>
          </w:p>
          <w:p w14:paraId="1C0DD638" w14:textId="77777777" w:rsidR="001241A2" w:rsidRPr="001A61A6" w:rsidRDefault="001241A2" w:rsidP="001241A2">
            <w:pPr>
              <w:pStyle w:val="TableContentLeft"/>
            </w:pPr>
            <w:r w:rsidRPr="001A61A6">
              <w:t xml:space="preserve">  #TEST_DP_ADDRESS1,</w:t>
            </w:r>
          </w:p>
          <w:p w14:paraId="59DFF570" w14:textId="77777777" w:rsidR="001241A2" w:rsidRPr="001A61A6" w:rsidRDefault="001241A2" w:rsidP="001241A2">
            <w:pPr>
              <w:pStyle w:val="TableContentLeft"/>
            </w:pPr>
            <w:r w:rsidRPr="001A61A6">
              <w:t xml:space="preserve">  &lt;S_SMDP_CHALLENGE&gt;,</w:t>
            </w:r>
          </w:p>
          <w:p w14:paraId="7FD7B462" w14:textId="77777777" w:rsidR="001241A2" w:rsidRPr="001A61A6" w:rsidRDefault="001241A2" w:rsidP="001241A2">
            <w:pPr>
              <w:pStyle w:val="TableContentLeft"/>
            </w:pPr>
            <w:r w:rsidRPr="001A61A6">
              <w:t xml:space="preserve">  #CTX_PARAMS1)</w:t>
            </w:r>
          </w:p>
          <w:p w14:paraId="577F90E1" w14:textId="77777777" w:rsidR="00E37F38" w:rsidRPr="00EF45BF" w:rsidRDefault="00E37F38" w:rsidP="00EF45BF">
            <w:pPr>
              <w:pStyle w:val="TableText"/>
              <w:rPr>
                <w:sz w:val="18"/>
                <w:szCs w:val="18"/>
              </w:rPr>
            </w:pPr>
            <w:r w:rsidRPr="00EF45BF">
              <w:rPr>
                <w:sz w:val="18"/>
                <w:szCs w:val="18"/>
              </w:rPr>
              <w:t>SW = 0x9000</w:t>
            </w:r>
          </w:p>
        </w:tc>
      </w:tr>
      <w:tr w:rsidR="00271109" w:rsidRPr="005376DA" w14:paraId="7C1F9E96" w14:textId="77777777" w:rsidTr="0056214E">
        <w:trPr>
          <w:trHeight w:val="314"/>
          <w:jc w:val="center"/>
        </w:trPr>
        <w:tc>
          <w:tcPr>
            <w:tcW w:w="376" w:type="pct"/>
            <w:shd w:val="clear" w:color="auto" w:fill="auto"/>
            <w:vAlign w:val="center"/>
          </w:tcPr>
          <w:p w14:paraId="0AC79104" w14:textId="77777777" w:rsidR="00E37F38" w:rsidRPr="00EF45BF" w:rsidRDefault="00E37F38" w:rsidP="00EF45BF">
            <w:pPr>
              <w:pStyle w:val="TableText"/>
              <w:rPr>
                <w:sz w:val="18"/>
                <w:szCs w:val="18"/>
              </w:rPr>
            </w:pPr>
            <w:r w:rsidRPr="00EF45BF">
              <w:rPr>
                <w:sz w:val="18"/>
                <w:szCs w:val="18"/>
              </w:rPr>
              <w:t>1</w:t>
            </w:r>
          </w:p>
        </w:tc>
        <w:tc>
          <w:tcPr>
            <w:tcW w:w="632" w:type="pct"/>
            <w:shd w:val="clear" w:color="auto" w:fill="auto"/>
            <w:vAlign w:val="center"/>
          </w:tcPr>
          <w:p w14:paraId="2512EF37" w14:textId="77777777" w:rsidR="00E37F38" w:rsidRPr="00EF45BF" w:rsidRDefault="00E37F38" w:rsidP="00EF45BF">
            <w:pPr>
              <w:pStyle w:val="TableText"/>
              <w:rPr>
                <w:sz w:val="18"/>
                <w:szCs w:val="18"/>
              </w:rPr>
            </w:pPr>
            <w:r w:rsidRPr="00EF45BF">
              <w:rPr>
                <w:sz w:val="18"/>
                <w:szCs w:val="18"/>
              </w:rPr>
              <w:t>S_LPAd → eUICC</w:t>
            </w:r>
          </w:p>
        </w:tc>
        <w:tc>
          <w:tcPr>
            <w:tcW w:w="1488" w:type="pct"/>
            <w:shd w:val="clear" w:color="auto" w:fill="auto"/>
            <w:vAlign w:val="center"/>
          </w:tcPr>
          <w:p w14:paraId="626FE3A0" w14:textId="77777777" w:rsidR="00E37F38" w:rsidRPr="00EF45BF" w:rsidRDefault="00E37F38" w:rsidP="00EF45BF">
            <w:pPr>
              <w:pStyle w:val="TableText"/>
              <w:rPr>
                <w:sz w:val="18"/>
                <w:szCs w:val="18"/>
              </w:rPr>
            </w:pPr>
            <w:r w:rsidRPr="00EF45BF">
              <w:rPr>
                <w:sz w:val="18"/>
                <w:szCs w:val="18"/>
              </w:rPr>
              <w:t>MTD_STORE_DATA (#GET_EUICC_INFO2)</w:t>
            </w:r>
          </w:p>
        </w:tc>
        <w:tc>
          <w:tcPr>
            <w:tcW w:w="2505" w:type="pct"/>
            <w:shd w:val="clear" w:color="auto" w:fill="auto"/>
            <w:vAlign w:val="center"/>
          </w:tcPr>
          <w:p w14:paraId="797C585F" w14:textId="7523CDF7" w:rsidR="00E37F38" w:rsidRPr="00EF45BF" w:rsidRDefault="00E37F38" w:rsidP="00EF45BF">
            <w:pPr>
              <w:pStyle w:val="TableText"/>
              <w:rPr>
                <w:sz w:val="18"/>
                <w:szCs w:val="18"/>
              </w:rPr>
            </w:pPr>
            <w:r w:rsidRPr="00EF45BF">
              <w:rPr>
                <w:sz w:val="18"/>
                <w:szCs w:val="18"/>
              </w:rPr>
              <w:t>same EUICCInfo2 data object as in Step IC6</w:t>
            </w:r>
            <w:r w:rsidR="00267258">
              <w:rPr>
                <w:color w:val="000000" w:themeColor="text1"/>
              </w:rPr>
              <w:t xml:space="preserve"> (the extCardResource</w:t>
            </w:r>
            <w:r w:rsidR="00267258" w:rsidRPr="00C30E35">
              <w:rPr>
                <w:color w:val="000000" w:themeColor="text1"/>
              </w:rPr>
              <w:t xml:space="preserve"> field SHALL be excluded from the comparison</w:t>
            </w:r>
            <w:r w:rsidR="00267258">
              <w:rPr>
                <w:color w:val="000000" w:themeColor="text1"/>
              </w:rPr>
              <w:t>)</w:t>
            </w:r>
          </w:p>
          <w:p w14:paraId="32574041" w14:textId="77777777" w:rsidR="00E37F38" w:rsidRPr="00EF45BF" w:rsidRDefault="00E37F38" w:rsidP="00EF45BF">
            <w:pPr>
              <w:pStyle w:val="TableText"/>
              <w:rPr>
                <w:sz w:val="18"/>
                <w:szCs w:val="18"/>
              </w:rPr>
            </w:pPr>
            <w:r w:rsidRPr="00EF45BF">
              <w:rPr>
                <w:sz w:val="18"/>
                <w:szCs w:val="18"/>
              </w:rPr>
              <w:t>SW = 0x9000</w:t>
            </w:r>
          </w:p>
        </w:tc>
      </w:tr>
    </w:tbl>
    <w:p w14:paraId="4B9BF8E9" w14:textId="2EA933E5" w:rsidR="00622515" w:rsidRDefault="00622515"/>
    <w:p w14:paraId="4CE5797E" w14:textId="47B2999B" w:rsidR="00AA5EB9" w:rsidRPr="00EF45BF" w:rsidRDefault="00AA5EB9" w:rsidP="00AA5EB9">
      <w:pPr>
        <w:pStyle w:val="Heading5"/>
        <w:numPr>
          <w:ilvl w:val="0"/>
          <w:numId w:val="0"/>
        </w:numPr>
        <w:ind w:left="1304" w:hanging="1304"/>
        <w:rPr>
          <w:color w:val="000000" w:themeColor="text1"/>
          <w:lang w:val="en-GB"/>
        </w:rPr>
      </w:pPr>
      <w:r w:rsidRPr="00B10BEF">
        <w:rPr>
          <w:lang w:val="en-GB"/>
        </w:rPr>
        <w:t>4.2.13.2.</w:t>
      </w:r>
      <w:r>
        <w:rPr>
          <w:lang w:val="en-GB"/>
        </w:rPr>
        <w:t>5</w:t>
      </w:r>
      <w:r w:rsidRPr="00B10BEF">
        <w:rPr>
          <w:lang w:val="en-GB"/>
        </w:rPr>
        <w:tab/>
      </w:r>
      <w:r>
        <w:rPr>
          <w:color w:val="000000" w:themeColor="text1"/>
          <w:lang w:val="en-GB"/>
        </w:rPr>
        <w:t>VOID</w:t>
      </w:r>
    </w:p>
    <w:p w14:paraId="1A72B1D0" w14:textId="05A8CC44" w:rsidR="00AA5EB9" w:rsidRPr="00EF45BF" w:rsidRDefault="00AA5EB9" w:rsidP="00AA5EB9">
      <w:pPr>
        <w:pStyle w:val="Heading5"/>
        <w:numPr>
          <w:ilvl w:val="0"/>
          <w:numId w:val="0"/>
        </w:numPr>
        <w:ind w:left="1304" w:hanging="1304"/>
        <w:rPr>
          <w:color w:val="000000" w:themeColor="text1"/>
          <w:lang w:val="en-GB"/>
        </w:rPr>
      </w:pPr>
      <w:r w:rsidRPr="00B10BEF">
        <w:rPr>
          <w:lang w:val="en-GB"/>
        </w:rPr>
        <w:t>4.2.13.2.</w:t>
      </w:r>
      <w:r>
        <w:rPr>
          <w:lang w:val="en-GB"/>
        </w:rPr>
        <w:t>6</w:t>
      </w:r>
      <w:r w:rsidRPr="00B10BEF">
        <w:rPr>
          <w:lang w:val="en-GB"/>
        </w:rPr>
        <w:tab/>
      </w:r>
      <w:r>
        <w:rPr>
          <w:color w:val="000000" w:themeColor="text1"/>
          <w:lang w:val="en-GB"/>
        </w:rPr>
        <w:t>VOID</w:t>
      </w:r>
    </w:p>
    <w:p w14:paraId="3D1C46A3" w14:textId="22C3D15E" w:rsidR="00AA5EB9" w:rsidRPr="00EF45BF" w:rsidRDefault="00AA5EB9" w:rsidP="00AA5EB9">
      <w:pPr>
        <w:pStyle w:val="Heading5"/>
        <w:numPr>
          <w:ilvl w:val="0"/>
          <w:numId w:val="0"/>
        </w:numPr>
        <w:ind w:left="1304" w:hanging="1304"/>
        <w:rPr>
          <w:color w:val="000000" w:themeColor="text1"/>
          <w:lang w:val="en-GB"/>
        </w:rPr>
      </w:pPr>
      <w:r w:rsidRPr="00B10BEF">
        <w:rPr>
          <w:lang w:val="en-GB"/>
        </w:rPr>
        <w:t>4.2.13.2.</w:t>
      </w:r>
      <w:r>
        <w:rPr>
          <w:lang w:val="en-GB"/>
        </w:rPr>
        <w:t>7</w:t>
      </w:r>
      <w:r w:rsidRPr="00B10BEF">
        <w:rPr>
          <w:lang w:val="en-GB"/>
        </w:rPr>
        <w:tab/>
      </w:r>
      <w:r>
        <w:rPr>
          <w:color w:val="000000" w:themeColor="text1"/>
          <w:lang w:val="en-GB"/>
        </w:rPr>
        <w:t>VOID</w:t>
      </w:r>
    </w:p>
    <w:p w14:paraId="58659A83" w14:textId="77777777" w:rsidR="00AA5EB9" w:rsidRDefault="00AA5EB9" w:rsidP="006D4872">
      <w:pPr>
        <w:rPr>
          <w:lang w:val="en-GB"/>
        </w:rPr>
      </w:pPr>
    </w:p>
    <w:p w14:paraId="11D6FF56" w14:textId="3A9C5FF8" w:rsidR="00622515" w:rsidRPr="00EF45BF" w:rsidRDefault="00622515" w:rsidP="00622515">
      <w:pPr>
        <w:pStyle w:val="Heading5"/>
        <w:numPr>
          <w:ilvl w:val="0"/>
          <w:numId w:val="0"/>
        </w:numPr>
        <w:ind w:left="1304" w:hanging="1304"/>
        <w:rPr>
          <w:color w:val="000000" w:themeColor="text1"/>
          <w:lang w:val="en-GB"/>
        </w:rPr>
      </w:pPr>
      <w:r w:rsidRPr="00B10BEF">
        <w:rPr>
          <w:lang w:val="en-GB"/>
        </w:rPr>
        <w:t>4.2.13.2.</w:t>
      </w:r>
      <w:r w:rsidR="00AA5EB9">
        <w:rPr>
          <w:lang w:val="en-GB"/>
        </w:rPr>
        <w:t>8</w:t>
      </w:r>
      <w:r w:rsidRPr="00B10BEF">
        <w:rPr>
          <w:lang w:val="en-GB"/>
        </w:rPr>
        <w:tab/>
      </w:r>
      <w:r w:rsidRPr="00622515">
        <w:rPr>
          <w:color w:val="000000" w:themeColor="text1"/>
          <w:lang w:val="en-GB"/>
        </w:rPr>
        <w:t>TC_eUICC_ES10b.GetEUICCInfo2_RSP_V3.x</w:t>
      </w:r>
    </w:p>
    <w:p w14:paraId="694400F2" w14:textId="77777777" w:rsidR="00622515" w:rsidRPr="00EF45BF" w:rsidRDefault="00622515" w:rsidP="00622515">
      <w:pPr>
        <w:pStyle w:val="Heading6no"/>
      </w:pPr>
      <w:r w:rsidRPr="00EF45BF">
        <w:t xml:space="preserve">Test Sequence #01 Nominal – </w:t>
      </w:r>
      <w:r>
        <w:t>RSP Version 3.x</w:t>
      </w:r>
    </w:p>
    <w:tbl>
      <w:tblPr>
        <w:tblW w:w="514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693"/>
        <w:gridCol w:w="1170"/>
        <w:gridCol w:w="2397"/>
        <w:gridCol w:w="5002"/>
      </w:tblGrid>
      <w:tr w:rsidR="00622515" w:rsidRPr="005376DA" w14:paraId="2D2E3946" w14:textId="77777777" w:rsidTr="008955CD">
        <w:trPr>
          <w:trHeight w:val="314"/>
          <w:jc w:val="center"/>
        </w:trPr>
        <w:tc>
          <w:tcPr>
            <w:tcW w:w="498" w:type="pct"/>
            <w:shd w:val="clear" w:color="auto" w:fill="C00000"/>
            <w:vAlign w:val="center"/>
          </w:tcPr>
          <w:p w14:paraId="70E5337B" w14:textId="77777777" w:rsidR="00622515" w:rsidRPr="00EF45BF" w:rsidRDefault="00622515" w:rsidP="008955CD">
            <w:pPr>
              <w:pStyle w:val="TableHeader"/>
              <w:rPr>
                <w:lang w:val="en-GB"/>
              </w:rPr>
            </w:pPr>
            <w:r w:rsidRPr="00EF45BF">
              <w:rPr>
                <w:lang w:val="en-GB"/>
              </w:rPr>
              <w:t>Step</w:t>
            </w:r>
          </w:p>
        </w:tc>
        <w:tc>
          <w:tcPr>
            <w:tcW w:w="753" w:type="pct"/>
            <w:shd w:val="clear" w:color="auto" w:fill="C00000"/>
            <w:vAlign w:val="center"/>
          </w:tcPr>
          <w:p w14:paraId="23F4E148" w14:textId="77777777" w:rsidR="00622515" w:rsidRPr="00EF45BF" w:rsidRDefault="00622515" w:rsidP="008955CD">
            <w:pPr>
              <w:pStyle w:val="TableHeader"/>
              <w:rPr>
                <w:lang w:val="en-GB"/>
              </w:rPr>
            </w:pPr>
            <w:r w:rsidRPr="00EF45BF">
              <w:rPr>
                <w:lang w:val="en-GB"/>
              </w:rPr>
              <w:t>Direction</w:t>
            </w:r>
          </w:p>
        </w:tc>
        <w:tc>
          <w:tcPr>
            <w:tcW w:w="1589" w:type="pct"/>
            <w:shd w:val="clear" w:color="auto" w:fill="C00000"/>
            <w:vAlign w:val="center"/>
          </w:tcPr>
          <w:p w14:paraId="04735AB5" w14:textId="77777777" w:rsidR="00622515" w:rsidRPr="00EF45BF" w:rsidRDefault="00622515" w:rsidP="008955CD">
            <w:pPr>
              <w:pStyle w:val="TableHeader"/>
              <w:rPr>
                <w:lang w:val="en-GB"/>
              </w:rPr>
            </w:pPr>
            <w:r w:rsidRPr="00EF45BF">
              <w:rPr>
                <w:lang w:val="en-GB"/>
              </w:rPr>
              <w:t>Sequence / Description</w:t>
            </w:r>
          </w:p>
        </w:tc>
        <w:tc>
          <w:tcPr>
            <w:tcW w:w="2160" w:type="pct"/>
            <w:shd w:val="clear" w:color="auto" w:fill="C00000"/>
            <w:vAlign w:val="center"/>
          </w:tcPr>
          <w:p w14:paraId="586B732C" w14:textId="77777777" w:rsidR="00622515" w:rsidRPr="00EF45BF" w:rsidRDefault="00622515" w:rsidP="008955CD">
            <w:pPr>
              <w:pStyle w:val="TableHeader"/>
              <w:rPr>
                <w:lang w:val="en-GB"/>
              </w:rPr>
            </w:pPr>
            <w:r w:rsidRPr="00EF45BF">
              <w:rPr>
                <w:lang w:val="en-GB"/>
              </w:rPr>
              <w:t>Expected result</w:t>
            </w:r>
          </w:p>
        </w:tc>
      </w:tr>
      <w:tr w:rsidR="00622515" w:rsidRPr="005376DA" w14:paraId="222C10F1" w14:textId="77777777" w:rsidTr="008955CD">
        <w:trPr>
          <w:trHeight w:val="314"/>
          <w:jc w:val="center"/>
        </w:trPr>
        <w:tc>
          <w:tcPr>
            <w:tcW w:w="498" w:type="pct"/>
            <w:vAlign w:val="center"/>
          </w:tcPr>
          <w:p w14:paraId="6158078C" w14:textId="77777777" w:rsidR="00622515" w:rsidRPr="005376DA" w:rsidRDefault="00622515" w:rsidP="008955CD">
            <w:pPr>
              <w:pStyle w:val="TableContentLeft"/>
            </w:pPr>
            <w:r w:rsidRPr="005376DA">
              <w:t>IC1</w:t>
            </w:r>
          </w:p>
        </w:tc>
        <w:tc>
          <w:tcPr>
            <w:tcW w:w="4502" w:type="pct"/>
            <w:gridSpan w:val="3"/>
            <w:vAlign w:val="center"/>
          </w:tcPr>
          <w:p w14:paraId="09266CE4" w14:textId="77777777" w:rsidR="00622515" w:rsidRPr="00E8206F" w:rsidDel="005F33D7" w:rsidRDefault="00622515" w:rsidP="008955CD">
            <w:pPr>
              <w:pStyle w:val="TableContentLeft"/>
            </w:pPr>
            <w:r w:rsidRPr="0035700E">
              <w:t>PROC_EUICC_INITIALIZATION_SEQUENCE</w:t>
            </w:r>
          </w:p>
        </w:tc>
      </w:tr>
      <w:tr w:rsidR="00622515" w:rsidRPr="005376DA" w14:paraId="2F9D85C7" w14:textId="77777777" w:rsidTr="008955CD">
        <w:trPr>
          <w:trHeight w:val="314"/>
          <w:jc w:val="center"/>
        </w:trPr>
        <w:tc>
          <w:tcPr>
            <w:tcW w:w="498" w:type="pct"/>
            <w:vAlign w:val="center"/>
          </w:tcPr>
          <w:p w14:paraId="0F92A42D" w14:textId="77777777" w:rsidR="00622515" w:rsidRPr="005376DA" w:rsidRDefault="00622515" w:rsidP="008955CD">
            <w:pPr>
              <w:pStyle w:val="TableContentLeft"/>
              <w:rPr>
                <w:color w:val="000000" w:themeColor="text1"/>
              </w:rPr>
            </w:pPr>
            <w:r w:rsidRPr="005376DA">
              <w:rPr>
                <w:color w:val="000000" w:themeColor="text1"/>
              </w:rPr>
              <w:t>IC2</w:t>
            </w:r>
          </w:p>
        </w:tc>
        <w:tc>
          <w:tcPr>
            <w:tcW w:w="4502" w:type="pct"/>
            <w:gridSpan w:val="3"/>
            <w:vAlign w:val="center"/>
          </w:tcPr>
          <w:p w14:paraId="07B115C9" w14:textId="77777777" w:rsidR="00622515" w:rsidRPr="0035700E" w:rsidRDefault="00622515" w:rsidP="008955CD">
            <w:pPr>
              <w:pStyle w:val="TableContentLeft"/>
              <w:rPr>
                <w:color w:val="000000" w:themeColor="text1"/>
              </w:rPr>
            </w:pPr>
            <w:r w:rsidRPr="0035700E">
              <w:rPr>
                <w:color w:val="000000" w:themeColor="text1"/>
              </w:rPr>
              <w:t>PROC_OPEN_LOGICAL_CHANNEL_AND_SELECT_ISDR</w:t>
            </w:r>
          </w:p>
        </w:tc>
      </w:tr>
      <w:tr w:rsidR="000D64C1" w:rsidRPr="005376DA" w14:paraId="69404108" w14:textId="77777777" w:rsidTr="006D4872">
        <w:trPr>
          <w:trHeight w:val="314"/>
          <w:jc w:val="center"/>
        </w:trPr>
        <w:tc>
          <w:tcPr>
            <w:tcW w:w="498" w:type="pct"/>
          </w:tcPr>
          <w:p w14:paraId="49220141" w14:textId="6EF49070" w:rsidR="000D64C1" w:rsidRPr="005376DA" w:rsidRDefault="000D64C1" w:rsidP="000D64C1">
            <w:pPr>
              <w:pStyle w:val="TableContentLeft"/>
              <w:rPr>
                <w:color w:val="000000" w:themeColor="text1"/>
              </w:rPr>
            </w:pPr>
            <w:r>
              <w:rPr>
                <w:color w:val="000000" w:themeColor="text1"/>
              </w:rPr>
              <w:t>1</w:t>
            </w:r>
          </w:p>
        </w:tc>
        <w:tc>
          <w:tcPr>
            <w:tcW w:w="753" w:type="pct"/>
          </w:tcPr>
          <w:p w14:paraId="3896EBE9" w14:textId="375609FB" w:rsidR="000D64C1" w:rsidRPr="0035700E" w:rsidRDefault="000D64C1" w:rsidP="000D64C1">
            <w:pPr>
              <w:pStyle w:val="TableContentLeft"/>
              <w:rPr>
                <w:color w:val="000000" w:themeColor="text1"/>
              </w:rPr>
            </w:pPr>
            <w:r w:rsidRPr="007235A1">
              <w:rPr>
                <w:rFonts w:hint="eastAsia"/>
              </w:rPr>
              <w:t xml:space="preserve">S_LPAd </w:t>
            </w:r>
            <w:r w:rsidRPr="007235A1">
              <w:rPr>
                <w:rFonts w:hint="eastAsia"/>
              </w:rPr>
              <w:t>→</w:t>
            </w:r>
            <w:r w:rsidRPr="007235A1">
              <w:rPr>
                <w:rFonts w:hint="eastAsia"/>
              </w:rPr>
              <w:t xml:space="preserve"> eUICC</w:t>
            </w:r>
          </w:p>
        </w:tc>
        <w:tc>
          <w:tcPr>
            <w:tcW w:w="1589" w:type="pct"/>
          </w:tcPr>
          <w:p w14:paraId="10E5268F" w14:textId="7AC9AE3C" w:rsidR="000D64C1" w:rsidRPr="00E8206F" w:rsidRDefault="000D64C1" w:rsidP="000D64C1">
            <w:pPr>
              <w:pStyle w:val="TableContentLeft"/>
              <w:rPr>
                <w:color w:val="000000" w:themeColor="text1"/>
              </w:rPr>
            </w:pPr>
            <w:r w:rsidRPr="007235A1">
              <w:rPr>
                <w:rFonts w:hint="eastAsia"/>
              </w:rPr>
              <w:t>MTD_STORE_DATA (#GET_EUICC_INFO1)</w:t>
            </w:r>
          </w:p>
        </w:tc>
        <w:tc>
          <w:tcPr>
            <w:tcW w:w="2160" w:type="pct"/>
          </w:tcPr>
          <w:p w14:paraId="262E1BA6" w14:textId="77777777" w:rsidR="000D64C1" w:rsidRDefault="000D64C1" w:rsidP="000D64C1">
            <w:pPr>
              <w:pStyle w:val="TableContentLeft"/>
            </w:pPr>
            <w:r w:rsidRPr="007235A1">
              <w:rPr>
                <w:rFonts w:hint="eastAsia"/>
              </w:rPr>
              <w:t>#R_EUICC_INFO1</w:t>
            </w:r>
          </w:p>
          <w:p w14:paraId="51E77FDA" w14:textId="77777777" w:rsidR="000D64C1" w:rsidRPr="005376DA" w:rsidRDefault="000D64C1" w:rsidP="000D64C1">
            <w:pPr>
              <w:pStyle w:val="TableContentLeft"/>
              <w:rPr>
                <w:color w:val="000000" w:themeColor="text1"/>
              </w:rPr>
            </w:pPr>
            <w:r w:rsidRPr="003F62A9">
              <w:rPr>
                <w:color w:val="000000" w:themeColor="text1"/>
              </w:rPr>
              <w:t>Verify if:</w:t>
            </w:r>
          </w:p>
          <w:p w14:paraId="3920B227" w14:textId="77777777" w:rsidR="000D64C1" w:rsidRDefault="000D64C1" w:rsidP="000D64C1">
            <w:pPr>
              <w:pStyle w:val="TableBulletText"/>
              <w:numPr>
                <w:ilvl w:val="0"/>
                <w:numId w:val="238"/>
              </w:numPr>
              <w:contextualSpacing/>
              <w:rPr>
                <w:color w:val="000000" w:themeColor="text1"/>
                <w:sz w:val="18"/>
                <w:szCs w:val="18"/>
              </w:rPr>
            </w:pPr>
            <w:r w:rsidRPr="00464885">
              <w:rPr>
                <w:color w:val="000000" w:themeColor="text1"/>
                <w:sz w:val="18"/>
                <w:szCs w:val="18"/>
              </w:rPr>
              <w:t>&lt;EUICC_RSP_CAPABILITY&gt;</w:t>
            </w:r>
            <w:r>
              <w:rPr>
                <w:color w:val="000000" w:themeColor="text1"/>
                <w:sz w:val="18"/>
                <w:szCs w:val="18"/>
              </w:rPr>
              <w:t xml:space="preserve"> is present.</w:t>
            </w:r>
          </w:p>
          <w:p w14:paraId="21AC4783" w14:textId="2A87407F" w:rsidR="000D64C1" w:rsidRPr="005376DA" w:rsidRDefault="000D64C1" w:rsidP="000D64C1">
            <w:pPr>
              <w:pStyle w:val="TableContentLeft"/>
              <w:rPr>
                <w:color w:val="000000" w:themeColor="text1"/>
              </w:rPr>
            </w:pPr>
            <w:r>
              <w:rPr>
                <w:color w:val="000000" w:themeColor="text1"/>
              </w:rPr>
              <w:t>#</w:t>
            </w:r>
            <w:r w:rsidRPr="00FF0F3F">
              <w:rPr>
                <w:color w:val="000000" w:themeColor="text1"/>
              </w:rPr>
              <w:t>IUT_RSP_VERSION_HIGHEST</w:t>
            </w:r>
            <w:r>
              <w:rPr>
                <w:color w:val="000000" w:themeColor="text1"/>
              </w:rPr>
              <w:t xml:space="preserve"> is equal to </w:t>
            </w:r>
            <w:r w:rsidR="004422E0">
              <w:rPr>
                <w:color w:val="000000" w:themeColor="text1"/>
              </w:rPr>
              <w:t>0x030100</w:t>
            </w:r>
          </w:p>
        </w:tc>
      </w:tr>
      <w:tr w:rsidR="005D622F" w:rsidRPr="005376DA" w14:paraId="4C657430" w14:textId="77777777" w:rsidTr="008955CD">
        <w:trPr>
          <w:trHeight w:val="314"/>
          <w:jc w:val="center"/>
        </w:trPr>
        <w:tc>
          <w:tcPr>
            <w:tcW w:w="498" w:type="pct"/>
            <w:vAlign w:val="center"/>
          </w:tcPr>
          <w:p w14:paraId="1E92E350" w14:textId="04F9D212" w:rsidR="005D622F" w:rsidRPr="005376DA" w:rsidRDefault="005D622F" w:rsidP="005D622F">
            <w:pPr>
              <w:pStyle w:val="TableContentLeft"/>
              <w:rPr>
                <w:color w:val="000000" w:themeColor="text1"/>
              </w:rPr>
            </w:pPr>
            <w:r>
              <w:rPr>
                <w:color w:val="000000" w:themeColor="text1"/>
              </w:rPr>
              <w:t>2</w:t>
            </w:r>
          </w:p>
        </w:tc>
        <w:tc>
          <w:tcPr>
            <w:tcW w:w="753" w:type="pct"/>
            <w:vAlign w:val="center"/>
          </w:tcPr>
          <w:p w14:paraId="04273A59" w14:textId="5996AF54" w:rsidR="005D622F" w:rsidRPr="0035700E" w:rsidRDefault="005D622F" w:rsidP="005D622F">
            <w:pPr>
              <w:pStyle w:val="TableContentLeft"/>
              <w:rPr>
                <w:color w:val="000000" w:themeColor="text1"/>
              </w:rPr>
            </w:pPr>
            <w:r w:rsidRPr="0035700E">
              <w:rPr>
                <w:color w:val="000000" w:themeColor="text1"/>
              </w:rPr>
              <w:t>S_LPAd → eUICC</w:t>
            </w:r>
          </w:p>
        </w:tc>
        <w:tc>
          <w:tcPr>
            <w:tcW w:w="1589" w:type="pct"/>
            <w:vAlign w:val="center"/>
          </w:tcPr>
          <w:p w14:paraId="6FF62A57" w14:textId="04D11138" w:rsidR="005D622F" w:rsidRPr="00E8206F" w:rsidRDefault="005D622F" w:rsidP="005D622F">
            <w:pPr>
              <w:pStyle w:val="TableContentLeft"/>
              <w:rPr>
                <w:color w:val="000000" w:themeColor="text1"/>
              </w:rPr>
            </w:pPr>
            <w:r w:rsidRPr="00E8206F">
              <w:rPr>
                <w:color w:val="000000" w:themeColor="text1"/>
              </w:rPr>
              <w:t>MTD_STORE_DATA (#GET_EUICC_INFO2)</w:t>
            </w:r>
          </w:p>
        </w:tc>
        <w:tc>
          <w:tcPr>
            <w:tcW w:w="2160" w:type="pct"/>
            <w:vAlign w:val="center"/>
          </w:tcPr>
          <w:p w14:paraId="6E398DD5" w14:textId="77777777" w:rsidR="005D622F" w:rsidRPr="00D77742" w:rsidRDefault="005D622F" w:rsidP="005D622F">
            <w:pPr>
              <w:pStyle w:val="TableContentLeft"/>
              <w:rPr>
                <w:color w:val="000000" w:themeColor="text1"/>
              </w:rPr>
            </w:pPr>
            <w:r w:rsidRPr="00D77742">
              <w:rPr>
                <w:color w:val="000000" w:themeColor="text1"/>
              </w:rPr>
              <w:t xml:space="preserve">#R_EUICC_INFO2 </w:t>
            </w:r>
          </w:p>
          <w:p w14:paraId="31031406" w14:textId="77777777" w:rsidR="005D622F" w:rsidRPr="005376DA" w:rsidRDefault="005D622F" w:rsidP="005D622F">
            <w:pPr>
              <w:pStyle w:val="TableContentLeft"/>
              <w:rPr>
                <w:color w:val="000000" w:themeColor="text1"/>
              </w:rPr>
            </w:pPr>
            <w:r w:rsidRPr="003F62A9">
              <w:rPr>
                <w:color w:val="000000" w:themeColor="text1"/>
              </w:rPr>
              <w:t>Verify if:</w:t>
            </w:r>
          </w:p>
          <w:p w14:paraId="5E23F688" w14:textId="21C21BAF" w:rsidR="005D622F" w:rsidRDefault="005D622F" w:rsidP="005D622F">
            <w:pPr>
              <w:pStyle w:val="TableBulletText"/>
              <w:numPr>
                <w:ilvl w:val="0"/>
                <w:numId w:val="238"/>
              </w:numPr>
              <w:contextualSpacing/>
              <w:rPr>
                <w:color w:val="000000" w:themeColor="text1"/>
                <w:sz w:val="18"/>
                <w:szCs w:val="18"/>
              </w:rPr>
            </w:pPr>
            <w:r>
              <w:rPr>
                <w:color w:val="000000" w:themeColor="text1"/>
                <w:sz w:val="18"/>
                <w:szCs w:val="18"/>
              </w:rPr>
              <w:t>#</w:t>
            </w:r>
            <w:r w:rsidRPr="00FF0F3F">
              <w:rPr>
                <w:color w:val="000000" w:themeColor="text1"/>
                <w:sz w:val="18"/>
                <w:szCs w:val="18"/>
              </w:rPr>
              <w:t>IUT_RSP_VERSION_HIGHEST</w:t>
            </w:r>
            <w:r>
              <w:rPr>
                <w:color w:val="000000" w:themeColor="text1"/>
                <w:sz w:val="18"/>
                <w:szCs w:val="18"/>
              </w:rPr>
              <w:t xml:space="preserve"> is equal to </w:t>
            </w:r>
            <w:r w:rsidR="00C51AD4">
              <w:rPr>
                <w:color w:val="000000" w:themeColor="text1"/>
                <w:sz w:val="18"/>
                <w:szCs w:val="18"/>
              </w:rPr>
              <w:t>0x030100</w:t>
            </w:r>
          </w:p>
          <w:p w14:paraId="24B59CC5" w14:textId="77777777" w:rsidR="005D622F" w:rsidRPr="00447816" w:rsidRDefault="005D622F" w:rsidP="005D622F">
            <w:pPr>
              <w:pStyle w:val="TableBulletText"/>
              <w:numPr>
                <w:ilvl w:val="0"/>
                <w:numId w:val="238"/>
              </w:numPr>
              <w:contextualSpacing/>
              <w:rPr>
                <w:color w:val="000000" w:themeColor="text1"/>
                <w:sz w:val="18"/>
                <w:szCs w:val="18"/>
              </w:rPr>
            </w:pPr>
            <w:r w:rsidRPr="00DF0801">
              <w:rPr>
                <w:sz w:val="18"/>
                <w:szCs w:val="18"/>
              </w:rPr>
              <w:t>#IUT_SIMA_VERSION</w:t>
            </w:r>
            <w:r>
              <w:rPr>
                <w:sz w:val="18"/>
                <w:szCs w:val="18"/>
              </w:rPr>
              <w:t xml:space="preserve"> is equal to 0x020301 or higher but less than 0x030000</w:t>
            </w:r>
          </w:p>
          <w:p w14:paraId="664BF17A" w14:textId="7195ACD0" w:rsidR="005D622F" w:rsidRPr="00EF3F12" w:rsidRDefault="005D622F" w:rsidP="005D622F">
            <w:pPr>
              <w:pStyle w:val="TableBulletText"/>
              <w:numPr>
                <w:ilvl w:val="0"/>
                <w:numId w:val="238"/>
              </w:numPr>
              <w:contextualSpacing/>
              <w:rPr>
                <w:color w:val="000000" w:themeColor="text1"/>
                <w:sz w:val="18"/>
                <w:szCs w:val="18"/>
              </w:rPr>
            </w:pPr>
            <w:r w:rsidRPr="00EF3F12">
              <w:rPr>
                <w:color w:val="000000" w:themeColor="text1"/>
                <w:sz w:val="18"/>
                <w:szCs w:val="18"/>
              </w:rPr>
              <w:t>#IUT_GLOBALPLATFORM_VERSION is equal to 0x020300 or higher</w:t>
            </w:r>
          </w:p>
          <w:p w14:paraId="0A7BD334" w14:textId="77777777" w:rsidR="005D622F" w:rsidRDefault="005D622F" w:rsidP="005D622F">
            <w:pPr>
              <w:pStyle w:val="TableBulletText"/>
              <w:numPr>
                <w:ilvl w:val="0"/>
                <w:numId w:val="0"/>
              </w:numPr>
              <w:ind w:left="378" w:hanging="360"/>
              <w:contextualSpacing/>
              <w:rPr>
                <w:sz w:val="18"/>
                <w:szCs w:val="18"/>
              </w:rPr>
            </w:pPr>
            <w:r w:rsidRPr="005376DA">
              <w:rPr>
                <w:rFonts w:ascii="Symbol" w:hAnsi="Symbol"/>
                <w:color w:val="000000" w:themeColor="text1"/>
                <w:sz w:val="18"/>
                <w:szCs w:val="18"/>
              </w:rPr>
              <w:t></w:t>
            </w:r>
            <w:r w:rsidRPr="005376DA">
              <w:rPr>
                <w:rFonts w:ascii="Symbol" w:hAnsi="Symbol"/>
                <w:color w:val="000000" w:themeColor="text1"/>
                <w:sz w:val="18"/>
                <w:szCs w:val="18"/>
              </w:rPr>
              <w:tab/>
            </w:r>
            <w:r w:rsidRPr="00DF0801">
              <w:rPr>
                <w:sz w:val="18"/>
                <w:szCs w:val="18"/>
              </w:rPr>
              <w:t>&lt;EXT_CARD_RESOURCE&gt;</w:t>
            </w:r>
            <w:r>
              <w:rPr>
                <w:sz w:val="18"/>
                <w:szCs w:val="18"/>
              </w:rPr>
              <w:t xml:space="preserve"> contains </w:t>
            </w:r>
            <w:r>
              <w:rPr>
                <w:szCs w:val="18"/>
              </w:rPr>
              <w:t>t</w:t>
            </w:r>
            <w:r w:rsidRPr="00A8280B">
              <w:rPr>
                <w:lang w:eastAsia="en-GB"/>
              </w:rPr>
              <w:t xml:space="preserve">he "number of installed application" value field </w:t>
            </w:r>
            <w:r>
              <w:rPr>
                <w:lang w:eastAsia="en-GB"/>
              </w:rPr>
              <w:t xml:space="preserve">is </w:t>
            </w:r>
            <w:r w:rsidRPr="00A8280B">
              <w:rPr>
                <w:lang w:eastAsia="en-GB"/>
              </w:rPr>
              <w:t>set to '00'</w:t>
            </w:r>
          </w:p>
          <w:p w14:paraId="4B622B5C" w14:textId="77777777" w:rsidR="005D622F" w:rsidRPr="005376DA" w:rsidRDefault="005D622F" w:rsidP="005D622F">
            <w:pPr>
              <w:pStyle w:val="TableBulletText"/>
              <w:numPr>
                <w:ilvl w:val="0"/>
                <w:numId w:val="239"/>
              </w:numPr>
              <w:contextualSpacing/>
              <w:rPr>
                <w:color w:val="000000" w:themeColor="text1"/>
                <w:sz w:val="18"/>
                <w:szCs w:val="18"/>
              </w:rPr>
            </w:pPr>
            <w:r w:rsidRPr="005376DA">
              <w:rPr>
                <w:color w:val="000000" w:themeColor="text1"/>
                <w:sz w:val="18"/>
                <w:szCs w:val="18"/>
              </w:rPr>
              <w:t>&lt;EUICC_RSP_CAPABILITY&gt; contains</w:t>
            </w:r>
          </w:p>
          <w:p w14:paraId="289D60EF" w14:textId="3E3A63B7" w:rsidR="005D622F" w:rsidRPr="005376DA" w:rsidRDefault="005D622F" w:rsidP="00974FA1">
            <w:pPr>
              <w:pStyle w:val="TableBulletText"/>
              <w:numPr>
                <w:ilvl w:val="0"/>
                <w:numId w:val="0"/>
              </w:numPr>
              <w:ind w:left="885" w:hanging="284"/>
              <w:contextualSpacing/>
              <w:rPr>
                <w:color w:val="000000" w:themeColor="text1"/>
                <w:sz w:val="18"/>
                <w:szCs w:val="18"/>
              </w:rPr>
            </w:pPr>
            <w:r w:rsidRPr="005376DA">
              <w:rPr>
                <w:rFonts w:ascii="Courier New" w:hAnsi="Courier New" w:cs="Courier New"/>
                <w:color w:val="000000" w:themeColor="text1"/>
                <w:sz w:val="18"/>
                <w:szCs w:val="18"/>
              </w:rPr>
              <w:t>o</w:t>
            </w:r>
            <w:r w:rsidRPr="005376DA">
              <w:rPr>
                <w:rFonts w:ascii="Courier New" w:hAnsi="Courier New" w:cs="Courier New"/>
                <w:color w:val="000000" w:themeColor="text1"/>
                <w:sz w:val="18"/>
                <w:szCs w:val="18"/>
              </w:rPr>
              <w:tab/>
            </w:r>
            <w:r w:rsidRPr="005376DA">
              <w:rPr>
                <w:color w:val="000000" w:themeColor="text1"/>
                <w:sz w:val="18"/>
                <w:szCs w:val="18"/>
              </w:rPr>
              <w:t xml:space="preserve">crlSupport set to '0' </w:t>
            </w:r>
          </w:p>
          <w:p w14:paraId="389C76A8" w14:textId="77777777" w:rsidR="005D622F" w:rsidRPr="005376DA" w:rsidRDefault="005D622F" w:rsidP="005D622F">
            <w:pPr>
              <w:pStyle w:val="TableBulletText"/>
              <w:numPr>
                <w:ilvl w:val="0"/>
                <w:numId w:val="0"/>
              </w:numPr>
              <w:ind w:left="885" w:hanging="284"/>
              <w:contextualSpacing/>
              <w:rPr>
                <w:color w:val="000000" w:themeColor="text1"/>
                <w:sz w:val="18"/>
                <w:szCs w:val="18"/>
              </w:rPr>
            </w:pPr>
            <w:r w:rsidRPr="005376DA">
              <w:rPr>
                <w:rFonts w:ascii="Courier New" w:hAnsi="Courier New" w:cs="Courier New"/>
                <w:color w:val="000000" w:themeColor="text1"/>
                <w:sz w:val="18"/>
                <w:szCs w:val="18"/>
              </w:rPr>
              <w:t>o</w:t>
            </w:r>
            <w:r w:rsidRPr="005376DA">
              <w:rPr>
                <w:rFonts w:ascii="Courier New" w:hAnsi="Courier New" w:cs="Courier New"/>
                <w:color w:val="000000" w:themeColor="text1"/>
                <w:sz w:val="18"/>
                <w:szCs w:val="18"/>
              </w:rPr>
              <w:tab/>
            </w:r>
            <w:r w:rsidRPr="005376DA">
              <w:rPr>
                <w:color w:val="000000" w:themeColor="text1"/>
                <w:sz w:val="18"/>
                <w:szCs w:val="18"/>
              </w:rPr>
              <w:t>rpmSupport set to '</w:t>
            </w:r>
            <w:r>
              <w:rPr>
                <w:color w:val="000000" w:themeColor="text1"/>
                <w:sz w:val="18"/>
                <w:szCs w:val="18"/>
              </w:rPr>
              <w:t>1</w:t>
            </w:r>
            <w:r w:rsidRPr="005376DA">
              <w:rPr>
                <w:color w:val="000000" w:themeColor="text1"/>
                <w:sz w:val="18"/>
                <w:szCs w:val="18"/>
              </w:rPr>
              <w:t>' if O</w:t>
            </w:r>
            <w:r w:rsidRPr="00F76C12">
              <w:rPr>
                <w:color w:val="000000" w:themeColor="text1"/>
                <w:sz w:val="18"/>
                <w:szCs w:val="18"/>
              </w:rPr>
              <w:t>_E_RPM</w:t>
            </w:r>
            <w:r w:rsidRPr="005376DA">
              <w:rPr>
                <w:color w:val="000000" w:themeColor="text1"/>
                <w:sz w:val="18"/>
                <w:szCs w:val="18"/>
              </w:rPr>
              <w:t xml:space="preserve"> is supported </w:t>
            </w:r>
            <w:r w:rsidRPr="005376DA">
              <w:rPr>
                <w:color w:val="000000" w:themeColor="text1"/>
                <w:sz w:val="18"/>
                <w:szCs w:val="18"/>
              </w:rPr>
              <w:br/>
              <w:t>(otherwise, it SHALL be set to '</w:t>
            </w:r>
            <w:r>
              <w:rPr>
                <w:color w:val="000000" w:themeColor="text1"/>
                <w:sz w:val="18"/>
                <w:szCs w:val="18"/>
              </w:rPr>
              <w:t>0</w:t>
            </w:r>
            <w:r w:rsidRPr="005376DA">
              <w:rPr>
                <w:color w:val="000000" w:themeColor="text1"/>
                <w:sz w:val="18"/>
                <w:szCs w:val="18"/>
              </w:rPr>
              <w:t>')</w:t>
            </w:r>
          </w:p>
          <w:p w14:paraId="6580EFF5" w14:textId="77777777" w:rsidR="005D622F" w:rsidRDefault="005D622F" w:rsidP="005D622F">
            <w:pPr>
              <w:pStyle w:val="TableBulletText"/>
              <w:numPr>
                <w:ilvl w:val="0"/>
                <w:numId w:val="240"/>
              </w:numPr>
            </w:pPr>
            <w:r w:rsidRPr="005376DA">
              <w:t>additionalProfile set to '1'</w:t>
            </w:r>
          </w:p>
          <w:p w14:paraId="1E827D8C" w14:textId="77777777" w:rsidR="005D622F" w:rsidRPr="00C316A8" w:rsidRDefault="005D622F" w:rsidP="005D622F">
            <w:pPr>
              <w:pStyle w:val="TableBulletText"/>
              <w:numPr>
                <w:ilvl w:val="0"/>
                <w:numId w:val="240"/>
              </w:numPr>
            </w:pPr>
            <w:r w:rsidRPr="00C316A8">
              <w:t>deviceInfoExtensibilitySupport set to '1'.</w:t>
            </w:r>
          </w:p>
          <w:p w14:paraId="0F171AC9" w14:textId="4D86E473" w:rsidR="005D622F" w:rsidRPr="00C316A8" w:rsidRDefault="005D622F" w:rsidP="005D622F">
            <w:pPr>
              <w:pStyle w:val="TableBulletText"/>
              <w:numPr>
                <w:ilvl w:val="0"/>
                <w:numId w:val="240"/>
              </w:numPr>
            </w:pPr>
            <w:r w:rsidRPr="00C316A8">
              <w:t>serviceSpecificDataSupport bit set to '1'</w:t>
            </w:r>
          </w:p>
          <w:p w14:paraId="046B49F8" w14:textId="77777777" w:rsidR="005D622F" w:rsidRPr="00C316A8" w:rsidRDefault="005D622F" w:rsidP="005D622F">
            <w:pPr>
              <w:pStyle w:val="TableBulletText"/>
              <w:numPr>
                <w:ilvl w:val="0"/>
                <w:numId w:val="240"/>
              </w:numPr>
            </w:pPr>
            <w:r w:rsidRPr="00C316A8">
              <w:lastRenderedPageBreak/>
              <w:t xml:space="preserve">hriServerAddressSupport bit set to '1' if and only if </w:t>
            </w:r>
            <w:r>
              <w:t>O_E_HRI_ADDRESS_IN_PM</w:t>
            </w:r>
            <w:r w:rsidRPr="006C69A5">
              <w:t xml:space="preserve"> </w:t>
            </w:r>
            <w:r>
              <w:t>is</w:t>
            </w:r>
            <w:r w:rsidRPr="00C316A8">
              <w:t xml:space="preserve"> support</w:t>
            </w:r>
            <w:r>
              <w:t>ed</w:t>
            </w:r>
            <w:r w:rsidRPr="00C316A8">
              <w:t>.</w:t>
            </w:r>
          </w:p>
          <w:p w14:paraId="2301645F" w14:textId="77777777" w:rsidR="005D622F" w:rsidRPr="00C316A8" w:rsidRDefault="005D622F" w:rsidP="005D622F">
            <w:pPr>
              <w:pStyle w:val="TableBulletText"/>
              <w:numPr>
                <w:ilvl w:val="0"/>
                <w:numId w:val="240"/>
              </w:numPr>
            </w:pPr>
            <w:r w:rsidRPr="00C316A8">
              <w:t>serviceProviderMessageSupport bit set to '1'.</w:t>
            </w:r>
          </w:p>
          <w:p w14:paraId="0774499C" w14:textId="77777777" w:rsidR="005D622F" w:rsidRPr="00C316A8" w:rsidRDefault="005D622F" w:rsidP="005D622F">
            <w:pPr>
              <w:pStyle w:val="TableBulletText"/>
              <w:numPr>
                <w:ilvl w:val="0"/>
                <w:numId w:val="240"/>
              </w:numPr>
            </w:pPr>
            <w:r w:rsidRPr="00C316A8">
              <w:t>lpaProxySupport bit set to '1' if and only if</w:t>
            </w:r>
            <w:r>
              <w:t xml:space="preserve"> O_E_LPA_PROXY is supported</w:t>
            </w:r>
            <w:r w:rsidRPr="00C316A8">
              <w:t>.</w:t>
            </w:r>
          </w:p>
          <w:p w14:paraId="1338A8E3" w14:textId="77777777" w:rsidR="005D622F" w:rsidRPr="00C316A8" w:rsidRDefault="005D622F" w:rsidP="005D622F">
            <w:pPr>
              <w:pStyle w:val="TableBulletText"/>
              <w:numPr>
                <w:ilvl w:val="0"/>
                <w:numId w:val="240"/>
              </w:numPr>
            </w:pPr>
            <w:r w:rsidRPr="00C316A8">
              <w:t>enterpriseProfilesSupport bit set to '1' if and only if</w:t>
            </w:r>
            <w:r>
              <w:t xml:space="preserve"> O_E_ENTERPRISE is supported</w:t>
            </w:r>
            <w:r w:rsidRPr="00C316A8">
              <w:t xml:space="preserve">. </w:t>
            </w:r>
          </w:p>
          <w:p w14:paraId="7FB3BD51" w14:textId="77777777" w:rsidR="005D622F" w:rsidRPr="00C316A8" w:rsidRDefault="005D622F" w:rsidP="005D622F">
            <w:pPr>
              <w:pStyle w:val="TableBulletText"/>
              <w:numPr>
                <w:ilvl w:val="0"/>
                <w:numId w:val="240"/>
              </w:numPr>
            </w:pPr>
            <w:r w:rsidRPr="00C316A8">
              <w:t>serviceDescriptionSupport bit set to '1' if and only if</w:t>
            </w:r>
            <w:r>
              <w:t xml:space="preserve"> O_E_SERVICE_DESCRIPTION_IN_PM is supported</w:t>
            </w:r>
            <w:r w:rsidRPr="00C316A8">
              <w:t>.</w:t>
            </w:r>
          </w:p>
          <w:p w14:paraId="2D72B6C0" w14:textId="77777777" w:rsidR="005D622F" w:rsidRPr="00C316A8" w:rsidRDefault="005D622F" w:rsidP="005D622F">
            <w:pPr>
              <w:pStyle w:val="TableBulletText"/>
              <w:numPr>
                <w:ilvl w:val="0"/>
                <w:numId w:val="240"/>
              </w:numPr>
            </w:pPr>
            <w:r w:rsidRPr="00C316A8">
              <w:t>deviceChangeSupport bit set to '1' if and only if</w:t>
            </w:r>
            <w:r>
              <w:t xml:space="preserve"> O_E_DEVICE_CHANGE</w:t>
            </w:r>
            <w:r w:rsidRPr="00C316A8">
              <w:t>.</w:t>
            </w:r>
          </w:p>
          <w:p w14:paraId="24D9B400" w14:textId="77777777" w:rsidR="005D622F" w:rsidRPr="00C316A8" w:rsidRDefault="005D622F" w:rsidP="005D622F">
            <w:pPr>
              <w:pStyle w:val="TableBulletText"/>
              <w:numPr>
                <w:ilvl w:val="0"/>
                <w:numId w:val="240"/>
              </w:numPr>
            </w:pPr>
            <w:r w:rsidRPr="00C316A8">
              <w:t>estimatedProfileSizeIndicationSupport bit set to '1' if and only if</w:t>
            </w:r>
            <w:r>
              <w:t xml:space="preserve"> </w:t>
            </w:r>
            <w:r w:rsidRPr="00C316A8">
              <w:rPr>
                <w:lang w:val="en-US"/>
              </w:rPr>
              <w:t>O_E_PROFILE_SIZE_IN</w:t>
            </w:r>
            <w:r w:rsidRPr="00D1083F">
              <w:rPr>
                <w:lang w:val="en-US"/>
              </w:rPr>
              <w:t>_PM is su</w:t>
            </w:r>
            <w:r>
              <w:rPr>
                <w:lang w:val="en-US"/>
              </w:rPr>
              <w:t>pported</w:t>
            </w:r>
            <w:r w:rsidRPr="00C316A8">
              <w:t xml:space="preserve">. </w:t>
            </w:r>
          </w:p>
          <w:p w14:paraId="4EDB2C15" w14:textId="77777777" w:rsidR="005D622F" w:rsidRPr="00C316A8" w:rsidRDefault="005D622F" w:rsidP="005D622F">
            <w:pPr>
              <w:pStyle w:val="TableBulletText"/>
              <w:numPr>
                <w:ilvl w:val="0"/>
                <w:numId w:val="240"/>
              </w:numPr>
            </w:pPr>
            <w:r w:rsidRPr="00C316A8">
              <w:t xml:space="preserve">profileSizeInProfilesInfoSupport bit set to '1' if and only if </w:t>
            </w:r>
            <w:r>
              <w:t>O</w:t>
            </w:r>
            <w:r w:rsidRPr="00C316A8">
              <w:rPr>
                <w:lang w:val="en-US"/>
              </w:rPr>
              <w:t>_E_PROFILE_SIZE_IN</w:t>
            </w:r>
            <w:r w:rsidRPr="00D1083F">
              <w:rPr>
                <w:lang w:val="en-US"/>
              </w:rPr>
              <w:t>_PROFILE_INFO is supported</w:t>
            </w:r>
            <w:r w:rsidRPr="00C316A8">
              <w:t xml:space="preserve">. </w:t>
            </w:r>
          </w:p>
          <w:p w14:paraId="4936F16D" w14:textId="77777777" w:rsidR="005D622F" w:rsidRPr="00C316A8" w:rsidRDefault="005D622F" w:rsidP="005D622F">
            <w:pPr>
              <w:pStyle w:val="TableBulletText"/>
              <w:numPr>
                <w:ilvl w:val="0"/>
                <w:numId w:val="240"/>
              </w:numPr>
            </w:pPr>
            <w:r w:rsidRPr="00C316A8">
              <w:t xml:space="preserve">crlStaplingV3Support bit set to '1'. </w:t>
            </w:r>
          </w:p>
          <w:p w14:paraId="5BD8CD98" w14:textId="77777777" w:rsidR="005D622F" w:rsidRPr="00C316A8" w:rsidRDefault="005D622F" w:rsidP="005D622F">
            <w:pPr>
              <w:pStyle w:val="TableBulletText"/>
              <w:numPr>
                <w:ilvl w:val="0"/>
                <w:numId w:val="240"/>
              </w:numPr>
            </w:pPr>
            <w:r w:rsidRPr="00C316A8">
              <w:t>certChainV3VerificationSupport bit set to '1'.</w:t>
            </w:r>
          </w:p>
          <w:p w14:paraId="275428BF" w14:textId="77777777" w:rsidR="005D622F" w:rsidRPr="00C316A8" w:rsidRDefault="005D622F" w:rsidP="005D622F">
            <w:pPr>
              <w:pStyle w:val="TableBulletText"/>
              <w:numPr>
                <w:ilvl w:val="0"/>
                <w:numId w:val="240"/>
              </w:numPr>
            </w:pPr>
            <w:r w:rsidRPr="00C316A8">
              <w:t>signedSmdsResponseV3Support bit set to '1'</w:t>
            </w:r>
            <w:r>
              <w:t>.</w:t>
            </w:r>
          </w:p>
          <w:p w14:paraId="62ABE9C5" w14:textId="77777777" w:rsidR="005D622F" w:rsidRPr="00C316A8" w:rsidRDefault="005D622F" w:rsidP="005D622F">
            <w:pPr>
              <w:pStyle w:val="TableBulletText"/>
              <w:numPr>
                <w:ilvl w:val="0"/>
                <w:numId w:val="240"/>
              </w:numPr>
            </w:pPr>
            <w:r w:rsidRPr="00C316A8">
              <w:t>euiccRspCapInInfo1 bit set to '1'</w:t>
            </w:r>
            <w:r>
              <w:t xml:space="preserve"> </w:t>
            </w:r>
            <w:r w:rsidRPr="00C316A8">
              <w:t xml:space="preserve">and </w:t>
            </w:r>
            <w:r w:rsidRPr="00464885">
              <w:rPr>
                <w:color w:val="000000" w:themeColor="text1"/>
                <w:sz w:val="18"/>
                <w:szCs w:val="18"/>
              </w:rPr>
              <w:t>&lt;EUICC_RSP_CAPABILITY&gt;</w:t>
            </w:r>
            <w:r>
              <w:rPr>
                <w:color w:val="000000" w:themeColor="text1"/>
                <w:sz w:val="18"/>
                <w:szCs w:val="18"/>
              </w:rPr>
              <w:t xml:space="preserve"> </w:t>
            </w:r>
            <w:r w:rsidRPr="00C316A8">
              <w:t>is</w:t>
            </w:r>
            <w:r>
              <w:t xml:space="preserve"> the same as in Step 1</w:t>
            </w:r>
            <w:r w:rsidRPr="00C316A8">
              <w:t>.</w:t>
            </w:r>
          </w:p>
          <w:p w14:paraId="78342838" w14:textId="77777777" w:rsidR="005D622F" w:rsidRPr="00C316A8" w:rsidRDefault="005D622F" w:rsidP="005D622F">
            <w:pPr>
              <w:pStyle w:val="TableBulletText"/>
              <w:numPr>
                <w:ilvl w:val="0"/>
                <w:numId w:val="240"/>
              </w:numPr>
            </w:pPr>
            <w:r w:rsidRPr="00C316A8">
              <w:t xml:space="preserve">osUpdateSupport bit set to '1' if and only if </w:t>
            </w:r>
            <w:r>
              <w:t>O_E_OS_UPDATE is supported.</w:t>
            </w:r>
          </w:p>
          <w:p w14:paraId="03F7DDA4" w14:textId="77777777" w:rsidR="005D622F" w:rsidRDefault="005D622F" w:rsidP="005D622F">
            <w:pPr>
              <w:pStyle w:val="TableBulletText"/>
              <w:numPr>
                <w:ilvl w:val="0"/>
                <w:numId w:val="240"/>
              </w:numPr>
            </w:pPr>
            <w:r w:rsidRPr="00C316A8">
              <w:t>cancelForEmptySpnPnSupport bit set to '1'</w:t>
            </w:r>
            <w:r>
              <w:t>.</w:t>
            </w:r>
          </w:p>
          <w:p w14:paraId="56FE8244" w14:textId="77777777" w:rsidR="005D622F" w:rsidRDefault="005D622F" w:rsidP="005D622F">
            <w:pPr>
              <w:pStyle w:val="TableBulletText"/>
              <w:numPr>
                <w:ilvl w:val="0"/>
                <w:numId w:val="240"/>
              </w:numPr>
            </w:pPr>
            <w:r w:rsidRPr="00C316A8">
              <w:t>updateNotificationConfigurationInfoSupport bit set to '1'</w:t>
            </w:r>
            <w:r>
              <w:t>.</w:t>
            </w:r>
          </w:p>
          <w:p w14:paraId="7CD8528D" w14:textId="77777777" w:rsidR="005D622F" w:rsidRDefault="005D622F" w:rsidP="005D622F">
            <w:pPr>
              <w:pStyle w:val="TableBulletText"/>
              <w:numPr>
                <w:ilvl w:val="0"/>
                <w:numId w:val="240"/>
              </w:numPr>
            </w:pPr>
            <w:r w:rsidRPr="00C316A8">
              <w:t>updateMetadataV3Suppor</w:t>
            </w:r>
            <w:r>
              <w:t xml:space="preserve">t </w:t>
            </w:r>
            <w:r w:rsidRPr="00C316A8">
              <w:t>bit set to '1'</w:t>
            </w:r>
            <w:r>
              <w:t>.</w:t>
            </w:r>
          </w:p>
          <w:p w14:paraId="11E3E1FD" w14:textId="77777777" w:rsidR="005D622F" w:rsidRPr="006C69A5" w:rsidRDefault="005D622F" w:rsidP="005D622F">
            <w:pPr>
              <w:pStyle w:val="TableBulletText"/>
              <w:numPr>
                <w:ilvl w:val="0"/>
                <w:numId w:val="0"/>
              </w:numPr>
              <w:ind w:left="885" w:hanging="284"/>
              <w:contextualSpacing/>
            </w:pPr>
          </w:p>
          <w:p w14:paraId="6E6156A3" w14:textId="77777777" w:rsidR="005D622F" w:rsidRPr="005376DA" w:rsidRDefault="005D622F" w:rsidP="005D622F">
            <w:pPr>
              <w:pStyle w:val="TableBulletText"/>
              <w:numPr>
                <w:ilvl w:val="0"/>
                <w:numId w:val="0"/>
              </w:numPr>
              <w:ind w:left="378" w:hanging="360"/>
              <w:contextualSpacing/>
              <w:rPr>
                <w:color w:val="000000" w:themeColor="text1"/>
                <w:sz w:val="18"/>
                <w:szCs w:val="18"/>
              </w:rPr>
            </w:pPr>
            <w:r w:rsidRPr="005376DA">
              <w:rPr>
                <w:rFonts w:ascii="Symbol" w:hAnsi="Symbol"/>
                <w:color w:val="000000" w:themeColor="text1"/>
                <w:sz w:val="18"/>
                <w:szCs w:val="18"/>
              </w:rPr>
              <w:t></w:t>
            </w:r>
            <w:r w:rsidRPr="005376DA">
              <w:rPr>
                <w:rFonts w:ascii="Symbol" w:hAnsi="Symbol"/>
                <w:color w:val="000000" w:themeColor="text1"/>
                <w:sz w:val="18"/>
                <w:szCs w:val="18"/>
              </w:rPr>
              <w:tab/>
            </w:r>
            <w:r w:rsidRPr="005376DA">
              <w:rPr>
                <w:color w:val="000000" w:themeColor="text1"/>
                <w:sz w:val="18"/>
                <w:szCs w:val="18"/>
              </w:rPr>
              <w:t>#IUT_UICC_CAPABILITY contains</w:t>
            </w:r>
          </w:p>
          <w:p w14:paraId="2745A01B" w14:textId="77777777" w:rsidR="005D622F" w:rsidRPr="00494529" w:rsidRDefault="005D622F" w:rsidP="005D622F">
            <w:pPr>
              <w:pStyle w:val="TableBulletText"/>
              <w:numPr>
                <w:ilvl w:val="0"/>
                <w:numId w:val="0"/>
              </w:numPr>
              <w:ind w:left="885" w:hanging="284"/>
              <w:contextualSpacing/>
              <w:rPr>
                <w:color w:val="000000" w:themeColor="text1"/>
                <w:sz w:val="18"/>
                <w:szCs w:val="18"/>
              </w:rPr>
            </w:pPr>
            <w:r w:rsidRPr="00494529">
              <w:rPr>
                <w:rFonts w:ascii="Courier New" w:hAnsi="Courier New" w:cs="Courier New"/>
                <w:color w:val="000000" w:themeColor="text1"/>
                <w:sz w:val="18"/>
                <w:szCs w:val="18"/>
              </w:rPr>
              <w:t>o</w:t>
            </w:r>
            <w:r w:rsidRPr="00494529">
              <w:rPr>
                <w:rFonts w:ascii="Courier New" w:hAnsi="Courier New" w:cs="Courier New"/>
                <w:color w:val="000000" w:themeColor="text1"/>
                <w:sz w:val="18"/>
                <w:szCs w:val="18"/>
              </w:rPr>
              <w:tab/>
            </w:r>
            <w:r w:rsidRPr="00494529">
              <w:rPr>
                <w:color w:val="000000" w:themeColor="text1"/>
                <w:sz w:val="18"/>
                <w:szCs w:val="18"/>
              </w:rPr>
              <w:t>akaMilenage set to '1'</w:t>
            </w:r>
          </w:p>
          <w:p w14:paraId="351BED12" w14:textId="77777777" w:rsidR="005D622F" w:rsidRDefault="005D622F" w:rsidP="005D622F">
            <w:pPr>
              <w:pStyle w:val="TableBulletText"/>
              <w:numPr>
                <w:ilvl w:val="0"/>
                <w:numId w:val="0"/>
              </w:numPr>
              <w:ind w:left="885" w:hanging="284"/>
              <w:contextualSpacing/>
              <w:rPr>
                <w:color w:val="000000" w:themeColor="text1"/>
                <w:sz w:val="18"/>
                <w:szCs w:val="18"/>
              </w:rPr>
            </w:pPr>
            <w:r w:rsidRPr="00494529">
              <w:rPr>
                <w:rFonts w:ascii="Courier New" w:hAnsi="Courier New" w:cs="Courier New"/>
                <w:color w:val="000000" w:themeColor="text1"/>
                <w:sz w:val="18"/>
                <w:szCs w:val="18"/>
              </w:rPr>
              <w:t>o</w:t>
            </w:r>
            <w:r w:rsidRPr="00494529">
              <w:rPr>
                <w:rFonts w:ascii="Courier New" w:hAnsi="Courier New" w:cs="Courier New"/>
                <w:color w:val="000000" w:themeColor="text1"/>
                <w:sz w:val="18"/>
                <w:szCs w:val="18"/>
              </w:rPr>
              <w:tab/>
            </w:r>
            <w:r w:rsidRPr="00494529">
              <w:rPr>
                <w:color w:val="000000" w:themeColor="text1"/>
                <w:sz w:val="18"/>
                <w:szCs w:val="18"/>
              </w:rPr>
              <w:t>Either akaTuak128 or akaTuak256 set to '1'</w:t>
            </w:r>
          </w:p>
          <w:p w14:paraId="0B62AD66" w14:textId="573AE72F" w:rsidR="005D622F" w:rsidRPr="00220C34" w:rsidRDefault="00CA76CC" w:rsidP="005D622F">
            <w:pPr>
              <w:pStyle w:val="TableBulletText"/>
              <w:numPr>
                <w:ilvl w:val="0"/>
                <w:numId w:val="230"/>
              </w:numPr>
              <w:contextualSpacing/>
              <w:rPr>
                <w:color w:val="000000" w:themeColor="text1"/>
                <w:sz w:val="18"/>
                <w:szCs w:val="18"/>
              </w:rPr>
            </w:pPr>
            <w:r>
              <w:rPr>
                <w:sz w:val="18"/>
                <w:szCs w:val="18"/>
              </w:rPr>
              <w:t xml:space="preserve">if treProperties </w:t>
            </w:r>
            <w:r w:rsidR="005D622F">
              <w:rPr>
                <w:sz w:val="18"/>
                <w:szCs w:val="18"/>
              </w:rPr>
              <w:t xml:space="preserve">is present </w:t>
            </w:r>
            <w:r w:rsidR="00891EBA">
              <w:rPr>
                <w:sz w:val="18"/>
                <w:szCs w:val="18"/>
              </w:rPr>
              <w:t xml:space="preserve">it is </w:t>
            </w:r>
            <w:r w:rsidR="005D622F">
              <w:rPr>
                <w:sz w:val="18"/>
                <w:szCs w:val="18"/>
              </w:rPr>
              <w:t xml:space="preserve">equal to </w:t>
            </w:r>
          </w:p>
          <w:p w14:paraId="63A2DE12" w14:textId="77777777" w:rsidR="005D622F" w:rsidRDefault="005D622F" w:rsidP="005D622F">
            <w:pPr>
              <w:pStyle w:val="TableBulletText"/>
              <w:numPr>
                <w:ilvl w:val="0"/>
                <w:numId w:val="0"/>
              </w:numPr>
              <w:contextualSpacing/>
              <w:rPr>
                <w:color w:val="000000" w:themeColor="text1"/>
                <w:sz w:val="18"/>
                <w:szCs w:val="18"/>
              </w:rPr>
            </w:pPr>
            <w:r>
              <w:rPr>
                <w:color w:val="000000" w:themeColor="text1"/>
                <w:sz w:val="18"/>
                <w:szCs w:val="18"/>
              </w:rPr>
              <w:t xml:space="preserve">       </w:t>
            </w:r>
            <w:r w:rsidRPr="00F64BCA">
              <w:rPr>
                <w:color w:val="000000" w:themeColor="text1"/>
                <w:sz w:val="18"/>
                <w:szCs w:val="18"/>
              </w:rPr>
              <w:t>{ isDiscrete }, { isIntegrated } or { isIntegrated, usesRemoteMemory }</w:t>
            </w:r>
          </w:p>
          <w:p w14:paraId="51C34CC8" w14:textId="664A2F50" w:rsidR="005D622F" w:rsidRPr="00D77742" w:rsidRDefault="005D622F" w:rsidP="005D622F">
            <w:pPr>
              <w:pStyle w:val="TableContentLeft"/>
              <w:rPr>
                <w:color w:val="000000" w:themeColor="text1"/>
              </w:rPr>
            </w:pPr>
            <w:r w:rsidRPr="005376DA">
              <w:rPr>
                <w:color w:val="000000" w:themeColor="text1"/>
              </w:rPr>
              <w:t>SW = 0x9000</w:t>
            </w:r>
          </w:p>
        </w:tc>
      </w:tr>
    </w:tbl>
    <w:p w14:paraId="3F7CCA15" w14:textId="32CD5ABD" w:rsidR="00622515" w:rsidRDefault="00622515"/>
    <w:p w14:paraId="6732BEE5" w14:textId="3FB49C23" w:rsidR="00D5716F" w:rsidRPr="00EF45BF" w:rsidRDefault="00D5716F" w:rsidP="00D5716F">
      <w:pPr>
        <w:pStyle w:val="Heading5"/>
        <w:numPr>
          <w:ilvl w:val="0"/>
          <w:numId w:val="0"/>
        </w:numPr>
        <w:ind w:left="1304" w:hanging="1304"/>
        <w:rPr>
          <w:color w:val="000000" w:themeColor="text1"/>
          <w:lang w:val="en-GB"/>
        </w:rPr>
      </w:pPr>
      <w:r w:rsidRPr="00B10BEF">
        <w:rPr>
          <w:lang w:val="en-GB"/>
        </w:rPr>
        <w:lastRenderedPageBreak/>
        <w:t>4.2.13.2.</w:t>
      </w:r>
      <w:r w:rsidR="00AA5EB9">
        <w:rPr>
          <w:lang w:val="en-GB"/>
        </w:rPr>
        <w:t>9</w:t>
      </w:r>
      <w:r w:rsidRPr="00B10BEF">
        <w:rPr>
          <w:lang w:val="en-GB"/>
        </w:rPr>
        <w:tab/>
      </w:r>
      <w:r w:rsidR="00254151" w:rsidRPr="00C2136F">
        <w:rPr>
          <w:color w:val="000000" w:themeColor="text1"/>
          <w:lang w:val="es-ES"/>
        </w:rPr>
        <w:t>TC_eUICC_ES10b.GetEUICCInfo2_RSP_V3.x</w:t>
      </w:r>
      <w:r w:rsidR="00254151" w:rsidRPr="007C2AC6">
        <w:rPr>
          <w:color w:val="000000" w:themeColor="text1"/>
          <w:lang w:val="es-ES"/>
        </w:rPr>
        <w:t>_Integrated_eUICC</w:t>
      </w:r>
    </w:p>
    <w:p w14:paraId="20D2420B" w14:textId="0C2B1737" w:rsidR="00D5716F" w:rsidRPr="00EF45BF" w:rsidRDefault="00D5716F" w:rsidP="00D5716F">
      <w:pPr>
        <w:pStyle w:val="Heading6no"/>
      </w:pPr>
      <w:r w:rsidRPr="00EF45BF">
        <w:t xml:space="preserve">Test Sequence #01 Nominal </w:t>
      </w:r>
    </w:p>
    <w:tbl>
      <w:tblPr>
        <w:tblW w:w="514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923"/>
        <w:gridCol w:w="1395"/>
        <w:gridCol w:w="2943"/>
        <w:gridCol w:w="4001"/>
      </w:tblGrid>
      <w:tr w:rsidR="00D5716F" w:rsidRPr="005376DA" w14:paraId="2A128D2D" w14:textId="77777777" w:rsidTr="008955CD">
        <w:trPr>
          <w:trHeight w:val="314"/>
          <w:jc w:val="center"/>
        </w:trPr>
        <w:tc>
          <w:tcPr>
            <w:tcW w:w="498" w:type="pct"/>
            <w:shd w:val="clear" w:color="auto" w:fill="C00000"/>
            <w:vAlign w:val="center"/>
          </w:tcPr>
          <w:p w14:paraId="3D3C5439" w14:textId="77777777" w:rsidR="00D5716F" w:rsidRPr="00EF45BF" w:rsidRDefault="00D5716F" w:rsidP="008955CD">
            <w:pPr>
              <w:pStyle w:val="TableHeader"/>
              <w:rPr>
                <w:lang w:val="en-GB"/>
              </w:rPr>
            </w:pPr>
            <w:r w:rsidRPr="00EF45BF">
              <w:rPr>
                <w:lang w:val="en-GB"/>
              </w:rPr>
              <w:t>Step</w:t>
            </w:r>
          </w:p>
        </w:tc>
        <w:tc>
          <w:tcPr>
            <w:tcW w:w="753" w:type="pct"/>
            <w:shd w:val="clear" w:color="auto" w:fill="C00000"/>
            <w:vAlign w:val="center"/>
          </w:tcPr>
          <w:p w14:paraId="4E77D956" w14:textId="77777777" w:rsidR="00D5716F" w:rsidRPr="00EF45BF" w:rsidRDefault="00D5716F" w:rsidP="008955CD">
            <w:pPr>
              <w:pStyle w:val="TableHeader"/>
              <w:rPr>
                <w:lang w:val="en-GB"/>
              </w:rPr>
            </w:pPr>
            <w:r w:rsidRPr="00EF45BF">
              <w:rPr>
                <w:lang w:val="en-GB"/>
              </w:rPr>
              <w:t>Direction</w:t>
            </w:r>
          </w:p>
        </w:tc>
        <w:tc>
          <w:tcPr>
            <w:tcW w:w="1589" w:type="pct"/>
            <w:shd w:val="clear" w:color="auto" w:fill="C00000"/>
            <w:vAlign w:val="center"/>
          </w:tcPr>
          <w:p w14:paraId="66D98EC8" w14:textId="77777777" w:rsidR="00D5716F" w:rsidRPr="00EF45BF" w:rsidRDefault="00D5716F" w:rsidP="008955CD">
            <w:pPr>
              <w:pStyle w:val="TableHeader"/>
              <w:rPr>
                <w:lang w:val="en-GB"/>
              </w:rPr>
            </w:pPr>
            <w:r w:rsidRPr="00EF45BF">
              <w:rPr>
                <w:lang w:val="en-GB"/>
              </w:rPr>
              <w:t>Sequence / Description</w:t>
            </w:r>
          </w:p>
        </w:tc>
        <w:tc>
          <w:tcPr>
            <w:tcW w:w="2160" w:type="pct"/>
            <w:shd w:val="clear" w:color="auto" w:fill="C00000"/>
            <w:vAlign w:val="center"/>
          </w:tcPr>
          <w:p w14:paraId="434786FE" w14:textId="77777777" w:rsidR="00D5716F" w:rsidRPr="00EF45BF" w:rsidRDefault="00D5716F" w:rsidP="008955CD">
            <w:pPr>
              <w:pStyle w:val="TableHeader"/>
              <w:rPr>
                <w:lang w:val="en-GB"/>
              </w:rPr>
            </w:pPr>
            <w:r w:rsidRPr="00EF45BF">
              <w:rPr>
                <w:lang w:val="en-GB"/>
              </w:rPr>
              <w:t>Expected result</w:t>
            </w:r>
          </w:p>
        </w:tc>
      </w:tr>
      <w:tr w:rsidR="00D5716F" w:rsidRPr="005376DA" w14:paraId="09C21E91" w14:textId="77777777" w:rsidTr="008955CD">
        <w:trPr>
          <w:trHeight w:val="314"/>
          <w:jc w:val="center"/>
        </w:trPr>
        <w:tc>
          <w:tcPr>
            <w:tcW w:w="498" w:type="pct"/>
            <w:vAlign w:val="center"/>
          </w:tcPr>
          <w:p w14:paraId="24BEB517" w14:textId="77777777" w:rsidR="00D5716F" w:rsidRPr="005376DA" w:rsidRDefault="00D5716F" w:rsidP="008955CD">
            <w:pPr>
              <w:pStyle w:val="TableContentLeft"/>
            </w:pPr>
            <w:r w:rsidRPr="005376DA">
              <w:t>IC1</w:t>
            </w:r>
          </w:p>
        </w:tc>
        <w:tc>
          <w:tcPr>
            <w:tcW w:w="4502" w:type="pct"/>
            <w:gridSpan w:val="3"/>
            <w:vAlign w:val="center"/>
          </w:tcPr>
          <w:p w14:paraId="4336009B" w14:textId="77777777" w:rsidR="00D5716F" w:rsidRPr="00E8206F" w:rsidDel="005F33D7" w:rsidRDefault="00D5716F" w:rsidP="008955CD">
            <w:pPr>
              <w:pStyle w:val="TableContentLeft"/>
            </w:pPr>
            <w:r w:rsidRPr="0035700E">
              <w:t>PROC_EUICC_INITIALIZATION_SEQUENCE</w:t>
            </w:r>
          </w:p>
        </w:tc>
      </w:tr>
      <w:tr w:rsidR="00D5716F" w:rsidRPr="005376DA" w14:paraId="5476DC87" w14:textId="77777777" w:rsidTr="008955CD">
        <w:trPr>
          <w:trHeight w:val="314"/>
          <w:jc w:val="center"/>
        </w:trPr>
        <w:tc>
          <w:tcPr>
            <w:tcW w:w="498" w:type="pct"/>
            <w:vAlign w:val="center"/>
          </w:tcPr>
          <w:p w14:paraId="771B557F" w14:textId="77777777" w:rsidR="00D5716F" w:rsidRPr="005376DA" w:rsidRDefault="00D5716F" w:rsidP="008955CD">
            <w:pPr>
              <w:pStyle w:val="TableContentLeft"/>
              <w:rPr>
                <w:color w:val="000000" w:themeColor="text1"/>
              </w:rPr>
            </w:pPr>
            <w:r w:rsidRPr="005376DA">
              <w:rPr>
                <w:color w:val="000000" w:themeColor="text1"/>
              </w:rPr>
              <w:t>IC2</w:t>
            </w:r>
          </w:p>
        </w:tc>
        <w:tc>
          <w:tcPr>
            <w:tcW w:w="4502" w:type="pct"/>
            <w:gridSpan w:val="3"/>
            <w:vAlign w:val="center"/>
          </w:tcPr>
          <w:p w14:paraId="6EABEB82" w14:textId="77777777" w:rsidR="00D5716F" w:rsidRPr="0035700E" w:rsidRDefault="00D5716F" w:rsidP="008955CD">
            <w:pPr>
              <w:pStyle w:val="TableContentLeft"/>
              <w:rPr>
                <w:color w:val="000000" w:themeColor="text1"/>
              </w:rPr>
            </w:pPr>
            <w:r w:rsidRPr="0035700E">
              <w:rPr>
                <w:color w:val="000000" w:themeColor="text1"/>
              </w:rPr>
              <w:t>PROC_OPEN_LOGICAL_CHANNEL_AND_SELECT_ISDR</w:t>
            </w:r>
          </w:p>
        </w:tc>
      </w:tr>
      <w:tr w:rsidR="00254151" w:rsidRPr="005376DA" w14:paraId="74ADD2A8" w14:textId="77777777" w:rsidTr="008955CD">
        <w:trPr>
          <w:trHeight w:val="314"/>
          <w:jc w:val="center"/>
        </w:trPr>
        <w:tc>
          <w:tcPr>
            <w:tcW w:w="498" w:type="pct"/>
            <w:vAlign w:val="center"/>
          </w:tcPr>
          <w:p w14:paraId="6EF6FC16" w14:textId="02F68968" w:rsidR="00254151" w:rsidRPr="005376DA" w:rsidRDefault="00254151" w:rsidP="00254151">
            <w:pPr>
              <w:pStyle w:val="TableContentLeft"/>
              <w:rPr>
                <w:color w:val="000000" w:themeColor="text1"/>
              </w:rPr>
            </w:pPr>
            <w:r w:rsidRPr="005376DA">
              <w:rPr>
                <w:color w:val="000000" w:themeColor="text1"/>
              </w:rPr>
              <w:t>1</w:t>
            </w:r>
          </w:p>
        </w:tc>
        <w:tc>
          <w:tcPr>
            <w:tcW w:w="753" w:type="pct"/>
            <w:vAlign w:val="center"/>
          </w:tcPr>
          <w:p w14:paraId="1431B80E" w14:textId="4701FF92" w:rsidR="00254151" w:rsidRPr="0035700E" w:rsidRDefault="00254151" w:rsidP="00254151">
            <w:pPr>
              <w:pStyle w:val="TableContentLeft"/>
              <w:rPr>
                <w:color w:val="000000" w:themeColor="text1"/>
              </w:rPr>
            </w:pPr>
            <w:r w:rsidRPr="0035700E">
              <w:rPr>
                <w:color w:val="000000" w:themeColor="text1"/>
              </w:rPr>
              <w:t>S_LPAd → eUICC</w:t>
            </w:r>
          </w:p>
        </w:tc>
        <w:tc>
          <w:tcPr>
            <w:tcW w:w="1589" w:type="pct"/>
            <w:vAlign w:val="center"/>
          </w:tcPr>
          <w:p w14:paraId="526E9F77" w14:textId="32B66500" w:rsidR="00254151" w:rsidRPr="00E8206F" w:rsidRDefault="00254151" w:rsidP="00254151">
            <w:pPr>
              <w:pStyle w:val="TableContentLeft"/>
              <w:rPr>
                <w:color w:val="000000" w:themeColor="text1"/>
              </w:rPr>
            </w:pPr>
            <w:r w:rsidRPr="00E8206F">
              <w:rPr>
                <w:color w:val="000000" w:themeColor="text1"/>
              </w:rPr>
              <w:t>MTD_STORE_DATA (#GET_EUICC_INFO2)</w:t>
            </w:r>
          </w:p>
        </w:tc>
        <w:tc>
          <w:tcPr>
            <w:tcW w:w="2160" w:type="pct"/>
            <w:vAlign w:val="center"/>
          </w:tcPr>
          <w:p w14:paraId="1A4D7D21" w14:textId="77777777" w:rsidR="00254151" w:rsidRPr="00D77742" w:rsidRDefault="00254151" w:rsidP="00254151">
            <w:pPr>
              <w:pStyle w:val="TableContentLeft"/>
              <w:rPr>
                <w:color w:val="000000" w:themeColor="text1"/>
              </w:rPr>
            </w:pPr>
            <w:r w:rsidRPr="00D77742">
              <w:rPr>
                <w:color w:val="000000" w:themeColor="text1"/>
              </w:rPr>
              <w:t xml:space="preserve">#R_EUICC_INFO2 </w:t>
            </w:r>
          </w:p>
          <w:p w14:paraId="29C62372" w14:textId="77777777" w:rsidR="00254151" w:rsidRPr="005376DA" w:rsidRDefault="00254151" w:rsidP="00254151">
            <w:pPr>
              <w:pStyle w:val="TableContentLeft"/>
              <w:rPr>
                <w:color w:val="000000" w:themeColor="text1"/>
              </w:rPr>
            </w:pPr>
            <w:r w:rsidRPr="003F62A9">
              <w:rPr>
                <w:color w:val="000000" w:themeColor="text1"/>
              </w:rPr>
              <w:t xml:space="preserve">Verify </w:t>
            </w:r>
            <w:r>
              <w:rPr>
                <w:color w:val="000000" w:themeColor="text1"/>
              </w:rPr>
              <w:t>that</w:t>
            </w:r>
            <w:r w:rsidRPr="003F62A9">
              <w:rPr>
                <w:color w:val="000000" w:themeColor="text1"/>
              </w:rPr>
              <w:t>:</w:t>
            </w:r>
          </w:p>
          <w:p w14:paraId="66AE67A6" w14:textId="77777777" w:rsidR="00643065" w:rsidRDefault="00643065" w:rsidP="00643065">
            <w:pPr>
              <w:pStyle w:val="TableBulletText"/>
              <w:numPr>
                <w:ilvl w:val="0"/>
                <w:numId w:val="230"/>
              </w:numPr>
              <w:contextualSpacing/>
              <w:rPr>
                <w:color w:val="000000" w:themeColor="text1"/>
                <w:sz w:val="18"/>
                <w:szCs w:val="18"/>
              </w:rPr>
            </w:pPr>
            <w:r>
              <w:rPr>
                <w:color w:val="000000" w:themeColor="text1"/>
                <w:sz w:val="18"/>
                <w:szCs w:val="18"/>
              </w:rPr>
              <w:t>The treProperties field contains</w:t>
            </w:r>
          </w:p>
          <w:p w14:paraId="4BCB3554" w14:textId="77777777" w:rsidR="00643065" w:rsidRDefault="00643065" w:rsidP="00643065">
            <w:pPr>
              <w:pStyle w:val="TableBulletText"/>
              <w:numPr>
                <w:ilvl w:val="1"/>
                <w:numId w:val="230"/>
              </w:numPr>
              <w:contextualSpacing/>
              <w:rPr>
                <w:color w:val="000000" w:themeColor="text1"/>
                <w:sz w:val="18"/>
                <w:szCs w:val="18"/>
              </w:rPr>
            </w:pPr>
            <w:r>
              <w:rPr>
                <w:color w:val="000000" w:themeColor="text1"/>
                <w:sz w:val="18"/>
                <w:szCs w:val="18"/>
              </w:rPr>
              <w:t xml:space="preserve">isIntegrated set to ‘1’ </w:t>
            </w:r>
          </w:p>
          <w:p w14:paraId="4DC9B22E" w14:textId="77777777" w:rsidR="00643065" w:rsidRPr="000125DD" w:rsidRDefault="00643065" w:rsidP="00643065">
            <w:pPr>
              <w:pStyle w:val="TableBulletText"/>
              <w:numPr>
                <w:ilvl w:val="0"/>
                <w:numId w:val="0"/>
              </w:numPr>
              <w:ind w:left="1080"/>
              <w:contextualSpacing/>
              <w:rPr>
                <w:color w:val="000000" w:themeColor="text1"/>
                <w:sz w:val="18"/>
                <w:szCs w:val="18"/>
              </w:rPr>
            </w:pPr>
            <w:r w:rsidRPr="000125DD">
              <w:rPr>
                <w:color w:val="000000" w:themeColor="text1"/>
                <w:sz w:val="18"/>
                <w:szCs w:val="18"/>
              </w:rPr>
              <w:t>and</w:t>
            </w:r>
          </w:p>
          <w:p w14:paraId="4DC5604F" w14:textId="77777777" w:rsidR="00643065" w:rsidRDefault="00643065" w:rsidP="00643065">
            <w:pPr>
              <w:pStyle w:val="TableBulletText"/>
              <w:numPr>
                <w:ilvl w:val="1"/>
                <w:numId w:val="230"/>
              </w:numPr>
              <w:contextualSpacing/>
              <w:rPr>
                <w:color w:val="000000" w:themeColor="text1"/>
                <w:sz w:val="18"/>
                <w:szCs w:val="18"/>
              </w:rPr>
            </w:pPr>
            <w:r>
              <w:rPr>
                <w:color w:val="000000" w:themeColor="text1"/>
                <w:sz w:val="18"/>
                <w:szCs w:val="18"/>
              </w:rPr>
              <w:t>isDiscrete set to ‘0’</w:t>
            </w:r>
          </w:p>
          <w:p w14:paraId="280C891F" w14:textId="77777777" w:rsidR="00643065" w:rsidRPr="00895DDD" w:rsidRDefault="00643065" w:rsidP="00643065">
            <w:pPr>
              <w:pStyle w:val="TableBulletText"/>
              <w:numPr>
                <w:ilvl w:val="0"/>
                <w:numId w:val="230"/>
              </w:numPr>
              <w:contextualSpacing/>
              <w:rPr>
                <w:rFonts w:cs="Arial"/>
                <w:color w:val="000000" w:themeColor="text1"/>
                <w:sz w:val="18"/>
                <w:szCs w:val="18"/>
              </w:rPr>
            </w:pPr>
            <w:r>
              <w:rPr>
                <w:color w:val="000000" w:themeColor="text1"/>
                <w:sz w:val="18"/>
                <w:szCs w:val="18"/>
              </w:rPr>
              <w:t xml:space="preserve">The treProductReference field </w:t>
            </w:r>
            <w:r w:rsidRPr="00895DDD">
              <w:rPr>
                <w:rFonts w:cs="Arial"/>
                <w:color w:val="000000" w:themeColor="text1"/>
                <w:sz w:val="18"/>
                <w:szCs w:val="18"/>
              </w:rPr>
              <w:t>is present and not empty</w:t>
            </w:r>
          </w:p>
          <w:p w14:paraId="7DE534B2" w14:textId="4CE00449" w:rsidR="00254151" w:rsidRPr="00643D37" w:rsidRDefault="00254151" w:rsidP="006D4872">
            <w:pPr>
              <w:pStyle w:val="TableBulletText"/>
              <w:numPr>
                <w:ilvl w:val="0"/>
                <w:numId w:val="0"/>
              </w:numPr>
              <w:ind w:left="360"/>
              <w:contextualSpacing/>
              <w:rPr>
                <w:rFonts w:cs="Arial"/>
                <w:color w:val="000000" w:themeColor="text1"/>
                <w:sz w:val="18"/>
                <w:szCs w:val="18"/>
              </w:rPr>
            </w:pPr>
          </w:p>
          <w:p w14:paraId="1EE6B2BB" w14:textId="77777777" w:rsidR="00254151" w:rsidRDefault="00254151" w:rsidP="00254151">
            <w:pPr>
              <w:pStyle w:val="TableContentLeft"/>
              <w:rPr>
                <w:color w:val="000000" w:themeColor="text1"/>
              </w:rPr>
            </w:pPr>
            <w:r w:rsidRPr="005376DA">
              <w:rPr>
                <w:color w:val="000000" w:themeColor="text1"/>
              </w:rPr>
              <w:t>SW = 0x9000</w:t>
            </w:r>
          </w:p>
          <w:p w14:paraId="7F016C89" w14:textId="386D360A" w:rsidR="00643065" w:rsidRPr="005376DA" w:rsidRDefault="00643065" w:rsidP="00254151">
            <w:pPr>
              <w:pStyle w:val="TableContentLeft"/>
              <w:rPr>
                <w:color w:val="000000" w:themeColor="text1"/>
              </w:rPr>
            </w:pPr>
            <w:r w:rsidRPr="006D4872">
              <w:rPr>
                <w:color w:val="000000" w:themeColor="text1"/>
              </w:rPr>
              <w:t>NOTE: usesRemoteMemory can be set to either '0' or '1'.</w:t>
            </w:r>
          </w:p>
        </w:tc>
      </w:tr>
    </w:tbl>
    <w:p w14:paraId="4B775FDB" w14:textId="77777777" w:rsidR="00D5716F" w:rsidRDefault="00D5716F" w:rsidP="00D5716F"/>
    <w:p w14:paraId="0B1EC1A8" w14:textId="77777777" w:rsidR="00D5716F" w:rsidRDefault="00D5716F"/>
    <w:p w14:paraId="6413E44A" w14:textId="77777777" w:rsidR="00A46E14" w:rsidRPr="006D4872" w:rsidRDefault="00A46E14" w:rsidP="00A46E14">
      <w:pPr>
        <w:pStyle w:val="Heading3"/>
        <w:numPr>
          <w:ilvl w:val="0"/>
          <w:numId w:val="0"/>
        </w:numPr>
        <w:tabs>
          <w:tab w:val="left" w:pos="851"/>
        </w:tabs>
        <w:ind w:left="851" w:hanging="851"/>
      </w:pPr>
      <w:bookmarkStart w:id="730" w:name="_Toc483841261"/>
      <w:bookmarkStart w:id="731" w:name="_Toc14447847"/>
      <w:bookmarkStart w:id="732" w:name="_Toc161239542"/>
      <w:bookmarkStart w:id="733" w:name="_Toc188884924"/>
      <w:bookmarkStart w:id="734" w:name="_Hlk117723972"/>
      <w:r w:rsidRPr="006D4872">
        <w:t>4.2.14</w:t>
      </w:r>
      <w:r w:rsidRPr="006D4872">
        <w:tab/>
        <w:t>ES10b (LPA -- eUICC): ListNotification</w:t>
      </w:r>
      <w:bookmarkEnd w:id="730"/>
      <w:bookmarkEnd w:id="731"/>
      <w:bookmarkEnd w:id="732"/>
      <w:bookmarkEnd w:id="733"/>
    </w:p>
    <w:p w14:paraId="6A29D833" w14:textId="77777777" w:rsidR="00A46E14" w:rsidRPr="006D4872" w:rsidRDefault="00A46E14" w:rsidP="000C25B1">
      <w:pPr>
        <w:pStyle w:val="Heading4"/>
        <w:numPr>
          <w:ilvl w:val="0"/>
          <w:numId w:val="0"/>
        </w:numPr>
        <w:tabs>
          <w:tab w:val="left" w:pos="1077"/>
        </w:tabs>
        <w:ind w:left="1077" w:hanging="1077"/>
      </w:pPr>
      <w:r w:rsidRPr="006D4872">
        <w:t>4.2.14.1</w:t>
      </w:r>
      <w:r w:rsidRPr="006D4872">
        <w:tab/>
        <w:t>Conformance Requirements</w:t>
      </w:r>
    </w:p>
    <w:p w14:paraId="62581D41" w14:textId="79A16913" w:rsidR="00A46E14" w:rsidRPr="006D4872" w:rsidRDefault="00A46E14" w:rsidP="00ED643C">
      <w:pPr>
        <w:pStyle w:val="NormalParagraph"/>
        <w:rPr>
          <w:color w:val="000000" w:themeColor="text1"/>
        </w:rPr>
      </w:pPr>
      <w:r w:rsidRPr="006D4872">
        <w:rPr>
          <w:rStyle w:val="PlaceholderText"/>
          <w:b/>
          <w:color w:val="000000" w:themeColor="text1"/>
        </w:rPr>
        <w:t>References</w:t>
      </w:r>
    </w:p>
    <w:p w14:paraId="3C591A54" w14:textId="57FEEA3E" w:rsidR="00271109" w:rsidRPr="006D4872" w:rsidRDefault="00A46E14" w:rsidP="00271109">
      <w:pPr>
        <w:pStyle w:val="NormalParagraph"/>
      </w:pPr>
      <w:r w:rsidRPr="006D4872">
        <w:t>GSMA RSP Technical Specification [2]</w:t>
      </w:r>
      <w:r w:rsidR="00271109" w:rsidRPr="006D4872">
        <w:t>:</w:t>
      </w:r>
    </w:p>
    <w:p w14:paraId="4153DE89" w14:textId="77777777" w:rsidR="00271109" w:rsidRPr="006D4872" w:rsidRDefault="00271109" w:rsidP="00EF45BF">
      <w:pPr>
        <w:pStyle w:val="ListBullet1"/>
      </w:pPr>
      <w:r w:rsidRPr="006D4872">
        <w:t>Section 2.5.6</w:t>
      </w:r>
    </w:p>
    <w:p w14:paraId="498CF553" w14:textId="77777777" w:rsidR="00271109" w:rsidRPr="006D4872" w:rsidRDefault="00271109" w:rsidP="00EF45BF">
      <w:pPr>
        <w:pStyle w:val="ListBullet1"/>
      </w:pPr>
      <w:r w:rsidRPr="006D4872">
        <w:t>Section 3.1.3.3</w:t>
      </w:r>
    </w:p>
    <w:p w14:paraId="3FAC5CE6" w14:textId="77777777" w:rsidR="00271109" w:rsidRPr="006D4872" w:rsidRDefault="00271109" w:rsidP="00EF45BF">
      <w:pPr>
        <w:pStyle w:val="ListBullet1"/>
      </w:pPr>
      <w:r w:rsidRPr="006D4872">
        <w:t>Section 3.5</w:t>
      </w:r>
    </w:p>
    <w:p w14:paraId="5274C509" w14:textId="77777777" w:rsidR="00271109" w:rsidRPr="006D4872" w:rsidRDefault="00271109" w:rsidP="00EF45BF">
      <w:pPr>
        <w:pStyle w:val="ListBullet1"/>
      </w:pPr>
      <w:r w:rsidRPr="006D4872">
        <w:t>Section 5.7.9</w:t>
      </w:r>
    </w:p>
    <w:p w14:paraId="79F5F834" w14:textId="77777777" w:rsidR="00A46E14" w:rsidRPr="006D4872" w:rsidRDefault="00A46E14" w:rsidP="000C25B1">
      <w:pPr>
        <w:pStyle w:val="Heading4"/>
        <w:numPr>
          <w:ilvl w:val="0"/>
          <w:numId w:val="0"/>
        </w:numPr>
        <w:tabs>
          <w:tab w:val="left" w:pos="1077"/>
        </w:tabs>
        <w:ind w:left="1077" w:hanging="1077"/>
      </w:pPr>
      <w:r w:rsidRPr="006D4872">
        <w:t>4.2.14.2</w:t>
      </w:r>
      <w:r w:rsidRPr="006D4872">
        <w:tab/>
        <w:t>Test Cases</w:t>
      </w:r>
    </w:p>
    <w:p w14:paraId="6C3FE69D" w14:textId="77777777" w:rsidR="00A46E14" w:rsidRPr="006D4872" w:rsidRDefault="00A46E14" w:rsidP="00A46E14">
      <w:pPr>
        <w:pStyle w:val="NormalParagraph"/>
      </w:pPr>
      <w:r w:rsidRPr="006D4872">
        <w:t>Throughout all the ListNotification test cases the maximum number of Notifications simultaneously tested has been set as to two as there is not minimum defined in SGP.21 [3] or SGP.22 [2] for the number of Notifications that can be stored by the eUICC.</w:t>
      </w:r>
    </w:p>
    <w:p w14:paraId="6A7EFB76" w14:textId="77777777" w:rsidR="00A46E14" w:rsidRPr="006D4872" w:rsidRDefault="00A46E14" w:rsidP="00EF45BF">
      <w:pPr>
        <w:pStyle w:val="Heading5"/>
        <w:numPr>
          <w:ilvl w:val="0"/>
          <w:numId w:val="0"/>
        </w:numPr>
        <w:ind w:left="1304" w:hanging="1304"/>
        <w:rPr>
          <w:color w:val="000000" w:themeColor="text1"/>
          <w:lang w:val="en-GB"/>
        </w:rPr>
      </w:pPr>
      <w:r w:rsidRPr="006D4872">
        <w:rPr>
          <w:lang w:val="en-GB"/>
        </w:rPr>
        <w:t>4.2.14.2.1</w:t>
      </w:r>
      <w:r w:rsidRPr="006D4872">
        <w:rPr>
          <w:lang w:val="en-GB"/>
        </w:rPr>
        <w:tab/>
      </w:r>
      <w:r w:rsidRPr="006D4872">
        <w:rPr>
          <w:color w:val="000000" w:themeColor="text1"/>
          <w:lang w:val="en-GB"/>
        </w:rPr>
        <w:t>TC_eUICC_ES10b.ListNotification</w:t>
      </w:r>
    </w:p>
    <w:tbl>
      <w:tblPr>
        <w:tblpPr w:leftFromText="180" w:rightFromText="180" w:vertAnchor="text" w:horzAnchor="margin" w:tblpY="31"/>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88"/>
        <w:gridCol w:w="6622"/>
      </w:tblGrid>
      <w:tr w:rsidR="00A46E14" w:rsidRPr="00825C6A" w14:paraId="2131D841" w14:textId="77777777" w:rsidTr="006D4872">
        <w:trPr>
          <w:trHeight w:val="432"/>
        </w:trPr>
        <w:tc>
          <w:tcPr>
            <w:tcW w:w="5000" w:type="pct"/>
            <w:gridSpan w:val="2"/>
            <w:shd w:val="clear" w:color="auto" w:fill="BFBFBF" w:themeFill="background1" w:themeFillShade="BF"/>
            <w:vAlign w:val="center"/>
          </w:tcPr>
          <w:p w14:paraId="2481C366" w14:textId="77777777" w:rsidR="00A46E14" w:rsidRPr="006D4872" w:rsidDel="006548E9" w:rsidRDefault="00A46E14" w:rsidP="00DE698C">
            <w:pPr>
              <w:pStyle w:val="TableHeaderGray"/>
            </w:pPr>
            <w:r w:rsidRPr="006D4872">
              <w:t>General Initial Conditions</w:t>
            </w:r>
          </w:p>
        </w:tc>
      </w:tr>
      <w:tr w:rsidR="00A46E14" w:rsidRPr="00825C6A" w14:paraId="72485A07" w14:textId="77777777" w:rsidTr="006D4872">
        <w:trPr>
          <w:trHeight w:val="432"/>
        </w:trPr>
        <w:tc>
          <w:tcPr>
            <w:tcW w:w="1325" w:type="pct"/>
            <w:shd w:val="clear" w:color="auto" w:fill="BFBFBF" w:themeFill="background1" w:themeFillShade="BF"/>
            <w:vAlign w:val="center"/>
          </w:tcPr>
          <w:p w14:paraId="1041F1EF" w14:textId="77777777" w:rsidR="00A46E14" w:rsidRPr="006D4872" w:rsidRDefault="00A46E14" w:rsidP="00DE698C">
            <w:pPr>
              <w:pStyle w:val="TableHeaderGray"/>
            </w:pPr>
            <w:r w:rsidRPr="006D4872">
              <w:t>Entity</w:t>
            </w:r>
          </w:p>
        </w:tc>
        <w:tc>
          <w:tcPr>
            <w:tcW w:w="3675" w:type="pct"/>
            <w:shd w:val="clear" w:color="auto" w:fill="BFBFBF" w:themeFill="background1" w:themeFillShade="BF"/>
            <w:vAlign w:val="center"/>
          </w:tcPr>
          <w:p w14:paraId="4CEB19C4" w14:textId="77777777" w:rsidR="00A46E14" w:rsidRPr="006D4872" w:rsidRDefault="00A46E14" w:rsidP="00DE698C">
            <w:pPr>
              <w:pStyle w:val="TableHeaderGray"/>
            </w:pPr>
            <w:r w:rsidRPr="006D4872">
              <w:t>Description of the general initial condition</w:t>
            </w:r>
          </w:p>
        </w:tc>
      </w:tr>
      <w:tr w:rsidR="00A46E14" w:rsidRPr="00825C6A" w14:paraId="755839FF" w14:textId="77777777" w:rsidTr="006D4872">
        <w:trPr>
          <w:trHeight w:val="207"/>
        </w:trPr>
        <w:tc>
          <w:tcPr>
            <w:tcW w:w="1325" w:type="pct"/>
            <w:vAlign w:val="center"/>
          </w:tcPr>
          <w:p w14:paraId="5CB2B8F9" w14:textId="77777777" w:rsidR="00A46E14" w:rsidRPr="006D4872" w:rsidRDefault="00A46E14" w:rsidP="00DE698C">
            <w:pPr>
              <w:pStyle w:val="TableContentLeft"/>
            </w:pPr>
            <w:r w:rsidRPr="006D4872">
              <w:t>eUICC</w:t>
            </w:r>
          </w:p>
        </w:tc>
        <w:tc>
          <w:tcPr>
            <w:tcW w:w="3675" w:type="pct"/>
            <w:vAlign w:val="center"/>
          </w:tcPr>
          <w:p w14:paraId="4F6F212A" w14:textId="5CE7FBE4" w:rsidR="00A46E14" w:rsidRPr="006D4872" w:rsidRDefault="00A46E14" w:rsidP="00DE698C">
            <w:pPr>
              <w:pStyle w:val="TableContentLeft"/>
            </w:pPr>
            <w:r w:rsidRPr="006D4872">
              <w:t>No Operational Profile is installed on the eUICC</w:t>
            </w:r>
            <w:r w:rsidR="00271109" w:rsidRPr="006D4872">
              <w:t>.</w:t>
            </w:r>
          </w:p>
        </w:tc>
      </w:tr>
      <w:tr w:rsidR="00A46E14" w:rsidRPr="00825C6A" w14:paraId="5E3F3EA4" w14:textId="77777777" w:rsidTr="006D4872">
        <w:trPr>
          <w:trHeight w:val="207"/>
        </w:trPr>
        <w:tc>
          <w:tcPr>
            <w:tcW w:w="1325" w:type="pct"/>
            <w:vAlign w:val="center"/>
          </w:tcPr>
          <w:p w14:paraId="54B5E17F" w14:textId="77777777" w:rsidR="00A46E14" w:rsidRPr="006D4872" w:rsidRDefault="00A46E14" w:rsidP="00DE698C">
            <w:pPr>
              <w:pStyle w:val="TableContentLeft"/>
            </w:pPr>
            <w:r w:rsidRPr="006D4872">
              <w:t>eUICC</w:t>
            </w:r>
          </w:p>
        </w:tc>
        <w:tc>
          <w:tcPr>
            <w:tcW w:w="3675" w:type="pct"/>
            <w:vAlign w:val="center"/>
          </w:tcPr>
          <w:p w14:paraId="6098BAB3" w14:textId="757748C8" w:rsidR="00A46E14" w:rsidRPr="006D4872" w:rsidRDefault="00A46E14" w:rsidP="00DE698C">
            <w:pPr>
              <w:pStyle w:val="TableContentLeft"/>
            </w:pPr>
            <w:r w:rsidRPr="006D4872">
              <w:t>No Notifications are stored in the eUICC's Pending Notifications List</w:t>
            </w:r>
            <w:r w:rsidR="00271109" w:rsidRPr="006D4872">
              <w:t>.</w:t>
            </w:r>
          </w:p>
        </w:tc>
      </w:tr>
    </w:tbl>
    <w:p w14:paraId="3B52FCB5" w14:textId="77777777" w:rsidR="00A46E14" w:rsidRPr="006D4872" w:rsidRDefault="00A46E14" w:rsidP="00A46E14">
      <w:pPr>
        <w:pStyle w:val="Heading6no"/>
      </w:pPr>
      <w:r w:rsidRPr="006D4872">
        <w:lastRenderedPageBreak/>
        <w:t>Test Sequence #01 Nominal: Install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56"/>
        <w:gridCol w:w="3382"/>
      </w:tblGrid>
      <w:tr w:rsidR="00271109" w:rsidRPr="00825C6A" w14:paraId="38A4210D" w14:textId="77777777" w:rsidTr="006D4872">
        <w:trPr>
          <w:trHeight w:val="314"/>
          <w:jc w:val="center"/>
        </w:trPr>
        <w:tc>
          <w:tcPr>
            <w:tcW w:w="423" w:type="pct"/>
            <w:shd w:val="clear" w:color="auto" w:fill="C00000"/>
            <w:vAlign w:val="center"/>
          </w:tcPr>
          <w:p w14:paraId="79B59181" w14:textId="77777777" w:rsidR="00271109" w:rsidRPr="006D4872" w:rsidRDefault="00271109" w:rsidP="006D4872">
            <w:pPr>
              <w:pStyle w:val="TableHeader"/>
              <w:rPr>
                <w:lang w:val="en-GB"/>
              </w:rPr>
            </w:pPr>
            <w:r w:rsidRPr="006D4872">
              <w:rPr>
                <w:lang w:val="en-GB"/>
              </w:rPr>
              <w:t>Step</w:t>
            </w:r>
          </w:p>
        </w:tc>
        <w:tc>
          <w:tcPr>
            <w:tcW w:w="671" w:type="pct"/>
            <w:shd w:val="clear" w:color="auto" w:fill="C00000"/>
            <w:vAlign w:val="center"/>
          </w:tcPr>
          <w:p w14:paraId="459BF554" w14:textId="77777777" w:rsidR="00271109" w:rsidRPr="006D4872" w:rsidRDefault="00271109" w:rsidP="006D4872">
            <w:pPr>
              <w:pStyle w:val="TableHeader"/>
              <w:rPr>
                <w:lang w:val="en-GB"/>
              </w:rPr>
            </w:pPr>
            <w:r w:rsidRPr="006D4872">
              <w:rPr>
                <w:lang w:val="en-GB"/>
              </w:rPr>
              <w:t>Direction</w:t>
            </w:r>
          </w:p>
        </w:tc>
        <w:tc>
          <w:tcPr>
            <w:tcW w:w="2029" w:type="pct"/>
            <w:shd w:val="clear" w:color="auto" w:fill="C00000"/>
            <w:vAlign w:val="center"/>
          </w:tcPr>
          <w:p w14:paraId="0B1F6DE9" w14:textId="77777777" w:rsidR="00271109" w:rsidRPr="006D4872" w:rsidRDefault="00271109" w:rsidP="006D4872">
            <w:pPr>
              <w:pStyle w:val="TableHeader"/>
              <w:rPr>
                <w:lang w:val="en-GB"/>
              </w:rPr>
            </w:pPr>
            <w:r w:rsidRPr="006D4872">
              <w:rPr>
                <w:lang w:val="en-GB"/>
              </w:rPr>
              <w:t>Sequence / Description</w:t>
            </w:r>
          </w:p>
        </w:tc>
        <w:tc>
          <w:tcPr>
            <w:tcW w:w="1877" w:type="pct"/>
            <w:shd w:val="clear" w:color="auto" w:fill="C00000"/>
            <w:vAlign w:val="center"/>
          </w:tcPr>
          <w:p w14:paraId="4FC847AE" w14:textId="77777777" w:rsidR="00271109" w:rsidRPr="006D4872" w:rsidRDefault="00271109" w:rsidP="006D4872">
            <w:pPr>
              <w:pStyle w:val="TableHeader"/>
              <w:rPr>
                <w:lang w:val="en-GB"/>
              </w:rPr>
            </w:pPr>
            <w:r w:rsidRPr="006D4872">
              <w:rPr>
                <w:lang w:val="en-GB"/>
              </w:rPr>
              <w:t>Expected result</w:t>
            </w:r>
          </w:p>
        </w:tc>
      </w:tr>
      <w:tr w:rsidR="00271109" w:rsidRPr="00825C6A" w14:paraId="188B8308" w14:textId="77777777" w:rsidTr="006D4872">
        <w:trPr>
          <w:trHeight w:val="314"/>
          <w:jc w:val="center"/>
        </w:trPr>
        <w:tc>
          <w:tcPr>
            <w:tcW w:w="423" w:type="pct"/>
            <w:shd w:val="clear" w:color="auto" w:fill="auto"/>
            <w:vAlign w:val="center"/>
          </w:tcPr>
          <w:p w14:paraId="0B94C405" w14:textId="77777777" w:rsidR="00271109" w:rsidRPr="006D4872" w:rsidRDefault="00271109" w:rsidP="00DE698C">
            <w:pPr>
              <w:pStyle w:val="TableContentLeft"/>
            </w:pPr>
            <w:r w:rsidRPr="006D4872">
              <w:t>IC1</w:t>
            </w:r>
          </w:p>
        </w:tc>
        <w:tc>
          <w:tcPr>
            <w:tcW w:w="4577" w:type="pct"/>
            <w:gridSpan w:val="3"/>
            <w:shd w:val="clear" w:color="auto" w:fill="auto"/>
            <w:vAlign w:val="center"/>
          </w:tcPr>
          <w:p w14:paraId="28556197" w14:textId="77777777" w:rsidR="00271109" w:rsidRPr="006D4872" w:rsidRDefault="00271109" w:rsidP="00DE698C">
            <w:pPr>
              <w:pStyle w:val="TableContentLeft"/>
            </w:pPr>
            <w:r w:rsidRPr="006D4872">
              <w:t>PROC_EUICC_INITIALIZATION_SEQUENCE</w:t>
            </w:r>
          </w:p>
        </w:tc>
      </w:tr>
      <w:tr w:rsidR="00271109" w:rsidRPr="00825C6A" w14:paraId="7C70F83D" w14:textId="77777777" w:rsidTr="006D4872">
        <w:trPr>
          <w:trHeight w:val="314"/>
          <w:jc w:val="center"/>
        </w:trPr>
        <w:tc>
          <w:tcPr>
            <w:tcW w:w="423" w:type="pct"/>
            <w:shd w:val="clear" w:color="auto" w:fill="auto"/>
            <w:vAlign w:val="center"/>
          </w:tcPr>
          <w:p w14:paraId="3B2E7C69" w14:textId="77777777" w:rsidR="00271109" w:rsidRPr="006D4872" w:rsidRDefault="00271109" w:rsidP="00DE698C">
            <w:pPr>
              <w:pStyle w:val="TableContentLeft"/>
            </w:pPr>
            <w:r w:rsidRPr="006D4872">
              <w:t>IC2</w:t>
            </w:r>
          </w:p>
        </w:tc>
        <w:tc>
          <w:tcPr>
            <w:tcW w:w="4577" w:type="pct"/>
            <w:gridSpan w:val="3"/>
            <w:shd w:val="clear" w:color="auto" w:fill="auto"/>
            <w:vAlign w:val="center"/>
          </w:tcPr>
          <w:p w14:paraId="33604F24" w14:textId="77777777" w:rsidR="00271109" w:rsidRPr="006D4872" w:rsidRDefault="00271109" w:rsidP="00DE698C">
            <w:pPr>
              <w:pStyle w:val="TableContentLeft"/>
            </w:pPr>
            <w:r w:rsidRPr="006D4872">
              <w:t>PROC_OPEN_LOGICAL_CHANNEL_AND_SELECT_ISDR</w:t>
            </w:r>
          </w:p>
        </w:tc>
      </w:tr>
      <w:tr w:rsidR="00271109" w:rsidRPr="00825C6A" w14:paraId="3AA226E7" w14:textId="77777777" w:rsidTr="006D4872">
        <w:trPr>
          <w:trHeight w:val="314"/>
          <w:jc w:val="center"/>
        </w:trPr>
        <w:tc>
          <w:tcPr>
            <w:tcW w:w="423" w:type="pct"/>
            <w:shd w:val="clear" w:color="auto" w:fill="auto"/>
            <w:vAlign w:val="center"/>
          </w:tcPr>
          <w:p w14:paraId="14F02BE2" w14:textId="77777777" w:rsidR="00271109" w:rsidRPr="006D4872" w:rsidRDefault="00271109" w:rsidP="00DE698C">
            <w:pPr>
              <w:pStyle w:val="TableContentLeft"/>
            </w:pPr>
            <w:r w:rsidRPr="006D4872">
              <w:t>IC3</w:t>
            </w:r>
          </w:p>
        </w:tc>
        <w:tc>
          <w:tcPr>
            <w:tcW w:w="4577" w:type="pct"/>
            <w:gridSpan w:val="3"/>
            <w:shd w:val="clear" w:color="auto" w:fill="auto"/>
            <w:vAlign w:val="center"/>
          </w:tcPr>
          <w:p w14:paraId="0BE539FF" w14:textId="77777777" w:rsidR="00271109" w:rsidRPr="006D4872" w:rsidRDefault="00271109" w:rsidP="00DE698C">
            <w:pPr>
              <w:pStyle w:val="TableContentLeft"/>
              <w:rPr>
                <w:color w:val="000000" w:themeColor="text1"/>
              </w:rPr>
            </w:pPr>
            <w:r w:rsidRPr="006D4872">
              <w:rPr>
                <w:color w:val="000000" w:themeColor="text1"/>
              </w:rPr>
              <w:t>Install PROFILE_OPERATIONAL1. Do not remove both the Notifications.</w:t>
            </w:r>
          </w:p>
        </w:tc>
      </w:tr>
      <w:tr w:rsidR="00271109" w:rsidRPr="00825C6A" w14:paraId="14A50AF4" w14:textId="77777777" w:rsidTr="006D4872">
        <w:trPr>
          <w:trHeight w:val="314"/>
          <w:jc w:val="center"/>
        </w:trPr>
        <w:tc>
          <w:tcPr>
            <w:tcW w:w="423" w:type="pct"/>
            <w:shd w:val="clear" w:color="auto" w:fill="auto"/>
            <w:vAlign w:val="center"/>
          </w:tcPr>
          <w:p w14:paraId="79BB41DC" w14:textId="77777777" w:rsidR="00271109" w:rsidRPr="006D4872" w:rsidRDefault="00271109" w:rsidP="00DE698C">
            <w:pPr>
              <w:pStyle w:val="TableContentLeft"/>
            </w:pPr>
            <w:r w:rsidRPr="006D4872">
              <w:t>1</w:t>
            </w:r>
          </w:p>
        </w:tc>
        <w:tc>
          <w:tcPr>
            <w:tcW w:w="671" w:type="pct"/>
            <w:shd w:val="clear" w:color="auto" w:fill="auto"/>
            <w:vAlign w:val="center"/>
          </w:tcPr>
          <w:p w14:paraId="1FDA7BE0" w14:textId="77777777" w:rsidR="00271109" w:rsidRPr="006D4872" w:rsidRDefault="0027110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1BCF0A08" w14:textId="77777777" w:rsidR="00271109" w:rsidRPr="006D4872" w:rsidRDefault="00271109" w:rsidP="00DE698C">
            <w:pPr>
              <w:pStyle w:val="TableContentLeft"/>
              <w:rPr>
                <w:color w:val="000000" w:themeColor="text1"/>
              </w:rPr>
            </w:pPr>
            <w:r w:rsidRPr="006D4872">
              <w:rPr>
                <w:color w:val="000000" w:themeColor="text1"/>
              </w:rPr>
              <w:t>MTD_STORE_DATA(</w:t>
            </w:r>
            <w:r w:rsidRPr="006D4872">
              <w:rPr>
                <w:color w:val="000000" w:themeColor="text1"/>
              </w:rPr>
              <w:br/>
              <w:t>#LIST_NOTIF_ALL)</w:t>
            </w:r>
          </w:p>
        </w:tc>
        <w:tc>
          <w:tcPr>
            <w:tcW w:w="1877" w:type="pct"/>
            <w:shd w:val="clear" w:color="auto" w:fill="auto"/>
            <w:vAlign w:val="center"/>
          </w:tcPr>
          <w:p w14:paraId="70C09D96" w14:textId="77777777" w:rsidR="00271109" w:rsidRPr="006D4872" w:rsidRDefault="00271109" w:rsidP="00DE698C">
            <w:pPr>
              <w:pStyle w:val="TableContentLeft"/>
              <w:rPr>
                <w:color w:val="000000" w:themeColor="text1"/>
              </w:rPr>
            </w:pPr>
            <w:r w:rsidRPr="006D4872">
              <w:rPr>
                <w:color w:val="000000" w:themeColor="text1"/>
              </w:rPr>
              <w:t>#R_LIST_NOTIF_IN1_IN1_PIR</w:t>
            </w:r>
            <w:r w:rsidRPr="006D4872">
              <w:rPr>
                <w:color w:val="000000" w:themeColor="text1"/>
              </w:rPr>
              <w:br/>
              <w:t>SW = 0x9000</w:t>
            </w:r>
          </w:p>
        </w:tc>
      </w:tr>
      <w:tr w:rsidR="00271109" w:rsidRPr="00825C6A" w14:paraId="7C0C02FE" w14:textId="77777777" w:rsidTr="006D4872">
        <w:trPr>
          <w:trHeight w:val="314"/>
          <w:jc w:val="center"/>
        </w:trPr>
        <w:tc>
          <w:tcPr>
            <w:tcW w:w="423" w:type="pct"/>
            <w:shd w:val="clear" w:color="auto" w:fill="auto"/>
            <w:vAlign w:val="center"/>
          </w:tcPr>
          <w:p w14:paraId="1AA1FEC5" w14:textId="77777777" w:rsidR="00271109" w:rsidRPr="006D4872" w:rsidRDefault="00271109" w:rsidP="00DE698C">
            <w:pPr>
              <w:pStyle w:val="TableContentLeft"/>
            </w:pPr>
            <w:r w:rsidRPr="006D4872">
              <w:t>2</w:t>
            </w:r>
          </w:p>
        </w:tc>
        <w:tc>
          <w:tcPr>
            <w:tcW w:w="671" w:type="pct"/>
            <w:shd w:val="clear" w:color="auto" w:fill="auto"/>
            <w:vAlign w:val="center"/>
          </w:tcPr>
          <w:p w14:paraId="53B79405" w14:textId="77777777" w:rsidR="00271109" w:rsidRPr="006D4872" w:rsidRDefault="0027110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44B67675" w14:textId="77777777" w:rsidR="00271109" w:rsidRPr="006D4872" w:rsidRDefault="00271109" w:rsidP="00DE698C">
            <w:pPr>
              <w:pStyle w:val="TableContentLeft"/>
              <w:rPr>
                <w:color w:val="000000" w:themeColor="text1"/>
              </w:rPr>
            </w:pPr>
            <w:r w:rsidRPr="006D4872">
              <w:rPr>
                <w:color w:val="000000" w:themeColor="text1"/>
              </w:rPr>
              <w:t>MTD_STORE_DATA(</w:t>
            </w:r>
            <w:r w:rsidRPr="006D4872">
              <w:rPr>
                <w:color w:val="000000" w:themeColor="text1"/>
              </w:rPr>
              <w:br/>
              <w:t>#LIST_NOTIF_OMITTED)</w:t>
            </w:r>
          </w:p>
        </w:tc>
        <w:tc>
          <w:tcPr>
            <w:tcW w:w="1877" w:type="pct"/>
            <w:shd w:val="clear" w:color="auto" w:fill="auto"/>
            <w:vAlign w:val="center"/>
          </w:tcPr>
          <w:p w14:paraId="26EB3CE6" w14:textId="77777777" w:rsidR="00271109" w:rsidRPr="006D4872" w:rsidRDefault="00271109" w:rsidP="00DE698C">
            <w:pPr>
              <w:pStyle w:val="TableContentLeft"/>
              <w:rPr>
                <w:color w:val="000000" w:themeColor="text1"/>
              </w:rPr>
            </w:pPr>
            <w:r w:rsidRPr="006D4872">
              <w:rPr>
                <w:color w:val="000000" w:themeColor="text1"/>
              </w:rPr>
              <w:t>#R_LIST_NOTIF_IN1_IN1_PIR</w:t>
            </w:r>
            <w:r w:rsidRPr="006D4872">
              <w:rPr>
                <w:color w:val="000000" w:themeColor="text1"/>
              </w:rPr>
              <w:br/>
              <w:t>SW = 0x9000</w:t>
            </w:r>
          </w:p>
        </w:tc>
      </w:tr>
      <w:tr w:rsidR="00271109" w:rsidRPr="00825C6A" w14:paraId="70C9FBDC" w14:textId="77777777" w:rsidTr="006D4872">
        <w:trPr>
          <w:trHeight w:val="314"/>
          <w:jc w:val="center"/>
        </w:trPr>
        <w:tc>
          <w:tcPr>
            <w:tcW w:w="423" w:type="pct"/>
            <w:shd w:val="clear" w:color="auto" w:fill="auto"/>
            <w:vAlign w:val="center"/>
          </w:tcPr>
          <w:p w14:paraId="73DBD3FD" w14:textId="77777777" w:rsidR="00271109" w:rsidRPr="006D4872" w:rsidRDefault="00271109" w:rsidP="00DE698C">
            <w:pPr>
              <w:pStyle w:val="TableContentLeft"/>
            </w:pPr>
            <w:r w:rsidRPr="006D4872">
              <w:t>3</w:t>
            </w:r>
          </w:p>
        </w:tc>
        <w:tc>
          <w:tcPr>
            <w:tcW w:w="671" w:type="pct"/>
            <w:shd w:val="clear" w:color="auto" w:fill="auto"/>
            <w:vAlign w:val="center"/>
          </w:tcPr>
          <w:p w14:paraId="53608BB7" w14:textId="77777777" w:rsidR="00271109" w:rsidRPr="006D4872" w:rsidRDefault="0027110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39DCE098" w14:textId="77777777" w:rsidR="00271109" w:rsidRPr="006D4872" w:rsidRDefault="00271109" w:rsidP="00DE698C">
            <w:pPr>
              <w:pStyle w:val="TableContentLeft"/>
              <w:rPr>
                <w:color w:val="000000" w:themeColor="text1"/>
              </w:rPr>
            </w:pPr>
            <w:r w:rsidRPr="006D4872">
              <w:rPr>
                <w:color w:val="000000" w:themeColor="text1"/>
              </w:rPr>
              <w:t>MTD_STORE_DATA(</w:t>
            </w:r>
            <w:r w:rsidRPr="006D4872">
              <w:rPr>
                <w:color w:val="000000" w:themeColor="text1"/>
              </w:rPr>
              <w:br/>
              <w:t>#LIST_NOTIF_NONE)</w:t>
            </w:r>
          </w:p>
        </w:tc>
        <w:tc>
          <w:tcPr>
            <w:tcW w:w="1877" w:type="pct"/>
            <w:shd w:val="clear" w:color="auto" w:fill="auto"/>
            <w:vAlign w:val="center"/>
          </w:tcPr>
          <w:p w14:paraId="69A0FD62" w14:textId="77777777" w:rsidR="00271109" w:rsidRPr="006D4872" w:rsidRDefault="00271109"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p w14:paraId="60259475" w14:textId="77777777" w:rsidR="00271109" w:rsidRPr="006D4872" w:rsidRDefault="00271109" w:rsidP="00DE698C">
            <w:pPr>
              <w:pStyle w:val="TableContentLeft"/>
              <w:rPr>
                <w:color w:val="000000" w:themeColor="text1"/>
              </w:rPr>
            </w:pPr>
            <w:r w:rsidRPr="006D4872">
              <w:rPr>
                <w:color w:val="000000" w:themeColor="text1"/>
              </w:rPr>
              <w:t>OR</w:t>
            </w:r>
          </w:p>
          <w:p w14:paraId="1CBD3003" w14:textId="77777777" w:rsidR="00271109" w:rsidRPr="006D4872" w:rsidRDefault="00271109" w:rsidP="00DE698C">
            <w:pPr>
              <w:pStyle w:val="TableContentLeft"/>
              <w:rPr>
                <w:color w:val="000000" w:themeColor="text1"/>
              </w:rPr>
            </w:pPr>
            <w:r w:rsidRPr="006D4872">
              <w:rPr>
                <w:color w:val="000000" w:themeColor="text1"/>
              </w:rPr>
              <w:t>#R_LIST_NOTIF_UNDEFINED_ERROR</w:t>
            </w:r>
            <w:r w:rsidRPr="006D4872">
              <w:rPr>
                <w:color w:val="000000" w:themeColor="text1"/>
              </w:rPr>
              <w:br/>
              <w:t>SW = 0x9000</w:t>
            </w:r>
          </w:p>
        </w:tc>
      </w:tr>
      <w:tr w:rsidR="00271109" w:rsidRPr="00825C6A" w14:paraId="6362C50E" w14:textId="77777777" w:rsidTr="006D4872">
        <w:trPr>
          <w:trHeight w:val="314"/>
          <w:jc w:val="center"/>
        </w:trPr>
        <w:tc>
          <w:tcPr>
            <w:tcW w:w="423" w:type="pct"/>
            <w:shd w:val="clear" w:color="auto" w:fill="auto"/>
            <w:vAlign w:val="center"/>
          </w:tcPr>
          <w:p w14:paraId="0FD0257B" w14:textId="77777777" w:rsidR="00271109" w:rsidRPr="006D4872" w:rsidRDefault="00271109" w:rsidP="00DE698C">
            <w:pPr>
              <w:pStyle w:val="TableContentLeft"/>
            </w:pPr>
            <w:r w:rsidRPr="006D4872">
              <w:t>4</w:t>
            </w:r>
          </w:p>
        </w:tc>
        <w:tc>
          <w:tcPr>
            <w:tcW w:w="671" w:type="pct"/>
            <w:shd w:val="clear" w:color="auto" w:fill="auto"/>
            <w:vAlign w:val="center"/>
          </w:tcPr>
          <w:p w14:paraId="3F3A8B38" w14:textId="77777777" w:rsidR="00271109" w:rsidRPr="006D4872" w:rsidRDefault="0027110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43FBAB46" w14:textId="77777777" w:rsidR="00271109" w:rsidRPr="006D4872" w:rsidRDefault="00271109" w:rsidP="00DE698C">
            <w:pPr>
              <w:pStyle w:val="TableContentLeft"/>
              <w:rPr>
                <w:color w:val="000000" w:themeColor="text1"/>
              </w:rPr>
            </w:pPr>
            <w:r w:rsidRPr="006D4872">
              <w:rPr>
                <w:color w:val="000000" w:themeColor="text1"/>
              </w:rPr>
              <w:t>MTD_STORE_DATA(</w:t>
            </w:r>
            <w:r w:rsidRPr="006D4872">
              <w:rPr>
                <w:color w:val="000000" w:themeColor="text1"/>
              </w:rPr>
              <w:br/>
              <w:t>#LIST_NOTIF_INSTALL)</w:t>
            </w:r>
          </w:p>
        </w:tc>
        <w:tc>
          <w:tcPr>
            <w:tcW w:w="1877" w:type="pct"/>
            <w:shd w:val="clear" w:color="auto" w:fill="auto"/>
            <w:vAlign w:val="center"/>
          </w:tcPr>
          <w:p w14:paraId="28E684A8" w14:textId="77777777" w:rsidR="00271109" w:rsidRPr="006D4872" w:rsidRDefault="00271109" w:rsidP="00DE698C">
            <w:pPr>
              <w:pStyle w:val="TableContentLeft"/>
              <w:rPr>
                <w:color w:val="000000" w:themeColor="text1"/>
              </w:rPr>
            </w:pPr>
            <w:r w:rsidRPr="006D4872">
              <w:rPr>
                <w:color w:val="000000" w:themeColor="text1"/>
              </w:rPr>
              <w:t>#R_LIST_NOTIF_IN1_IN1_PIR</w:t>
            </w:r>
            <w:r w:rsidRPr="006D4872">
              <w:rPr>
                <w:color w:val="000000" w:themeColor="text1"/>
              </w:rPr>
              <w:br/>
              <w:t>SW = 0x9000</w:t>
            </w:r>
          </w:p>
        </w:tc>
      </w:tr>
      <w:tr w:rsidR="00271109" w:rsidRPr="00825C6A" w14:paraId="596EB700" w14:textId="77777777" w:rsidTr="006D4872">
        <w:trPr>
          <w:trHeight w:val="314"/>
          <w:jc w:val="center"/>
        </w:trPr>
        <w:tc>
          <w:tcPr>
            <w:tcW w:w="423" w:type="pct"/>
            <w:shd w:val="clear" w:color="auto" w:fill="auto"/>
            <w:vAlign w:val="center"/>
          </w:tcPr>
          <w:p w14:paraId="5F2E99E1" w14:textId="77777777" w:rsidR="00271109" w:rsidRPr="006D4872" w:rsidRDefault="00271109" w:rsidP="00DE698C">
            <w:pPr>
              <w:pStyle w:val="TableContentLeft"/>
            </w:pPr>
            <w:r w:rsidRPr="006D4872">
              <w:t>5</w:t>
            </w:r>
          </w:p>
        </w:tc>
        <w:tc>
          <w:tcPr>
            <w:tcW w:w="671" w:type="pct"/>
            <w:shd w:val="clear" w:color="auto" w:fill="auto"/>
            <w:vAlign w:val="center"/>
          </w:tcPr>
          <w:p w14:paraId="19D226E1" w14:textId="77777777" w:rsidR="00271109" w:rsidRPr="006D4872" w:rsidRDefault="0027110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2E2A4CEC" w14:textId="77777777" w:rsidR="00271109" w:rsidRPr="006D4872" w:rsidRDefault="00271109" w:rsidP="00DE698C">
            <w:pPr>
              <w:pStyle w:val="TableContentLeft"/>
              <w:rPr>
                <w:color w:val="000000" w:themeColor="text1"/>
              </w:rPr>
            </w:pPr>
            <w:r w:rsidRPr="006D4872">
              <w:rPr>
                <w:color w:val="000000" w:themeColor="text1"/>
              </w:rPr>
              <w:t>MTD_STORE_DATA(</w:t>
            </w:r>
            <w:r w:rsidRPr="006D4872">
              <w:rPr>
                <w:color w:val="000000" w:themeColor="text1"/>
              </w:rPr>
              <w:br/>
              <w:t>#LIST_NOTIF_ENABLE)</w:t>
            </w:r>
          </w:p>
        </w:tc>
        <w:tc>
          <w:tcPr>
            <w:tcW w:w="1877" w:type="pct"/>
            <w:shd w:val="clear" w:color="auto" w:fill="auto"/>
            <w:vAlign w:val="center"/>
          </w:tcPr>
          <w:p w14:paraId="27D5C2A4" w14:textId="77777777" w:rsidR="00271109" w:rsidRPr="006D4872" w:rsidRDefault="00271109"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271109" w:rsidRPr="00825C6A" w14:paraId="3F23DD6F" w14:textId="77777777" w:rsidTr="006D4872">
        <w:trPr>
          <w:trHeight w:val="314"/>
          <w:jc w:val="center"/>
        </w:trPr>
        <w:tc>
          <w:tcPr>
            <w:tcW w:w="423" w:type="pct"/>
            <w:shd w:val="clear" w:color="auto" w:fill="auto"/>
            <w:vAlign w:val="center"/>
          </w:tcPr>
          <w:p w14:paraId="076F67A6" w14:textId="77777777" w:rsidR="00271109" w:rsidRPr="006D4872" w:rsidRDefault="00271109" w:rsidP="00DE698C">
            <w:pPr>
              <w:pStyle w:val="TableContentLeft"/>
            </w:pPr>
            <w:r w:rsidRPr="006D4872">
              <w:t>6</w:t>
            </w:r>
          </w:p>
        </w:tc>
        <w:tc>
          <w:tcPr>
            <w:tcW w:w="671" w:type="pct"/>
            <w:shd w:val="clear" w:color="auto" w:fill="auto"/>
            <w:vAlign w:val="center"/>
          </w:tcPr>
          <w:p w14:paraId="57E80D51" w14:textId="77777777" w:rsidR="00271109" w:rsidRPr="006D4872" w:rsidRDefault="0027110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7C53B73C" w14:textId="77777777" w:rsidR="00271109" w:rsidRPr="006D4872" w:rsidRDefault="00271109" w:rsidP="00DE698C">
            <w:pPr>
              <w:pStyle w:val="TableContentLeft"/>
              <w:rPr>
                <w:color w:val="000000" w:themeColor="text1"/>
              </w:rPr>
            </w:pPr>
            <w:r w:rsidRPr="006D4872">
              <w:rPr>
                <w:color w:val="000000" w:themeColor="text1"/>
              </w:rPr>
              <w:t>MTD_STORE_DATA(</w:t>
            </w:r>
            <w:r w:rsidRPr="006D4872">
              <w:rPr>
                <w:color w:val="000000" w:themeColor="text1"/>
              </w:rPr>
              <w:br/>
              <w:t>#LIST_NOTIF_DISABLE)</w:t>
            </w:r>
          </w:p>
        </w:tc>
        <w:tc>
          <w:tcPr>
            <w:tcW w:w="1877" w:type="pct"/>
            <w:shd w:val="clear" w:color="auto" w:fill="auto"/>
            <w:vAlign w:val="center"/>
          </w:tcPr>
          <w:p w14:paraId="32A97EB2" w14:textId="77777777" w:rsidR="00271109" w:rsidRPr="006D4872" w:rsidRDefault="00271109"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271109" w:rsidRPr="00825C6A" w14:paraId="606182B9" w14:textId="77777777" w:rsidTr="006D4872">
        <w:trPr>
          <w:trHeight w:val="314"/>
          <w:jc w:val="center"/>
        </w:trPr>
        <w:tc>
          <w:tcPr>
            <w:tcW w:w="423" w:type="pct"/>
            <w:shd w:val="clear" w:color="auto" w:fill="auto"/>
            <w:vAlign w:val="center"/>
          </w:tcPr>
          <w:p w14:paraId="5DF2D1E6" w14:textId="77777777" w:rsidR="00271109" w:rsidRPr="006D4872" w:rsidRDefault="00271109" w:rsidP="00DE698C">
            <w:pPr>
              <w:pStyle w:val="TableContentLeft"/>
            </w:pPr>
            <w:r w:rsidRPr="006D4872">
              <w:t>7</w:t>
            </w:r>
          </w:p>
        </w:tc>
        <w:tc>
          <w:tcPr>
            <w:tcW w:w="671" w:type="pct"/>
            <w:shd w:val="clear" w:color="auto" w:fill="auto"/>
            <w:vAlign w:val="center"/>
          </w:tcPr>
          <w:p w14:paraId="476B57F2" w14:textId="77777777" w:rsidR="00271109" w:rsidRPr="006D4872" w:rsidRDefault="0027110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7C19AE43" w14:textId="77777777" w:rsidR="00271109" w:rsidRPr="006D4872" w:rsidRDefault="00271109" w:rsidP="00DE698C">
            <w:pPr>
              <w:pStyle w:val="TableContentLeft"/>
              <w:rPr>
                <w:color w:val="000000" w:themeColor="text1"/>
              </w:rPr>
            </w:pPr>
            <w:r w:rsidRPr="006D4872">
              <w:rPr>
                <w:color w:val="000000" w:themeColor="text1"/>
              </w:rPr>
              <w:t>MTD_STORE_DATA(</w:t>
            </w:r>
            <w:r w:rsidRPr="006D4872">
              <w:rPr>
                <w:color w:val="000000" w:themeColor="text1"/>
              </w:rPr>
              <w:br/>
              <w:t>#LIST_NOTIF_DELETE)</w:t>
            </w:r>
          </w:p>
        </w:tc>
        <w:tc>
          <w:tcPr>
            <w:tcW w:w="1877" w:type="pct"/>
            <w:shd w:val="clear" w:color="auto" w:fill="auto"/>
            <w:vAlign w:val="center"/>
          </w:tcPr>
          <w:p w14:paraId="003F27E5" w14:textId="77777777" w:rsidR="00271109" w:rsidRPr="006D4872" w:rsidRDefault="00271109"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271109" w:rsidRPr="00825C6A" w14:paraId="3C977D5B" w14:textId="77777777" w:rsidTr="006D4872">
        <w:trPr>
          <w:trHeight w:val="314"/>
          <w:jc w:val="center"/>
        </w:trPr>
        <w:tc>
          <w:tcPr>
            <w:tcW w:w="423" w:type="pct"/>
            <w:shd w:val="clear" w:color="auto" w:fill="auto"/>
            <w:vAlign w:val="center"/>
          </w:tcPr>
          <w:p w14:paraId="17E0E5C2" w14:textId="77777777" w:rsidR="00271109" w:rsidRPr="006D4872" w:rsidRDefault="00271109" w:rsidP="00DE698C">
            <w:pPr>
              <w:pStyle w:val="TableContentLeft"/>
            </w:pPr>
            <w:r w:rsidRPr="006D4872">
              <w:t>8</w:t>
            </w:r>
          </w:p>
        </w:tc>
        <w:tc>
          <w:tcPr>
            <w:tcW w:w="671" w:type="pct"/>
            <w:shd w:val="clear" w:color="auto" w:fill="auto"/>
            <w:vAlign w:val="center"/>
          </w:tcPr>
          <w:p w14:paraId="29DAF468" w14:textId="77777777" w:rsidR="00271109" w:rsidRPr="006D4872" w:rsidRDefault="0027110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4FDF04B5" w14:textId="77777777" w:rsidR="00271109" w:rsidRPr="006D4872" w:rsidRDefault="00271109" w:rsidP="00DE698C">
            <w:pPr>
              <w:pStyle w:val="TableContentLeft"/>
              <w:rPr>
                <w:color w:val="000000" w:themeColor="text1"/>
              </w:rPr>
            </w:pPr>
            <w:r w:rsidRPr="006D4872">
              <w:rPr>
                <w:color w:val="000000" w:themeColor="text1"/>
              </w:rPr>
              <w:t>MTD_STORE_DATA(</w:t>
            </w:r>
            <w:r w:rsidRPr="006D4872">
              <w:rPr>
                <w:color w:val="000000" w:themeColor="text1"/>
              </w:rPr>
              <w:br/>
              <w:t>#LIST_NOTIF_INSTALL_ENABLE)</w:t>
            </w:r>
          </w:p>
        </w:tc>
        <w:tc>
          <w:tcPr>
            <w:tcW w:w="1877" w:type="pct"/>
            <w:shd w:val="clear" w:color="auto" w:fill="auto"/>
            <w:vAlign w:val="center"/>
          </w:tcPr>
          <w:p w14:paraId="39C4862C" w14:textId="77777777" w:rsidR="00271109" w:rsidRPr="006D4872" w:rsidRDefault="00271109" w:rsidP="00DE698C">
            <w:pPr>
              <w:pStyle w:val="TableContentLeft"/>
              <w:rPr>
                <w:color w:val="000000" w:themeColor="text1"/>
              </w:rPr>
            </w:pPr>
            <w:r w:rsidRPr="006D4872">
              <w:rPr>
                <w:color w:val="000000" w:themeColor="text1"/>
              </w:rPr>
              <w:t>#R_LIST_NOTIF_IN1_IN1_PIR</w:t>
            </w:r>
            <w:r w:rsidRPr="006D4872">
              <w:rPr>
                <w:color w:val="000000" w:themeColor="text1"/>
              </w:rPr>
              <w:br/>
              <w:t>SW = 0x9000</w:t>
            </w:r>
          </w:p>
        </w:tc>
      </w:tr>
      <w:tr w:rsidR="00271109" w:rsidRPr="00825C6A" w14:paraId="37ED3E94" w14:textId="77777777" w:rsidTr="006D4872">
        <w:trPr>
          <w:trHeight w:val="314"/>
          <w:jc w:val="center"/>
        </w:trPr>
        <w:tc>
          <w:tcPr>
            <w:tcW w:w="423" w:type="pct"/>
            <w:shd w:val="clear" w:color="auto" w:fill="auto"/>
            <w:vAlign w:val="center"/>
          </w:tcPr>
          <w:p w14:paraId="1AB0E214" w14:textId="77777777" w:rsidR="00271109" w:rsidRPr="006D4872" w:rsidRDefault="00271109" w:rsidP="00DE698C">
            <w:pPr>
              <w:pStyle w:val="TableContentLeft"/>
            </w:pPr>
            <w:r w:rsidRPr="006D4872">
              <w:t>9</w:t>
            </w:r>
          </w:p>
        </w:tc>
        <w:tc>
          <w:tcPr>
            <w:tcW w:w="671" w:type="pct"/>
            <w:shd w:val="clear" w:color="auto" w:fill="auto"/>
            <w:vAlign w:val="center"/>
          </w:tcPr>
          <w:p w14:paraId="0EDDE0D3" w14:textId="77777777" w:rsidR="00271109" w:rsidRPr="006D4872" w:rsidRDefault="0027110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7106C409" w14:textId="77777777" w:rsidR="00271109" w:rsidRPr="006D4872" w:rsidRDefault="00271109" w:rsidP="00DE698C">
            <w:pPr>
              <w:pStyle w:val="TableContentLeft"/>
              <w:rPr>
                <w:color w:val="000000" w:themeColor="text1"/>
              </w:rPr>
            </w:pPr>
            <w:r w:rsidRPr="006D4872">
              <w:rPr>
                <w:color w:val="000000" w:themeColor="text1"/>
              </w:rPr>
              <w:t>MTD_STORE_DATA(</w:t>
            </w:r>
            <w:r w:rsidRPr="006D4872">
              <w:rPr>
                <w:color w:val="000000" w:themeColor="text1"/>
              </w:rPr>
              <w:br/>
              <w:t>#LIST_NOTIF_DISABLE_DELETE)</w:t>
            </w:r>
          </w:p>
        </w:tc>
        <w:tc>
          <w:tcPr>
            <w:tcW w:w="1877" w:type="pct"/>
            <w:shd w:val="clear" w:color="auto" w:fill="auto"/>
            <w:vAlign w:val="center"/>
          </w:tcPr>
          <w:p w14:paraId="2B9B6EC1" w14:textId="77777777" w:rsidR="00271109" w:rsidRPr="006D4872" w:rsidRDefault="00271109"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271109" w:rsidRPr="00825C6A" w14:paraId="24DEC319" w14:textId="77777777" w:rsidTr="006D4872">
        <w:trPr>
          <w:trHeight w:val="314"/>
          <w:jc w:val="center"/>
        </w:trPr>
        <w:tc>
          <w:tcPr>
            <w:tcW w:w="423" w:type="pct"/>
            <w:shd w:val="clear" w:color="auto" w:fill="auto"/>
            <w:vAlign w:val="center"/>
          </w:tcPr>
          <w:p w14:paraId="23867DB9" w14:textId="77777777" w:rsidR="00271109" w:rsidRPr="006D4872" w:rsidRDefault="00271109" w:rsidP="00DE698C">
            <w:pPr>
              <w:pStyle w:val="TableContentLeft"/>
            </w:pPr>
            <w:r w:rsidRPr="006D4872">
              <w:t>10</w:t>
            </w:r>
          </w:p>
        </w:tc>
        <w:tc>
          <w:tcPr>
            <w:tcW w:w="671" w:type="pct"/>
            <w:shd w:val="clear" w:color="auto" w:fill="auto"/>
            <w:vAlign w:val="center"/>
          </w:tcPr>
          <w:p w14:paraId="7991E065" w14:textId="77777777" w:rsidR="00271109" w:rsidRPr="006D4872" w:rsidRDefault="0027110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6C5A79C0" w14:textId="77777777" w:rsidR="00271109" w:rsidRPr="006D4872" w:rsidRDefault="00271109" w:rsidP="00DE698C">
            <w:pPr>
              <w:pStyle w:val="TableContentLeft"/>
              <w:rPr>
                <w:color w:val="000000" w:themeColor="text1"/>
              </w:rPr>
            </w:pPr>
            <w:r w:rsidRPr="006D4872">
              <w:rPr>
                <w:color w:val="000000" w:themeColor="text1"/>
              </w:rPr>
              <w:t>MTD_STORE_DATA(</w:t>
            </w:r>
            <w:r w:rsidRPr="006D4872">
              <w:rPr>
                <w:color w:val="000000" w:themeColor="text1"/>
              </w:rPr>
              <w:br/>
              <w:t>#LIST_NOTIF_DISABLE_ENABLE)</w:t>
            </w:r>
          </w:p>
        </w:tc>
        <w:tc>
          <w:tcPr>
            <w:tcW w:w="1877" w:type="pct"/>
            <w:shd w:val="clear" w:color="auto" w:fill="auto"/>
            <w:vAlign w:val="center"/>
          </w:tcPr>
          <w:p w14:paraId="65FDACB7" w14:textId="77777777" w:rsidR="00271109" w:rsidRPr="006D4872" w:rsidRDefault="00271109"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271109" w:rsidRPr="00825C6A" w14:paraId="694C5736" w14:textId="77777777" w:rsidTr="006D4872">
        <w:trPr>
          <w:trHeight w:val="314"/>
          <w:jc w:val="center"/>
        </w:trPr>
        <w:tc>
          <w:tcPr>
            <w:tcW w:w="423" w:type="pct"/>
            <w:shd w:val="clear" w:color="auto" w:fill="auto"/>
            <w:vAlign w:val="center"/>
          </w:tcPr>
          <w:p w14:paraId="10EF65BC" w14:textId="77777777" w:rsidR="00271109" w:rsidRPr="006D4872" w:rsidRDefault="00271109" w:rsidP="00DE698C">
            <w:pPr>
              <w:pStyle w:val="TableContentLeft"/>
            </w:pPr>
            <w:r w:rsidRPr="006D4872">
              <w:t>11</w:t>
            </w:r>
          </w:p>
        </w:tc>
        <w:tc>
          <w:tcPr>
            <w:tcW w:w="671" w:type="pct"/>
            <w:shd w:val="clear" w:color="auto" w:fill="auto"/>
            <w:vAlign w:val="center"/>
          </w:tcPr>
          <w:p w14:paraId="4B1E93FF" w14:textId="77777777" w:rsidR="00271109" w:rsidRPr="006D4872" w:rsidRDefault="0027110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6F20680A" w14:textId="77777777" w:rsidR="00271109" w:rsidRPr="006D4872" w:rsidRDefault="00271109" w:rsidP="00DE698C">
            <w:pPr>
              <w:pStyle w:val="TableContentLeft"/>
              <w:rPr>
                <w:color w:val="000000" w:themeColor="text1"/>
              </w:rPr>
            </w:pPr>
            <w:r w:rsidRPr="006D4872">
              <w:rPr>
                <w:color w:val="000000" w:themeColor="text1"/>
              </w:rPr>
              <w:t>MTD_STORE_DATA(</w:t>
            </w:r>
            <w:r w:rsidRPr="006D4872">
              <w:rPr>
                <w:color w:val="000000" w:themeColor="text1"/>
              </w:rPr>
              <w:br/>
              <w:t>#LIST_NOTIF_INSTALL_ENABLE_DISABLE)</w:t>
            </w:r>
          </w:p>
        </w:tc>
        <w:tc>
          <w:tcPr>
            <w:tcW w:w="1877" w:type="pct"/>
            <w:shd w:val="clear" w:color="auto" w:fill="auto"/>
            <w:vAlign w:val="center"/>
          </w:tcPr>
          <w:p w14:paraId="49442FA2" w14:textId="77777777" w:rsidR="00271109" w:rsidRPr="006D4872" w:rsidRDefault="00271109" w:rsidP="00DE698C">
            <w:pPr>
              <w:pStyle w:val="TableContentLeft"/>
              <w:rPr>
                <w:color w:val="000000" w:themeColor="text1"/>
              </w:rPr>
            </w:pPr>
            <w:r w:rsidRPr="006D4872">
              <w:rPr>
                <w:color w:val="000000" w:themeColor="text1"/>
              </w:rPr>
              <w:t>#R_LIST_NOTIF_IN1_IN1_PIR</w:t>
            </w:r>
            <w:r w:rsidRPr="006D4872">
              <w:rPr>
                <w:color w:val="000000" w:themeColor="text1"/>
              </w:rPr>
              <w:br/>
              <w:t>SW = 0x9000</w:t>
            </w:r>
          </w:p>
        </w:tc>
      </w:tr>
    </w:tbl>
    <w:p w14:paraId="30BAA14A" w14:textId="25325BFB" w:rsidR="00A46E14" w:rsidRPr="006D4872" w:rsidRDefault="00A46E14" w:rsidP="00A46E14">
      <w:pPr>
        <w:pStyle w:val="Heading6no"/>
        <w:rPr>
          <w:lang w:val="en-GB"/>
        </w:rPr>
      </w:pPr>
      <w:r w:rsidRPr="006D4872">
        <w:rPr>
          <w:lang w:val="en-GB"/>
        </w:rPr>
        <w:t>Test Sequence #02 Nominal: En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1"/>
        <w:gridCol w:w="3656"/>
        <w:gridCol w:w="3384"/>
      </w:tblGrid>
      <w:tr w:rsidR="00F47A39" w:rsidRPr="00825C6A" w14:paraId="1BEC771F" w14:textId="77777777" w:rsidTr="006D4872">
        <w:trPr>
          <w:trHeight w:val="314"/>
          <w:jc w:val="center"/>
        </w:trPr>
        <w:tc>
          <w:tcPr>
            <w:tcW w:w="421" w:type="pct"/>
            <w:shd w:val="clear" w:color="auto" w:fill="C00000"/>
            <w:vAlign w:val="center"/>
          </w:tcPr>
          <w:p w14:paraId="02CA523A" w14:textId="77777777" w:rsidR="00F47A39" w:rsidRPr="006D4872" w:rsidRDefault="00F47A39" w:rsidP="006D4872">
            <w:pPr>
              <w:pStyle w:val="TableHeader"/>
              <w:rPr>
                <w:lang w:val="en-GB"/>
              </w:rPr>
            </w:pPr>
            <w:r w:rsidRPr="006D4872">
              <w:rPr>
                <w:lang w:val="en-GB"/>
              </w:rPr>
              <w:t>Step</w:t>
            </w:r>
          </w:p>
        </w:tc>
        <w:tc>
          <w:tcPr>
            <w:tcW w:w="672" w:type="pct"/>
            <w:shd w:val="clear" w:color="auto" w:fill="C00000"/>
            <w:vAlign w:val="center"/>
          </w:tcPr>
          <w:p w14:paraId="26C13358" w14:textId="77777777" w:rsidR="00F47A39" w:rsidRPr="006D4872" w:rsidRDefault="00F47A39" w:rsidP="006D4872">
            <w:pPr>
              <w:pStyle w:val="TableHeader"/>
              <w:rPr>
                <w:lang w:val="en-GB"/>
              </w:rPr>
            </w:pPr>
            <w:r w:rsidRPr="006D4872">
              <w:rPr>
                <w:lang w:val="en-GB"/>
              </w:rPr>
              <w:t>Direction</w:t>
            </w:r>
          </w:p>
        </w:tc>
        <w:tc>
          <w:tcPr>
            <w:tcW w:w="2029" w:type="pct"/>
            <w:shd w:val="clear" w:color="auto" w:fill="C00000"/>
            <w:vAlign w:val="center"/>
          </w:tcPr>
          <w:p w14:paraId="5CDB7A41" w14:textId="77777777" w:rsidR="00F47A39" w:rsidRPr="006D4872" w:rsidRDefault="00F47A39" w:rsidP="006D4872">
            <w:pPr>
              <w:pStyle w:val="TableHeader"/>
              <w:rPr>
                <w:lang w:val="en-GB"/>
              </w:rPr>
            </w:pPr>
            <w:r w:rsidRPr="006D4872">
              <w:rPr>
                <w:lang w:val="en-GB"/>
              </w:rPr>
              <w:t>Sequence / Description</w:t>
            </w:r>
          </w:p>
        </w:tc>
        <w:tc>
          <w:tcPr>
            <w:tcW w:w="1877" w:type="pct"/>
            <w:shd w:val="clear" w:color="auto" w:fill="C00000"/>
            <w:vAlign w:val="center"/>
          </w:tcPr>
          <w:p w14:paraId="6AEE04CD" w14:textId="77777777" w:rsidR="00F47A39" w:rsidRPr="006D4872" w:rsidRDefault="00F47A39" w:rsidP="006D4872">
            <w:pPr>
              <w:pStyle w:val="TableHeader"/>
              <w:rPr>
                <w:lang w:val="en-GB"/>
              </w:rPr>
            </w:pPr>
            <w:r w:rsidRPr="006D4872">
              <w:rPr>
                <w:lang w:val="en-GB"/>
              </w:rPr>
              <w:t>Expected result</w:t>
            </w:r>
          </w:p>
        </w:tc>
      </w:tr>
      <w:tr w:rsidR="00F47A39" w:rsidRPr="00825C6A" w14:paraId="70FFFA72" w14:textId="77777777" w:rsidTr="006D4872">
        <w:trPr>
          <w:trHeight w:val="314"/>
          <w:jc w:val="center"/>
        </w:trPr>
        <w:tc>
          <w:tcPr>
            <w:tcW w:w="421" w:type="pct"/>
            <w:shd w:val="clear" w:color="auto" w:fill="auto"/>
            <w:vAlign w:val="center"/>
          </w:tcPr>
          <w:p w14:paraId="59A2A4BF" w14:textId="77777777" w:rsidR="00F47A39" w:rsidRPr="006D4872" w:rsidRDefault="00F47A39" w:rsidP="00DE698C">
            <w:pPr>
              <w:pStyle w:val="TableContentLeft"/>
              <w:rPr>
                <w:color w:val="000000" w:themeColor="text1"/>
              </w:rPr>
            </w:pPr>
            <w:r w:rsidRPr="006D4872">
              <w:rPr>
                <w:color w:val="000000" w:themeColor="text1"/>
              </w:rPr>
              <w:t>IC1</w:t>
            </w:r>
          </w:p>
        </w:tc>
        <w:tc>
          <w:tcPr>
            <w:tcW w:w="4579" w:type="pct"/>
            <w:gridSpan w:val="3"/>
            <w:shd w:val="clear" w:color="auto" w:fill="auto"/>
            <w:vAlign w:val="center"/>
          </w:tcPr>
          <w:p w14:paraId="693B3016" w14:textId="77777777" w:rsidR="00F47A39" w:rsidRPr="006D4872" w:rsidRDefault="00F47A39" w:rsidP="00DE698C">
            <w:pPr>
              <w:pStyle w:val="TableContentLeft"/>
              <w:rPr>
                <w:color w:val="000000" w:themeColor="text1"/>
              </w:rPr>
            </w:pPr>
            <w:r w:rsidRPr="006D4872">
              <w:rPr>
                <w:color w:val="000000" w:themeColor="text1"/>
              </w:rPr>
              <w:t>PROC_EUICC_INITIALIZATION_SEQUENCE</w:t>
            </w:r>
          </w:p>
        </w:tc>
      </w:tr>
      <w:tr w:rsidR="00F47A39" w:rsidRPr="00825C6A" w14:paraId="5783BA9C" w14:textId="77777777" w:rsidTr="006D4872">
        <w:trPr>
          <w:trHeight w:val="314"/>
          <w:jc w:val="center"/>
        </w:trPr>
        <w:tc>
          <w:tcPr>
            <w:tcW w:w="421" w:type="pct"/>
            <w:shd w:val="clear" w:color="auto" w:fill="auto"/>
            <w:vAlign w:val="center"/>
          </w:tcPr>
          <w:p w14:paraId="2737E452" w14:textId="77777777" w:rsidR="00F47A39" w:rsidRPr="006D4872" w:rsidRDefault="00F47A39" w:rsidP="00DE698C">
            <w:pPr>
              <w:pStyle w:val="TableContentLeft"/>
              <w:rPr>
                <w:color w:val="000000" w:themeColor="text1"/>
              </w:rPr>
            </w:pPr>
            <w:r w:rsidRPr="006D4872">
              <w:rPr>
                <w:color w:val="000000" w:themeColor="text1"/>
              </w:rPr>
              <w:t>IC2</w:t>
            </w:r>
          </w:p>
        </w:tc>
        <w:tc>
          <w:tcPr>
            <w:tcW w:w="4579" w:type="pct"/>
            <w:gridSpan w:val="3"/>
            <w:shd w:val="clear" w:color="auto" w:fill="auto"/>
            <w:vAlign w:val="center"/>
          </w:tcPr>
          <w:p w14:paraId="451330CD" w14:textId="77777777" w:rsidR="00F47A39" w:rsidRPr="006D4872" w:rsidRDefault="00F47A39" w:rsidP="00DE698C">
            <w:pPr>
              <w:pStyle w:val="TableContentLeft"/>
              <w:rPr>
                <w:color w:val="000000" w:themeColor="text1"/>
              </w:rPr>
            </w:pPr>
            <w:r w:rsidRPr="006D4872">
              <w:rPr>
                <w:color w:val="000000" w:themeColor="text1"/>
              </w:rPr>
              <w:t>PROC_OPEN_LOGICAL_CHANNEL_AND_SELECT_ISDR</w:t>
            </w:r>
          </w:p>
        </w:tc>
      </w:tr>
      <w:tr w:rsidR="00F47A39" w:rsidRPr="00825C6A" w14:paraId="5AA6C1C3" w14:textId="77777777" w:rsidTr="006D4872">
        <w:trPr>
          <w:trHeight w:val="314"/>
          <w:jc w:val="center"/>
        </w:trPr>
        <w:tc>
          <w:tcPr>
            <w:tcW w:w="421" w:type="pct"/>
            <w:shd w:val="clear" w:color="auto" w:fill="auto"/>
            <w:vAlign w:val="center"/>
          </w:tcPr>
          <w:p w14:paraId="739AD2A7" w14:textId="77777777" w:rsidR="00F47A39" w:rsidRPr="006D4872" w:rsidRDefault="00F47A39" w:rsidP="00DE698C">
            <w:pPr>
              <w:pStyle w:val="TableContentLeft"/>
              <w:rPr>
                <w:color w:val="000000" w:themeColor="text1"/>
              </w:rPr>
            </w:pPr>
            <w:r w:rsidRPr="006D4872">
              <w:rPr>
                <w:color w:val="000000" w:themeColor="text1"/>
              </w:rPr>
              <w:t>IC3</w:t>
            </w:r>
          </w:p>
        </w:tc>
        <w:tc>
          <w:tcPr>
            <w:tcW w:w="4579" w:type="pct"/>
            <w:gridSpan w:val="3"/>
            <w:shd w:val="clear" w:color="auto" w:fill="auto"/>
            <w:vAlign w:val="center"/>
          </w:tcPr>
          <w:p w14:paraId="3E630A98" w14:textId="77777777" w:rsidR="00F47A39" w:rsidRPr="006D4872" w:rsidRDefault="00F47A39" w:rsidP="00DE698C">
            <w:pPr>
              <w:pStyle w:val="TableContentLeft"/>
              <w:rPr>
                <w:color w:val="000000" w:themeColor="text1"/>
              </w:rPr>
            </w:pPr>
            <w:r w:rsidRPr="006D4872">
              <w:rPr>
                <w:color w:val="000000" w:themeColor="text1"/>
              </w:rPr>
              <w:t>Install PROFILE_OPERATIONAL1. Remove both the Notifications.</w:t>
            </w:r>
          </w:p>
        </w:tc>
      </w:tr>
      <w:tr w:rsidR="00F47A39" w:rsidRPr="00825C6A" w14:paraId="06A6EC9D" w14:textId="77777777" w:rsidTr="006D4872">
        <w:trPr>
          <w:trHeight w:val="314"/>
          <w:jc w:val="center"/>
        </w:trPr>
        <w:tc>
          <w:tcPr>
            <w:tcW w:w="421" w:type="pct"/>
            <w:shd w:val="clear" w:color="auto" w:fill="auto"/>
            <w:vAlign w:val="center"/>
          </w:tcPr>
          <w:p w14:paraId="4A6442C9" w14:textId="77777777" w:rsidR="00F47A39" w:rsidRPr="006D4872" w:rsidRDefault="00F47A39" w:rsidP="00DE698C">
            <w:pPr>
              <w:pStyle w:val="TableContentLeft"/>
              <w:rPr>
                <w:color w:val="000000" w:themeColor="text1"/>
              </w:rPr>
            </w:pPr>
            <w:r w:rsidRPr="006D4872">
              <w:rPr>
                <w:color w:val="000000" w:themeColor="text1"/>
              </w:rPr>
              <w:t>IC4</w:t>
            </w:r>
          </w:p>
        </w:tc>
        <w:tc>
          <w:tcPr>
            <w:tcW w:w="4579" w:type="pct"/>
            <w:gridSpan w:val="3"/>
            <w:shd w:val="clear" w:color="auto" w:fill="auto"/>
            <w:vAlign w:val="center"/>
          </w:tcPr>
          <w:p w14:paraId="1C791BB9" w14:textId="77777777" w:rsidR="00F47A39" w:rsidRPr="006D4872" w:rsidRDefault="00F47A39" w:rsidP="00DE698C">
            <w:pPr>
              <w:pStyle w:val="TableContentLeft"/>
              <w:rPr>
                <w:color w:val="000000" w:themeColor="text1"/>
              </w:rPr>
            </w:pPr>
            <w:r w:rsidRPr="006D4872">
              <w:rPr>
                <w:color w:val="000000" w:themeColor="text1"/>
              </w:rPr>
              <w:t>Enable PROFILE_OPERATIONAL1. Do not remove the Notification.</w:t>
            </w:r>
          </w:p>
        </w:tc>
      </w:tr>
      <w:tr w:rsidR="00F47A39" w:rsidRPr="00825C6A" w14:paraId="294E8E4E" w14:textId="77777777" w:rsidTr="006D4872">
        <w:trPr>
          <w:trHeight w:val="314"/>
          <w:jc w:val="center"/>
        </w:trPr>
        <w:tc>
          <w:tcPr>
            <w:tcW w:w="421" w:type="pct"/>
            <w:shd w:val="clear" w:color="auto" w:fill="auto"/>
            <w:vAlign w:val="center"/>
          </w:tcPr>
          <w:p w14:paraId="4CCFFDB4" w14:textId="77777777" w:rsidR="00F47A39" w:rsidRPr="006D4872" w:rsidRDefault="00F47A39" w:rsidP="00DE698C">
            <w:pPr>
              <w:pStyle w:val="TableContentLeft"/>
              <w:rPr>
                <w:color w:val="000000" w:themeColor="text1"/>
              </w:rPr>
            </w:pPr>
            <w:r w:rsidRPr="006D4872">
              <w:rPr>
                <w:color w:val="000000" w:themeColor="text1"/>
              </w:rPr>
              <w:t>1</w:t>
            </w:r>
          </w:p>
        </w:tc>
        <w:tc>
          <w:tcPr>
            <w:tcW w:w="672" w:type="pct"/>
            <w:shd w:val="clear" w:color="auto" w:fill="auto"/>
            <w:vAlign w:val="center"/>
          </w:tcPr>
          <w:p w14:paraId="6244C4D8" w14:textId="77777777" w:rsidR="00F47A39" w:rsidRPr="006D4872" w:rsidRDefault="00F47A3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0340863D" w14:textId="77777777" w:rsidR="00F47A39" w:rsidRPr="006D4872" w:rsidRDefault="00F47A39" w:rsidP="00DE698C">
            <w:pPr>
              <w:pStyle w:val="TableContentLeft"/>
              <w:rPr>
                <w:color w:val="000000" w:themeColor="text1"/>
              </w:rPr>
            </w:pPr>
            <w:r w:rsidRPr="006D4872">
              <w:rPr>
                <w:color w:val="000000" w:themeColor="text1"/>
              </w:rPr>
              <w:t>MTD_STORE_DATA(</w:t>
            </w:r>
            <w:r w:rsidRPr="006D4872">
              <w:rPr>
                <w:color w:val="000000" w:themeColor="text1"/>
              </w:rPr>
              <w:br/>
              <w:t>#LIST_NOTIF_ALL)</w:t>
            </w:r>
          </w:p>
        </w:tc>
        <w:tc>
          <w:tcPr>
            <w:tcW w:w="1877" w:type="pct"/>
            <w:shd w:val="clear" w:color="auto" w:fill="auto"/>
            <w:vAlign w:val="center"/>
          </w:tcPr>
          <w:p w14:paraId="5D6A779F" w14:textId="77777777" w:rsidR="00F47A39" w:rsidRPr="006D4872" w:rsidRDefault="00F47A39" w:rsidP="00DE698C">
            <w:pPr>
              <w:pStyle w:val="TableContentLeft"/>
              <w:rPr>
                <w:color w:val="000000" w:themeColor="text1"/>
              </w:rPr>
            </w:pPr>
            <w:r w:rsidRPr="006D4872">
              <w:rPr>
                <w:color w:val="000000" w:themeColor="text1"/>
              </w:rPr>
              <w:t>#R_LIST_NOTIF_EN1</w:t>
            </w:r>
            <w:r w:rsidRPr="006D4872">
              <w:rPr>
                <w:color w:val="000000" w:themeColor="text1"/>
              </w:rPr>
              <w:br/>
              <w:t>SW = 0x9000</w:t>
            </w:r>
          </w:p>
        </w:tc>
      </w:tr>
      <w:tr w:rsidR="00F47A39" w:rsidRPr="00825C6A" w14:paraId="6C08BEF0" w14:textId="77777777" w:rsidTr="006D4872">
        <w:trPr>
          <w:trHeight w:val="314"/>
          <w:jc w:val="center"/>
        </w:trPr>
        <w:tc>
          <w:tcPr>
            <w:tcW w:w="421" w:type="pct"/>
            <w:shd w:val="clear" w:color="auto" w:fill="auto"/>
            <w:vAlign w:val="center"/>
          </w:tcPr>
          <w:p w14:paraId="45B6122A" w14:textId="77777777" w:rsidR="00F47A39" w:rsidRPr="006D4872" w:rsidRDefault="00F47A39" w:rsidP="00DE698C">
            <w:pPr>
              <w:pStyle w:val="TableContentLeft"/>
              <w:rPr>
                <w:color w:val="000000" w:themeColor="text1"/>
              </w:rPr>
            </w:pPr>
            <w:r w:rsidRPr="006D4872">
              <w:rPr>
                <w:color w:val="000000" w:themeColor="text1"/>
              </w:rPr>
              <w:lastRenderedPageBreak/>
              <w:t>2</w:t>
            </w:r>
          </w:p>
        </w:tc>
        <w:tc>
          <w:tcPr>
            <w:tcW w:w="672" w:type="pct"/>
            <w:shd w:val="clear" w:color="auto" w:fill="auto"/>
            <w:vAlign w:val="center"/>
          </w:tcPr>
          <w:p w14:paraId="74E3A833" w14:textId="77777777" w:rsidR="00F47A39" w:rsidRPr="006D4872" w:rsidRDefault="00F47A3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5CB8AFA7" w14:textId="77777777" w:rsidR="00F47A39" w:rsidRPr="006D4872" w:rsidRDefault="00F47A39" w:rsidP="00DE698C">
            <w:pPr>
              <w:pStyle w:val="TableContentLeft"/>
              <w:rPr>
                <w:color w:val="000000" w:themeColor="text1"/>
              </w:rPr>
            </w:pPr>
            <w:r w:rsidRPr="006D4872">
              <w:rPr>
                <w:color w:val="000000" w:themeColor="text1"/>
              </w:rPr>
              <w:t>MTD_STORE_DATA(</w:t>
            </w:r>
            <w:r w:rsidRPr="006D4872">
              <w:rPr>
                <w:color w:val="000000" w:themeColor="text1"/>
              </w:rPr>
              <w:br/>
              <w:t>#LIST_NOTIF_OMITTED)</w:t>
            </w:r>
          </w:p>
        </w:tc>
        <w:tc>
          <w:tcPr>
            <w:tcW w:w="1877" w:type="pct"/>
            <w:shd w:val="clear" w:color="auto" w:fill="auto"/>
            <w:vAlign w:val="center"/>
          </w:tcPr>
          <w:p w14:paraId="34376EB6" w14:textId="77777777" w:rsidR="00F47A39" w:rsidRPr="006D4872" w:rsidRDefault="00F47A39" w:rsidP="00DE698C">
            <w:pPr>
              <w:pStyle w:val="TableContentLeft"/>
              <w:rPr>
                <w:color w:val="000000" w:themeColor="text1"/>
              </w:rPr>
            </w:pPr>
            <w:r w:rsidRPr="006D4872">
              <w:rPr>
                <w:color w:val="000000" w:themeColor="text1"/>
              </w:rPr>
              <w:t>#R_LIST_NOTIF_EN1</w:t>
            </w:r>
            <w:r w:rsidRPr="006D4872">
              <w:rPr>
                <w:color w:val="000000" w:themeColor="text1"/>
              </w:rPr>
              <w:br/>
              <w:t>SW = 0x9000</w:t>
            </w:r>
          </w:p>
        </w:tc>
      </w:tr>
      <w:tr w:rsidR="00F47A39" w:rsidRPr="00825C6A" w14:paraId="205FD0C4" w14:textId="77777777" w:rsidTr="006D4872">
        <w:trPr>
          <w:trHeight w:val="314"/>
          <w:jc w:val="center"/>
        </w:trPr>
        <w:tc>
          <w:tcPr>
            <w:tcW w:w="421" w:type="pct"/>
            <w:shd w:val="clear" w:color="auto" w:fill="auto"/>
            <w:vAlign w:val="center"/>
          </w:tcPr>
          <w:p w14:paraId="2692002A" w14:textId="77777777" w:rsidR="00F47A39" w:rsidRPr="006D4872" w:rsidRDefault="00F47A39" w:rsidP="00DE698C">
            <w:pPr>
              <w:pStyle w:val="TableContentLeft"/>
              <w:rPr>
                <w:color w:val="000000" w:themeColor="text1"/>
              </w:rPr>
            </w:pPr>
            <w:r w:rsidRPr="006D4872">
              <w:rPr>
                <w:color w:val="000000" w:themeColor="text1"/>
              </w:rPr>
              <w:t>3</w:t>
            </w:r>
          </w:p>
        </w:tc>
        <w:tc>
          <w:tcPr>
            <w:tcW w:w="672" w:type="pct"/>
            <w:shd w:val="clear" w:color="auto" w:fill="auto"/>
            <w:vAlign w:val="center"/>
          </w:tcPr>
          <w:p w14:paraId="4A1D1237" w14:textId="77777777" w:rsidR="00F47A39" w:rsidRPr="006D4872" w:rsidRDefault="00F47A3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5850A258" w14:textId="77777777" w:rsidR="00F47A39" w:rsidRPr="006D4872" w:rsidRDefault="00F47A39" w:rsidP="00DE698C">
            <w:pPr>
              <w:pStyle w:val="TableContentLeft"/>
              <w:rPr>
                <w:color w:val="000000" w:themeColor="text1"/>
              </w:rPr>
            </w:pPr>
            <w:r w:rsidRPr="006D4872">
              <w:rPr>
                <w:color w:val="000000" w:themeColor="text1"/>
              </w:rPr>
              <w:t>MTD_STORE_DATA(</w:t>
            </w:r>
            <w:r w:rsidRPr="006D4872">
              <w:rPr>
                <w:color w:val="000000" w:themeColor="text1"/>
              </w:rPr>
              <w:br/>
              <w:t>#LIST_NOTIF_NONE)</w:t>
            </w:r>
          </w:p>
        </w:tc>
        <w:tc>
          <w:tcPr>
            <w:tcW w:w="1877" w:type="pct"/>
            <w:shd w:val="clear" w:color="auto" w:fill="auto"/>
            <w:vAlign w:val="center"/>
          </w:tcPr>
          <w:p w14:paraId="2870E60F" w14:textId="77777777" w:rsidR="00F47A39" w:rsidRPr="006D4872" w:rsidRDefault="00F47A39"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p w14:paraId="0E3689FF" w14:textId="77777777" w:rsidR="00F47A39" w:rsidRPr="006D4872" w:rsidRDefault="00F47A39" w:rsidP="00DE698C">
            <w:pPr>
              <w:pStyle w:val="TableContentLeft"/>
              <w:rPr>
                <w:color w:val="000000" w:themeColor="text1"/>
              </w:rPr>
            </w:pPr>
            <w:r w:rsidRPr="006D4872">
              <w:rPr>
                <w:color w:val="000000" w:themeColor="text1"/>
              </w:rPr>
              <w:t>OR</w:t>
            </w:r>
          </w:p>
          <w:p w14:paraId="5D58A61F" w14:textId="77777777" w:rsidR="00F47A39" w:rsidRPr="006D4872" w:rsidRDefault="00F47A39" w:rsidP="00DE698C">
            <w:pPr>
              <w:pStyle w:val="TableContentLeft"/>
              <w:rPr>
                <w:color w:val="000000" w:themeColor="text1"/>
              </w:rPr>
            </w:pPr>
            <w:r w:rsidRPr="006D4872">
              <w:rPr>
                <w:color w:val="000000" w:themeColor="text1"/>
              </w:rPr>
              <w:t>#R_LIST_NOTIF_UNDEFINED_ERROR</w:t>
            </w:r>
            <w:r w:rsidRPr="006D4872">
              <w:rPr>
                <w:color w:val="000000" w:themeColor="text1"/>
              </w:rPr>
              <w:br/>
              <w:t>SW = 0x9000</w:t>
            </w:r>
          </w:p>
        </w:tc>
      </w:tr>
      <w:tr w:rsidR="00F47A39" w:rsidRPr="00825C6A" w14:paraId="6F1AA5EC" w14:textId="77777777" w:rsidTr="006D4872">
        <w:trPr>
          <w:trHeight w:val="314"/>
          <w:jc w:val="center"/>
        </w:trPr>
        <w:tc>
          <w:tcPr>
            <w:tcW w:w="421" w:type="pct"/>
            <w:shd w:val="clear" w:color="auto" w:fill="auto"/>
            <w:vAlign w:val="center"/>
          </w:tcPr>
          <w:p w14:paraId="16D8B6D6" w14:textId="77777777" w:rsidR="00F47A39" w:rsidRPr="006D4872" w:rsidRDefault="00F47A39" w:rsidP="00DE698C">
            <w:pPr>
              <w:pStyle w:val="TableContentLeft"/>
              <w:rPr>
                <w:color w:val="000000" w:themeColor="text1"/>
              </w:rPr>
            </w:pPr>
            <w:r w:rsidRPr="006D4872">
              <w:rPr>
                <w:color w:val="000000" w:themeColor="text1"/>
              </w:rPr>
              <w:t>4</w:t>
            </w:r>
          </w:p>
        </w:tc>
        <w:tc>
          <w:tcPr>
            <w:tcW w:w="672" w:type="pct"/>
            <w:shd w:val="clear" w:color="auto" w:fill="auto"/>
            <w:vAlign w:val="center"/>
          </w:tcPr>
          <w:p w14:paraId="12EAFC19" w14:textId="77777777" w:rsidR="00F47A39" w:rsidRPr="006D4872" w:rsidRDefault="00F47A3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5BD60214" w14:textId="77777777" w:rsidR="00F47A39" w:rsidRPr="006D4872" w:rsidRDefault="00F47A39" w:rsidP="00DE698C">
            <w:pPr>
              <w:pStyle w:val="TableContentLeft"/>
              <w:rPr>
                <w:color w:val="000000" w:themeColor="text1"/>
              </w:rPr>
            </w:pPr>
            <w:r w:rsidRPr="006D4872">
              <w:rPr>
                <w:color w:val="000000" w:themeColor="text1"/>
              </w:rPr>
              <w:t>MTD_STORE_DATA(</w:t>
            </w:r>
            <w:r w:rsidRPr="006D4872">
              <w:rPr>
                <w:color w:val="000000" w:themeColor="text1"/>
              </w:rPr>
              <w:br/>
              <w:t>#LIST_NOTIF_INSTALL)</w:t>
            </w:r>
          </w:p>
        </w:tc>
        <w:tc>
          <w:tcPr>
            <w:tcW w:w="1877" w:type="pct"/>
            <w:shd w:val="clear" w:color="auto" w:fill="auto"/>
            <w:vAlign w:val="center"/>
          </w:tcPr>
          <w:p w14:paraId="3C1A9F8B" w14:textId="77777777" w:rsidR="00F47A39" w:rsidRPr="006D4872" w:rsidRDefault="00F47A39"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F47A39" w:rsidRPr="00825C6A" w14:paraId="6D0E11C8" w14:textId="77777777" w:rsidTr="006D4872">
        <w:trPr>
          <w:trHeight w:val="314"/>
          <w:jc w:val="center"/>
        </w:trPr>
        <w:tc>
          <w:tcPr>
            <w:tcW w:w="421" w:type="pct"/>
            <w:shd w:val="clear" w:color="auto" w:fill="auto"/>
            <w:vAlign w:val="center"/>
          </w:tcPr>
          <w:p w14:paraId="6C5C34C9" w14:textId="77777777" w:rsidR="00F47A39" w:rsidRPr="006D4872" w:rsidRDefault="00F47A39" w:rsidP="00DE698C">
            <w:pPr>
              <w:pStyle w:val="TableContentLeft"/>
              <w:rPr>
                <w:color w:val="000000" w:themeColor="text1"/>
              </w:rPr>
            </w:pPr>
            <w:r w:rsidRPr="006D4872">
              <w:rPr>
                <w:color w:val="000000" w:themeColor="text1"/>
              </w:rPr>
              <w:t>5</w:t>
            </w:r>
          </w:p>
        </w:tc>
        <w:tc>
          <w:tcPr>
            <w:tcW w:w="672" w:type="pct"/>
            <w:shd w:val="clear" w:color="auto" w:fill="auto"/>
            <w:vAlign w:val="center"/>
          </w:tcPr>
          <w:p w14:paraId="2861EC25" w14:textId="77777777" w:rsidR="00F47A39" w:rsidRPr="006D4872" w:rsidRDefault="00F47A3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4FAD1B49" w14:textId="77777777" w:rsidR="00F47A39" w:rsidRPr="006D4872" w:rsidRDefault="00F47A39" w:rsidP="00DE698C">
            <w:pPr>
              <w:pStyle w:val="TableContentLeft"/>
              <w:rPr>
                <w:color w:val="000000" w:themeColor="text1"/>
              </w:rPr>
            </w:pPr>
            <w:r w:rsidRPr="006D4872">
              <w:rPr>
                <w:color w:val="000000" w:themeColor="text1"/>
              </w:rPr>
              <w:t>MTD_STORE_DATA(</w:t>
            </w:r>
            <w:r w:rsidRPr="006D4872">
              <w:rPr>
                <w:color w:val="000000" w:themeColor="text1"/>
              </w:rPr>
              <w:br/>
              <w:t>#LIST_NOTIF_ENABLE)</w:t>
            </w:r>
          </w:p>
        </w:tc>
        <w:tc>
          <w:tcPr>
            <w:tcW w:w="1877" w:type="pct"/>
            <w:shd w:val="clear" w:color="auto" w:fill="auto"/>
            <w:vAlign w:val="center"/>
          </w:tcPr>
          <w:p w14:paraId="3EFCA32D" w14:textId="77777777" w:rsidR="00F47A39" w:rsidRPr="006D4872" w:rsidRDefault="00F47A39" w:rsidP="00DE698C">
            <w:pPr>
              <w:pStyle w:val="TableContentLeft"/>
              <w:rPr>
                <w:color w:val="000000" w:themeColor="text1"/>
              </w:rPr>
            </w:pPr>
            <w:r w:rsidRPr="006D4872">
              <w:rPr>
                <w:color w:val="000000" w:themeColor="text1"/>
              </w:rPr>
              <w:t>#R_LIST_NOTIF_EN1</w:t>
            </w:r>
            <w:r w:rsidRPr="006D4872">
              <w:rPr>
                <w:color w:val="000000" w:themeColor="text1"/>
              </w:rPr>
              <w:br/>
              <w:t>SW = 0x9000</w:t>
            </w:r>
          </w:p>
        </w:tc>
      </w:tr>
      <w:tr w:rsidR="00F47A39" w:rsidRPr="00825C6A" w14:paraId="1F73462C" w14:textId="77777777" w:rsidTr="006D4872">
        <w:trPr>
          <w:trHeight w:val="314"/>
          <w:jc w:val="center"/>
        </w:trPr>
        <w:tc>
          <w:tcPr>
            <w:tcW w:w="421" w:type="pct"/>
            <w:shd w:val="clear" w:color="auto" w:fill="auto"/>
            <w:vAlign w:val="center"/>
          </w:tcPr>
          <w:p w14:paraId="4FCD24F5" w14:textId="77777777" w:rsidR="00F47A39" w:rsidRPr="006D4872" w:rsidRDefault="00F47A39" w:rsidP="00DE698C">
            <w:pPr>
              <w:pStyle w:val="TableContentLeft"/>
              <w:rPr>
                <w:color w:val="000000" w:themeColor="text1"/>
              </w:rPr>
            </w:pPr>
            <w:r w:rsidRPr="006D4872">
              <w:rPr>
                <w:color w:val="000000" w:themeColor="text1"/>
              </w:rPr>
              <w:t>6</w:t>
            </w:r>
          </w:p>
        </w:tc>
        <w:tc>
          <w:tcPr>
            <w:tcW w:w="672" w:type="pct"/>
            <w:shd w:val="clear" w:color="auto" w:fill="auto"/>
            <w:vAlign w:val="center"/>
          </w:tcPr>
          <w:p w14:paraId="0C0FBC39" w14:textId="77777777" w:rsidR="00F47A39" w:rsidRPr="006D4872" w:rsidRDefault="00F47A3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52B49BCA" w14:textId="77777777" w:rsidR="00F47A39" w:rsidRPr="006D4872" w:rsidRDefault="00F47A39" w:rsidP="00DE698C">
            <w:pPr>
              <w:pStyle w:val="TableContentLeft"/>
              <w:rPr>
                <w:color w:val="000000" w:themeColor="text1"/>
              </w:rPr>
            </w:pPr>
            <w:r w:rsidRPr="006D4872">
              <w:rPr>
                <w:color w:val="000000" w:themeColor="text1"/>
              </w:rPr>
              <w:t>MTD_STORE_DATA(</w:t>
            </w:r>
            <w:r w:rsidRPr="006D4872">
              <w:rPr>
                <w:color w:val="000000" w:themeColor="text1"/>
              </w:rPr>
              <w:br/>
              <w:t>#LIST_NOTIF_DISABLE)</w:t>
            </w:r>
          </w:p>
        </w:tc>
        <w:tc>
          <w:tcPr>
            <w:tcW w:w="1877" w:type="pct"/>
            <w:shd w:val="clear" w:color="auto" w:fill="auto"/>
            <w:vAlign w:val="center"/>
          </w:tcPr>
          <w:p w14:paraId="75C9805A" w14:textId="77777777" w:rsidR="00F47A39" w:rsidRPr="006D4872" w:rsidRDefault="00F47A39"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F47A39" w:rsidRPr="00825C6A" w14:paraId="375B6959" w14:textId="77777777" w:rsidTr="006D4872">
        <w:trPr>
          <w:trHeight w:val="314"/>
          <w:jc w:val="center"/>
        </w:trPr>
        <w:tc>
          <w:tcPr>
            <w:tcW w:w="421" w:type="pct"/>
            <w:shd w:val="clear" w:color="auto" w:fill="auto"/>
            <w:vAlign w:val="center"/>
          </w:tcPr>
          <w:p w14:paraId="2457BBC9" w14:textId="77777777" w:rsidR="00F47A39" w:rsidRPr="006D4872" w:rsidRDefault="00F47A39" w:rsidP="00DE698C">
            <w:pPr>
              <w:pStyle w:val="TableContentLeft"/>
              <w:rPr>
                <w:color w:val="000000" w:themeColor="text1"/>
              </w:rPr>
            </w:pPr>
            <w:r w:rsidRPr="006D4872">
              <w:rPr>
                <w:color w:val="000000" w:themeColor="text1"/>
              </w:rPr>
              <w:t>7</w:t>
            </w:r>
          </w:p>
        </w:tc>
        <w:tc>
          <w:tcPr>
            <w:tcW w:w="672" w:type="pct"/>
            <w:shd w:val="clear" w:color="auto" w:fill="auto"/>
            <w:vAlign w:val="center"/>
          </w:tcPr>
          <w:p w14:paraId="54CBD187" w14:textId="77777777" w:rsidR="00F47A39" w:rsidRPr="006D4872" w:rsidRDefault="00F47A3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2A321B22" w14:textId="77777777" w:rsidR="00F47A39" w:rsidRPr="006D4872" w:rsidRDefault="00F47A39" w:rsidP="00DE698C">
            <w:pPr>
              <w:pStyle w:val="TableContentLeft"/>
              <w:rPr>
                <w:color w:val="000000" w:themeColor="text1"/>
              </w:rPr>
            </w:pPr>
            <w:r w:rsidRPr="006D4872">
              <w:rPr>
                <w:color w:val="000000" w:themeColor="text1"/>
              </w:rPr>
              <w:t>MTD_STORE_DATA(</w:t>
            </w:r>
            <w:r w:rsidRPr="006D4872">
              <w:rPr>
                <w:color w:val="000000" w:themeColor="text1"/>
              </w:rPr>
              <w:br/>
              <w:t>#LIST_NOTIF_DELETE)</w:t>
            </w:r>
          </w:p>
        </w:tc>
        <w:tc>
          <w:tcPr>
            <w:tcW w:w="1877" w:type="pct"/>
            <w:shd w:val="clear" w:color="auto" w:fill="auto"/>
            <w:vAlign w:val="center"/>
          </w:tcPr>
          <w:p w14:paraId="5F47C130" w14:textId="77777777" w:rsidR="00F47A39" w:rsidRPr="006D4872" w:rsidRDefault="00F47A39"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F47A39" w:rsidRPr="00825C6A" w14:paraId="7E359C3D" w14:textId="77777777" w:rsidTr="006D4872">
        <w:trPr>
          <w:trHeight w:val="314"/>
          <w:jc w:val="center"/>
        </w:trPr>
        <w:tc>
          <w:tcPr>
            <w:tcW w:w="421" w:type="pct"/>
            <w:shd w:val="clear" w:color="auto" w:fill="auto"/>
            <w:vAlign w:val="center"/>
          </w:tcPr>
          <w:p w14:paraId="48E5498F" w14:textId="77777777" w:rsidR="00F47A39" w:rsidRPr="006D4872" w:rsidRDefault="00F47A39" w:rsidP="00DE698C">
            <w:pPr>
              <w:pStyle w:val="TableContentLeft"/>
              <w:rPr>
                <w:color w:val="000000" w:themeColor="text1"/>
              </w:rPr>
            </w:pPr>
            <w:r w:rsidRPr="006D4872">
              <w:rPr>
                <w:color w:val="000000" w:themeColor="text1"/>
              </w:rPr>
              <w:t>8</w:t>
            </w:r>
          </w:p>
        </w:tc>
        <w:tc>
          <w:tcPr>
            <w:tcW w:w="672" w:type="pct"/>
            <w:shd w:val="clear" w:color="auto" w:fill="auto"/>
            <w:vAlign w:val="center"/>
          </w:tcPr>
          <w:p w14:paraId="1F43BEB4" w14:textId="77777777" w:rsidR="00F47A39" w:rsidRPr="006D4872" w:rsidRDefault="00F47A3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04F7CB5F" w14:textId="77777777" w:rsidR="00F47A39" w:rsidRPr="006D4872" w:rsidRDefault="00F47A39" w:rsidP="00DE698C">
            <w:pPr>
              <w:pStyle w:val="TableContentLeft"/>
              <w:rPr>
                <w:color w:val="000000" w:themeColor="text1"/>
              </w:rPr>
            </w:pPr>
            <w:r w:rsidRPr="006D4872">
              <w:rPr>
                <w:color w:val="000000" w:themeColor="text1"/>
              </w:rPr>
              <w:t>MTD_STORE_DATA(</w:t>
            </w:r>
            <w:r w:rsidRPr="006D4872">
              <w:rPr>
                <w:color w:val="000000" w:themeColor="text1"/>
              </w:rPr>
              <w:br/>
              <w:t>#LIST_NOTIF_INSTALL_ENABLE)</w:t>
            </w:r>
          </w:p>
        </w:tc>
        <w:tc>
          <w:tcPr>
            <w:tcW w:w="1877" w:type="pct"/>
            <w:shd w:val="clear" w:color="auto" w:fill="auto"/>
            <w:vAlign w:val="center"/>
          </w:tcPr>
          <w:p w14:paraId="3141B608" w14:textId="77777777" w:rsidR="00F47A39" w:rsidRPr="006D4872" w:rsidRDefault="00F47A39" w:rsidP="00DE698C">
            <w:pPr>
              <w:pStyle w:val="TableContentLeft"/>
              <w:rPr>
                <w:color w:val="000000" w:themeColor="text1"/>
              </w:rPr>
            </w:pPr>
            <w:r w:rsidRPr="006D4872">
              <w:rPr>
                <w:color w:val="000000" w:themeColor="text1"/>
              </w:rPr>
              <w:t>#R_LIST_NOTIF_EN1</w:t>
            </w:r>
            <w:r w:rsidRPr="006D4872">
              <w:rPr>
                <w:color w:val="000000" w:themeColor="text1"/>
              </w:rPr>
              <w:br/>
              <w:t>SW = 0x9000</w:t>
            </w:r>
          </w:p>
        </w:tc>
      </w:tr>
      <w:tr w:rsidR="00F47A39" w:rsidRPr="00825C6A" w14:paraId="4C553937" w14:textId="77777777" w:rsidTr="006D4872">
        <w:trPr>
          <w:trHeight w:val="314"/>
          <w:jc w:val="center"/>
        </w:trPr>
        <w:tc>
          <w:tcPr>
            <w:tcW w:w="421" w:type="pct"/>
            <w:shd w:val="clear" w:color="auto" w:fill="auto"/>
            <w:vAlign w:val="center"/>
          </w:tcPr>
          <w:p w14:paraId="69B7C199" w14:textId="77777777" w:rsidR="00F47A39" w:rsidRPr="006D4872" w:rsidRDefault="00F47A39" w:rsidP="00DE698C">
            <w:pPr>
              <w:pStyle w:val="TableContentLeft"/>
              <w:rPr>
                <w:color w:val="000000" w:themeColor="text1"/>
              </w:rPr>
            </w:pPr>
            <w:r w:rsidRPr="006D4872">
              <w:rPr>
                <w:color w:val="000000" w:themeColor="text1"/>
              </w:rPr>
              <w:t>9</w:t>
            </w:r>
          </w:p>
        </w:tc>
        <w:tc>
          <w:tcPr>
            <w:tcW w:w="672" w:type="pct"/>
            <w:shd w:val="clear" w:color="auto" w:fill="auto"/>
            <w:vAlign w:val="center"/>
          </w:tcPr>
          <w:p w14:paraId="498B0B15" w14:textId="77777777" w:rsidR="00F47A39" w:rsidRPr="006D4872" w:rsidRDefault="00F47A3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7635122C" w14:textId="77777777" w:rsidR="00F47A39" w:rsidRPr="006D4872" w:rsidRDefault="00F47A39" w:rsidP="00DE698C">
            <w:pPr>
              <w:pStyle w:val="TableContentLeft"/>
              <w:rPr>
                <w:color w:val="000000" w:themeColor="text1"/>
              </w:rPr>
            </w:pPr>
            <w:r w:rsidRPr="006D4872">
              <w:rPr>
                <w:color w:val="000000" w:themeColor="text1"/>
              </w:rPr>
              <w:t>MTD_STORE_DATA(</w:t>
            </w:r>
            <w:r w:rsidRPr="006D4872">
              <w:rPr>
                <w:color w:val="000000" w:themeColor="text1"/>
              </w:rPr>
              <w:br/>
              <w:t>#LIST_NOTIF_DISABLE_DELETE)</w:t>
            </w:r>
          </w:p>
        </w:tc>
        <w:tc>
          <w:tcPr>
            <w:tcW w:w="1877" w:type="pct"/>
            <w:shd w:val="clear" w:color="auto" w:fill="auto"/>
            <w:vAlign w:val="center"/>
          </w:tcPr>
          <w:p w14:paraId="6D071140" w14:textId="77777777" w:rsidR="00F47A39" w:rsidRPr="006D4872" w:rsidRDefault="00F47A39"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F47A39" w:rsidRPr="00825C6A" w14:paraId="6CC40D79" w14:textId="77777777" w:rsidTr="006D4872">
        <w:trPr>
          <w:trHeight w:val="314"/>
          <w:jc w:val="center"/>
        </w:trPr>
        <w:tc>
          <w:tcPr>
            <w:tcW w:w="421" w:type="pct"/>
            <w:shd w:val="clear" w:color="auto" w:fill="auto"/>
            <w:vAlign w:val="center"/>
          </w:tcPr>
          <w:p w14:paraId="7C80E278" w14:textId="77777777" w:rsidR="00F47A39" w:rsidRPr="006D4872" w:rsidRDefault="00F47A39" w:rsidP="00DE698C">
            <w:pPr>
              <w:pStyle w:val="TableContentLeft"/>
              <w:rPr>
                <w:color w:val="000000" w:themeColor="text1"/>
              </w:rPr>
            </w:pPr>
            <w:r w:rsidRPr="006D4872">
              <w:rPr>
                <w:color w:val="000000" w:themeColor="text1"/>
              </w:rPr>
              <w:t>10</w:t>
            </w:r>
          </w:p>
        </w:tc>
        <w:tc>
          <w:tcPr>
            <w:tcW w:w="672" w:type="pct"/>
            <w:shd w:val="clear" w:color="auto" w:fill="auto"/>
            <w:vAlign w:val="center"/>
          </w:tcPr>
          <w:p w14:paraId="777D2095" w14:textId="77777777" w:rsidR="00F47A39" w:rsidRPr="006D4872" w:rsidRDefault="00F47A3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1657F23C" w14:textId="77777777" w:rsidR="00F47A39" w:rsidRPr="006D4872" w:rsidRDefault="00F47A39" w:rsidP="00DE698C">
            <w:pPr>
              <w:pStyle w:val="TableContentLeft"/>
              <w:rPr>
                <w:color w:val="000000" w:themeColor="text1"/>
              </w:rPr>
            </w:pPr>
            <w:r w:rsidRPr="006D4872">
              <w:rPr>
                <w:color w:val="000000" w:themeColor="text1"/>
              </w:rPr>
              <w:t>MTD_STORE_DATA(</w:t>
            </w:r>
            <w:r w:rsidRPr="006D4872">
              <w:rPr>
                <w:color w:val="000000" w:themeColor="text1"/>
              </w:rPr>
              <w:br/>
              <w:t>#LIST_NOTIF_DISABLE_ENABLE)</w:t>
            </w:r>
          </w:p>
        </w:tc>
        <w:tc>
          <w:tcPr>
            <w:tcW w:w="1877" w:type="pct"/>
            <w:shd w:val="clear" w:color="auto" w:fill="auto"/>
            <w:vAlign w:val="center"/>
          </w:tcPr>
          <w:p w14:paraId="46F4B63F" w14:textId="77777777" w:rsidR="00F47A39" w:rsidRPr="006D4872" w:rsidRDefault="00F47A39" w:rsidP="00DE698C">
            <w:pPr>
              <w:pStyle w:val="TableContentLeft"/>
              <w:rPr>
                <w:color w:val="000000" w:themeColor="text1"/>
              </w:rPr>
            </w:pPr>
            <w:r w:rsidRPr="006D4872">
              <w:rPr>
                <w:color w:val="000000" w:themeColor="text1"/>
              </w:rPr>
              <w:t>#R_LIST_NOTIF_EN1</w:t>
            </w:r>
            <w:r w:rsidRPr="006D4872">
              <w:rPr>
                <w:color w:val="000000" w:themeColor="text1"/>
              </w:rPr>
              <w:br/>
              <w:t>SW = 0x9000</w:t>
            </w:r>
          </w:p>
        </w:tc>
      </w:tr>
      <w:tr w:rsidR="00F47A39" w:rsidRPr="00825C6A" w14:paraId="28DCA2AB" w14:textId="77777777" w:rsidTr="006D4872">
        <w:trPr>
          <w:trHeight w:val="314"/>
          <w:jc w:val="center"/>
        </w:trPr>
        <w:tc>
          <w:tcPr>
            <w:tcW w:w="421" w:type="pct"/>
            <w:shd w:val="clear" w:color="auto" w:fill="auto"/>
            <w:vAlign w:val="center"/>
          </w:tcPr>
          <w:p w14:paraId="3845BCF7" w14:textId="77777777" w:rsidR="00F47A39" w:rsidRPr="006D4872" w:rsidRDefault="00F47A39" w:rsidP="00DE698C">
            <w:pPr>
              <w:pStyle w:val="TableContentLeft"/>
              <w:rPr>
                <w:color w:val="000000" w:themeColor="text1"/>
              </w:rPr>
            </w:pPr>
            <w:r w:rsidRPr="006D4872">
              <w:rPr>
                <w:color w:val="000000" w:themeColor="text1"/>
              </w:rPr>
              <w:t>11</w:t>
            </w:r>
          </w:p>
        </w:tc>
        <w:tc>
          <w:tcPr>
            <w:tcW w:w="672" w:type="pct"/>
            <w:shd w:val="clear" w:color="auto" w:fill="auto"/>
            <w:vAlign w:val="center"/>
          </w:tcPr>
          <w:p w14:paraId="666F19AF" w14:textId="77777777" w:rsidR="00F47A39" w:rsidRPr="006D4872" w:rsidRDefault="00F47A39"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4F393321" w14:textId="77777777" w:rsidR="00F47A39" w:rsidRPr="006D4872" w:rsidRDefault="00F47A39" w:rsidP="00DE698C">
            <w:pPr>
              <w:pStyle w:val="TableContentLeft"/>
              <w:rPr>
                <w:color w:val="000000" w:themeColor="text1"/>
              </w:rPr>
            </w:pPr>
            <w:r w:rsidRPr="006D4872">
              <w:rPr>
                <w:color w:val="000000" w:themeColor="text1"/>
              </w:rPr>
              <w:t>MTD_STORE_DATA(</w:t>
            </w:r>
            <w:r w:rsidRPr="006D4872">
              <w:rPr>
                <w:color w:val="000000" w:themeColor="text1"/>
              </w:rPr>
              <w:br/>
              <w:t>#LIST_NOTIF_INSTALL_ENABLE_DISABLE)</w:t>
            </w:r>
          </w:p>
        </w:tc>
        <w:tc>
          <w:tcPr>
            <w:tcW w:w="1877" w:type="pct"/>
            <w:shd w:val="clear" w:color="auto" w:fill="auto"/>
            <w:vAlign w:val="center"/>
          </w:tcPr>
          <w:p w14:paraId="606B49AF" w14:textId="77777777" w:rsidR="00F47A39" w:rsidRPr="006D4872" w:rsidRDefault="00F47A39" w:rsidP="00DE698C">
            <w:pPr>
              <w:pStyle w:val="TableContentLeft"/>
              <w:rPr>
                <w:color w:val="000000" w:themeColor="text1"/>
              </w:rPr>
            </w:pPr>
            <w:r w:rsidRPr="006D4872">
              <w:rPr>
                <w:color w:val="000000" w:themeColor="text1"/>
              </w:rPr>
              <w:t>#R_LIST_NOTIF_EN1</w:t>
            </w:r>
            <w:r w:rsidRPr="006D4872">
              <w:rPr>
                <w:color w:val="000000" w:themeColor="text1"/>
              </w:rPr>
              <w:br/>
              <w:t>SW = 0x9000</w:t>
            </w:r>
          </w:p>
        </w:tc>
      </w:tr>
    </w:tbl>
    <w:p w14:paraId="33594101" w14:textId="77777777" w:rsidR="00A46E14" w:rsidRPr="006D4872" w:rsidRDefault="00A46E14" w:rsidP="00A46E14">
      <w:pPr>
        <w:pStyle w:val="Heading6no"/>
        <w:rPr>
          <w:lang w:val="en-GB"/>
        </w:rPr>
      </w:pPr>
      <w:r w:rsidRPr="006D4872">
        <w:rPr>
          <w:lang w:val="en-GB"/>
        </w:rPr>
        <w:t>Test Sequence #03 Nominal: Dis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1"/>
        <w:gridCol w:w="3656"/>
        <w:gridCol w:w="3384"/>
      </w:tblGrid>
      <w:tr w:rsidR="00F06D2C" w:rsidRPr="00825C6A" w14:paraId="058130A1" w14:textId="77777777" w:rsidTr="006D4872">
        <w:trPr>
          <w:trHeight w:val="113"/>
          <w:jc w:val="center"/>
        </w:trPr>
        <w:tc>
          <w:tcPr>
            <w:tcW w:w="421" w:type="pct"/>
            <w:shd w:val="clear" w:color="auto" w:fill="C00000"/>
            <w:vAlign w:val="center"/>
          </w:tcPr>
          <w:p w14:paraId="021F96C3" w14:textId="77777777" w:rsidR="00F06D2C" w:rsidRPr="006D4872" w:rsidRDefault="00F06D2C" w:rsidP="006D4872">
            <w:pPr>
              <w:pStyle w:val="TableHeader"/>
              <w:rPr>
                <w:lang w:val="en-GB"/>
              </w:rPr>
            </w:pPr>
            <w:r w:rsidRPr="006D4872">
              <w:rPr>
                <w:lang w:val="en-GB"/>
              </w:rPr>
              <w:t>Step</w:t>
            </w:r>
          </w:p>
        </w:tc>
        <w:tc>
          <w:tcPr>
            <w:tcW w:w="672" w:type="pct"/>
            <w:shd w:val="clear" w:color="auto" w:fill="C00000"/>
            <w:vAlign w:val="center"/>
          </w:tcPr>
          <w:p w14:paraId="10E770B0" w14:textId="77777777" w:rsidR="00F06D2C" w:rsidRPr="006D4872" w:rsidRDefault="00F06D2C" w:rsidP="006D4872">
            <w:pPr>
              <w:pStyle w:val="TableHeader"/>
              <w:rPr>
                <w:lang w:val="en-GB"/>
              </w:rPr>
            </w:pPr>
            <w:r w:rsidRPr="006D4872">
              <w:rPr>
                <w:lang w:val="en-GB"/>
              </w:rPr>
              <w:t>Direction</w:t>
            </w:r>
          </w:p>
        </w:tc>
        <w:tc>
          <w:tcPr>
            <w:tcW w:w="2029" w:type="pct"/>
            <w:shd w:val="clear" w:color="auto" w:fill="C00000"/>
            <w:vAlign w:val="center"/>
          </w:tcPr>
          <w:p w14:paraId="19DACC1C" w14:textId="77777777" w:rsidR="00F06D2C" w:rsidRPr="006D4872" w:rsidRDefault="00F06D2C" w:rsidP="006D4872">
            <w:pPr>
              <w:pStyle w:val="TableHeader"/>
              <w:rPr>
                <w:lang w:val="en-GB"/>
              </w:rPr>
            </w:pPr>
            <w:r w:rsidRPr="006D4872">
              <w:rPr>
                <w:lang w:val="en-GB"/>
              </w:rPr>
              <w:t>Sequence / Description</w:t>
            </w:r>
          </w:p>
        </w:tc>
        <w:tc>
          <w:tcPr>
            <w:tcW w:w="1877" w:type="pct"/>
            <w:shd w:val="clear" w:color="auto" w:fill="C00000"/>
            <w:vAlign w:val="center"/>
          </w:tcPr>
          <w:p w14:paraId="79D5132D" w14:textId="77777777" w:rsidR="00F06D2C" w:rsidRPr="006D4872" w:rsidRDefault="00F06D2C" w:rsidP="006D4872">
            <w:pPr>
              <w:pStyle w:val="TableHeader"/>
              <w:rPr>
                <w:lang w:val="en-GB"/>
              </w:rPr>
            </w:pPr>
            <w:r w:rsidRPr="006D4872">
              <w:rPr>
                <w:lang w:val="en-GB"/>
              </w:rPr>
              <w:t>Expected result</w:t>
            </w:r>
          </w:p>
        </w:tc>
      </w:tr>
      <w:tr w:rsidR="00F06D2C" w:rsidRPr="00825C6A" w14:paraId="7557F5AE" w14:textId="77777777" w:rsidTr="006D4872">
        <w:trPr>
          <w:trHeight w:val="314"/>
          <w:jc w:val="center"/>
        </w:trPr>
        <w:tc>
          <w:tcPr>
            <w:tcW w:w="421" w:type="pct"/>
            <w:shd w:val="clear" w:color="auto" w:fill="auto"/>
            <w:vAlign w:val="center"/>
          </w:tcPr>
          <w:p w14:paraId="4833435D" w14:textId="77777777" w:rsidR="00F06D2C" w:rsidRPr="006D4872" w:rsidRDefault="00F06D2C" w:rsidP="00DE698C">
            <w:pPr>
              <w:pStyle w:val="TableContentLeft"/>
            </w:pPr>
            <w:r w:rsidRPr="006D4872">
              <w:t>IC1</w:t>
            </w:r>
          </w:p>
        </w:tc>
        <w:tc>
          <w:tcPr>
            <w:tcW w:w="4579" w:type="pct"/>
            <w:gridSpan w:val="3"/>
            <w:shd w:val="clear" w:color="auto" w:fill="auto"/>
            <w:vAlign w:val="center"/>
          </w:tcPr>
          <w:p w14:paraId="02863ECC" w14:textId="77777777" w:rsidR="00F06D2C" w:rsidRPr="006D4872" w:rsidRDefault="00F06D2C" w:rsidP="00DE698C">
            <w:pPr>
              <w:pStyle w:val="TableContentLeft"/>
            </w:pPr>
            <w:r w:rsidRPr="006D4872">
              <w:t>PROC_EUICC_INITIALIZATION_SEQUENCE</w:t>
            </w:r>
          </w:p>
        </w:tc>
      </w:tr>
      <w:tr w:rsidR="00F06D2C" w:rsidRPr="00825C6A" w14:paraId="6EB4772E" w14:textId="77777777" w:rsidTr="006D4872">
        <w:trPr>
          <w:trHeight w:val="314"/>
          <w:jc w:val="center"/>
        </w:trPr>
        <w:tc>
          <w:tcPr>
            <w:tcW w:w="421" w:type="pct"/>
            <w:shd w:val="clear" w:color="auto" w:fill="auto"/>
            <w:vAlign w:val="center"/>
          </w:tcPr>
          <w:p w14:paraId="4A7905E0" w14:textId="77777777" w:rsidR="00F06D2C" w:rsidRPr="006D4872" w:rsidRDefault="00F06D2C" w:rsidP="00DE698C">
            <w:pPr>
              <w:pStyle w:val="TableContentLeft"/>
            </w:pPr>
            <w:r w:rsidRPr="006D4872">
              <w:t>IC2</w:t>
            </w:r>
          </w:p>
        </w:tc>
        <w:tc>
          <w:tcPr>
            <w:tcW w:w="4579" w:type="pct"/>
            <w:gridSpan w:val="3"/>
            <w:shd w:val="clear" w:color="auto" w:fill="auto"/>
            <w:vAlign w:val="center"/>
          </w:tcPr>
          <w:p w14:paraId="5270CEC8" w14:textId="77777777" w:rsidR="00F06D2C" w:rsidRPr="006D4872" w:rsidRDefault="00F06D2C" w:rsidP="00DE698C">
            <w:pPr>
              <w:pStyle w:val="TableContentLeft"/>
            </w:pPr>
            <w:r w:rsidRPr="006D4872">
              <w:t>PROC_OPEN_LOGICAL_CHANNEL_AND_SELECT_ISDR</w:t>
            </w:r>
          </w:p>
        </w:tc>
      </w:tr>
      <w:tr w:rsidR="00F06D2C" w:rsidRPr="00825C6A" w14:paraId="2DA2B687" w14:textId="77777777" w:rsidTr="006D4872">
        <w:trPr>
          <w:trHeight w:val="314"/>
          <w:jc w:val="center"/>
        </w:trPr>
        <w:tc>
          <w:tcPr>
            <w:tcW w:w="421" w:type="pct"/>
            <w:shd w:val="clear" w:color="auto" w:fill="auto"/>
            <w:vAlign w:val="center"/>
          </w:tcPr>
          <w:p w14:paraId="1C4D143A" w14:textId="77777777" w:rsidR="00F06D2C" w:rsidRPr="006D4872" w:rsidRDefault="00F06D2C" w:rsidP="00DE698C">
            <w:pPr>
              <w:pStyle w:val="TableContentLeft"/>
            </w:pPr>
            <w:r w:rsidRPr="006D4872">
              <w:t>IC3</w:t>
            </w:r>
          </w:p>
        </w:tc>
        <w:tc>
          <w:tcPr>
            <w:tcW w:w="4579" w:type="pct"/>
            <w:gridSpan w:val="3"/>
            <w:shd w:val="clear" w:color="auto" w:fill="auto"/>
            <w:vAlign w:val="center"/>
          </w:tcPr>
          <w:p w14:paraId="2ED18AA5" w14:textId="77777777" w:rsidR="00F06D2C" w:rsidRPr="006D4872" w:rsidRDefault="00F06D2C" w:rsidP="00DE698C">
            <w:pPr>
              <w:pStyle w:val="TableContentLeft"/>
            </w:pPr>
            <w:r w:rsidRPr="006D4872">
              <w:t>Install PROFILE_OPERATIONAL1. Remove both the Notifications.</w:t>
            </w:r>
          </w:p>
        </w:tc>
      </w:tr>
      <w:tr w:rsidR="00F06D2C" w:rsidRPr="00825C6A" w14:paraId="378E6A9A" w14:textId="77777777" w:rsidTr="006D4872">
        <w:trPr>
          <w:trHeight w:val="314"/>
          <w:jc w:val="center"/>
        </w:trPr>
        <w:tc>
          <w:tcPr>
            <w:tcW w:w="421" w:type="pct"/>
            <w:shd w:val="clear" w:color="auto" w:fill="auto"/>
            <w:vAlign w:val="center"/>
          </w:tcPr>
          <w:p w14:paraId="5641356E" w14:textId="77777777" w:rsidR="00F06D2C" w:rsidRPr="006D4872" w:rsidRDefault="00F06D2C" w:rsidP="00DE698C">
            <w:pPr>
              <w:pStyle w:val="TableContentLeft"/>
            </w:pPr>
            <w:r w:rsidRPr="006D4872">
              <w:t>IC4</w:t>
            </w:r>
          </w:p>
        </w:tc>
        <w:tc>
          <w:tcPr>
            <w:tcW w:w="4579" w:type="pct"/>
            <w:gridSpan w:val="3"/>
            <w:shd w:val="clear" w:color="auto" w:fill="auto"/>
            <w:vAlign w:val="center"/>
          </w:tcPr>
          <w:p w14:paraId="4C0A9612" w14:textId="77777777" w:rsidR="00F06D2C" w:rsidRPr="006D4872" w:rsidRDefault="00F06D2C" w:rsidP="00DE698C">
            <w:pPr>
              <w:pStyle w:val="TableContentLeft"/>
            </w:pPr>
            <w:r w:rsidRPr="006D4872">
              <w:t>Enable PROFILE_OPERATIONAL1. Remove the Notification.</w:t>
            </w:r>
          </w:p>
        </w:tc>
      </w:tr>
      <w:tr w:rsidR="00F06D2C" w:rsidRPr="00825C6A" w14:paraId="2E46EB20" w14:textId="77777777" w:rsidTr="006D4872">
        <w:trPr>
          <w:trHeight w:val="314"/>
          <w:jc w:val="center"/>
        </w:trPr>
        <w:tc>
          <w:tcPr>
            <w:tcW w:w="421" w:type="pct"/>
            <w:shd w:val="clear" w:color="auto" w:fill="auto"/>
            <w:vAlign w:val="center"/>
          </w:tcPr>
          <w:p w14:paraId="6D9C70E8" w14:textId="77777777" w:rsidR="00F06D2C" w:rsidRPr="006D4872" w:rsidRDefault="00F06D2C" w:rsidP="00DE698C">
            <w:pPr>
              <w:pStyle w:val="TableContentLeft"/>
            </w:pPr>
            <w:r w:rsidRPr="006D4872">
              <w:t>IC5</w:t>
            </w:r>
          </w:p>
        </w:tc>
        <w:tc>
          <w:tcPr>
            <w:tcW w:w="4579" w:type="pct"/>
            <w:gridSpan w:val="3"/>
            <w:shd w:val="clear" w:color="auto" w:fill="auto"/>
            <w:vAlign w:val="center"/>
          </w:tcPr>
          <w:p w14:paraId="752307FF" w14:textId="77777777" w:rsidR="00F06D2C" w:rsidRPr="006D4872" w:rsidRDefault="00F06D2C" w:rsidP="00DE698C">
            <w:pPr>
              <w:pStyle w:val="TableContentLeft"/>
            </w:pPr>
            <w:r w:rsidRPr="006D4872">
              <w:t>Disable PROFILE_OPERATIONAL1. Do not remove the Notification.</w:t>
            </w:r>
          </w:p>
        </w:tc>
      </w:tr>
      <w:tr w:rsidR="00F06D2C" w:rsidRPr="00825C6A" w14:paraId="7B77F0F9" w14:textId="77777777" w:rsidTr="006D4872">
        <w:trPr>
          <w:trHeight w:val="314"/>
          <w:jc w:val="center"/>
        </w:trPr>
        <w:tc>
          <w:tcPr>
            <w:tcW w:w="421" w:type="pct"/>
            <w:shd w:val="clear" w:color="auto" w:fill="auto"/>
            <w:vAlign w:val="center"/>
          </w:tcPr>
          <w:p w14:paraId="71B7056F" w14:textId="77777777" w:rsidR="00F06D2C" w:rsidRPr="006D4872" w:rsidRDefault="00F06D2C" w:rsidP="00DE698C">
            <w:pPr>
              <w:pStyle w:val="TableContentLeft"/>
            </w:pPr>
            <w:r w:rsidRPr="006D4872">
              <w:t>1</w:t>
            </w:r>
          </w:p>
        </w:tc>
        <w:tc>
          <w:tcPr>
            <w:tcW w:w="672" w:type="pct"/>
            <w:shd w:val="clear" w:color="auto" w:fill="auto"/>
            <w:vAlign w:val="center"/>
          </w:tcPr>
          <w:p w14:paraId="15587939" w14:textId="77777777" w:rsidR="00F06D2C" w:rsidRPr="006D4872" w:rsidRDefault="00F06D2C"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7E2F49F5" w14:textId="77777777" w:rsidR="00F06D2C" w:rsidRPr="006D4872" w:rsidRDefault="00F06D2C" w:rsidP="00DE698C">
            <w:pPr>
              <w:pStyle w:val="TableContentLeft"/>
            </w:pPr>
            <w:r w:rsidRPr="006D4872">
              <w:t>MTD_STORE_DATA(</w:t>
            </w:r>
            <w:r w:rsidRPr="006D4872">
              <w:br/>
              <w:t>#LIST_NOTIF_ALL)</w:t>
            </w:r>
          </w:p>
        </w:tc>
        <w:tc>
          <w:tcPr>
            <w:tcW w:w="1877" w:type="pct"/>
            <w:shd w:val="clear" w:color="auto" w:fill="auto"/>
            <w:vAlign w:val="center"/>
          </w:tcPr>
          <w:p w14:paraId="77353C6E" w14:textId="77777777" w:rsidR="00F06D2C" w:rsidRPr="006D4872" w:rsidRDefault="00F06D2C" w:rsidP="00DE698C">
            <w:pPr>
              <w:pStyle w:val="TableContentLeft"/>
            </w:pPr>
            <w:r w:rsidRPr="006D4872">
              <w:t>#R_LIST_NOTIF_DI1</w:t>
            </w:r>
            <w:r w:rsidRPr="006D4872">
              <w:br/>
              <w:t>SW = 0x9000</w:t>
            </w:r>
          </w:p>
        </w:tc>
      </w:tr>
      <w:tr w:rsidR="00F06D2C" w:rsidRPr="00825C6A" w14:paraId="6ED8A7D1" w14:textId="77777777" w:rsidTr="006D4872">
        <w:trPr>
          <w:trHeight w:val="314"/>
          <w:jc w:val="center"/>
        </w:trPr>
        <w:tc>
          <w:tcPr>
            <w:tcW w:w="421" w:type="pct"/>
            <w:shd w:val="clear" w:color="auto" w:fill="auto"/>
            <w:vAlign w:val="center"/>
          </w:tcPr>
          <w:p w14:paraId="436474E5" w14:textId="77777777" w:rsidR="00F06D2C" w:rsidRPr="006D4872" w:rsidRDefault="00F06D2C" w:rsidP="00DE698C">
            <w:pPr>
              <w:pStyle w:val="TableContentLeft"/>
            </w:pPr>
            <w:r w:rsidRPr="006D4872">
              <w:t>2</w:t>
            </w:r>
          </w:p>
        </w:tc>
        <w:tc>
          <w:tcPr>
            <w:tcW w:w="672" w:type="pct"/>
            <w:shd w:val="clear" w:color="auto" w:fill="auto"/>
            <w:vAlign w:val="center"/>
          </w:tcPr>
          <w:p w14:paraId="7FE55984" w14:textId="77777777" w:rsidR="00F06D2C" w:rsidRPr="006D4872" w:rsidRDefault="00F06D2C"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1CA8257A" w14:textId="77777777" w:rsidR="00F06D2C" w:rsidRPr="006D4872" w:rsidRDefault="00F06D2C" w:rsidP="00DE698C">
            <w:pPr>
              <w:pStyle w:val="TableContentLeft"/>
            </w:pPr>
            <w:r w:rsidRPr="006D4872">
              <w:t>MTD_STORE_DATA(</w:t>
            </w:r>
            <w:r w:rsidRPr="006D4872">
              <w:br/>
              <w:t>#LIST_NOTIF_OMITTED)</w:t>
            </w:r>
          </w:p>
        </w:tc>
        <w:tc>
          <w:tcPr>
            <w:tcW w:w="1877" w:type="pct"/>
            <w:shd w:val="clear" w:color="auto" w:fill="auto"/>
            <w:vAlign w:val="center"/>
          </w:tcPr>
          <w:p w14:paraId="79B26AFF" w14:textId="77777777" w:rsidR="00F06D2C" w:rsidRPr="006D4872" w:rsidRDefault="00F06D2C" w:rsidP="00DE698C">
            <w:pPr>
              <w:pStyle w:val="TableContentLeft"/>
            </w:pPr>
            <w:r w:rsidRPr="006D4872">
              <w:t>#R_LIST_NOTIF_DI1</w:t>
            </w:r>
            <w:r w:rsidRPr="006D4872">
              <w:br/>
              <w:t>SW = 0x9000</w:t>
            </w:r>
          </w:p>
        </w:tc>
      </w:tr>
      <w:tr w:rsidR="00F06D2C" w:rsidRPr="00825C6A" w14:paraId="0B4A8245" w14:textId="77777777" w:rsidTr="006D4872">
        <w:trPr>
          <w:trHeight w:val="314"/>
          <w:jc w:val="center"/>
        </w:trPr>
        <w:tc>
          <w:tcPr>
            <w:tcW w:w="421" w:type="pct"/>
            <w:shd w:val="clear" w:color="auto" w:fill="auto"/>
            <w:vAlign w:val="center"/>
          </w:tcPr>
          <w:p w14:paraId="08AAF677" w14:textId="77777777" w:rsidR="00F06D2C" w:rsidRPr="006D4872" w:rsidRDefault="00F06D2C" w:rsidP="00DE698C">
            <w:pPr>
              <w:pStyle w:val="TableContentLeft"/>
            </w:pPr>
            <w:r w:rsidRPr="006D4872">
              <w:t>3</w:t>
            </w:r>
          </w:p>
        </w:tc>
        <w:tc>
          <w:tcPr>
            <w:tcW w:w="672" w:type="pct"/>
            <w:shd w:val="clear" w:color="auto" w:fill="auto"/>
            <w:vAlign w:val="center"/>
          </w:tcPr>
          <w:p w14:paraId="21BDD852" w14:textId="77777777" w:rsidR="00F06D2C" w:rsidRPr="006D4872" w:rsidRDefault="00F06D2C"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0B209843" w14:textId="77777777" w:rsidR="00F06D2C" w:rsidRPr="006D4872" w:rsidRDefault="00F06D2C" w:rsidP="00DE698C">
            <w:pPr>
              <w:pStyle w:val="TableContentLeft"/>
            </w:pPr>
            <w:r w:rsidRPr="006D4872">
              <w:t>MTD_STORE_DATA(</w:t>
            </w:r>
            <w:r w:rsidRPr="006D4872">
              <w:br/>
              <w:t>#LIST_NOTIF_NONE)</w:t>
            </w:r>
          </w:p>
        </w:tc>
        <w:tc>
          <w:tcPr>
            <w:tcW w:w="1877" w:type="pct"/>
            <w:shd w:val="clear" w:color="auto" w:fill="auto"/>
            <w:vAlign w:val="center"/>
          </w:tcPr>
          <w:p w14:paraId="7C7DE6FA" w14:textId="77777777" w:rsidR="00F06D2C" w:rsidRPr="006D4872" w:rsidRDefault="00F06D2C" w:rsidP="00DE698C">
            <w:pPr>
              <w:pStyle w:val="TableContentLeft"/>
            </w:pPr>
            <w:r w:rsidRPr="006D4872">
              <w:t>#R_LIST_NOTIF_NONE</w:t>
            </w:r>
            <w:r w:rsidRPr="006D4872">
              <w:br/>
              <w:t>SW = 0x9000</w:t>
            </w:r>
          </w:p>
          <w:p w14:paraId="0512FE35" w14:textId="77777777" w:rsidR="00F06D2C" w:rsidRPr="006D4872" w:rsidRDefault="00F06D2C" w:rsidP="00DE698C">
            <w:pPr>
              <w:pStyle w:val="TableContentLeft"/>
            </w:pPr>
            <w:r w:rsidRPr="006D4872">
              <w:t>OR</w:t>
            </w:r>
          </w:p>
          <w:p w14:paraId="44AEF49F" w14:textId="77777777" w:rsidR="00F06D2C" w:rsidRPr="006D4872" w:rsidRDefault="00F06D2C" w:rsidP="00DE698C">
            <w:pPr>
              <w:pStyle w:val="TableContentLeft"/>
            </w:pPr>
            <w:r w:rsidRPr="006D4872">
              <w:t>#R_LIST_NOTIF_UNDEFINED_ERROR</w:t>
            </w:r>
            <w:r w:rsidRPr="006D4872">
              <w:br/>
              <w:t>SW = 0x9000</w:t>
            </w:r>
          </w:p>
        </w:tc>
      </w:tr>
      <w:tr w:rsidR="00F06D2C" w:rsidRPr="00825C6A" w14:paraId="0603A959" w14:textId="77777777" w:rsidTr="006D4872">
        <w:trPr>
          <w:trHeight w:val="314"/>
          <w:jc w:val="center"/>
        </w:trPr>
        <w:tc>
          <w:tcPr>
            <w:tcW w:w="421" w:type="pct"/>
            <w:shd w:val="clear" w:color="auto" w:fill="auto"/>
            <w:vAlign w:val="center"/>
          </w:tcPr>
          <w:p w14:paraId="44744405" w14:textId="77777777" w:rsidR="00F06D2C" w:rsidRPr="006D4872" w:rsidRDefault="00F06D2C" w:rsidP="00DE698C">
            <w:pPr>
              <w:pStyle w:val="TableContentLeft"/>
            </w:pPr>
            <w:r w:rsidRPr="006D4872">
              <w:lastRenderedPageBreak/>
              <w:t>4</w:t>
            </w:r>
          </w:p>
        </w:tc>
        <w:tc>
          <w:tcPr>
            <w:tcW w:w="672" w:type="pct"/>
            <w:shd w:val="clear" w:color="auto" w:fill="auto"/>
            <w:vAlign w:val="center"/>
          </w:tcPr>
          <w:p w14:paraId="3B623B13" w14:textId="77777777" w:rsidR="00F06D2C" w:rsidRPr="006D4872" w:rsidRDefault="00F06D2C"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428117C7" w14:textId="77777777" w:rsidR="00F06D2C" w:rsidRPr="006D4872" w:rsidRDefault="00F06D2C" w:rsidP="00DE698C">
            <w:pPr>
              <w:pStyle w:val="TableContentLeft"/>
            </w:pPr>
            <w:r w:rsidRPr="006D4872">
              <w:t>MTD_STORE_DATA(</w:t>
            </w:r>
            <w:r w:rsidRPr="006D4872">
              <w:br/>
              <w:t>#LIST_NOTIF_INSTALL)</w:t>
            </w:r>
          </w:p>
        </w:tc>
        <w:tc>
          <w:tcPr>
            <w:tcW w:w="1877" w:type="pct"/>
            <w:shd w:val="clear" w:color="auto" w:fill="auto"/>
            <w:vAlign w:val="center"/>
          </w:tcPr>
          <w:p w14:paraId="6D79F8E5" w14:textId="77777777" w:rsidR="00F06D2C" w:rsidRPr="006D4872" w:rsidRDefault="00F06D2C" w:rsidP="00DE698C">
            <w:pPr>
              <w:pStyle w:val="TableContentLeft"/>
            </w:pPr>
            <w:r w:rsidRPr="006D4872">
              <w:t>#R_LIST_NOTIF_NONE</w:t>
            </w:r>
            <w:r w:rsidRPr="006D4872">
              <w:br/>
              <w:t>SW = 0x9000</w:t>
            </w:r>
          </w:p>
        </w:tc>
      </w:tr>
      <w:tr w:rsidR="00F06D2C" w:rsidRPr="00825C6A" w14:paraId="0A13BD22" w14:textId="77777777" w:rsidTr="006D4872">
        <w:trPr>
          <w:trHeight w:val="314"/>
          <w:jc w:val="center"/>
        </w:trPr>
        <w:tc>
          <w:tcPr>
            <w:tcW w:w="421" w:type="pct"/>
            <w:shd w:val="clear" w:color="auto" w:fill="auto"/>
            <w:vAlign w:val="center"/>
          </w:tcPr>
          <w:p w14:paraId="558468D0" w14:textId="77777777" w:rsidR="00F06D2C" w:rsidRPr="006D4872" w:rsidRDefault="00F06D2C" w:rsidP="00DE698C">
            <w:pPr>
              <w:pStyle w:val="TableContentLeft"/>
            </w:pPr>
            <w:r w:rsidRPr="006D4872">
              <w:t>5</w:t>
            </w:r>
          </w:p>
        </w:tc>
        <w:tc>
          <w:tcPr>
            <w:tcW w:w="672" w:type="pct"/>
            <w:shd w:val="clear" w:color="auto" w:fill="auto"/>
            <w:vAlign w:val="center"/>
          </w:tcPr>
          <w:p w14:paraId="53B5D737" w14:textId="77777777" w:rsidR="00F06D2C" w:rsidRPr="006D4872" w:rsidRDefault="00F06D2C"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020E4927" w14:textId="77777777" w:rsidR="00F06D2C" w:rsidRPr="006D4872" w:rsidRDefault="00F06D2C" w:rsidP="00DE698C">
            <w:pPr>
              <w:pStyle w:val="TableContentLeft"/>
            </w:pPr>
            <w:r w:rsidRPr="006D4872">
              <w:t>MTD_STORE_DATA(</w:t>
            </w:r>
            <w:r w:rsidRPr="006D4872">
              <w:br/>
              <w:t>#LIST_NOTIF_ENABLE)</w:t>
            </w:r>
          </w:p>
        </w:tc>
        <w:tc>
          <w:tcPr>
            <w:tcW w:w="1877" w:type="pct"/>
            <w:shd w:val="clear" w:color="auto" w:fill="auto"/>
            <w:vAlign w:val="center"/>
          </w:tcPr>
          <w:p w14:paraId="79190D6B" w14:textId="77777777" w:rsidR="00F06D2C" w:rsidRPr="006D4872" w:rsidRDefault="00F06D2C" w:rsidP="00DE698C">
            <w:pPr>
              <w:pStyle w:val="TableContentLeft"/>
            </w:pPr>
            <w:r w:rsidRPr="006D4872">
              <w:t>#R_LIST_NOTIF_NONE</w:t>
            </w:r>
            <w:r w:rsidRPr="006D4872">
              <w:br/>
              <w:t>SW = 0x9000</w:t>
            </w:r>
          </w:p>
        </w:tc>
      </w:tr>
      <w:tr w:rsidR="00F06D2C" w:rsidRPr="00825C6A" w14:paraId="037E4A4F" w14:textId="77777777" w:rsidTr="006D4872">
        <w:trPr>
          <w:trHeight w:val="314"/>
          <w:jc w:val="center"/>
        </w:trPr>
        <w:tc>
          <w:tcPr>
            <w:tcW w:w="421" w:type="pct"/>
            <w:shd w:val="clear" w:color="auto" w:fill="auto"/>
            <w:vAlign w:val="center"/>
          </w:tcPr>
          <w:p w14:paraId="324B7667" w14:textId="77777777" w:rsidR="00F06D2C" w:rsidRPr="006D4872" w:rsidRDefault="00F06D2C" w:rsidP="00DE698C">
            <w:pPr>
              <w:pStyle w:val="TableContentLeft"/>
            </w:pPr>
            <w:r w:rsidRPr="006D4872">
              <w:t>6</w:t>
            </w:r>
          </w:p>
        </w:tc>
        <w:tc>
          <w:tcPr>
            <w:tcW w:w="672" w:type="pct"/>
            <w:shd w:val="clear" w:color="auto" w:fill="auto"/>
            <w:vAlign w:val="center"/>
          </w:tcPr>
          <w:p w14:paraId="140A17FA" w14:textId="77777777" w:rsidR="00F06D2C" w:rsidRPr="006D4872" w:rsidRDefault="00F06D2C"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62467B07" w14:textId="77777777" w:rsidR="00F06D2C" w:rsidRPr="006D4872" w:rsidRDefault="00F06D2C" w:rsidP="00DE698C">
            <w:pPr>
              <w:pStyle w:val="TableContentLeft"/>
            </w:pPr>
            <w:r w:rsidRPr="006D4872">
              <w:t>MTD_STORE_DATA(</w:t>
            </w:r>
            <w:r w:rsidRPr="006D4872">
              <w:br/>
              <w:t>#LIST_NOTIF_DISABLE)</w:t>
            </w:r>
          </w:p>
        </w:tc>
        <w:tc>
          <w:tcPr>
            <w:tcW w:w="1877" w:type="pct"/>
            <w:shd w:val="clear" w:color="auto" w:fill="auto"/>
            <w:vAlign w:val="center"/>
          </w:tcPr>
          <w:p w14:paraId="44EAB800" w14:textId="77777777" w:rsidR="00F06D2C" w:rsidRPr="006D4872" w:rsidRDefault="00F06D2C" w:rsidP="00DE698C">
            <w:pPr>
              <w:pStyle w:val="TableContentLeft"/>
            </w:pPr>
            <w:r w:rsidRPr="006D4872">
              <w:t>#R_LIST_NOTIF_DI1</w:t>
            </w:r>
            <w:r w:rsidRPr="006D4872">
              <w:br/>
              <w:t>SW = 0x9000</w:t>
            </w:r>
          </w:p>
        </w:tc>
      </w:tr>
      <w:tr w:rsidR="00F06D2C" w:rsidRPr="00825C6A" w14:paraId="40BC6090" w14:textId="77777777" w:rsidTr="006D4872">
        <w:trPr>
          <w:trHeight w:val="314"/>
          <w:jc w:val="center"/>
        </w:trPr>
        <w:tc>
          <w:tcPr>
            <w:tcW w:w="421" w:type="pct"/>
            <w:shd w:val="clear" w:color="auto" w:fill="auto"/>
            <w:vAlign w:val="center"/>
          </w:tcPr>
          <w:p w14:paraId="1EF57445" w14:textId="77777777" w:rsidR="00F06D2C" w:rsidRPr="006D4872" w:rsidRDefault="00F06D2C" w:rsidP="00DE698C">
            <w:pPr>
              <w:pStyle w:val="TableContentLeft"/>
            </w:pPr>
            <w:r w:rsidRPr="006D4872">
              <w:t>7</w:t>
            </w:r>
          </w:p>
        </w:tc>
        <w:tc>
          <w:tcPr>
            <w:tcW w:w="672" w:type="pct"/>
            <w:shd w:val="clear" w:color="auto" w:fill="auto"/>
            <w:vAlign w:val="center"/>
          </w:tcPr>
          <w:p w14:paraId="497A3E0D" w14:textId="77777777" w:rsidR="00F06D2C" w:rsidRPr="006D4872" w:rsidRDefault="00F06D2C"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71AB6165" w14:textId="77777777" w:rsidR="00F06D2C" w:rsidRPr="006D4872" w:rsidRDefault="00F06D2C" w:rsidP="00DE698C">
            <w:pPr>
              <w:pStyle w:val="TableContentLeft"/>
            </w:pPr>
            <w:r w:rsidRPr="006D4872">
              <w:t>MTD_STORE_DATA(</w:t>
            </w:r>
            <w:r w:rsidRPr="006D4872">
              <w:br/>
              <w:t>#LIST_NOTIF_DELETE)</w:t>
            </w:r>
          </w:p>
        </w:tc>
        <w:tc>
          <w:tcPr>
            <w:tcW w:w="1877" w:type="pct"/>
            <w:shd w:val="clear" w:color="auto" w:fill="auto"/>
            <w:vAlign w:val="center"/>
          </w:tcPr>
          <w:p w14:paraId="56C45660" w14:textId="77777777" w:rsidR="00F06D2C" w:rsidRPr="006D4872" w:rsidRDefault="00F06D2C" w:rsidP="00DE698C">
            <w:pPr>
              <w:pStyle w:val="TableContentLeft"/>
            </w:pPr>
            <w:r w:rsidRPr="006D4872">
              <w:t>#R_LIST_NOTIF_NONE</w:t>
            </w:r>
            <w:r w:rsidRPr="006D4872">
              <w:br/>
              <w:t>SW = 0x9000</w:t>
            </w:r>
          </w:p>
        </w:tc>
      </w:tr>
      <w:tr w:rsidR="00F06D2C" w:rsidRPr="00825C6A" w14:paraId="2BFB4B32" w14:textId="77777777" w:rsidTr="006D4872">
        <w:trPr>
          <w:trHeight w:val="314"/>
          <w:jc w:val="center"/>
        </w:trPr>
        <w:tc>
          <w:tcPr>
            <w:tcW w:w="421" w:type="pct"/>
            <w:shd w:val="clear" w:color="auto" w:fill="auto"/>
            <w:vAlign w:val="center"/>
          </w:tcPr>
          <w:p w14:paraId="15D13953" w14:textId="77777777" w:rsidR="00F06D2C" w:rsidRPr="006D4872" w:rsidRDefault="00F06D2C" w:rsidP="00DE698C">
            <w:pPr>
              <w:pStyle w:val="TableContentLeft"/>
            </w:pPr>
            <w:r w:rsidRPr="006D4872">
              <w:t>8</w:t>
            </w:r>
          </w:p>
        </w:tc>
        <w:tc>
          <w:tcPr>
            <w:tcW w:w="672" w:type="pct"/>
            <w:shd w:val="clear" w:color="auto" w:fill="auto"/>
            <w:vAlign w:val="center"/>
          </w:tcPr>
          <w:p w14:paraId="1690E3CC" w14:textId="77777777" w:rsidR="00F06D2C" w:rsidRPr="006D4872" w:rsidRDefault="00F06D2C"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4F7FB6E4" w14:textId="77777777" w:rsidR="00F06D2C" w:rsidRPr="006D4872" w:rsidRDefault="00F06D2C" w:rsidP="00DE698C">
            <w:pPr>
              <w:pStyle w:val="TableContentLeft"/>
            </w:pPr>
            <w:r w:rsidRPr="006D4872">
              <w:t>MTD_STORE_DATA(</w:t>
            </w:r>
            <w:r w:rsidRPr="006D4872">
              <w:br/>
              <w:t>#LIST_NOTIF_INSTALL_ENABLE)</w:t>
            </w:r>
          </w:p>
        </w:tc>
        <w:tc>
          <w:tcPr>
            <w:tcW w:w="1877" w:type="pct"/>
            <w:shd w:val="clear" w:color="auto" w:fill="auto"/>
            <w:vAlign w:val="center"/>
          </w:tcPr>
          <w:p w14:paraId="719821FD" w14:textId="77777777" w:rsidR="00F06D2C" w:rsidRPr="006D4872" w:rsidRDefault="00F06D2C" w:rsidP="00DE698C">
            <w:pPr>
              <w:pStyle w:val="TableContentLeft"/>
            </w:pPr>
            <w:r w:rsidRPr="006D4872">
              <w:t>#R_LIST_NOTIF_NONE</w:t>
            </w:r>
            <w:r w:rsidRPr="006D4872">
              <w:br/>
              <w:t>SW = 0x9000</w:t>
            </w:r>
          </w:p>
        </w:tc>
      </w:tr>
      <w:tr w:rsidR="00F06D2C" w:rsidRPr="00825C6A" w14:paraId="54E932BD" w14:textId="77777777" w:rsidTr="006D4872">
        <w:trPr>
          <w:trHeight w:val="314"/>
          <w:jc w:val="center"/>
        </w:trPr>
        <w:tc>
          <w:tcPr>
            <w:tcW w:w="421" w:type="pct"/>
            <w:shd w:val="clear" w:color="auto" w:fill="auto"/>
            <w:vAlign w:val="center"/>
          </w:tcPr>
          <w:p w14:paraId="62808F0F" w14:textId="77777777" w:rsidR="00F06D2C" w:rsidRPr="006D4872" w:rsidRDefault="00F06D2C" w:rsidP="00DE698C">
            <w:pPr>
              <w:pStyle w:val="TableContentLeft"/>
            </w:pPr>
            <w:r w:rsidRPr="006D4872">
              <w:t>9</w:t>
            </w:r>
          </w:p>
        </w:tc>
        <w:tc>
          <w:tcPr>
            <w:tcW w:w="672" w:type="pct"/>
            <w:shd w:val="clear" w:color="auto" w:fill="auto"/>
            <w:vAlign w:val="center"/>
          </w:tcPr>
          <w:p w14:paraId="78FD20BE" w14:textId="77777777" w:rsidR="00F06D2C" w:rsidRPr="006D4872" w:rsidRDefault="00F06D2C"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21DE0140" w14:textId="77777777" w:rsidR="00F06D2C" w:rsidRPr="006D4872" w:rsidRDefault="00F06D2C" w:rsidP="00DE698C">
            <w:pPr>
              <w:pStyle w:val="TableContentLeft"/>
            </w:pPr>
            <w:r w:rsidRPr="006D4872">
              <w:t>MTD_STORE_DATA(</w:t>
            </w:r>
            <w:r w:rsidRPr="006D4872">
              <w:br/>
              <w:t>#LIST_NOTIF_DISABLE_DELETE)</w:t>
            </w:r>
          </w:p>
        </w:tc>
        <w:tc>
          <w:tcPr>
            <w:tcW w:w="1877" w:type="pct"/>
            <w:shd w:val="clear" w:color="auto" w:fill="auto"/>
            <w:vAlign w:val="center"/>
          </w:tcPr>
          <w:p w14:paraId="5CE2C133" w14:textId="77777777" w:rsidR="00F06D2C" w:rsidRPr="006D4872" w:rsidRDefault="00F06D2C" w:rsidP="00DE698C">
            <w:pPr>
              <w:pStyle w:val="TableContentLeft"/>
            </w:pPr>
            <w:r w:rsidRPr="006D4872">
              <w:t>#R_LIST_NOTIF_DI1</w:t>
            </w:r>
            <w:r w:rsidRPr="006D4872">
              <w:br/>
              <w:t>SW = 0x9000</w:t>
            </w:r>
          </w:p>
        </w:tc>
      </w:tr>
      <w:tr w:rsidR="00F06D2C" w:rsidRPr="00825C6A" w14:paraId="3A08AA05" w14:textId="77777777" w:rsidTr="006D4872">
        <w:trPr>
          <w:trHeight w:val="314"/>
          <w:jc w:val="center"/>
        </w:trPr>
        <w:tc>
          <w:tcPr>
            <w:tcW w:w="421" w:type="pct"/>
            <w:shd w:val="clear" w:color="auto" w:fill="auto"/>
            <w:vAlign w:val="center"/>
          </w:tcPr>
          <w:p w14:paraId="114C572E" w14:textId="77777777" w:rsidR="00F06D2C" w:rsidRPr="006D4872" w:rsidRDefault="00F06D2C" w:rsidP="00DE698C">
            <w:pPr>
              <w:pStyle w:val="TableContentLeft"/>
            </w:pPr>
            <w:r w:rsidRPr="006D4872">
              <w:t>10</w:t>
            </w:r>
          </w:p>
        </w:tc>
        <w:tc>
          <w:tcPr>
            <w:tcW w:w="672" w:type="pct"/>
            <w:shd w:val="clear" w:color="auto" w:fill="auto"/>
            <w:vAlign w:val="center"/>
          </w:tcPr>
          <w:p w14:paraId="38B93403" w14:textId="77777777" w:rsidR="00F06D2C" w:rsidRPr="006D4872" w:rsidRDefault="00F06D2C"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340D28B0" w14:textId="77777777" w:rsidR="00F06D2C" w:rsidRPr="006D4872" w:rsidRDefault="00F06D2C" w:rsidP="00DE698C">
            <w:pPr>
              <w:pStyle w:val="TableContentLeft"/>
            </w:pPr>
            <w:r w:rsidRPr="006D4872">
              <w:t>MTD_STORE_DATA(</w:t>
            </w:r>
            <w:r w:rsidRPr="006D4872">
              <w:br/>
              <w:t>#LIST_NOTIF_DISABLE_ENABLE)</w:t>
            </w:r>
          </w:p>
        </w:tc>
        <w:tc>
          <w:tcPr>
            <w:tcW w:w="1877" w:type="pct"/>
            <w:shd w:val="clear" w:color="auto" w:fill="auto"/>
            <w:vAlign w:val="center"/>
          </w:tcPr>
          <w:p w14:paraId="77DEBA5B" w14:textId="77777777" w:rsidR="00F06D2C" w:rsidRPr="006D4872" w:rsidRDefault="00F06D2C" w:rsidP="00DE698C">
            <w:pPr>
              <w:pStyle w:val="TableContentLeft"/>
            </w:pPr>
            <w:r w:rsidRPr="006D4872">
              <w:t>#R_LIST_NOTIF_DI1</w:t>
            </w:r>
            <w:r w:rsidRPr="006D4872">
              <w:br/>
              <w:t>SW = 0x9000</w:t>
            </w:r>
          </w:p>
        </w:tc>
      </w:tr>
      <w:tr w:rsidR="00F06D2C" w:rsidRPr="00825C6A" w14:paraId="4E45BCF3" w14:textId="77777777" w:rsidTr="006D4872">
        <w:trPr>
          <w:trHeight w:val="314"/>
          <w:jc w:val="center"/>
        </w:trPr>
        <w:tc>
          <w:tcPr>
            <w:tcW w:w="421" w:type="pct"/>
            <w:shd w:val="clear" w:color="auto" w:fill="auto"/>
            <w:vAlign w:val="center"/>
          </w:tcPr>
          <w:p w14:paraId="796F5848" w14:textId="77777777" w:rsidR="00F06D2C" w:rsidRPr="006D4872" w:rsidRDefault="00F06D2C" w:rsidP="00DE698C">
            <w:pPr>
              <w:pStyle w:val="TableContentLeft"/>
            </w:pPr>
            <w:r w:rsidRPr="006D4872">
              <w:t>11</w:t>
            </w:r>
          </w:p>
        </w:tc>
        <w:tc>
          <w:tcPr>
            <w:tcW w:w="672" w:type="pct"/>
            <w:shd w:val="clear" w:color="auto" w:fill="auto"/>
            <w:vAlign w:val="center"/>
          </w:tcPr>
          <w:p w14:paraId="3F9AB386" w14:textId="77777777" w:rsidR="00F06D2C" w:rsidRPr="006D4872" w:rsidRDefault="00F06D2C"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2CE5EEC7" w14:textId="77777777" w:rsidR="00F06D2C" w:rsidRPr="006D4872" w:rsidRDefault="00F06D2C" w:rsidP="00DE698C">
            <w:pPr>
              <w:pStyle w:val="TableContentLeft"/>
            </w:pPr>
            <w:r w:rsidRPr="006D4872">
              <w:t>MTD_STORE_DATA(</w:t>
            </w:r>
            <w:r w:rsidRPr="006D4872">
              <w:br/>
              <w:t>#LIST_NOTIF_INSTALL_ENABLE_DISABLE)</w:t>
            </w:r>
          </w:p>
        </w:tc>
        <w:tc>
          <w:tcPr>
            <w:tcW w:w="1877" w:type="pct"/>
            <w:shd w:val="clear" w:color="auto" w:fill="auto"/>
            <w:vAlign w:val="center"/>
          </w:tcPr>
          <w:p w14:paraId="0C060CA2" w14:textId="77777777" w:rsidR="00F06D2C" w:rsidRPr="006D4872" w:rsidRDefault="00F06D2C" w:rsidP="00DE698C">
            <w:pPr>
              <w:pStyle w:val="TableContentLeft"/>
            </w:pPr>
            <w:r w:rsidRPr="006D4872">
              <w:t>#R_LIST_NOTIF_DI1</w:t>
            </w:r>
            <w:r w:rsidRPr="006D4872">
              <w:br/>
              <w:t>SW = 0x9000</w:t>
            </w:r>
          </w:p>
        </w:tc>
      </w:tr>
    </w:tbl>
    <w:p w14:paraId="646E8C11" w14:textId="77777777" w:rsidR="00A46E14" w:rsidRPr="006D4872" w:rsidRDefault="00A46E14" w:rsidP="00A46E14">
      <w:pPr>
        <w:pStyle w:val="Heading6no"/>
        <w:rPr>
          <w:lang w:val="en-GB"/>
        </w:rPr>
      </w:pPr>
      <w:r w:rsidRPr="006D4872">
        <w:rPr>
          <w:lang w:val="en-GB"/>
        </w:rPr>
        <w:t>Test Sequence #04 Nominal: Delet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519"/>
        <w:gridCol w:w="3519"/>
      </w:tblGrid>
      <w:tr w:rsidR="00F06D2C" w:rsidRPr="00825C6A" w14:paraId="63890EB7" w14:textId="77777777" w:rsidTr="006D4872">
        <w:trPr>
          <w:trHeight w:val="314"/>
          <w:jc w:val="center"/>
        </w:trPr>
        <w:tc>
          <w:tcPr>
            <w:tcW w:w="423" w:type="pct"/>
            <w:shd w:val="clear" w:color="auto" w:fill="C00000"/>
            <w:vAlign w:val="center"/>
          </w:tcPr>
          <w:p w14:paraId="0000678F" w14:textId="77777777" w:rsidR="00F06D2C" w:rsidRPr="006D4872" w:rsidRDefault="00F06D2C" w:rsidP="006D4872">
            <w:pPr>
              <w:pStyle w:val="TableHeader"/>
              <w:rPr>
                <w:lang w:val="en-GB"/>
              </w:rPr>
            </w:pPr>
            <w:r w:rsidRPr="006D4872">
              <w:rPr>
                <w:lang w:val="en-GB"/>
              </w:rPr>
              <w:t>Step</w:t>
            </w:r>
          </w:p>
        </w:tc>
        <w:tc>
          <w:tcPr>
            <w:tcW w:w="671" w:type="pct"/>
            <w:shd w:val="clear" w:color="auto" w:fill="C00000"/>
            <w:vAlign w:val="center"/>
          </w:tcPr>
          <w:p w14:paraId="2A918456" w14:textId="77777777" w:rsidR="00F06D2C" w:rsidRPr="006D4872" w:rsidRDefault="00F06D2C" w:rsidP="006D4872">
            <w:pPr>
              <w:pStyle w:val="TableHeader"/>
              <w:rPr>
                <w:lang w:val="en-GB"/>
              </w:rPr>
            </w:pPr>
            <w:r w:rsidRPr="006D4872">
              <w:rPr>
                <w:lang w:val="en-GB"/>
              </w:rPr>
              <w:t>Direction</w:t>
            </w:r>
          </w:p>
        </w:tc>
        <w:tc>
          <w:tcPr>
            <w:tcW w:w="1953" w:type="pct"/>
            <w:shd w:val="clear" w:color="auto" w:fill="C00000"/>
            <w:vAlign w:val="center"/>
          </w:tcPr>
          <w:p w14:paraId="2B8E913D" w14:textId="77777777" w:rsidR="00F06D2C" w:rsidRPr="006D4872" w:rsidRDefault="00F06D2C" w:rsidP="006D4872">
            <w:pPr>
              <w:pStyle w:val="TableHeader"/>
              <w:rPr>
                <w:lang w:val="en-GB"/>
              </w:rPr>
            </w:pPr>
            <w:r w:rsidRPr="006D4872">
              <w:rPr>
                <w:lang w:val="en-GB"/>
              </w:rPr>
              <w:t>Sequence / Description</w:t>
            </w:r>
          </w:p>
        </w:tc>
        <w:tc>
          <w:tcPr>
            <w:tcW w:w="1952" w:type="pct"/>
            <w:shd w:val="clear" w:color="auto" w:fill="C00000"/>
            <w:vAlign w:val="center"/>
          </w:tcPr>
          <w:p w14:paraId="1766A90E" w14:textId="77777777" w:rsidR="00F06D2C" w:rsidRPr="006D4872" w:rsidRDefault="00F06D2C" w:rsidP="006D4872">
            <w:pPr>
              <w:pStyle w:val="TableHeader"/>
              <w:rPr>
                <w:lang w:val="en-GB"/>
              </w:rPr>
            </w:pPr>
            <w:r w:rsidRPr="006D4872">
              <w:rPr>
                <w:lang w:val="en-GB"/>
              </w:rPr>
              <w:t>Expected result</w:t>
            </w:r>
          </w:p>
        </w:tc>
      </w:tr>
      <w:tr w:rsidR="00F06D2C" w:rsidRPr="00825C6A" w14:paraId="4C997870" w14:textId="77777777" w:rsidTr="006D4872">
        <w:trPr>
          <w:trHeight w:val="314"/>
          <w:jc w:val="center"/>
        </w:trPr>
        <w:tc>
          <w:tcPr>
            <w:tcW w:w="423" w:type="pct"/>
            <w:shd w:val="clear" w:color="auto" w:fill="auto"/>
            <w:vAlign w:val="center"/>
          </w:tcPr>
          <w:p w14:paraId="1C066D55" w14:textId="77777777" w:rsidR="00F06D2C" w:rsidRPr="006D4872" w:rsidRDefault="00F06D2C" w:rsidP="00DE698C">
            <w:pPr>
              <w:pStyle w:val="TableContentLeft"/>
              <w:rPr>
                <w:color w:val="000000" w:themeColor="text1"/>
              </w:rPr>
            </w:pPr>
            <w:r w:rsidRPr="006D4872">
              <w:rPr>
                <w:color w:val="000000" w:themeColor="text1"/>
              </w:rPr>
              <w:t>IC1</w:t>
            </w:r>
          </w:p>
        </w:tc>
        <w:tc>
          <w:tcPr>
            <w:tcW w:w="4577" w:type="pct"/>
            <w:gridSpan w:val="3"/>
            <w:shd w:val="clear" w:color="auto" w:fill="auto"/>
            <w:vAlign w:val="center"/>
          </w:tcPr>
          <w:p w14:paraId="118E0BCD" w14:textId="77777777" w:rsidR="00F06D2C" w:rsidRPr="006D4872" w:rsidRDefault="00F06D2C" w:rsidP="00DE698C">
            <w:pPr>
              <w:pStyle w:val="TableContentLeft"/>
              <w:rPr>
                <w:color w:val="000000" w:themeColor="text1"/>
              </w:rPr>
            </w:pPr>
            <w:r w:rsidRPr="006D4872">
              <w:rPr>
                <w:color w:val="000000" w:themeColor="text1"/>
              </w:rPr>
              <w:t>PROC_EUICC_INITIALIZATION_SEQUENCE</w:t>
            </w:r>
          </w:p>
        </w:tc>
      </w:tr>
      <w:tr w:rsidR="00F06D2C" w:rsidRPr="00825C6A" w14:paraId="3F74F8AE" w14:textId="77777777" w:rsidTr="006D4872">
        <w:trPr>
          <w:trHeight w:val="314"/>
          <w:jc w:val="center"/>
        </w:trPr>
        <w:tc>
          <w:tcPr>
            <w:tcW w:w="423" w:type="pct"/>
            <w:shd w:val="clear" w:color="auto" w:fill="auto"/>
            <w:vAlign w:val="center"/>
          </w:tcPr>
          <w:p w14:paraId="36AE373B" w14:textId="77777777" w:rsidR="00F06D2C" w:rsidRPr="006D4872" w:rsidRDefault="00F06D2C" w:rsidP="00DE698C">
            <w:pPr>
              <w:pStyle w:val="TableContentLeft"/>
              <w:rPr>
                <w:color w:val="000000" w:themeColor="text1"/>
              </w:rPr>
            </w:pPr>
            <w:r w:rsidRPr="006D4872">
              <w:rPr>
                <w:color w:val="000000" w:themeColor="text1"/>
              </w:rPr>
              <w:t>IC2</w:t>
            </w:r>
          </w:p>
        </w:tc>
        <w:tc>
          <w:tcPr>
            <w:tcW w:w="4577" w:type="pct"/>
            <w:gridSpan w:val="3"/>
            <w:shd w:val="clear" w:color="auto" w:fill="auto"/>
            <w:vAlign w:val="center"/>
          </w:tcPr>
          <w:p w14:paraId="160E85E8" w14:textId="77777777" w:rsidR="00F06D2C" w:rsidRPr="006D4872" w:rsidRDefault="00F06D2C" w:rsidP="00DE698C">
            <w:pPr>
              <w:pStyle w:val="TableContentLeft"/>
              <w:rPr>
                <w:color w:val="000000" w:themeColor="text1"/>
              </w:rPr>
            </w:pPr>
            <w:r w:rsidRPr="006D4872">
              <w:rPr>
                <w:color w:val="000000" w:themeColor="text1"/>
              </w:rPr>
              <w:t>PROC_OPEN_LOGICAL_CHANNEL_AND_SELECT_ISDR</w:t>
            </w:r>
          </w:p>
        </w:tc>
      </w:tr>
      <w:tr w:rsidR="00F06D2C" w:rsidRPr="00825C6A" w14:paraId="0CD1C81B" w14:textId="77777777" w:rsidTr="006D4872">
        <w:trPr>
          <w:trHeight w:val="314"/>
          <w:jc w:val="center"/>
        </w:trPr>
        <w:tc>
          <w:tcPr>
            <w:tcW w:w="423" w:type="pct"/>
            <w:shd w:val="clear" w:color="auto" w:fill="auto"/>
            <w:vAlign w:val="center"/>
          </w:tcPr>
          <w:p w14:paraId="05750F52" w14:textId="77777777" w:rsidR="00F06D2C" w:rsidRPr="006D4872" w:rsidRDefault="00F06D2C" w:rsidP="00DE698C">
            <w:pPr>
              <w:pStyle w:val="TableContentLeft"/>
              <w:rPr>
                <w:color w:val="000000" w:themeColor="text1"/>
              </w:rPr>
            </w:pPr>
            <w:r w:rsidRPr="006D4872">
              <w:rPr>
                <w:color w:val="000000" w:themeColor="text1"/>
              </w:rPr>
              <w:t>IC3</w:t>
            </w:r>
          </w:p>
        </w:tc>
        <w:tc>
          <w:tcPr>
            <w:tcW w:w="4577" w:type="pct"/>
            <w:gridSpan w:val="3"/>
            <w:shd w:val="clear" w:color="auto" w:fill="auto"/>
            <w:vAlign w:val="center"/>
          </w:tcPr>
          <w:p w14:paraId="3503B2CA" w14:textId="77777777" w:rsidR="00F06D2C" w:rsidRPr="006D4872" w:rsidRDefault="00F06D2C" w:rsidP="00DE698C">
            <w:pPr>
              <w:pStyle w:val="TableContentLeft"/>
              <w:rPr>
                <w:color w:val="000000" w:themeColor="text1"/>
              </w:rPr>
            </w:pPr>
            <w:r w:rsidRPr="006D4872">
              <w:rPr>
                <w:color w:val="000000" w:themeColor="text1"/>
              </w:rPr>
              <w:t>Install PROFILE_OPERATIONAL1. Remove both the Notifications.</w:t>
            </w:r>
          </w:p>
        </w:tc>
      </w:tr>
      <w:tr w:rsidR="00F06D2C" w:rsidRPr="00825C6A" w14:paraId="3183D001" w14:textId="77777777" w:rsidTr="006D4872">
        <w:trPr>
          <w:trHeight w:val="314"/>
          <w:jc w:val="center"/>
        </w:trPr>
        <w:tc>
          <w:tcPr>
            <w:tcW w:w="423" w:type="pct"/>
            <w:shd w:val="clear" w:color="auto" w:fill="auto"/>
            <w:vAlign w:val="center"/>
          </w:tcPr>
          <w:p w14:paraId="66F668C8" w14:textId="77777777" w:rsidR="00F06D2C" w:rsidRPr="006D4872" w:rsidRDefault="00F06D2C" w:rsidP="00DE698C">
            <w:pPr>
              <w:pStyle w:val="TableContentLeft"/>
              <w:rPr>
                <w:color w:val="000000" w:themeColor="text1"/>
              </w:rPr>
            </w:pPr>
            <w:r w:rsidRPr="006D4872">
              <w:rPr>
                <w:color w:val="000000" w:themeColor="text1"/>
              </w:rPr>
              <w:t>IC4</w:t>
            </w:r>
          </w:p>
        </w:tc>
        <w:tc>
          <w:tcPr>
            <w:tcW w:w="4577" w:type="pct"/>
            <w:gridSpan w:val="3"/>
            <w:shd w:val="clear" w:color="auto" w:fill="auto"/>
            <w:vAlign w:val="center"/>
          </w:tcPr>
          <w:p w14:paraId="0A361443" w14:textId="77777777" w:rsidR="00F06D2C" w:rsidRPr="006D4872" w:rsidRDefault="00F06D2C" w:rsidP="00DE698C">
            <w:pPr>
              <w:pStyle w:val="TableContentLeft"/>
              <w:rPr>
                <w:color w:val="000000" w:themeColor="text1"/>
              </w:rPr>
            </w:pPr>
            <w:r w:rsidRPr="006D4872">
              <w:rPr>
                <w:color w:val="000000" w:themeColor="text1"/>
              </w:rPr>
              <w:t>Enable PROFILE_OPERATIONAL1. Remove the Notification.</w:t>
            </w:r>
          </w:p>
        </w:tc>
      </w:tr>
      <w:tr w:rsidR="00F06D2C" w:rsidRPr="00825C6A" w14:paraId="07EE69B8" w14:textId="77777777" w:rsidTr="006D4872">
        <w:trPr>
          <w:trHeight w:val="314"/>
          <w:jc w:val="center"/>
        </w:trPr>
        <w:tc>
          <w:tcPr>
            <w:tcW w:w="423" w:type="pct"/>
            <w:shd w:val="clear" w:color="auto" w:fill="auto"/>
            <w:vAlign w:val="center"/>
          </w:tcPr>
          <w:p w14:paraId="28CF8C15" w14:textId="77777777" w:rsidR="00F06D2C" w:rsidRPr="006D4872" w:rsidRDefault="00F06D2C" w:rsidP="00DE698C">
            <w:pPr>
              <w:pStyle w:val="TableContentLeft"/>
              <w:rPr>
                <w:color w:val="000000" w:themeColor="text1"/>
              </w:rPr>
            </w:pPr>
            <w:r w:rsidRPr="006D4872">
              <w:rPr>
                <w:color w:val="000000" w:themeColor="text1"/>
              </w:rPr>
              <w:t>IC5</w:t>
            </w:r>
          </w:p>
        </w:tc>
        <w:tc>
          <w:tcPr>
            <w:tcW w:w="4577" w:type="pct"/>
            <w:gridSpan w:val="3"/>
            <w:shd w:val="clear" w:color="auto" w:fill="auto"/>
            <w:vAlign w:val="center"/>
          </w:tcPr>
          <w:p w14:paraId="69D4084F" w14:textId="77777777" w:rsidR="00F06D2C" w:rsidRPr="006D4872" w:rsidRDefault="00F06D2C" w:rsidP="00DE698C">
            <w:pPr>
              <w:pStyle w:val="TableContentLeft"/>
              <w:rPr>
                <w:color w:val="000000" w:themeColor="text1"/>
              </w:rPr>
            </w:pPr>
            <w:r w:rsidRPr="006D4872">
              <w:rPr>
                <w:color w:val="000000" w:themeColor="text1"/>
              </w:rPr>
              <w:t>Disable PROFILE_OPERATIONAL1. Remove the Notification.</w:t>
            </w:r>
          </w:p>
        </w:tc>
      </w:tr>
      <w:tr w:rsidR="00F06D2C" w:rsidRPr="00825C6A" w14:paraId="3CCA454B" w14:textId="77777777" w:rsidTr="006D4872">
        <w:trPr>
          <w:trHeight w:val="314"/>
          <w:jc w:val="center"/>
        </w:trPr>
        <w:tc>
          <w:tcPr>
            <w:tcW w:w="423" w:type="pct"/>
            <w:shd w:val="clear" w:color="auto" w:fill="auto"/>
            <w:vAlign w:val="center"/>
          </w:tcPr>
          <w:p w14:paraId="605A7176" w14:textId="77777777" w:rsidR="00F06D2C" w:rsidRPr="006D4872" w:rsidRDefault="00F06D2C" w:rsidP="00DE698C">
            <w:pPr>
              <w:pStyle w:val="TableContentLeft"/>
              <w:rPr>
                <w:color w:val="000000" w:themeColor="text1"/>
              </w:rPr>
            </w:pPr>
            <w:r w:rsidRPr="006D4872">
              <w:rPr>
                <w:color w:val="000000" w:themeColor="text1"/>
              </w:rPr>
              <w:t>IC6</w:t>
            </w:r>
          </w:p>
        </w:tc>
        <w:tc>
          <w:tcPr>
            <w:tcW w:w="4577" w:type="pct"/>
            <w:gridSpan w:val="3"/>
            <w:shd w:val="clear" w:color="auto" w:fill="auto"/>
            <w:vAlign w:val="center"/>
          </w:tcPr>
          <w:p w14:paraId="77D16466" w14:textId="77777777" w:rsidR="00F06D2C" w:rsidRPr="006D4872" w:rsidRDefault="00F06D2C" w:rsidP="00DE698C">
            <w:pPr>
              <w:pStyle w:val="TableContentLeft"/>
              <w:rPr>
                <w:color w:val="000000" w:themeColor="text1"/>
              </w:rPr>
            </w:pPr>
            <w:r w:rsidRPr="006D4872">
              <w:rPr>
                <w:color w:val="000000" w:themeColor="text1"/>
              </w:rPr>
              <w:t>Delete PROFILE_OPERATIONAL1. Do not remove the Notification.</w:t>
            </w:r>
          </w:p>
        </w:tc>
      </w:tr>
      <w:tr w:rsidR="00F06D2C" w:rsidRPr="00825C6A" w14:paraId="5CBBEE49" w14:textId="77777777" w:rsidTr="006D4872">
        <w:trPr>
          <w:trHeight w:val="314"/>
          <w:jc w:val="center"/>
        </w:trPr>
        <w:tc>
          <w:tcPr>
            <w:tcW w:w="423" w:type="pct"/>
            <w:shd w:val="clear" w:color="auto" w:fill="auto"/>
            <w:vAlign w:val="center"/>
          </w:tcPr>
          <w:p w14:paraId="36D114D4" w14:textId="77777777" w:rsidR="00F06D2C" w:rsidRPr="006D4872" w:rsidRDefault="00F06D2C" w:rsidP="00DE698C">
            <w:pPr>
              <w:pStyle w:val="TableContentLeft"/>
              <w:rPr>
                <w:color w:val="000000" w:themeColor="text1"/>
              </w:rPr>
            </w:pPr>
            <w:r w:rsidRPr="006D4872">
              <w:rPr>
                <w:color w:val="000000" w:themeColor="text1"/>
              </w:rPr>
              <w:t>1</w:t>
            </w:r>
          </w:p>
        </w:tc>
        <w:tc>
          <w:tcPr>
            <w:tcW w:w="671" w:type="pct"/>
            <w:shd w:val="clear" w:color="auto" w:fill="auto"/>
            <w:vAlign w:val="center"/>
          </w:tcPr>
          <w:p w14:paraId="0E18E6E7"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953" w:type="pct"/>
            <w:shd w:val="clear" w:color="auto" w:fill="auto"/>
            <w:vAlign w:val="center"/>
          </w:tcPr>
          <w:p w14:paraId="6C5EF63F"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ALL)</w:t>
            </w:r>
          </w:p>
        </w:tc>
        <w:tc>
          <w:tcPr>
            <w:tcW w:w="1952" w:type="pct"/>
            <w:shd w:val="clear" w:color="auto" w:fill="auto"/>
            <w:vAlign w:val="center"/>
          </w:tcPr>
          <w:p w14:paraId="1219AFEC" w14:textId="77777777" w:rsidR="00F06D2C" w:rsidRPr="006D4872" w:rsidRDefault="00F06D2C" w:rsidP="00DE698C">
            <w:pPr>
              <w:pStyle w:val="TableContentLeft"/>
              <w:rPr>
                <w:color w:val="000000" w:themeColor="text1"/>
              </w:rPr>
            </w:pPr>
            <w:r w:rsidRPr="006D4872">
              <w:rPr>
                <w:color w:val="000000" w:themeColor="text1"/>
              </w:rPr>
              <w:t>#R_LIST_NOTIF_DE1</w:t>
            </w:r>
            <w:r w:rsidRPr="006D4872">
              <w:rPr>
                <w:color w:val="000000" w:themeColor="text1"/>
              </w:rPr>
              <w:br/>
              <w:t>SW = 0x9000</w:t>
            </w:r>
          </w:p>
        </w:tc>
      </w:tr>
      <w:tr w:rsidR="00F06D2C" w:rsidRPr="00825C6A" w14:paraId="23E730BB" w14:textId="77777777" w:rsidTr="006D4872">
        <w:trPr>
          <w:trHeight w:val="314"/>
          <w:jc w:val="center"/>
        </w:trPr>
        <w:tc>
          <w:tcPr>
            <w:tcW w:w="423" w:type="pct"/>
            <w:shd w:val="clear" w:color="auto" w:fill="auto"/>
            <w:vAlign w:val="center"/>
          </w:tcPr>
          <w:p w14:paraId="30B154BE" w14:textId="77777777" w:rsidR="00F06D2C" w:rsidRPr="006D4872" w:rsidRDefault="00F06D2C" w:rsidP="00DE698C">
            <w:pPr>
              <w:pStyle w:val="TableContentLeft"/>
              <w:rPr>
                <w:color w:val="000000" w:themeColor="text1"/>
              </w:rPr>
            </w:pPr>
            <w:r w:rsidRPr="006D4872">
              <w:rPr>
                <w:color w:val="000000" w:themeColor="text1"/>
              </w:rPr>
              <w:t>2</w:t>
            </w:r>
          </w:p>
        </w:tc>
        <w:tc>
          <w:tcPr>
            <w:tcW w:w="671" w:type="pct"/>
            <w:shd w:val="clear" w:color="auto" w:fill="auto"/>
            <w:vAlign w:val="center"/>
          </w:tcPr>
          <w:p w14:paraId="1E0CB7EB"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953" w:type="pct"/>
            <w:shd w:val="clear" w:color="auto" w:fill="auto"/>
            <w:vAlign w:val="center"/>
          </w:tcPr>
          <w:p w14:paraId="68F8835E"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OMITTED)</w:t>
            </w:r>
          </w:p>
        </w:tc>
        <w:tc>
          <w:tcPr>
            <w:tcW w:w="1952" w:type="pct"/>
            <w:shd w:val="clear" w:color="auto" w:fill="auto"/>
            <w:vAlign w:val="center"/>
          </w:tcPr>
          <w:p w14:paraId="20D4948D" w14:textId="77777777" w:rsidR="00F06D2C" w:rsidRPr="006D4872" w:rsidRDefault="00F06D2C" w:rsidP="00DE698C">
            <w:pPr>
              <w:pStyle w:val="TableContentLeft"/>
              <w:rPr>
                <w:color w:val="000000" w:themeColor="text1"/>
              </w:rPr>
            </w:pPr>
            <w:r w:rsidRPr="006D4872">
              <w:rPr>
                <w:color w:val="000000" w:themeColor="text1"/>
              </w:rPr>
              <w:t>#R_LIST_NOTIF_DE1</w:t>
            </w:r>
            <w:r w:rsidRPr="006D4872">
              <w:rPr>
                <w:color w:val="000000" w:themeColor="text1"/>
              </w:rPr>
              <w:br/>
              <w:t>SW = 0x9000</w:t>
            </w:r>
          </w:p>
        </w:tc>
      </w:tr>
      <w:tr w:rsidR="00F06D2C" w:rsidRPr="00825C6A" w14:paraId="06E7BA28" w14:textId="77777777" w:rsidTr="006D4872">
        <w:trPr>
          <w:trHeight w:val="314"/>
          <w:jc w:val="center"/>
        </w:trPr>
        <w:tc>
          <w:tcPr>
            <w:tcW w:w="423" w:type="pct"/>
            <w:shd w:val="clear" w:color="auto" w:fill="auto"/>
            <w:vAlign w:val="center"/>
          </w:tcPr>
          <w:p w14:paraId="77453B3D" w14:textId="77777777" w:rsidR="00F06D2C" w:rsidRPr="006D4872" w:rsidRDefault="00F06D2C" w:rsidP="00DE698C">
            <w:pPr>
              <w:pStyle w:val="TableContentLeft"/>
              <w:rPr>
                <w:color w:val="000000" w:themeColor="text1"/>
              </w:rPr>
            </w:pPr>
            <w:r w:rsidRPr="006D4872">
              <w:rPr>
                <w:color w:val="000000" w:themeColor="text1"/>
              </w:rPr>
              <w:t>3</w:t>
            </w:r>
          </w:p>
        </w:tc>
        <w:tc>
          <w:tcPr>
            <w:tcW w:w="671" w:type="pct"/>
            <w:shd w:val="clear" w:color="auto" w:fill="auto"/>
            <w:vAlign w:val="center"/>
          </w:tcPr>
          <w:p w14:paraId="35FE940A"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953" w:type="pct"/>
            <w:shd w:val="clear" w:color="auto" w:fill="auto"/>
            <w:vAlign w:val="center"/>
          </w:tcPr>
          <w:p w14:paraId="0282074C"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NONE)</w:t>
            </w:r>
          </w:p>
        </w:tc>
        <w:tc>
          <w:tcPr>
            <w:tcW w:w="1952" w:type="pct"/>
            <w:shd w:val="clear" w:color="auto" w:fill="auto"/>
            <w:vAlign w:val="center"/>
          </w:tcPr>
          <w:p w14:paraId="515EA2E9" w14:textId="77777777" w:rsidR="00F06D2C" w:rsidRPr="006D4872" w:rsidRDefault="00F06D2C"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p w14:paraId="369C963F" w14:textId="77777777" w:rsidR="00F06D2C" w:rsidRPr="006D4872" w:rsidRDefault="00F06D2C" w:rsidP="00DE698C">
            <w:pPr>
              <w:pStyle w:val="TableContentLeft"/>
              <w:rPr>
                <w:color w:val="000000" w:themeColor="text1"/>
              </w:rPr>
            </w:pPr>
            <w:r w:rsidRPr="006D4872">
              <w:rPr>
                <w:color w:val="000000" w:themeColor="text1"/>
              </w:rPr>
              <w:t>OR</w:t>
            </w:r>
          </w:p>
          <w:p w14:paraId="303CB1F3" w14:textId="77777777" w:rsidR="00F06D2C" w:rsidRPr="006D4872" w:rsidRDefault="00F06D2C" w:rsidP="00DE698C">
            <w:pPr>
              <w:pStyle w:val="TableContentLeft"/>
              <w:rPr>
                <w:color w:val="000000" w:themeColor="text1"/>
              </w:rPr>
            </w:pPr>
            <w:r w:rsidRPr="006D4872">
              <w:rPr>
                <w:color w:val="000000" w:themeColor="text1"/>
              </w:rPr>
              <w:t>#R_LIST_NOTIF_UNDEFINED_ERROR</w:t>
            </w:r>
            <w:r w:rsidRPr="006D4872">
              <w:rPr>
                <w:color w:val="000000" w:themeColor="text1"/>
              </w:rPr>
              <w:br/>
              <w:t>SW = 0x9000</w:t>
            </w:r>
          </w:p>
        </w:tc>
      </w:tr>
      <w:tr w:rsidR="00F06D2C" w:rsidRPr="00825C6A" w14:paraId="1AB27530" w14:textId="77777777" w:rsidTr="006D4872">
        <w:trPr>
          <w:trHeight w:val="314"/>
          <w:jc w:val="center"/>
        </w:trPr>
        <w:tc>
          <w:tcPr>
            <w:tcW w:w="423" w:type="pct"/>
            <w:shd w:val="clear" w:color="auto" w:fill="auto"/>
            <w:vAlign w:val="center"/>
          </w:tcPr>
          <w:p w14:paraId="02DD3999" w14:textId="77777777" w:rsidR="00F06D2C" w:rsidRPr="006D4872" w:rsidRDefault="00F06D2C" w:rsidP="00DE698C">
            <w:pPr>
              <w:pStyle w:val="TableContentLeft"/>
              <w:rPr>
                <w:color w:val="000000" w:themeColor="text1"/>
              </w:rPr>
            </w:pPr>
            <w:r w:rsidRPr="006D4872">
              <w:rPr>
                <w:color w:val="000000" w:themeColor="text1"/>
              </w:rPr>
              <w:t>4</w:t>
            </w:r>
          </w:p>
        </w:tc>
        <w:tc>
          <w:tcPr>
            <w:tcW w:w="671" w:type="pct"/>
            <w:shd w:val="clear" w:color="auto" w:fill="auto"/>
            <w:vAlign w:val="center"/>
          </w:tcPr>
          <w:p w14:paraId="7BF7445F"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953" w:type="pct"/>
            <w:shd w:val="clear" w:color="auto" w:fill="auto"/>
            <w:vAlign w:val="center"/>
          </w:tcPr>
          <w:p w14:paraId="5806EDA5"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INSTALL)</w:t>
            </w:r>
          </w:p>
        </w:tc>
        <w:tc>
          <w:tcPr>
            <w:tcW w:w="1952" w:type="pct"/>
            <w:shd w:val="clear" w:color="auto" w:fill="auto"/>
            <w:vAlign w:val="center"/>
          </w:tcPr>
          <w:p w14:paraId="1CD7AA89" w14:textId="77777777" w:rsidR="00F06D2C" w:rsidRPr="006D4872" w:rsidRDefault="00F06D2C"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F06D2C" w:rsidRPr="00825C6A" w14:paraId="7A1C406B" w14:textId="77777777" w:rsidTr="006D4872">
        <w:trPr>
          <w:trHeight w:val="314"/>
          <w:jc w:val="center"/>
        </w:trPr>
        <w:tc>
          <w:tcPr>
            <w:tcW w:w="423" w:type="pct"/>
            <w:shd w:val="clear" w:color="auto" w:fill="auto"/>
            <w:vAlign w:val="center"/>
          </w:tcPr>
          <w:p w14:paraId="4B46756C" w14:textId="77777777" w:rsidR="00F06D2C" w:rsidRPr="006D4872" w:rsidRDefault="00F06D2C" w:rsidP="00DE698C">
            <w:pPr>
              <w:pStyle w:val="TableContentLeft"/>
              <w:rPr>
                <w:color w:val="000000" w:themeColor="text1"/>
              </w:rPr>
            </w:pPr>
            <w:r w:rsidRPr="006D4872">
              <w:rPr>
                <w:color w:val="000000" w:themeColor="text1"/>
              </w:rPr>
              <w:t>5</w:t>
            </w:r>
          </w:p>
        </w:tc>
        <w:tc>
          <w:tcPr>
            <w:tcW w:w="671" w:type="pct"/>
            <w:shd w:val="clear" w:color="auto" w:fill="auto"/>
            <w:vAlign w:val="center"/>
          </w:tcPr>
          <w:p w14:paraId="691398E8"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953" w:type="pct"/>
            <w:shd w:val="clear" w:color="auto" w:fill="auto"/>
            <w:vAlign w:val="center"/>
          </w:tcPr>
          <w:p w14:paraId="2FDDF2F8"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ENABLE)</w:t>
            </w:r>
          </w:p>
        </w:tc>
        <w:tc>
          <w:tcPr>
            <w:tcW w:w="1952" w:type="pct"/>
            <w:shd w:val="clear" w:color="auto" w:fill="auto"/>
            <w:vAlign w:val="center"/>
          </w:tcPr>
          <w:p w14:paraId="70BEE324" w14:textId="77777777" w:rsidR="00F06D2C" w:rsidRPr="006D4872" w:rsidRDefault="00F06D2C"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F06D2C" w:rsidRPr="00825C6A" w14:paraId="6720FBE4" w14:textId="77777777" w:rsidTr="006D4872">
        <w:trPr>
          <w:trHeight w:val="314"/>
          <w:jc w:val="center"/>
        </w:trPr>
        <w:tc>
          <w:tcPr>
            <w:tcW w:w="423" w:type="pct"/>
            <w:shd w:val="clear" w:color="auto" w:fill="auto"/>
            <w:vAlign w:val="center"/>
          </w:tcPr>
          <w:p w14:paraId="28E03BD0" w14:textId="77777777" w:rsidR="00F06D2C" w:rsidRPr="006D4872" w:rsidRDefault="00F06D2C" w:rsidP="00DE698C">
            <w:pPr>
              <w:pStyle w:val="TableContentLeft"/>
              <w:rPr>
                <w:color w:val="000000" w:themeColor="text1"/>
              </w:rPr>
            </w:pPr>
            <w:r w:rsidRPr="006D4872">
              <w:rPr>
                <w:color w:val="000000" w:themeColor="text1"/>
              </w:rPr>
              <w:t>6</w:t>
            </w:r>
          </w:p>
        </w:tc>
        <w:tc>
          <w:tcPr>
            <w:tcW w:w="671" w:type="pct"/>
            <w:shd w:val="clear" w:color="auto" w:fill="auto"/>
            <w:vAlign w:val="center"/>
          </w:tcPr>
          <w:p w14:paraId="3D63669D"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953" w:type="pct"/>
            <w:shd w:val="clear" w:color="auto" w:fill="auto"/>
            <w:vAlign w:val="center"/>
          </w:tcPr>
          <w:p w14:paraId="29647CE3"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DISABLE)</w:t>
            </w:r>
          </w:p>
        </w:tc>
        <w:tc>
          <w:tcPr>
            <w:tcW w:w="1952" w:type="pct"/>
            <w:shd w:val="clear" w:color="auto" w:fill="auto"/>
            <w:vAlign w:val="center"/>
          </w:tcPr>
          <w:p w14:paraId="0F17E0DE" w14:textId="77777777" w:rsidR="00F06D2C" w:rsidRPr="006D4872" w:rsidRDefault="00F06D2C"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F06D2C" w:rsidRPr="00825C6A" w14:paraId="06782529" w14:textId="77777777" w:rsidTr="006D4872">
        <w:trPr>
          <w:trHeight w:val="314"/>
          <w:jc w:val="center"/>
        </w:trPr>
        <w:tc>
          <w:tcPr>
            <w:tcW w:w="423" w:type="pct"/>
            <w:shd w:val="clear" w:color="auto" w:fill="auto"/>
            <w:vAlign w:val="center"/>
          </w:tcPr>
          <w:p w14:paraId="776C4592" w14:textId="77777777" w:rsidR="00F06D2C" w:rsidRPr="006D4872" w:rsidRDefault="00F06D2C" w:rsidP="00DE698C">
            <w:pPr>
              <w:pStyle w:val="TableContentLeft"/>
              <w:rPr>
                <w:color w:val="000000" w:themeColor="text1"/>
              </w:rPr>
            </w:pPr>
            <w:r w:rsidRPr="006D4872">
              <w:rPr>
                <w:color w:val="000000" w:themeColor="text1"/>
              </w:rPr>
              <w:lastRenderedPageBreak/>
              <w:t>7</w:t>
            </w:r>
          </w:p>
        </w:tc>
        <w:tc>
          <w:tcPr>
            <w:tcW w:w="671" w:type="pct"/>
            <w:shd w:val="clear" w:color="auto" w:fill="auto"/>
            <w:vAlign w:val="center"/>
          </w:tcPr>
          <w:p w14:paraId="0FB5F9E3"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953" w:type="pct"/>
            <w:shd w:val="clear" w:color="auto" w:fill="auto"/>
            <w:vAlign w:val="center"/>
          </w:tcPr>
          <w:p w14:paraId="53403914"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DELETE)</w:t>
            </w:r>
          </w:p>
        </w:tc>
        <w:tc>
          <w:tcPr>
            <w:tcW w:w="1952" w:type="pct"/>
            <w:shd w:val="clear" w:color="auto" w:fill="auto"/>
            <w:vAlign w:val="center"/>
          </w:tcPr>
          <w:p w14:paraId="61DA9645" w14:textId="77777777" w:rsidR="00F06D2C" w:rsidRPr="006D4872" w:rsidRDefault="00F06D2C" w:rsidP="00DE698C">
            <w:pPr>
              <w:pStyle w:val="TableContentLeft"/>
              <w:rPr>
                <w:color w:val="000000" w:themeColor="text1"/>
              </w:rPr>
            </w:pPr>
            <w:r w:rsidRPr="006D4872">
              <w:rPr>
                <w:color w:val="000000" w:themeColor="text1"/>
              </w:rPr>
              <w:t>#R_LIST_NOTIF_DE1</w:t>
            </w:r>
            <w:r w:rsidRPr="006D4872">
              <w:rPr>
                <w:color w:val="000000" w:themeColor="text1"/>
              </w:rPr>
              <w:br/>
              <w:t>SW = 0x9000</w:t>
            </w:r>
          </w:p>
        </w:tc>
      </w:tr>
      <w:tr w:rsidR="00F06D2C" w:rsidRPr="00825C6A" w14:paraId="6C55C35E" w14:textId="77777777" w:rsidTr="006D4872">
        <w:trPr>
          <w:trHeight w:val="314"/>
          <w:jc w:val="center"/>
        </w:trPr>
        <w:tc>
          <w:tcPr>
            <w:tcW w:w="423" w:type="pct"/>
            <w:shd w:val="clear" w:color="auto" w:fill="auto"/>
            <w:vAlign w:val="center"/>
          </w:tcPr>
          <w:p w14:paraId="4A36403B" w14:textId="77777777" w:rsidR="00F06D2C" w:rsidRPr="006D4872" w:rsidRDefault="00F06D2C" w:rsidP="00DE698C">
            <w:pPr>
              <w:pStyle w:val="TableContentLeft"/>
              <w:rPr>
                <w:color w:val="000000" w:themeColor="text1"/>
              </w:rPr>
            </w:pPr>
            <w:r w:rsidRPr="006D4872">
              <w:rPr>
                <w:color w:val="000000" w:themeColor="text1"/>
              </w:rPr>
              <w:t>8</w:t>
            </w:r>
          </w:p>
        </w:tc>
        <w:tc>
          <w:tcPr>
            <w:tcW w:w="671" w:type="pct"/>
            <w:shd w:val="clear" w:color="auto" w:fill="auto"/>
            <w:vAlign w:val="center"/>
          </w:tcPr>
          <w:p w14:paraId="1E4AE2F7"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953" w:type="pct"/>
            <w:shd w:val="clear" w:color="auto" w:fill="auto"/>
            <w:vAlign w:val="center"/>
          </w:tcPr>
          <w:p w14:paraId="39F1D4CE"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INSTALL_ENABLE)</w:t>
            </w:r>
          </w:p>
        </w:tc>
        <w:tc>
          <w:tcPr>
            <w:tcW w:w="1952" w:type="pct"/>
            <w:shd w:val="clear" w:color="auto" w:fill="auto"/>
            <w:vAlign w:val="center"/>
          </w:tcPr>
          <w:p w14:paraId="0D7DA9B9" w14:textId="77777777" w:rsidR="00F06D2C" w:rsidRPr="006D4872" w:rsidRDefault="00F06D2C"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F06D2C" w:rsidRPr="00825C6A" w14:paraId="7F4721BD" w14:textId="77777777" w:rsidTr="006D4872">
        <w:trPr>
          <w:trHeight w:val="314"/>
          <w:jc w:val="center"/>
        </w:trPr>
        <w:tc>
          <w:tcPr>
            <w:tcW w:w="423" w:type="pct"/>
            <w:shd w:val="clear" w:color="auto" w:fill="auto"/>
            <w:vAlign w:val="center"/>
          </w:tcPr>
          <w:p w14:paraId="3134CFAE" w14:textId="77777777" w:rsidR="00F06D2C" w:rsidRPr="006D4872" w:rsidRDefault="00F06D2C" w:rsidP="00DE698C">
            <w:pPr>
              <w:pStyle w:val="TableContentLeft"/>
              <w:rPr>
                <w:color w:val="000000" w:themeColor="text1"/>
              </w:rPr>
            </w:pPr>
            <w:r w:rsidRPr="006D4872">
              <w:rPr>
                <w:color w:val="000000" w:themeColor="text1"/>
              </w:rPr>
              <w:t>9</w:t>
            </w:r>
          </w:p>
        </w:tc>
        <w:tc>
          <w:tcPr>
            <w:tcW w:w="671" w:type="pct"/>
            <w:shd w:val="clear" w:color="auto" w:fill="auto"/>
            <w:vAlign w:val="center"/>
          </w:tcPr>
          <w:p w14:paraId="52101AA8"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953" w:type="pct"/>
            <w:shd w:val="clear" w:color="auto" w:fill="auto"/>
            <w:vAlign w:val="center"/>
          </w:tcPr>
          <w:p w14:paraId="4EDB6DB5"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DISABLE_DELETE)</w:t>
            </w:r>
          </w:p>
        </w:tc>
        <w:tc>
          <w:tcPr>
            <w:tcW w:w="1952" w:type="pct"/>
            <w:shd w:val="clear" w:color="auto" w:fill="auto"/>
            <w:vAlign w:val="center"/>
          </w:tcPr>
          <w:p w14:paraId="530C87F4" w14:textId="77777777" w:rsidR="00F06D2C" w:rsidRPr="006D4872" w:rsidRDefault="00F06D2C" w:rsidP="00DE698C">
            <w:pPr>
              <w:pStyle w:val="TableContentLeft"/>
              <w:rPr>
                <w:color w:val="000000" w:themeColor="text1"/>
              </w:rPr>
            </w:pPr>
            <w:r w:rsidRPr="006D4872">
              <w:rPr>
                <w:color w:val="000000" w:themeColor="text1"/>
              </w:rPr>
              <w:t>#R_LIST_NOTIF_DE1</w:t>
            </w:r>
            <w:r w:rsidRPr="006D4872">
              <w:rPr>
                <w:color w:val="000000" w:themeColor="text1"/>
              </w:rPr>
              <w:br/>
              <w:t>SW = 0x9000</w:t>
            </w:r>
          </w:p>
        </w:tc>
      </w:tr>
      <w:tr w:rsidR="00F06D2C" w:rsidRPr="00825C6A" w14:paraId="2D356D77" w14:textId="77777777" w:rsidTr="006D4872">
        <w:trPr>
          <w:trHeight w:val="314"/>
          <w:jc w:val="center"/>
        </w:trPr>
        <w:tc>
          <w:tcPr>
            <w:tcW w:w="423" w:type="pct"/>
            <w:shd w:val="clear" w:color="auto" w:fill="auto"/>
            <w:vAlign w:val="center"/>
          </w:tcPr>
          <w:p w14:paraId="66E65BC6" w14:textId="77777777" w:rsidR="00F06D2C" w:rsidRPr="006D4872" w:rsidRDefault="00F06D2C" w:rsidP="00DE698C">
            <w:pPr>
              <w:pStyle w:val="TableContentLeft"/>
              <w:rPr>
                <w:color w:val="000000" w:themeColor="text1"/>
              </w:rPr>
            </w:pPr>
            <w:r w:rsidRPr="006D4872">
              <w:rPr>
                <w:color w:val="000000" w:themeColor="text1"/>
              </w:rPr>
              <w:t>10</w:t>
            </w:r>
          </w:p>
        </w:tc>
        <w:tc>
          <w:tcPr>
            <w:tcW w:w="671" w:type="pct"/>
            <w:shd w:val="clear" w:color="auto" w:fill="auto"/>
            <w:vAlign w:val="center"/>
          </w:tcPr>
          <w:p w14:paraId="2E5BAE8C"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953" w:type="pct"/>
            <w:shd w:val="clear" w:color="auto" w:fill="auto"/>
            <w:vAlign w:val="center"/>
          </w:tcPr>
          <w:p w14:paraId="0E43EEC1"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DISABLE_ENABLE)</w:t>
            </w:r>
          </w:p>
        </w:tc>
        <w:tc>
          <w:tcPr>
            <w:tcW w:w="1952" w:type="pct"/>
            <w:shd w:val="clear" w:color="auto" w:fill="auto"/>
            <w:vAlign w:val="center"/>
          </w:tcPr>
          <w:p w14:paraId="5F2B16F0" w14:textId="77777777" w:rsidR="00F06D2C" w:rsidRPr="006D4872" w:rsidRDefault="00F06D2C" w:rsidP="00DE698C">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F06D2C" w:rsidRPr="00825C6A" w14:paraId="26AE38F4" w14:textId="77777777" w:rsidTr="006D4872">
        <w:trPr>
          <w:trHeight w:val="314"/>
          <w:jc w:val="center"/>
        </w:trPr>
        <w:tc>
          <w:tcPr>
            <w:tcW w:w="423" w:type="pct"/>
            <w:shd w:val="clear" w:color="auto" w:fill="auto"/>
            <w:vAlign w:val="center"/>
          </w:tcPr>
          <w:p w14:paraId="75B54332" w14:textId="77777777" w:rsidR="00F06D2C" w:rsidRPr="006D4872" w:rsidRDefault="00F06D2C" w:rsidP="00DE698C">
            <w:pPr>
              <w:pStyle w:val="TableContentLeft"/>
              <w:rPr>
                <w:color w:val="000000" w:themeColor="text1"/>
              </w:rPr>
            </w:pPr>
            <w:r w:rsidRPr="006D4872">
              <w:rPr>
                <w:color w:val="000000" w:themeColor="text1"/>
              </w:rPr>
              <w:t>11</w:t>
            </w:r>
          </w:p>
        </w:tc>
        <w:tc>
          <w:tcPr>
            <w:tcW w:w="671" w:type="pct"/>
            <w:shd w:val="clear" w:color="auto" w:fill="auto"/>
            <w:vAlign w:val="center"/>
          </w:tcPr>
          <w:p w14:paraId="45DFD49E"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953" w:type="pct"/>
            <w:shd w:val="clear" w:color="auto" w:fill="auto"/>
            <w:vAlign w:val="center"/>
          </w:tcPr>
          <w:p w14:paraId="36EC8A30"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ENABLE_DISABLE_DELETE)</w:t>
            </w:r>
          </w:p>
        </w:tc>
        <w:tc>
          <w:tcPr>
            <w:tcW w:w="1952" w:type="pct"/>
            <w:shd w:val="clear" w:color="auto" w:fill="auto"/>
            <w:vAlign w:val="center"/>
          </w:tcPr>
          <w:p w14:paraId="2B7E36A5" w14:textId="77777777" w:rsidR="00F06D2C" w:rsidRPr="006D4872" w:rsidRDefault="00F06D2C" w:rsidP="00DE698C">
            <w:pPr>
              <w:pStyle w:val="TableContentLeft"/>
              <w:rPr>
                <w:color w:val="000000" w:themeColor="text1"/>
              </w:rPr>
            </w:pPr>
            <w:r w:rsidRPr="006D4872">
              <w:rPr>
                <w:color w:val="000000" w:themeColor="text1"/>
              </w:rPr>
              <w:t>#R_LIST_NOTIF_DE1</w:t>
            </w:r>
            <w:r w:rsidRPr="006D4872">
              <w:rPr>
                <w:color w:val="000000" w:themeColor="text1"/>
              </w:rPr>
              <w:br/>
              <w:t>SW = 0x9000</w:t>
            </w:r>
          </w:p>
        </w:tc>
      </w:tr>
    </w:tbl>
    <w:p w14:paraId="04CBBF56" w14:textId="77777777" w:rsidR="00A46E14" w:rsidRPr="006D4872" w:rsidRDefault="00A46E14" w:rsidP="00A46E14">
      <w:pPr>
        <w:pStyle w:val="Heading6no"/>
      </w:pPr>
      <w:r w:rsidRPr="006D4872">
        <w:t>Test Sequence #05 Nominal: Two Install Notifications (PIR) with different Notification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56"/>
        <w:gridCol w:w="3382"/>
      </w:tblGrid>
      <w:tr w:rsidR="00F06D2C" w:rsidRPr="00825C6A" w14:paraId="6AC9438D" w14:textId="77777777" w:rsidTr="00EF45BF">
        <w:trPr>
          <w:trHeight w:val="314"/>
          <w:jc w:val="center"/>
        </w:trPr>
        <w:tc>
          <w:tcPr>
            <w:tcW w:w="423" w:type="pct"/>
            <w:shd w:val="clear" w:color="auto" w:fill="C00000"/>
            <w:vAlign w:val="center"/>
          </w:tcPr>
          <w:p w14:paraId="1777FFCA" w14:textId="77777777" w:rsidR="00F06D2C" w:rsidRPr="006D4872" w:rsidRDefault="00F06D2C" w:rsidP="00EF45BF">
            <w:pPr>
              <w:pStyle w:val="TableHeader"/>
              <w:rPr>
                <w:lang w:val="en-GB"/>
              </w:rPr>
            </w:pPr>
            <w:r w:rsidRPr="006D4872">
              <w:rPr>
                <w:lang w:val="en-GB"/>
              </w:rPr>
              <w:t>Step</w:t>
            </w:r>
          </w:p>
        </w:tc>
        <w:tc>
          <w:tcPr>
            <w:tcW w:w="671" w:type="pct"/>
            <w:shd w:val="clear" w:color="auto" w:fill="C00000"/>
            <w:vAlign w:val="center"/>
          </w:tcPr>
          <w:p w14:paraId="719CAF0A" w14:textId="77777777" w:rsidR="00F06D2C" w:rsidRPr="006D4872" w:rsidRDefault="00F06D2C" w:rsidP="00EF45BF">
            <w:pPr>
              <w:pStyle w:val="TableHeader"/>
              <w:rPr>
                <w:lang w:val="en-GB"/>
              </w:rPr>
            </w:pPr>
            <w:r w:rsidRPr="006D4872">
              <w:rPr>
                <w:lang w:val="en-GB"/>
              </w:rPr>
              <w:t>Direction</w:t>
            </w:r>
          </w:p>
        </w:tc>
        <w:tc>
          <w:tcPr>
            <w:tcW w:w="2029" w:type="pct"/>
            <w:shd w:val="clear" w:color="auto" w:fill="C00000"/>
            <w:vAlign w:val="center"/>
          </w:tcPr>
          <w:p w14:paraId="22F3F77D" w14:textId="77777777" w:rsidR="00F06D2C" w:rsidRPr="006D4872" w:rsidRDefault="00F06D2C" w:rsidP="00EF45BF">
            <w:pPr>
              <w:pStyle w:val="TableHeader"/>
              <w:rPr>
                <w:lang w:val="en-GB"/>
              </w:rPr>
            </w:pPr>
            <w:r w:rsidRPr="006D4872">
              <w:rPr>
                <w:lang w:val="en-GB"/>
              </w:rPr>
              <w:t>Sequence / Description</w:t>
            </w:r>
          </w:p>
        </w:tc>
        <w:tc>
          <w:tcPr>
            <w:tcW w:w="1877" w:type="pct"/>
            <w:shd w:val="clear" w:color="auto" w:fill="C00000"/>
            <w:vAlign w:val="center"/>
          </w:tcPr>
          <w:p w14:paraId="046A3CC6" w14:textId="77777777" w:rsidR="00F06D2C" w:rsidRPr="006D4872" w:rsidRDefault="00F06D2C" w:rsidP="00EF45BF">
            <w:pPr>
              <w:pStyle w:val="TableHeader"/>
              <w:rPr>
                <w:lang w:val="en-GB"/>
              </w:rPr>
            </w:pPr>
            <w:r w:rsidRPr="006D4872">
              <w:rPr>
                <w:lang w:val="en-GB"/>
              </w:rPr>
              <w:t>Expected result</w:t>
            </w:r>
          </w:p>
        </w:tc>
      </w:tr>
      <w:tr w:rsidR="00F06D2C" w:rsidRPr="00825C6A" w14:paraId="38A49658" w14:textId="77777777" w:rsidTr="00EF45BF">
        <w:trPr>
          <w:trHeight w:val="314"/>
          <w:jc w:val="center"/>
        </w:trPr>
        <w:tc>
          <w:tcPr>
            <w:tcW w:w="423" w:type="pct"/>
            <w:shd w:val="clear" w:color="auto" w:fill="auto"/>
            <w:vAlign w:val="center"/>
          </w:tcPr>
          <w:p w14:paraId="46315835" w14:textId="77777777" w:rsidR="00F06D2C" w:rsidRPr="006D4872" w:rsidRDefault="00F06D2C" w:rsidP="00EF45BF">
            <w:pPr>
              <w:pStyle w:val="TableText"/>
              <w:rPr>
                <w:sz w:val="18"/>
                <w:szCs w:val="18"/>
              </w:rPr>
            </w:pPr>
            <w:r w:rsidRPr="006D4872">
              <w:rPr>
                <w:sz w:val="18"/>
                <w:szCs w:val="18"/>
              </w:rPr>
              <w:t>IC1</w:t>
            </w:r>
          </w:p>
        </w:tc>
        <w:tc>
          <w:tcPr>
            <w:tcW w:w="4577" w:type="pct"/>
            <w:gridSpan w:val="3"/>
            <w:shd w:val="clear" w:color="auto" w:fill="auto"/>
            <w:vAlign w:val="center"/>
          </w:tcPr>
          <w:p w14:paraId="24E0C794" w14:textId="77777777" w:rsidR="00F06D2C" w:rsidRPr="006D4872" w:rsidRDefault="00F06D2C" w:rsidP="00EF45BF">
            <w:pPr>
              <w:pStyle w:val="TableText"/>
              <w:rPr>
                <w:sz w:val="18"/>
                <w:szCs w:val="18"/>
              </w:rPr>
            </w:pPr>
            <w:r w:rsidRPr="006D4872">
              <w:rPr>
                <w:sz w:val="18"/>
                <w:szCs w:val="18"/>
              </w:rPr>
              <w:t>PROC_EUICC_INITIALIZATION_SEQUENCE</w:t>
            </w:r>
          </w:p>
        </w:tc>
      </w:tr>
      <w:tr w:rsidR="00F06D2C" w:rsidRPr="00825C6A" w14:paraId="1F8AF384" w14:textId="77777777" w:rsidTr="00EF45BF">
        <w:trPr>
          <w:trHeight w:val="314"/>
          <w:jc w:val="center"/>
        </w:trPr>
        <w:tc>
          <w:tcPr>
            <w:tcW w:w="423" w:type="pct"/>
            <w:shd w:val="clear" w:color="auto" w:fill="auto"/>
            <w:vAlign w:val="center"/>
          </w:tcPr>
          <w:p w14:paraId="1D28706F" w14:textId="77777777" w:rsidR="00F06D2C" w:rsidRPr="006D4872" w:rsidRDefault="00F06D2C" w:rsidP="00EF45BF">
            <w:pPr>
              <w:pStyle w:val="TableText"/>
              <w:rPr>
                <w:sz w:val="18"/>
                <w:szCs w:val="18"/>
              </w:rPr>
            </w:pPr>
            <w:r w:rsidRPr="006D4872">
              <w:rPr>
                <w:sz w:val="18"/>
                <w:szCs w:val="18"/>
              </w:rPr>
              <w:t>IC2</w:t>
            </w:r>
          </w:p>
        </w:tc>
        <w:tc>
          <w:tcPr>
            <w:tcW w:w="4577" w:type="pct"/>
            <w:gridSpan w:val="3"/>
            <w:shd w:val="clear" w:color="auto" w:fill="auto"/>
            <w:vAlign w:val="center"/>
          </w:tcPr>
          <w:p w14:paraId="1695F354" w14:textId="77777777" w:rsidR="00F06D2C" w:rsidRPr="006D4872" w:rsidRDefault="00F06D2C" w:rsidP="00EF45BF">
            <w:pPr>
              <w:pStyle w:val="TableText"/>
              <w:rPr>
                <w:sz w:val="18"/>
                <w:szCs w:val="18"/>
              </w:rPr>
            </w:pPr>
            <w:r w:rsidRPr="006D4872">
              <w:rPr>
                <w:sz w:val="18"/>
                <w:szCs w:val="18"/>
              </w:rPr>
              <w:t>PROC_OPEN_LOGICAL_CHANNEL_AND_SELECT_ISDR</w:t>
            </w:r>
          </w:p>
        </w:tc>
      </w:tr>
      <w:tr w:rsidR="00F06D2C" w:rsidRPr="00825C6A" w14:paraId="40AE28D5" w14:textId="77777777" w:rsidTr="00EF45BF">
        <w:trPr>
          <w:trHeight w:val="314"/>
          <w:jc w:val="center"/>
        </w:trPr>
        <w:tc>
          <w:tcPr>
            <w:tcW w:w="423" w:type="pct"/>
            <w:shd w:val="clear" w:color="auto" w:fill="auto"/>
            <w:vAlign w:val="center"/>
          </w:tcPr>
          <w:p w14:paraId="30ACDB62" w14:textId="77777777" w:rsidR="00F06D2C" w:rsidRPr="006D4872" w:rsidRDefault="00F06D2C" w:rsidP="00EF45BF">
            <w:pPr>
              <w:pStyle w:val="TableText"/>
              <w:rPr>
                <w:sz w:val="18"/>
                <w:szCs w:val="18"/>
              </w:rPr>
            </w:pPr>
            <w:r w:rsidRPr="006D4872">
              <w:rPr>
                <w:sz w:val="18"/>
                <w:szCs w:val="18"/>
              </w:rPr>
              <w:t>IC3</w:t>
            </w:r>
          </w:p>
        </w:tc>
        <w:tc>
          <w:tcPr>
            <w:tcW w:w="4577" w:type="pct"/>
            <w:gridSpan w:val="3"/>
            <w:shd w:val="clear" w:color="auto" w:fill="auto"/>
            <w:vAlign w:val="center"/>
          </w:tcPr>
          <w:p w14:paraId="0C210BE5" w14:textId="77777777" w:rsidR="00F06D2C" w:rsidRPr="006D4872" w:rsidRDefault="00F06D2C" w:rsidP="00EF45BF">
            <w:pPr>
              <w:pStyle w:val="TableText"/>
              <w:rPr>
                <w:sz w:val="18"/>
                <w:szCs w:val="18"/>
              </w:rPr>
            </w:pPr>
            <w:r w:rsidRPr="006D4872">
              <w:rPr>
                <w:sz w:val="18"/>
                <w:szCs w:val="18"/>
              </w:rPr>
              <w:t>Install PROFILE_OPERATIONAL1 with #METADATA_OP_PROF1_NO_INSTALL.</w:t>
            </w:r>
            <w:r w:rsidRPr="006D4872">
              <w:rPr>
                <w:sz w:val="18"/>
                <w:szCs w:val="18"/>
              </w:rPr>
              <w:br/>
              <w:t>Do not remove the Notification.</w:t>
            </w:r>
          </w:p>
        </w:tc>
      </w:tr>
      <w:tr w:rsidR="00F06D2C" w:rsidRPr="00825C6A" w14:paraId="08141AAA" w14:textId="77777777" w:rsidTr="00EF45BF">
        <w:trPr>
          <w:trHeight w:val="314"/>
          <w:jc w:val="center"/>
        </w:trPr>
        <w:tc>
          <w:tcPr>
            <w:tcW w:w="423" w:type="pct"/>
            <w:shd w:val="clear" w:color="auto" w:fill="auto"/>
            <w:vAlign w:val="center"/>
          </w:tcPr>
          <w:p w14:paraId="74614B6B" w14:textId="77777777" w:rsidR="00F06D2C" w:rsidRPr="006D4872" w:rsidRDefault="00F06D2C" w:rsidP="00EF45BF">
            <w:pPr>
              <w:pStyle w:val="TableText"/>
              <w:rPr>
                <w:sz w:val="18"/>
                <w:szCs w:val="18"/>
              </w:rPr>
            </w:pPr>
            <w:r w:rsidRPr="006D4872">
              <w:rPr>
                <w:sz w:val="18"/>
                <w:szCs w:val="18"/>
              </w:rPr>
              <w:t>IC4</w:t>
            </w:r>
          </w:p>
        </w:tc>
        <w:tc>
          <w:tcPr>
            <w:tcW w:w="4577" w:type="pct"/>
            <w:gridSpan w:val="3"/>
            <w:shd w:val="clear" w:color="auto" w:fill="auto"/>
            <w:vAlign w:val="center"/>
          </w:tcPr>
          <w:p w14:paraId="5397321E" w14:textId="1202D7F4" w:rsidR="00F06D2C" w:rsidRPr="006D4872" w:rsidRDefault="00F06D2C" w:rsidP="00EF45BF">
            <w:pPr>
              <w:pStyle w:val="TableText"/>
              <w:rPr>
                <w:sz w:val="18"/>
                <w:szCs w:val="18"/>
              </w:rPr>
            </w:pPr>
            <w:r w:rsidRPr="006D4872">
              <w:rPr>
                <w:sz w:val="18"/>
                <w:szCs w:val="18"/>
              </w:rPr>
              <w:t>Install PROFILE_OPERATIONAL2 with #METADATA_OP_PROF2_NO_INSTALL.</w:t>
            </w:r>
          </w:p>
          <w:p w14:paraId="6A6A989D" w14:textId="77777777" w:rsidR="00F06D2C" w:rsidRPr="006D4872" w:rsidRDefault="00F06D2C" w:rsidP="00EF45BF">
            <w:pPr>
              <w:pStyle w:val="TableText"/>
              <w:rPr>
                <w:sz w:val="18"/>
                <w:szCs w:val="18"/>
              </w:rPr>
            </w:pPr>
            <w:r w:rsidRPr="006D4872">
              <w:rPr>
                <w:sz w:val="18"/>
                <w:szCs w:val="18"/>
              </w:rPr>
              <w:t>The default Profile downloading procedure defined in section 2.2.3.1 SHALL be used with the following exceptions:</w:t>
            </w:r>
          </w:p>
          <w:p w14:paraId="358595E8" w14:textId="6351377F" w:rsidR="00F06D2C" w:rsidRPr="006D4872" w:rsidRDefault="00F06D2C" w:rsidP="00EF45BF">
            <w:pPr>
              <w:pStyle w:val="TableBulletText"/>
              <w:ind w:left="773"/>
              <w:rPr>
                <w:rStyle w:val="TableContentLeftChar"/>
                <w:color w:val="000000" w:themeColor="text1"/>
              </w:rPr>
            </w:pPr>
            <w:r w:rsidRPr="006D4872">
              <w:rPr>
                <w:rStyle w:val="TableContentLeftChar"/>
                <w:color w:val="000000" w:themeColor="text1"/>
              </w:rPr>
              <w:t>#CERT_S_SM_DP2auth_</w:t>
            </w:r>
            <w:r w:rsidR="00EB5D28" w:rsidRPr="006D4872">
              <w:rPr>
                <w:rStyle w:val="TableContentLeftChar"/>
                <w:color w:val="000000" w:themeColor="text1"/>
              </w:rPr>
              <w:t>SIG</w:t>
            </w:r>
            <w:r w:rsidRPr="006D4872">
              <w:rPr>
                <w:rStyle w:val="TableContentLeftChar"/>
                <w:color w:val="000000" w:themeColor="text1"/>
              </w:rPr>
              <w:t xml:space="preserve"> SHALL</w:t>
            </w:r>
            <w:r w:rsidRPr="006D4872">
              <w:rPr>
                <w:sz w:val="18"/>
                <w:szCs w:val="18"/>
              </w:rPr>
              <w:t xml:space="preserve"> be set in </w:t>
            </w:r>
            <w:r w:rsidR="00197812">
              <w:rPr>
                <w:rStyle w:val="ASN1CodeChar"/>
                <w:sz w:val="18"/>
                <w:szCs w:val="18"/>
              </w:rPr>
              <w:t>MTD_AUTHENTICATE_SMDP</w:t>
            </w:r>
            <w:r w:rsidRPr="006D4872">
              <w:rPr>
                <w:sz w:val="18"/>
                <w:szCs w:val="18"/>
              </w:rPr>
              <w:t xml:space="preserve"> rather than </w:t>
            </w:r>
            <w:r w:rsidRPr="006D4872">
              <w:rPr>
                <w:rStyle w:val="TableContentLeftChar"/>
                <w:color w:val="000000" w:themeColor="text1"/>
              </w:rPr>
              <w:t>#CERT_S_SM_DPauth_</w:t>
            </w:r>
            <w:r w:rsidR="00EB5D28" w:rsidRPr="006D4872">
              <w:rPr>
                <w:rStyle w:val="TableContentLeftChar"/>
                <w:color w:val="000000" w:themeColor="text1"/>
              </w:rPr>
              <w:t>SIG</w:t>
            </w:r>
          </w:p>
          <w:p w14:paraId="3BBEED0D" w14:textId="3DCAE884" w:rsidR="00F06D2C" w:rsidRPr="006D4872" w:rsidRDefault="00F06D2C" w:rsidP="00EF45BF">
            <w:pPr>
              <w:pStyle w:val="TableBulletText"/>
              <w:ind w:left="773"/>
              <w:rPr>
                <w:sz w:val="18"/>
                <w:szCs w:val="18"/>
              </w:rPr>
            </w:pPr>
            <w:r w:rsidRPr="006D4872">
              <w:rPr>
                <w:rStyle w:val="TableContentLeftChar"/>
                <w:color w:val="000000" w:themeColor="text1"/>
              </w:rPr>
              <w:t>#TEST_DP_ADDRESS2 SHALL</w:t>
            </w:r>
            <w:r w:rsidRPr="006D4872">
              <w:rPr>
                <w:sz w:val="18"/>
                <w:szCs w:val="18"/>
              </w:rPr>
              <w:t xml:space="preserve"> be set in </w:t>
            </w:r>
            <w:r w:rsidR="00197812">
              <w:rPr>
                <w:rStyle w:val="ASN1CodeChar"/>
                <w:sz w:val="18"/>
                <w:szCs w:val="18"/>
              </w:rPr>
              <w:t>MTD_AUTHENTICATE_SMDP</w:t>
            </w:r>
            <w:r w:rsidRPr="006D4872">
              <w:rPr>
                <w:sz w:val="18"/>
                <w:szCs w:val="18"/>
              </w:rPr>
              <w:t xml:space="preserve"> rather than </w:t>
            </w:r>
            <w:r w:rsidRPr="006D4872">
              <w:rPr>
                <w:rStyle w:val="TableContentLeftChar"/>
                <w:color w:val="000000" w:themeColor="text1"/>
              </w:rPr>
              <w:t>#TEST_DP_ADDRESS1</w:t>
            </w:r>
          </w:p>
          <w:p w14:paraId="2698D9BA" w14:textId="36225253" w:rsidR="00F06D2C" w:rsidRPr="006D4872" w:rsidRDefault="00F06D2C" w:rsidP="00EF45BF">
            <w:pPr>
              <w:pStyle w:val="TableBulletText"/>
              <w:ind w:left="773"/>
              <w:rPr>
                <w:sz w:val="18"/>
                <w:szCs w:val="18"/>
              </w:rPr>
            </w:pPr>
            <w:r w:rsidRPr="006D4872">
              <w:rPr>
                <w:rStyle w:val="TableContentLeftChar"/>
                <w:color w:val="000000" w:themeColor="text1"/>
              </w:rPr>
              <w:t>#CERT_S_SM_DP2pb_</w:t>
            </w:r>
            <w:r w:rsidR="00EB5D28" w:rsidRPr="006D4872">
              <w:rPr>
                <w:rStyle w:val="TableContentLeftChar"/>
                <w:color w:val="000000" w:themeColor="text1"/>
              </w:rPr>
              <w:t>SIG</w:t>
            </w:r>
            <w:r w:rsidRPr="006D4872">
              <w:rPr>
                <w:rStyle w:val="TableContentLeftChar"/>
                <w:color w:val="000000" w:themeColor="text1"/>
              </w:rPr>
              <w:t xml:space="preserve"> SHALL</w:t>
            </w:r>
            <w:r w:rsidRPr="006D4872">
              <w:rPr>
                <w:sz w:val="18"/>
                <w:szCs w:val="18"/>
              </w:rPr>
              <w:t xml:space="preserve"> be set in </w:t>
            </w:r>
            <w:r w:rsidRPr="006D4872">
              <w:rPr>
                <w:rStyle w:val="ASN1CodeChar"/>
                <w:sz w:val="18"/>
                <w:szCs w:val="18"/>
              </w:rPr>
              <w:t>#PREP_DOWNLOAD_NO_CC</w:t>
            </w:r>
            <w:r w:rsidRPr="006D4872">
              <w:rPr>
                <w:sz w:val="18"/>
                <w:szCs w:val="18"/>
              </w:rPr>
              <w:t xml:space="preserve"> rather than </w:t>
            </w:r>
            <w:r w:rsidRPr="006D4872">
              <w:rPr>
                <w:rStyle w:val="TableContentLeftChar"/>
                <w:color w:val="000000" w:themeColor="text1"/>
              </w:rPr>
              <w:t>#CERT_S_SM_DPpb_</w:t>
            </w:r>
            <w:r w:rsidR="00EB5D28" w:rsidRPr="006D4872">
              <w:rPr>
                <w:rStyle w:val="TableContentLeftChar"/>
                <w:color w:val="000000" w:themeColor="text1"/>
              </w:rPr>
              <w:t>SIG</w:t>
            </w:r>
          </w:p>
          <w:p w14:paraId="2135439C" w14:textId="50E56B6B" w:rsidR="00F06D2C" w:rsidRPr="006D4872" w:rsidRDefault="00F06D2C" w:rsidP="00EF45BF">
            <w:pPr>
              <w:pStyle w:val="TableText"/>
              <w:rPr>
                <w:sz w:val="18"/>
                <w:szCs w:val="18"/>
              </w:rPr>
            </w:pPr>
            <w:r w:rsidRPr="006D4872">
              <w:rPr>
                <w:sz w:val="18"/>
                <w:szCs w:val="18"/>
              </w:rPr>
              <w:t>Do not remove the Notification.</w:t>
            </w:r>
          </w:p>
        </w:tc>
      </w:tr>
      <w:tr w:rsidR="00F06D2C" w:rsidRPr="00825C6A" w14:paraId="07A9AD00" w14:textId="77777777" w:rsidTr="00EF45BF">
        <w:trPr>
          <w:trHeight w:val="314"/>
          <w:jc w:val="center"/>
        </w:trPr>
        <w:tc>
          <w:tcPr>
            <w:tcW w:w="423" w:type="pct"/>
            <w:shd w:val="clear" w:color="auto" w:fill="auto"/>
            <w:vAlign w:val="center"/>
          </w:tcPr>
          <w:p w14:paraId="064F9546" w14:textId="77777777" w:rsidR="00F06D2C" w:rsidRPr="006D4872" w:rsidRDefault="00F06D2C" w:rsidP="00EF45BF">
            <w:pPr>
              <w:pStyle w:val="TableText"/>
              <w:rPr>
                <w:sz w:val="18"/>
                <w:szCs w:val="18"/>
              </w:rPr>
            </w:pPr>
            <w:r w:rsidRPr="006D4872">
              <w:rPr>
                <w:sz w:val="18"/>
                <w:szCs w:val="18"/>
              </w:rPr>
              <w:t>1</w:t>
            </w:r>
          </w:p>
        </w:tc>
        <w:tc>
          <w:tcPr>
            <w:tcW w:w="671" w:type="pct"/>
            <w:shd w:val="clear" w:color="auto" w:fill="auto"/>
            <w:vAlign w:val="center"/>
          </w:tcPr>
          <w:p w14:paraId="361E43AC"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4216DB86"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ALL)</w:t>
            </w:r>
          </w:p>
        </w:tc>
        <w:tc>
          <w:tcPr>
            <w:tcW w:w="1877" w:type="pct"/>
            <w:shd w:val="clear" w:color="auto" w:fill="auto"/>
            <w:vAlign w:val="center"/>
          </w:tcPr>
          <w:p w14:paraId="01F08CCF" w14:textId="77777777" w:rsidR="00F06D2C" w:rsidRPr="006D4872" w:rsidRDefault="00F06D2C" w:rsidP="00EF45BF">
            <w:pPr>
              <w:pStyle w:val="TableText"/>
              <w:rPr>
                <w:sz w:val="18"/>
                <w:szCs w:val="18"/>
              </w:rPr>
            </w:pPr>
            <w:r w:rsidRPr="006D4872">
              <w:rPr>
                <w:sz w:val="18"/>
                <w:szCs w:val="18"/>
              </w:rPr>
              <w:t>#R_LIST_NOTIF_IN1_PIR_IN2_PIR</w:t>
            </w:r>
            <w:r w:rsidRPr="006D4872">
              <w:rPr>
                <w:sz w:val="18"/>
                <w:szCs w:val="18"/>
              </w:rPr>
              <w:br/>
              <w:t>SW = 0x9000</w:t>
            </w:r>
          </w:p>
        </w:tc>
      </w:tr>
      <w:tr w:rsidR="00F06D2C" w:rsidRPr="00825C6A" w14:paraId="327509C4" w14:textId="77777777" w:rsidTr="00EF45BF">
        <w:trPr>
          <w:trHeight w:val="314"/>
          <w:jc w:val="center"/>
        </w:trPr>
        <w:tc>
          <w:tcPr>
            <w:tcW w:w="423" w:type="pct"/>
            <w:shd w:val="clear" w:color="auto" w:fill="auto"/>
            <w:vAlign w:val="center"/>
          </w:tcPr>
          <w:p w14:paraId="135E978F" w14:textId="77777777" w:rsidR="00F06D2C" w:rsidRPr="006D4872" w:rsidRDefault="00F06D2C" w:rsidP="00EF45BF">
            <w:pPr>
              <w:pStyle w:val="TableText"/>
              <w:rPr>
                <w:sz w:val="18"/>
                <w:szCs w:val="18"/>
              </w:rPr>
            </w:pPr>
            <w:r w:rsidRPr="006D4872">
              <w:rPr>
                <w:sz w:val="18"/>
                <w:szCs w:val="18"/>
              </w:rPr>
              <w:t>2</w:t>
            </w:r>
          </w:p>
        </w:tc>
        <w:tc>
          <w:tcPr>
            <w:tcW w:w="671" w:type="pct"/>
            <w:shd w:val="clear" w:color="auto" w:fill="auto"/>
            <w:vAlign w:val="center"/>
          </w:tcPr>
          <w:p w14:paraId="2EE906DF"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3CB95541"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OMITTED)</w:t>
            </w:r>
          </w:p>
        </w:tc>
        <w:tc>
          <w:tcPr>
            <w:tcW w:w="1877" w:type="pct"/>
            <w:shd w:val="clear" w:color="auto" w:fill="auto"/>
            <w:vAlign w:val="center"/>
          </w:tcPr>
          <w:p w14:paraId="2D0879F4" w14:textId="77777777" w:rsidR="00F06D2C" w:rsidRPr="006D4872" w:rsidRDefault="00F06D2C" w:rsidP="00EF45BF">
            <w:pPr>
              <w:pStyle w:val="TableText"/>
              <w:rPr>
                <w:sz w:val="18"/>
                <w:szCs w:val="18"/>
              </w:rPr>
            </w:pPr>
            <w:r w:rsidRPr="006D4872">
              <w:rPr>
                <w:sz w:val="18"/>
                <w:szCs w:val="18"/>
              </w:rPr>
              <w:t>#R_LIST_NOTIF_IN1_PIR_IN2_PIR</w:t>
            </w:r>
            <w:r w:rsidRPr="006D4872" w:rsidDel="006B464D">
              <w:rPr>
                <w:sz w:val="18"/>
                <w:szCs w:val="18"/>
              </w:rPr>
              <w:t xml:space="preserve"> </w:t>
            </w:r>
            <w:r w:rsidRPr="006D4872">
              <w:rPr>
                <w:sz w:val="18"/>
                <w:szCs w:val="18"/>
              </w:rPr>
              <w:br/>
              <w:t>SW = 0x9000</w:t>
            </w:r>
          </w:p>
        </w:tc>
      </w:tr>
      <w:tr w:rsidR="00F06D2C" w:rsidRPr="00825C6A" w14:paraId="6D977146" w14:textId="77777777" w:rsidTr="00EF45BF">
        <w:trPr>
          <w:trHeight w:val="314"/>
          <w:jc w:val="center"/>
        </w:trPr>
        <w:tc>
          <w:tcPr>
            <w:tcW w:w="423" w:type="pct"/>
            <w:shd w:val="clear" w:color="auto" w:fill="auto"/>
            <w:vAlign w:val="center"/>
          </w:tcPr>
          <w:p w14:paraId="4F0479EC" w14:textId="77777777" w:rsidR="00F06D2C" w:rsidRPr="006D4872" w:rsidRDefault="00F06D2C" w:rsidP="00EF45BF">
            <w:pPr>
              <w:pStyle w:val="TableText"/>
              <w:rPr>
                <w:sz w:val="18"/>
                <w:szCs w:val="18"/>
              </w:rPr>
            </w:pPr>
            <w:r w:rsidRPr="006D4872">
              <w:rPr>
                <w:sz w:val="18"/>
                <w:szCs w:val="18"/>
              </w:rPr>
              <w:t>3</w:t>
            </w:r>
          </w:p>
        </w:tc>
        <w:tc>
          <w:tcPr>
            <w:tcW w:w="671" w:type="pct"/>
            <w:shd w:val="clear" w:color="auto" w:fill="auto"/>
            <w:vAlign w:val="center"/>
          </w:tcPr>
          <w:p w14:paraId="79C624C7"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417DE286"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NONE)</w:t>
            </w:r>
          </w:p>
        </w:tc>
        <w:tc>
          <w:tcPr>
            <w:tcW w:w="1877" w:type="pct"/>
            <w:shd w:val="clear" w:color="auto" w:fill="auto"/>
            <w:vAlign w:val="center"/>
          </w:tcPr>
          <w:p w14:paraId="15680ED1" w14:textId="77777777" w:rsidR="00F06D2C" w:rsidRPr="006D4872" w:rsidRDefault="00F06D2C" w:rsidP="00EF45BF">
            <w:pPr>
              <w:pStyle w:val="TableText"/>
              <w:rPr>
                <w:sz w:val="18"/>
                <w:szCs w:val="18"/>
              </w:rPr>
            </w:pPr>
            <w:r w:rsidRPr="006D4872">
              <w:rPr>
                <w:sz w:val="18"/>
                <w:szCs w:val="18"/>
              </w:rPr>
              <w:t>#R_LIST_NOTIF_NONE</w:t>
            </w:r>
            <w:r w:rsidRPr="006D4872">
              <w:rPr>
                <w:sz w:val="18"/>
                <w:szCs w:val="18"/>
              </w:rPr>
              <w:br/>
              <w:t>SW = 0x9000</w:t>
            </w:r>
          </w:p>
          <w:p w14:paraId="540D1D20" w14:textId="77777777" w:rsidR="00F06D2C" w:rsidRPr="006D4872" w:rsidRDefault="00F06D2C" w:rsidP="00EF45BF">
            <w:pPr>
              <w:pStyle w:val="TableText"/>
              <w:rPr>
                <w:sz w:val="18"/>
                <w:szCs w:val="18"/>
              </w:rPr>
            </w:pPr>
            <w:r w:rsidRPr="006D4872">
              <w:rPr>
                <w:sz w:val="18"/>
                <w:szCs w:val="18"/>
              </w:rPr>
              <w:t>OR</w:t>
            </w:r>
          </w:p>
          <w:p w14:paraId="16232D1E" w14:textId="77777777" w:rsidR="00F06D2C" w:rsidRPr="006D4872" w:rsidRDefault="00F06D2C" w:rsidP="00EF45BF">
            <w:pPr>
              <w:pStyle w:val="TableText"/>
              <w:rPr>
                <w:sz w:val="18"/>
                <w:szCs w:val="18"/>
              </w:rPr>
            </w:pPr>
            <w:r w:rsidRPr="006D4872">
              <w:rPr>
                <w:sz w:val="18"/>
                <w:szCs w:val="18"/>
              </w:rPr>
              <w:t>#R_LIST_NOTIF_UNDEFINED_ERROR</w:t>
            </w:r>
            <w:r w:rsidRPr="006D4872">
              <w:rPr>
                <w:sz w:val="18"/>
                <w:szCs w:val="18"/>
              </w:rPr>
              <w:br/>
              <w:t>SW = 0x9000</w:t>
            </w:r>
          </w:p>
        </w:tc>
      </w:tr>
      <w:tr w:rsidR="00F06D2C" w:rsidRPr="00825C6A" w14:paraId="7077EBA3" w14:textId="77777777" w:rsidTr="00EF45BF">
        <w:trPr>
          <w:trHeight w:val="314"/>
          <w:jc w:val="center"/>
        </w:trPr>
        <w:tc>
          <w:tcPr>
            <w:tcW w:w="423" w:type="pct"/>
            <w:shd w:val="clear" w:color="auto" w:fill="auto"/>
            <w:vAlign w:val="center"/>
          </w:tcPr>
          <w:p w14:paraId="65E17846" w14:textId="77777777" w:rsidR="00F06D2C" w:rsidRPr="006D4872" w:rsidRDefault="00F06D2C" w:rsidP="00EF45BF">
            <w:pPr>
              <w:pStyle w:val="TableText"/>
              <w:rPr>
                <w:sz w:val="18"/>
                <w:szCs w:val="18"/>
              </w:rPr>
            </w:pPr>
            <w:r w:rsidRPr="006D4872">
              <w:rPr>
                <w:sz w:val="18"/>
                <w:szCs w:val="18"/>
              </w:rPr>
              <w:t>4</w:t>
            </w:r>
          </w:p>
        </w:tc>
        <w:tc>
          <w:tcPr>
            <w:tcW w:w="671" w:type="pct"/>
            <w:shd w:val="clear" w:color="auto" w:fill="auto"/>
            <w:vAlign w:val="center"/>
          </w:tcPr>
          <w:p w14:paraId="15CFFA5C"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66C46899"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INSTALL)</w:t>
            </w:r>
          </w:p>
        </w:tc>
        <w:tc>
          <w:tcPr>
            <w:tcW w:w="1877" w:type="pct"/>
            <w:shd w:val="clear" w:color="auto" w:fill="auto"/>
            <w:vAlign w:val="center"/>
          </w:tcPr>
          <w:p w14:paraId="17ED92DF" w14:textId="77777777" w:rsidR="00F06D2C" w:rsidRPr="006D4872" w:rsidRDefault="00F06D2C" w:rsidP="00EF45BF">
            <w:pPr>
              <w:pStyle w:val="TableText"/>
              <w:rPr>
                <w:sz w:val="18"/>
                <w:szCs w:val="18"/>
              </w:rPr>
            </w:pPr>
            <w:r w:rsidRPr="006D4872">
              <w:rPr>
                <w:sz w:val="18"/>
                <w:szCs w:val="18"/>
              </w:rPr>
              <w:t>#R_LIST_NOTIF_IN1_PIR_IN2_PIR</w:t>
            </w:r>
            <w:r w:rsidRPr="006D4872">
              <w:rPr>
                <w:sz w:val="18"/>
                <w:szCs w:val="18"/>
              </w:rPr>
              <w:br/>
              <w:t>SW = 0x9000</w:t>
            </w:r>
          </w:p>
        </w:tc>
      </w:tr>
      <w:tr w:rsidR="00F06D2C" w:rsidRPr="00825C6A" w14:paraId="49F410C9" w14:textId="77777777" w:rsidTr="00EF45BF">
        <w:trPr>
          <w:trHeight w:val="314"/>
          <w:jc w:val="center"/>
        </w:trPr>
        <w:tc>
          <w:tcPr>
            <w:tcW w:w="423" w:type="pct"/>
            <w:shd w:val="clear" w:color="auto" w:fill="auto"/>
            <w:vAlign w:val="center"/>
          </w:tcPr>
          <w:p w14:paraId="4397D209" w14:textId="77777777" w:rsidR="00F06D2C" w:rsidRPr="006D4872" w:rsidRDefault="00F06D2C" w:rsidP="00EF45BF">
            <w:pPr>
              <w:pStyle w:val="TableText"/>
              <w:rPr>
                <w:sz w:val="18"/>
                <w:szCs w:val="18"/>
              </w:rPr>
            </w:pPr>
            <w:r w:rsidRPr="006D4872">
              <w:rPr>
                <w:sz w:val="18"/>
                <w:szCs w:val="18"/>
              </w:rPr>
              <w:t>5</w:t>
            </w:r>
          </w:p>
        </w:tc>
        <w:tc>
          <w:tcPr>
            <w:tcW w:w="671" w:type="pct"/>
            <w:shd w:val="clear" w:color="auto" w:fill="auto"/>
            <w:vAlign w:val="center"/>
          </w:tcPr>
          <w:p w14:paraId="32618CFF"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636AD16D"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ENABLE)</w:t>
            </w:r>
          </w:p>
        </w:tc>
        <w:tc>
          <w:tcPr>
            <w:tcW w:w="1877" w:type="pct"/>
            <w:shd w:val="clear" w:color="auto" w:fill="auto"/>
            <w:vAlign w:val="center"/>
          </w:tcPr>
          <w:p w14:paraId="13F124AF" w14:textId="77777777" w:rsidR="00F06D2C" w:rsidRPr="006D4872" w:rsidRDefault="00F06D2C" w:rsidP="00EF45BF">
            <w:pPr>
              <w:pStyle w:val="TableText"/>
              <w:rPr>
                <w:sz w:val="18"/>
                <w:szCs w:val="18"/>
              </w:rPr>
            </w:pPr>
            <w:r w:rsidRPr="006D4872">
              <w:rPr>
                <w:sz w:val="18"/>
                <w:szCs w:val="18"/>
              </w:rPr>
              <w:t>#R_LIST_NOTIF_NONE</w:t>
            </w:r>
            <w:r w:rsidRPr="006D4872">
              <w:rPr>
                <w:sz w:val="18"/>
                <w:szCs w:val="18"/>
              </w:rPr>
              <w:br/>
              <w:t>SW = 0x9000</w:t>
            </w:r>
          </w:p>
        </w:tc>
      </w:tr>
      <w:tr w:rsidR="00F06D2C" w:rsidRPr="00825C6A" w14:paraId="5386E4C6" w14:textId="77777777" w:rsidTr="00EF45BF">
        <w:trPr>
          <w:trHeight w:val="314"/>
          <w:jc w:val="center"/>
        </w:trPr>
        <w:tc>
          <w:tcPr>
            <w:tcW w:w="423" w:type="pct"/>
            <w:shd w:val="clear" w:color="auto" w:fill="auto"/>
            <w:vAlign w:val="center"/>
          </w:tcPr>
          <w:p w14:paraId="3334C018" w14:textId="77777777" w:rsidR="00F06D2C" w:rsidRPr="006D4872" w:rsidRDefault="00F06D2C" w:rsidP="00EF45BF">
            <w:pPr>
              <w:pStyle w:val="TableText"/>
              <w:rPr>
                <w:sz w:val="18"/>
                <w:szCs w:val="18"/>
              </w:rPr>
            </w:pPr>
            <w:r w:rsidRPr="006D4872">
              <w:rPr>
                <w:sz w:val="18"/>
                <w:szCs w:val="18"/>
              </w:rPr>
              <w:t>6</w:t>
            </w:r>
          </w:p>
        </w:tc>
        <w:tc>
          <w:tcPr>
            <w:tcW w:w="671" w:type="pct"/>
            <w:shd w:val="clear" w:color="auto" w:fill="auto"/>
            <w:vAlign w:val="center"/>
          </w:tcPr>
          <w:p w14:paraId="09BA20BA"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44864867"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DISABLE)</w:t>
            </w:r>
          </w:p>
        </w:tc>
        <w:tc>
          <w:tcPr>
            <w:tcW w:w="1877" w:type="pct"/>
            <w:shd w:val="clear" w:color="auto" w:fill="auto"/>
            <w:vAlign w:val="center"/>
          </w:tcPr>
          <w:p w14:paraId="6E94602C" w14:textId="77777777" w:rsidR="00F06D2C" w:rsidRPr="006D4872" w:rsidRDefault="00F06D2C" w:rsidP="00EF45BF">
            <w:pPr>
              <w:pStyle w:val="TableText"/>
              <w:rPr>
                <w:sz w:val="18"/>
                <w:szCs w:val="18"/>
              </w:rPr>
            </w:pPr>
            <w:r w:rsidRPr="006D4872">
              <w:rPr>
                <w:sz w:val="18"/>
                <w:szCs w:val="18"/>
              </w:rPr>
              <w:t>#R_LIST_NOTIF_NONE</w:t>
            </w:r>
            <w:r w:rsidRPr="006D4872">
              <w:rPr>
                <w:sz w:val="18"/>
                <w:szCs w:val="18"/>
              </w:rPr>
              <w:br/>
              <w:t>SW = 0x9000</w:t>
            </w:r>
          </w:p>
        </w:tc>
      </w:tr>
      <w:tr w:rsidR="00F06D2C" w:rsidRPr="00825C6A" w14:paraId="5DA0D59D" w14:textId="77777777" w:rsidTr="00EF45BF">
        <w:trPr>
          <w:trHeight w:val="314"/>
          <w:jc w:val="center"/>
        </w:trPr>
        <w:tc>
          <w:tcPr>
            <w:tcW w:w="423" w:type="pct"/>
            <w:shd w:val="clear" w:color="auto" w:fill="auto"/>
            <w:vAlign w:val="center"/>
          </w:tcPr>
          <w:p w14:paraId="79035366" w14:textId="77777777" w:rsidR="00F06D2C" w:rsidRPr="006D4872" w:rsidRDefault="00F06D2C" w:rsidP="00EF45BF">
            <w:pPr>
              <w:pStyle w:val="TableText"/>
              <w:rPr>
                <w:sz w:val="18"/>
                <w:szCs w:val="18"/>
              </w:rPr>
            </w:pPr>
            <w:r w:rsidRPr="006D4872">
              <w:rPr>
                <w:sz w:val="18"/>
                <w:szCs w:val="18"/>
              </w:rPr>
              <w:lastRenderedPageBreak/>
              <w:t>7</w:t>
            </w:r>
          </w:p>
        </w:tc>
        <w:tc>
          <w:tcPr>
            <w:tcW w:w="671" w:type="pct"/>
            <w:shd w:val="clear" w:color="auto" w:fill="auto"/>
            <w:vAlign w:val="center"/>
          </w:tcPr>
          <w:p w14:paraId="0FA3573C"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085650EC"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DELETE)</w:t>
            </w:r>
          </w:p>
        </w:tc>
        <w:tc>
          <w:tcPr>
            <w:tcW w:w="1877" w:type="pct"/>
            <w:shd w:val="clear" w:color="auto" w:fill="auto"/>
            <w:vAlign w:val="center"/>
          </w:tcPr>
          <w:p w14:paraId="726B2315" w14:textId="77777777" w:rsidR="00F06D2C" w:rsidRPr="006D4872" w:rsidRDefault="00F06D2C" w:rsidP="00EF45BF">
            <w:pPr>
              <w:pStyle w:val="TableText"/>
              <w:rPr>
                <w:sz w:val="18"/>
                <w:szCs w:val="18"/>
              </w:rPr>
            </w:pPr>
            <w:r w:rsidRPr="006D4872">
              <w:rPr>
                <w:sz w:val="18"/>
                <w:szCs w:val="18"/>
              </w:rPr>
              <w:t>#R_LIST_NOTIF_NONE</w:t>
            </w:r>
            <w:r w:rsidRPr="006D4872">
              <w:rPr>
                <w:sz w:val="18"/>
                <w:szCs w:val="18"/>
              </w:rPr>
              <w:br/>
              <w:t>SW = 0x9000</w:t>
            </w:r>
          </w:p>
        </w:tc>
      </w:tr>
      <w:tr w:rsidR="00F06D2C" w:rsidRPr="00825C6A" w14:paraId="3CA9B8B0" w14:textId="77777777" w:rsidTr="00EF45BF">
        <w:trPr>
          <w:trHeight w:val="314"/>
          <w:jc w:val="center"/>
        </w:trPr>
        <w:tc>
          <w:tcPr>
            <w:tcW w:w="423" w:type="pct"/>
            <w:shd w:val="clear" w:color="auto" w:fill="auto"/>
            <w:vAlign w:val="center"/>
          </w:tcPr>
          <w:p w14:paraId="7E2FC697" w14:textId="77777777" w:rsidR="00F06D2C" w:rsidRPr="006D4872" w:rsidRDefault="00F06D2C" w:rsidP="00EF45BF">
            <w:pPr>
              <w:pStyle w:val="TableText"/>
              <w:rPr>
                <w:sz w:val="18"/>
                <w:szCs w:val="18"/>
              </w:rPr>
            </w:pPr>
            <w:r w:rsidRPr="006D4872">
              <w:rPr>
                <w:sz w:val="18"/>
                <w:szCs w:val="18"/>
              </w:rPr>
              <w:t>8</w:t>
            </w:r>
          </w:p>
        </w:tc>
        <w:tc>
          <w:tcPr>
            <w:tcW w:w="671" w:type="pct"/>
            <w:shd w:val="clear" w:color="auto" w:fill="auto"/>
            <w:vAlign w:val="center"/>
          </w:tcPr>
          <w:p w14:paraId="09E297E7"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54EA34EF"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INSTALL_ENABLE)</w:t>
            </w:r>
          </w:p>
        </w:tc>
        <w:tc>
          <w:tcPr>
            <w:tcW w:w="1877" w:type="pct"/>
            <w:shd w:val="clear" w:color="auto" w:fill="auto"/>
            <w:vAlign w:val="center"/>
          </w:tcPr>
          <w:p w14:paraId="37FDA19F" w14:textId="77777777" w:rsidR="00F06D2C" w:rsidRPr="006D4872" w:rsidRDefault="00F06D2C" w:rsidP="00EF45BF">
            <w:pPr>
              <w:pStyle w:val="TableText"/>
              <w:rPr>
                <w:sz w:val="18"/>
                <w:szCs w:val="18"/>
              </w:rPr>
            </w:pPr>
            <w:r w:rsidRPr="006D4872">
              <w:rPr>
                <w:sz w:val="18"/>
                <w:szCs w:val="18"/>
              </w:rPr>
              <w:t>#R_LIST_NOTIF_IN1_PIR_IN2_PIR</w:t>
            </w:r>
            <w:r w:rsidRPr="006D4872">
              <w:rPr>
                <w:sz w:val="18"/>
                <w:szCs w:val="18"/>
              </w:rPr>
              <w:br/>
              <w:t>SW = 0x9000</w:t>
            </w:r>
          </w:p>
        </w:tc>
      </w:tr>
      <w:tr w:rsidR="00F06D2C" w:rsidRPr="00825C6A" w14:paraId="5B3C807C" w14:textId="77777777" w:rsidTr="00EF45BF">
        <w:trPr>
          <w:trHeight w:val="314"/>
          <w:jc w:val="center"/>
        </w:trPr>
        <w:tc>
          <w:tcPr>
            <w:tcW w:w="423" w:type="pct"/>
            <w:shd w:val="clear" w:color="auto" w:fill="auto"/>
            <w:vAlign w:val="center"/>
          </w:tcPr>
          <w:p w14:paraId="561F1838" w14:textId="77777777" w:rsidR="00F06D2C" w:rsidRPr="006D4872" w:rsidRDefault="00F06D2C" w:rsidP="00EF45BF">
            <w:pPr>
              <w:pStyle w:val="TableText"/>
              <w:rPr>
                <w:sz w:val="18"/>
                <w:szCs w:val="18"/>
              </w:rPr>
            </w:pPr>
            <w:r w:rsidRPr="006D4872">
              <w:rPr>
                <w:sz w:val="18"/>
                <w:szCs w:val="18"/>
              </w:rPr>
              <w:t>9</w:t>
            </w:r>
          </w:p>
        </w:tc>
        <w:tc>
          <w:tcPr>
            <w:tcW w:w="671" w:type="pct"/>
            <w:shd w:val="clear" w:color="auto" w:fill="auto"/>
            <w:vAlign w:val="center"/>
          </w:tcPr>
          <w:p w14:paraId="01F105D9"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1679FFB8"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DISABLE_DELETE)</w:t>
            </w:r>
          </w:p>
        </w:tc>
        <w:tc>
          <w:tcPr>
            <w:tcW w:w="1877" w:type="pct"/>
            <w:shd w:val="clear" w:color="auto" w:fill="auto"/>
            <w:vAlign w:val="center"/>
          </w:tcPr>
          <w:p w14:paraId="6153FDED" w14:textId="77777777" w:rsidR="00F06D2C" w:rsidRPr="006D4872" w:rsidRDefault="00F06D2C" w:rsidP="00EF45BF">
            <w:pPr>
              <w:pStyle w:val="TableText"/>
              <w:rPr>
                <w:sz w:val="18"/>
                <w:szCs w:val="18"/>
              </w:rPr>
            </w:pPr>
            <w:r w:rsidRPr="006D4872">
              <w:rPr>
                <w:sz w:val="18"/>
                <w:szCs w:val="18"/>
              </w:rPr>
              <w:t>#R_LIST_NOTIF_NONE</w:t>
            </w:r>
            <w:r w:rsidRPr="006D4872">
              <w:rPr>
                <w:sz w:val="18"/>
                <w:szCs w:val="18"/>
              </w:rPr>
              <w:br/>
              <w:t>SW = 0x9000</w:t>
            </w:r>
          </w:p>
        </w:tc>
      </w:tr>
      <w:tr w:rsidR="00F06D2C" w:rsidRPr="00825C6A" w14:paraId="62739796" w14:textId="77777777" w:rsidTr="00EF45BF">
        <w:trPr>
          <w:trHeight w:val="314"/>
          <w:jc w:val="center"/>
        </w:trPr>
        <w:tc>
          <w:tcPr>
            <w:tcW w:w="423" w:type="pct"/>
            <w:shd w:val="clear" w:color="auto" w:fill="auto"/>
            <w:vAlign w:val="center"/>
          </w:tcPr>
          <w:p w14:paraId="3B19FE79" w14:textId="77777777" w:rsidR="00F06D2C" w:rsidRPr="006D4872" w:rsidRDefault="00F06D2C" w:rsidP="00EF45BF">
            <w:pPr>
              <w:pStyle w:val="TableText"/>
              <w:rPr>
                <w:sz w:val="18"/>
                <w:szCs w:val="18"/>
              </w:rPr>
            </w:pPr>
            <w:r w:rsidRPr="006D4872">
              <w:rPr>
                <w:sz w:val="18"/>
                <w:szCs w:val="18"/>
              </w:rPr>
              <w:t>10</w:t>
            </w:r>
          </w:p>
        </w:tc>
        <w:tc>
          <w:tcPr>
            <w:tcW w:w="671" w:type="pct"/>
            <w:shd w:val="clear" w:color="auto" w:fill="auto"/>
            <w:vAlign w:val="center"/>
          </w:tcPr>
          <w:p w14:paraId="6F44313C"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2621BD5D"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DISABLE_ENABLE)</w:t>
            </w:r>
          </w:p>
        </w:tc>
        <w:tc>
          <w:tcPr>
            <w:tcW w:w="1877" w:type="pct"/>
            <w:shd w:val="clear" w:color="auto" w:fill="auto"/>
            <w:vAlign w:val="center"/>
          </w:tcPr>
          <w:p w14:paraId="776A6848" w14:textId="77777777" w:rsidR="00F06D2C" w:rsidRPr="006D4872" w:rsidRDefault="00F06D2C" w:rsidP="00EF45BF">
            <w:pPr>
              <w:pStyle w:val="TableText"/>
              <w:rPr>
                <w:sz w:val="18"/>
                <w:szCs w:val="18"/>
              </w:rPr>
            </w:pPr>
            <w:r w:rsidRPr="006D4872">
              <w:rPr>
                <w:sz w:val="18"/>
                <w:szCs w:val="18"/>
              </w:rPr>
              <w:t>#R_LIST_NOTIF_NONE</w:t>
            </w:r>
            <w:r w:rsidRPr="006D4872">
              <w:rPr>
                <w:sz w:val="18"/>
                <w:szCs w:val="18"/>
              </w:rPr>
              <w:br/>
              <w:t>SW = 0x9000</w:t>
            </w:r>
          </w:p>
        </w:tc>
      </w:tr>
      <w:tr w:rsidR="00F06D2C" w:rsidRPr="00825C6A" w14:paraId="703FFAF2" w14:textId="77777777" w:rsidTr="00EF45BF">
        <w:trPr>
          <w:trHeight w:val="314"/>
          <w:jc w:val="center"/>
        </w:trPr>
        <w:tc>
          <w:tcPr>
            <w:tcW w:w="423" w:type="pct"/>
            <w:shd w:val="clear" w:color="auto" w:fill="auto"/>
            <w:vAlign w:val="center"/>
          </w:tcPr>
          <w:p w14:paraId="078B3CBF" w14:textId="77777777" w:rsidR="00F06D2C" w:rsidRPr="006D4872" w:rsidRDefault="00F06D2C" w:rsidP="00EF45BF">
            <w:pPr>
              <w:pStyle w:val="TableText"/>
              <w:rPr>
                <w:sz w:val="18"/>
                <w:szCs w:val="18"/>
              </w:rPr>
            </w:pPr>
            <w:r w:rsidRPr="006D4872">
              <w:rPr>
                <w:sz w:val="18"/>
                <w:szCs w:val="18"/>
              </w:rPr>
              <w:t>11</w:t>
            </w:r>
          </w:p>
        </w:tc>
        <w:tc>
          <w:tcPr>
            <w:tcW w:w="671" w:type="pct"/>
            <w:shd w:val="clear" w:color="auto" w:fill="auto"/>
            <w:vAlign w:val="center"/>
          </w:tcPr>
          <w:p w14:paraId="03A62A68"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18B5820B"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INSTALL_ENABLE_DISABLE)</w:t>
            </w:r>
          </w:p>
        </w:tc>
        <w:tc>
          <w:tcPr>
            <w:tcW w:w="1877" w:type="pct"/>
            <w:shd w:val="clear" w:color="auto" w:fill="auto"/>
            <w:vAlign w:val="center"/>
          </w:tcPr>
          <w:p w14:paraId="064AA48F" w14:textId="77777777" w:rsidR="00F06D2C" w:rsidRPr="006D4872" w:rsidRDefault="00F06D2C" w:rsidP="00EF45BF">
            <w:pPr>
              <w:pStyle w:val="TableText"/>
              <w:rPr>
                <w:sz w:val="18"/>
                <w:szCs w:val="18"/>
              </w:rPr>
            </w:pPr>
            <w:r w:rsidRPr="006D4872">
              <w:rPr>
                <w:sz w:val="18"/>
                <w:szCs w:val="18"/>
              </w:rPr>
              <w:t>#R_LIST_NOTIF_IN1_PIR_IN2_PIR</w:t>
            </w:r>
            <w:r w:rsidRPr="006D4872">
              <w:rPr>
                <w:sz w:val="18"/>
                <w:szCs w:val="18"/>
              </w:rPr>
              <w:br/>
              <w:t>SW = 0x9000</w:t>
            </w:r>
          </w:p>
        </w:tc>
      </w:tr>
    </w:tbl>
    <w:p w14:paraId="618B1344" w14:textId="77777777" w:rsidR="00A46E14" w:rsidRPr="006D4872" w:rsidRDefault="00A46E14" w:rsidP="00A46E14">
      <w:pPr>
        <w:pStyle w:val="Heading6no"/>
      </w:pPr>
      <w:r w:rsidRPr="006D4872">
        <w:t>Test Sequence #06 Nominal: Install Notification (PIR) and En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56"/>
        <w:gridCol w:w="3382"/>
      </w:tblGrid>
      <w:tr w:rsidR="00F06D2C" w:rsidRPr="00825C6A" w14:paraId="1D4E0DF5" w14:textId="77777777" w:rsidTr="00EF45BF">
        <w:trPr>
          <w:trHeight w:val="314"/>
          <w:jc w:val="center"/>
        </w:trPr>
        <w:tc>
          <w:tcPr>
            <w:tcW w:w="423" w:type="pct"/>
            <w:shd w:val="clear" w:color="auto" w:fill="C00000"/>
            <w:vAlign w:val="center"/>
          </w:tcPr>
          <w:p w14:paraId="2F6F1390" w14:textId="77777777" w:rsidR="00F06D2C" w:rsidRPr="006D4872" w:rsidRDefault="00F06D2C" w:rsidP="00EF45BF">
            <w:pPr>
              <w:pStyle w:val="TableHeader"/>
              <w:rPr>
                <w:lang w:val="en-GB"/>
              </w:rPr>
            </w:pPr>
            <w:r w:rsidRPr="006D4872">
              <w:rPr>
                <w:lang w:val="en-GB"/>
              </w:rPr>
              <w:t>Step</w:t>
            </w:r>
          </w:p>
        </w:tc>
        <w:tc>
          <w:tcPr>
            <w:tcW w:w="671" w:type="pct"/>
            <w:shd w:val="clear" w:color="auto" w:fill="C00000"/>
            <w:vAlign w:val="center"/>
          </w:tcPr>
          <w:p w14:paraId="534E3874" w14:textId="77777777" w:rsidR="00F06D2C" w:rsidRPr="006D4872" w:rsidRDefault="00F06D2C" w:rsidP="00EF45BF">
            <w:pPr>
              <w:pStyle w:val="TableHeader"/>
              <w:rPr>
                <w:lang w:val="en-GB"/>
              </w:rPr>
            </w:pPr>
            <w:r w:rsidRPr="006D4872">
              <w:rPr>
                <w:lang w:val="en-GB"/>
              </w:rPr>
              <w:t>Direction</w:t>
            </w:r>
          </w:p>
        </w:tc>
        <w:tc>
          <w:tcPr>
            <w:tcW w:w="2029" w:type="pct"/>
            <w:shd w:val="clear" w:color="auto" w:fill="C00000"/>
            <w:vAlign w:val="center"/>
          </w:tcPr>
          <w:p w14:paraId="7AD89C5E" w14:textId="77777777" w:rsidR="00F06D2C" w:rsidRPr="006D4872" w:rsidRDefault="00F06D2C" w:rsidP="00EF45BF">
            <w:pPr>
              <w:pStyle w:val="TableHeader"/>
              <w:rPr>
                <w:lang w:val="en-GB"/>
              </w:rPr>
            </w:pPr>
            <w:r w:rsidRPr="006D4872">
              <w:rPr>
                <w:lang w:val="en-GB"/>
              </w:rPr>
              <w:t>Sequence / Description</w:t>
            </w:r>
          </w:p>
        </w:tc>
        <w:tc>
          <w:tcPr>
            <w:tcW w:w="1877" w:type="pct"/>
            <w:shd w:val="clear" w:color="auto" w:fill="C00000"/>
            <w:vAlign w:val="center"/>
          </w:tcPr>
          <w:p w14:paraId="62F3C75F" w14:textId="77777777" w:rsidR="00F06D2C" w:rsidRPr="006D4872" w:rsidRDefault="00F06D2C" w:rsidP="00EF45BF">
            <w:pPr>
              <w:pStyle w:val="TableHeader"/>
              <w:rPr>
                <w:lang w:val="en-GB"/>
              </w:rPr>
            </w:pPr>
            <w:r w:rsidRPr="006D4872">
              <w:rPr>
                <w:lang w:val="en-GB"/>
              </w:rPr>
              <w:t>Expected result</w:t>
            </w:r>
          </w:p>
        </w:tc>
      </w:tr>
      <w:tr w:rsidR="00F06D2C" w:rsidRPr="00825C6A" w14:paraId="6EF22BCB" w14:textId="77777777" w:rsidTr="00EF45BF">
        <w:trPr>
          <w:trHeight w:val="314"/>
          <w:jc w:val="center"/>
        </w:trPr>
        <w:tc>
          <w:tcPr>
            <w:tcW w:w="423" w:type="pct"/>
            <w:shd w:val="clear" w:color="auto" w:fill="auto"/>
            <w:vAlign w:val="center"/>
          </w:tcPr>
          <w:p w14:paraId="567A28B9" w14:textId="77777777" w:rsidR="00F06D2C" w:rsidRPr="006D4872" w:rsidRDefault="00F06D2C" w:rsidP="00DE698C">
            <w:pPr>
              <w:pStyle w:val="TableContentLeft"/>
              <w:rPr>
                <w:color w:val="000000" w:themeColor="text1"/>
              </w:rPr>
            </w:pPr>
            <w:r w:rsidRPr="006D4872">
              <w:rPr>
                <w:color w:val="000000" w:themeColor="text1"/>
              </w:rPr>
              <w:t>IC1</w:t>
            </w:r>
          </w:p>
        </w:tc>
        <w:tc>
          <w:tcPr>
            <w:tcW w:w="4577" w:type="pct"/>
            <w:gridSpan w:val="3"/>
            <w:shd w:val="clear" w:color="auto" w:fill="auto"/>
            <w:vAlign w:val="center"/>
          </w:tcPr>
          <w:p w14:paraId="2F05D426" w14:textId="77777777" w:rsidR="00F06D2C" w:rsidRPr="006D4872" w:rsidRDefault="00F06D2C" w:rsidP="00DE698C">
            <w:pPr>
              <w:pStyle w:val="TableContentLeft"/>
              <w:rPr>
                <w:color w:val="000000" w:themeColor="text1"/>
              </w:rPr>
            </w:pPr>
            <w:r w:rsidRPr="006D4872">
              <w:rPr>
                <w:color w:val="000000" w:themeColor="text1"/>
              </w:rPr>
              <w:t>PROC_EUICC_INITIALIZATION_SEQUENCE</w:t>
            </w:r>
          </w:p>
        </w:tc>
      </w:tr>
      <w:tr w:rsidR="00F06D2C" w:rsidRPr="00825C6A" w14:paraId="43132D11" w14:textId="77777777" w:rsidTr="00EF45BF">
        <w:trPr>
          <w:trHeight w:val="314"/>
          <w:jc w:val="center"/>
        </w:trPr>
        <w:tc>
          <w:tcPr>
            <w:tcW w:w="423" w:type="pct"/>
            <w:shd w:val="clear" w:color="auto" w:fill="auto"/>
            <w:vAlign w:val="center"/>
          </w:tcPr>
          <w:p w14:paraId="5B86F332" w14:textId="77777777" w:rsidR="00F06D2C" w:rsidRPr="006D4872" w:rsidRDefault="00F06D2C" w:rsidP="00DE698C">
            <w:pPr>
              <w:pStyle w:val="TableContentLeft"/>
              <w:rPr>
                <w:color w:val="000000" w:themeColor="text1"/>
              </w:rPr>
            </w:pPr>
            <w:r w:rsidRPr="006D4872">
              <w:rPr>
                <w:color w:val="000000" w:themeColor="text1"/>
              </w:rPr>
              <w:t>IC2</w:t>
            </w:r>
          </w:p>
        </w:tc>
        <w:tc>
          <w:tcPr>
            <w:tcW w:w="4577" w:type="pct"/>
            <w:gridSpan w:val="3"/>
            <w:shd w:val="clear" w:color="auto" w:fill="auto"/>
            <w:vAlign w:val="center"/>
          </w:tcPr>
          <w:p w14:paraId="743F882E" w14:textId="77777777" w:rsidR="00F06D2C" w:rsidRPr="006D4872" w:rsidRDefault="00F06D2C" w:rsidP="00DE698C">
            <w:pPr>
              <w:pStyle w:val="TableContentLeft"/>
              <w:rPr>
                <w:color w:val="000000" w:themeColor="text1"/>
              </w:rPr>
            </w:pPr>
            <w:r w:rsidRPr="006D4872">
              <w:rPr>
                <w:color w:val="000000" w:themeColor="text1"/>
              </w:rPr>
              <w:t>PROC_OPEN_LOGICAL_CHANNEL_AND_SELECT_ISDR</w:t>
            </w:r>
          </w:p>
        </w:tc>
      </w:tr>
      <w:tr w:rsidR="00F06D2C" w:rsidRPr="00825C6A" w14:paraId="5036615D" w14:textId="77777777" w:rsidTr="00EF45BF">
        <w:trPr>
          <w:trHeight w:val="314"/>
          <w:jc w:val="center"/>
        </w:trPr>
        <w:tc>
          <w:tcPr>
            <w:tcW w:w="423" w:type="pct"/>
            <w:shd w:val="clear" w:color="auto" w:fill="auto"/>
            <w:vAlign w:val="center"/>
          </w:tcPr>
          <w:p w14:paraId="51B4CDDA" w14:textId="77777777" w:rsidR="00F06D2C" w:rsidRPr="006D4872" w:rsidRDefault="00F06D2C" w:rsidP="00DE698C">
            <w:pPr>
              <w:pStyle w:val="TableContentLeft"/>
              <w:rPr>
                <w:color w:val="000000" w:themeColor="text1"/>
              </w:rPr>
            </w:pPr>
            <w:r w:rsidRPr="006D4872">
              <w:rPr>
                <w:color w:val="000000" w:themeColor="text1"/>
              </w:rPr>
              <w:t>IC3</w:t>
            </w:r>
          </w:p>
        </w:tc>
        <w:tc>
          <w:tcPr>
            <w:tcW w:w="4577" w:type="pct"/>
            <w:gridSpan w:val="3"/>
            <w:shd w:val="clear" w:color="auto" w:fill="auto"/>
            <w:vAlign w:val="center"/>
          </w:tcPr>
          <w:p w14:paraId="5C854218" w14:textId="77777777" w:rsidR="00F06D2C" w:rsidRPr="006D4872" w:rsidRDefault="00F06D2C" w:rsidP="00DE698C">
            <w:pPr>
              <w:pStyle w:val="TableContentLeft"/>
              <w:rPr>
                <w:color w:val="000000" w:themeColor="text1"/>
              </w:rPr>
            </w:pPr>
            <w:r w:rsidRPr="006D4872">
              <w:rPr>
                <w:color w:val="000000" w:themeColor="text1"/>
              </w:rPr>
              <w:t>Install PROFILE_OPERATIONAL1 with #METADATA_OP_PROF1_NO_INSTALL. Do not remove the Notification.</w:t>
            </w:r>
          </w:p>
        </w:tc>
      </w:tr>
      <w:tr w:rsidR="00F06D2C" w:rsidRPr="00825C6A" w14:paraId="15C77B30" w14:textId="77777777" w:rsidTr="00EF45BF">
        <w:trPr>
          <w:trHeight w:val="314"/>
          <w:jc w:val="center"/>
        </w:trPr>
        <w:tc>
          <w:tcPr>
            <w:tcW w:w="423" w:type="pct"/>
            <w:shd w:val="clear" w:color="auto" w:fill="auto"/>
            <w:vAlign w:val="center"/>
          </w:tcPr>
          <w:p w14:paraId="51421ED3" w14:textId="77777777" w:rsidR="00F06D2C" w:rsidRPr="006D4872" w:rsidRDefault="00F06D2C" w:rsidP="00DE698C">
            <w:pPr>
              <w:pStyle w:val="TableContentLeft"/>
              <w:rPr>
                <w:color w:val="000000" w:themeColor="text1"/>
              </w:rPr>
            </w:pPr>
            <w:r w:rsidRPr="006D4872">
              <w:rPr>
                <w:color w:val="000000" w:themeColor="text1"/>
              </w:rPr>
              <w:t>IC4</w:t>
            </w:r>
          </w:p>
        </w:tc>
        <w:tc>
          <w:tcPr>
            <w:tcW w:w="4577" w:type="pct"/>
            <w:gridSpan w:val="3"/>
            <w:shd w:val="clear" w:color="auto" w:fill="auto"/>
            <w:vAlign w:val="center"/>
          </w:tcPr>
          <w:p w14:paraId="733CB9E0" w14:textId="77777777" w:rsidR="00F06D2C" w:rsidRPr="006D4872" w:rsidRDefault="00F06D2C" w:rsidP="00DE698C">
            <w:pPr>
              <w:pStyle w:val="TableContentLeft"/>
              <w:rPr>
                <w:color w:val="000000" w:themeColor="text1"/>
              </w:rPr>
            </w:pPr>
            <w:r w:rsidRPr="006D4872">
              <w:rPr>
                <w:color w:val="000000" w:themeColor="text1"/>
              </w:rPr>
              <w:t>Enable PROFILE_OPERATIONAL1. Do not remove the Notification.</w:t>
            </w:r>
          </w:p>
        </w:tc>
      </w:tr>
      <w:tr w:rsidR="00F06D2C" w:rsidRPr="00825C6A" w14:paraId="2E806E3B" w14:textId="77777777" w:rsidTr="00EF45BF">
        <w:trPr>
          <w:trHeight w:val="314"/>
          <w:jc w:val="center"/>
        </w:trPr>
        <w:tc>
          <w:tcPr>
            <w:tcW w:w="423" w:type="pct"/>
            <w:shd w:val="clear" w:color="auto" w:fill="auto"/>
            <w:vAlign w:val="center"/>
          </w:tcPr>
          <w:p w14:paraId="20CD8E39" w14:textId="77777777" w:rsidR="00F06D2C" w:rsidRPr="006D4872" w:rsidRDefault="00F06D2C" w:rsidP="00DE698C">
            <w:pPr>
              <w:pStyle w:val="TableContentLeft"/>
              <w:rPr>
                <w:color w:val="000000" w:themeColor="text1"/>
              </w:rPr>
            </w:pPr>
            <w:r w:rsidRPr="006D4872">
              <w:rPr>
                <w:color w:val="000000" w:themeColor="text1"/>
              </w:rPr>
              <w:t>1</w:t>
            </w:r>
          </w:p>
        </w:tc>
        <w:tc>
          <w:tcPr>
            <w:tcW w:w="671" w:type="pct"/>
            <w:shd w:val="clear" w:color="auto" w:fill="auto"/>
            <w:vAlign w:val="center"/>
          </w:tcPr>
          <w:p w14:paraId="08D5D383"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0E2001EA"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ALL)</w:t>
            </w:r>
          </w:p>
        </w:tc>
        <w:tc>
          <w:tcPr>
            <w:tcW w:w="1877" w:type="pct"/>
            <w:shd w:val="clear" w:color="auto" w:fill="auto"/>
            <w:vAlign w:val="center"/>
          </w:tcPr>
          <w:p w14:paraId="7CF61FC2" w14:textId="77777777" w:rsidR="00F06D2C" w:rsidRPr="006D4872" w:rsidRDefault="00F06D2C" w:rsidP="00DE698C">
            <w:pPr>
              <w:pStyle w:val="TableContentLeft"/>
              <w:rPr>
                <w:color w:val="000000" w:themeColor="text1"/>
              </w:rPr>
            </w:pPr>
            <w:r w:rsidRPr="006D4872">
              <w:rPr>
                <w:color w:val="000000" w:themeColor="text1"/>
              </w:rPr>
              <w:t>#R_LIST_NOTIF_IN1_PIR_EN1</w:t>
            </w:r>
          </w:p>
          <w:p w14:paraId="092D46B2"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57BFA15A" w14:textId="77777777" w:rsidTr="00EF45BF">
        <w:trPr>
          <w:trHeight w:val="314"/>
          <w:jc w:val="center"/>
        </w:trPr>
        <w:tc>
          <w:tcPr>
            <w:tcW w:w="423" w:type="pct"/>
            <w:shd w:val="clear" w:color="auto" w:fill="auto"/>
            <w:vAlign w:val="center"/>
          </w:tcPr>
          <w:p w14:paraId="10119957" w14:textId="77777777" w:rsidR="00F06D2C" w:rsidRPr="006D4872" w:rsidRDefault="00F06D2C" w:rsidP="00DE698C">
            <w:pPr>
              <w:pStyle w:val="TableContentLeft"/>
              <w:rPr>
                <w:color w:val="000000" w:themeColor="text1"/>
              </w:rPr>
            </w:pPr>
            <w:r w:rsidRPr="006D4872">
              <w:rPr>
                <w:color w:val="000000" w:themeColor="text1"/>
              </w:rPr>
              <w:t>2</w:t>
            </w:r>
          </w:p>
        </w:tc>
        <w:tc>
          <w:tcPr>
            <w:tcW w:w="671" w:type="pct"/>
            <w:shd w:val="clear" w:color="auto" w:fill="auto"/>
            <w:vAlign w:val="center"/>
          </w:tcPr>
          <w:p w14:paraId="0E345229"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0840A12D"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OMITTED)</w:t>
            </w:r>
          </w:p>
        </w:tc>
        <w:tc>
          <w:tcPr>
            <w:tcW w:w="1877" w:type="pct"/>
            <w:shd w:val="clear" w:color="auto" w:fill="auto"/>
            <w:vAlign w:val="center"/>
          </w:tcPr>
          <w:p w14:paraId="3273EA41" w14:textId="77777777" w:rsidR="00F06D2C" w:rsidRPr="006D4872" w:rsidRDefault="00F06D2C" w:rsidP="00DE698C">
            <w:pPr>
              <w:pStyle w:val="TableContentLeft"/>
              <w:rPr>
                <w:color w:val="000000" w:themeColor="text1"/>
              </w:rPr>
            </w:pPr>
            <w:r w:rsidRPr="006D4872">
              <w:rPr>
                <w:color w:val="000000" w:themeColor="text1"/>
              </w:rPr>
              <w:t>#R_LIST_NOTIF_IN1_PIR_EN1</w:t>
            </w:r>
          </w:p>
          <w:p w14:paraId="23EE8E37"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0CEFF9E8" w14:textId="77777777" w:rsidTr="00EF45BF">
        <w:trPr>
          <w:trHeight w:val="314"/>
          <w:jc w:val="center"/>
        </w:trPr>
        <w:tc>
          <w:tcPr>
            <w:tcW w:w="423" w:type="pct"/>
            <w:shd w:val="clear" w:color="auto" w:fill="auto"/>
            <w:vAlign w:val="center"/>
          </w:tcPr>
          <w:p w14:paraId="6D9DDC73" w14:textId="77777777" w:rsidR="00F06D2C" w:rsidRPr="006D4872" w:rsidRDefault="00F06D2C" w:rsidP="00DE698C">
            <w:pPr>
              <w:pStyle w:val="TableContentLeft"/>
              <w:rPr>
                <w:color w:val="000000" w:themeColor="text1"/>
              </w:rPr>
            </w:pPr>
            <w:r w:rsidRPr="006D4872">
              <w:rPr>
                <w:color w:val="000000" w:themeColor="text1"/>
              </w:rPr>
              <w:t>3</w:t>
            </w:r>
          </w:p>
        </w:tc>
        <w:tc>
          <w:tcPr>
            <w:tcW w:w="671" w:type="pct"/>
            <w:shd w:val="clear" w:color="auto" w:fill="auto"/>
            <w:vAlign w:val="center"/>
          </w:tcPr>
          <w:p w14:paraId="5C1F110D"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2EDE0181"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NONE)</w:t>
            </w:r>
          </w:p>
        </w:tc>
        <w:tc>
          <w:tcPr>
            <w:tcW w:w="1877" w:type="pct"/>
            <w:shd w:val="clear" w:color="auto" w:fill="auto"/>
            <w:vAlign w:val="center"/>
          </w:tcPr>
          <w:p w14:paraId="15EC8D47" w14:textId="77777777" w:rsidR="00F06D2C" w:rsidRPr="006D4872" w:rsidRDefault="00F06D2C" w:rsidP="00DE698C">
            <w:pPr>
              <w:pStyle w:val="TableContentLeft"/>
              <w:rPr>
                <w:color w:val="000000" w:themeColor="text1"/>
              </w:rPr>
            </w:pPr>
            <w:r w:rsidRPr="006D4872">
              <w:rPr>
                <w:color w:val="000000" w:themeColor="text1"/>
              </w:rPr>
              <w:t>#R_LIST_NOTIF_NONE</w:t>
            </w:r>
          </w:p>
          <w:p w14:paraId="2EF4A759" w14:textId="77777777" w:rsidR="00F06D2C" w:rsidRPr="006D4872" w:rsidRDefault="00F06D2C" w:rsidP="00DE698C">
            <w:pPr>
              <w:pStyle w:val="TableContentLeft"/>
              <w:rPr>
                <w:color w:val="000000" w:themeColor="text1"/>
              </w:rPr>
            </w:pPr>
            <w:r w:rsidRPr="006D4872">
              <w:rPr>
                <w:color w:val="000000" w:themeColor="text1"/>
              </w:rPr>
              <w:t>SW = 0x9000</w:t>
            </w:r>
          </w:p>
          <w:p w14:paraId="7AC4D0E7" w14:textId="77777777" w:rsidR="00F06D2C" w:rsidRPr="006D4872" w:rsidRDefault="00F06D2C" w:rsidP="00DE698C">
            <w:pPr>
              <w:pStyle w:val="TableContentLeft"/>
              <w:rPr>
                <w:color w:val="000000" w:themeColor="text1"/>
              </w:rPr>
            </w:pPr>
            <w:r w:rsidRPr="006D4872">
              <w:rPr>
                <w:color w:val="000000" w:themeColor="text1"/>
              </w:rPr>
              <w:t>OR</w:t>
            </w:r>
          </w:p>
          <w:p w14:paraId="6B8F2A5F" w14:textId="77777777" w:rsidR="00F06D2C" w:rsidRPr="006D4872" w:rsidRDefault="00F06D2C" w:rsidP="00DE698C">
            <w:pPr>
              <w:pStyle w:val="TableContentLeft"/>
              <w:rPr>
                <w:color w:val="000000" w:themeColor="text1"/>
              </w:rPr>
            </w:pPr>
            <w:r w:rsidRPr="006D4872">
              <w:rPr>
                <w:color w:val="000000" w:themeColor="text1"/>
              </w:rPr>
              <w:t>#R_LIST_NOTIF_UNDEFINED_ERROR</w:t>
            </w:r>
          </w:p>
          <w:p w14:paraId="6E597379"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48E25F98" w14:textId="77777777" w:rsidTr="00EF45BF">
        <w:trPr>
          <w:trHeight w:val="314"/>
          <w:jc w:val="center"/>
        </w:trPr>
        <w:tc>
          <w:tcPr>
            <w:tcW w:w="423" w:type="pct"/>
            <w:shd w:val="clear" w:color="auto" w:fill="auto"/>
            <w:vAlign w:val="center"/>
          </w:tcPr>
          <w:p w14:paraId="6D52F898" w14:textId="77777777" w:rsidR="00F06D2C" w:rsidRPr="006D4872" w:rsidRDefault="00F06D2C" w:rsidP="00DE698C">
            <w:pPr>
              <w:pStyle w:val="TableContentLeft"/>
              <w:rPr>
                <w:color w:val="000000" w:themeColor="text1"/>
              </w:rPr>
            </w:pPr>
            <w:r w:rsidRPr="006D4872">
              <w:rPr>
                <w:color w:val="000000" w:themeColor="text1"/>
              </w:rPr>
              <w:t>4</w:t>
            </w:r>
          </w:p>
        </w:tc>
        <w:tc>
          <w:tcPr>
            <w:tcW w:w="671" w:type="pct"/>
            <w:shd w:val="clear" w:color="auto" w:fill="auto"/>
            <w:vAlign w:val="center"/>
          </w:tcPr>
          <w:p w14:paraId="2317CBB8"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62EF05EB"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INSTALL)</w:t>
            </w:r>
          </w:p>
        </w:tc>
        <w:tc>
          <w:tcPr>
            <w:tcW w:w="1877" w:type="pct"/>
            <w:shd w:val="clear" w:color="auto" w:fill="auto"/>
            <w:vAlign w:val="center"/>
          </w:tcPr>
          <w:p w14:paraId="06C2EB6E" w14:textId="77777777" w:rsidR="00F06D2C" w:rsidRPr="006D4872" w:rsidRDefault="00F06D2C" w:rsidP="00DE698C">
            <w:pPr>
              <w:pStyle w:val="TableContentLeft"/>
              <w:rPr>
                <w:color w:val="000000" w:themeColor="text1"/>
              </w:rPr>
            </w:pPr>
            <w:r w:rsidRPr="006D4872">
              <w:rPr>
                <w:color w:val="000000" w:themeColor="text1"/>
              </w:rPr>
              <w:t>#R_LIST_NOTIF_IN1_PIR</w:t>
            </w:r>
          </w:p>
          <w:p w14:paraId="7ECE9361"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5F0718BD" w14:textId="77777777" w:rsidTr="00EF45BF">
        <w:trPr>
          <w:trHeight w:val="314"/>
          <w:jc w:val="center"/>
        </w:trPr>
        <w:tc>
          <w:tcPr>
            <w:tcW w:w="423" w:type="pct"/>
            <w:shd w:val="clear" w:color="auto" w:fill="auto"/>
            <w:vAlign w:val="center"/>
          </w:tcPr>
          <w:p w14:paraId="2F7A312C" w14:textId="77777777" w:rsidR="00F06D2C" w:rsidRPr="006D4872" w:rsidRDefault="00F06D2C" w:rsidP="00DE698C">
            <w:pPr>
              <w:pStyle w:val="TableContentLeft"/>
              <w:rPr>
                <w:color w:val="000000" w:themeColor="text1"/>
              </w:rPr>
            </w:pPr>
            <w:r w:rsidRPr="006D4872">
              <w:rPr>
                <w:color w:val="000000" w:themeColor="text1"/>
              </w:rPr>
              <w:t>5</w:t>
            </w:r>
          </w:p>
        </w:tc>
        <w:tc>
          <w:tcPr>
            <w:tcW w:w="671" w:type="pct"/>
            <w:shd w:val="clear" w:color="auto" w:fill="auto"/>
            <w:vAlign w:val="center"/>
          </w:tcPr>
          <w:p w14:paraId="7DBD2E7C"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5DAD5284"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ENABLE)</w:t>
            </w:r>
          </w:p>
        </w:tc>
        <w:tc>
          <w:tcPr>
            <w:tcW w:w="1877" w:type="pct"/>
            <w:shd w:val="clear" w:color="auto" w:fill="auto"/>
            <w:vAlign w:val="center"/>
          </w:tcPr>
          <w:p w14:paraId="5D437B60" w14:textId="77777777" w:rsidR="00F06D2C" w:rsidRPr="006D4872" w:rsidRDefault="00F06D2C" w:rsidP="00DE698C">
            <w:pPr>
              <w:pStyle w:val="TableContentLeft"/>
              <w:rPr>
                <w:color w:val="000000" w:themeColor="text1"/>
              </w:rPr>
            </w:pPr>
            <w:r w:rsidRPr="006D4872">
              <w:rPr>
                <w:color w:val="000000" w:themeColor="text1"/>
              </w:rPr>
              <w:t>#R_LIST_NOTIF_EN1</w:t>
            </w:r>
          </w:p>
          <w:p w14:paraId="00E10186"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23435B02" w14:textId="77777777" w:rsidTr="00EF45BF">
        <w:trPr>
          <w:trHeight w:val="314"/>
          <w:jc w:val="center"/>
        </w:trPr>
        <w:tc>
          <w:tcPr>
            <w:tcW w:w="423" w:type="pct"/>
            <w:shd w:val="clear" w:color="auto" w:fill="auto"/>
            <w:vAlign w:val="center"/>
          </w:tcPr>
          <w:p w14:paraId="2E4D04A5" w14:textId="77777777" w:rsidR="00F06D2C" w:rsidRPr="006D4872" w:rsidRDefault="00F06D2C" w:rsidP="00DE698C">
            <w:pPr>
              <w:pStyle w:val="TableContentLeft"/>
              <w:rPr>
                <w:color w:val="000000" w:themeColor="text1"/>
              </w:rPr>
            </w:pPr>
            <w:r w:rsidRPr="006D4872">
              <w:rPr>
                <w:color w:val="000000" w:themeColor="text1"/>
              </w:rPr>
              <w:t>6</w:t>
            </w:r>
          </w:p>
        </w:tc>
        <w:tc>
          <w:tcPr>
            <w:tcW w:w="671" w:type="pct"/>
            <w:shd w:val="clear" w:color="auto" w:fill="auto"/>
            <w:vAlign w:val="center"/>
          </w:tcPr>
          <w:p w14:paraId="5BB7FCB1"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3C65E878"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DISABLE)</w:t>
            </w:r>
          </w:p>
        </w:tc>
        <w:tc>
          <w:tcPr>
            <w:tcW w:w="1877" w:type="pct"/>
            <w:shd w:val="clear" w:color="auto" w:fill="auto"/>
            <w:vAlign w:val="center"/>
          </w:tcPr>
          <w:p w14:paraId="2C941917" w14:textId="77777777" w:rsidR="00F06D2C" w:rsidRPr="006D4872" w:rsidRDefault="00F06D2C" w:rsidP="00DE698C">
            <w:pPr>
              <w:pStyle w:val="TableContentLeft"/>
              <w:rPr>
                <w:color w:val="000000" w:themeColor="text1"/>
              </w:rPr>
            </w:pPr>
            <w:r w:rsidRPr="006D4872">
              <w:rPr>
                <w:color w:val="000000" w:themeColor="text1"/>
              </w:rPr>
              <w:t>#R_LIST_NOTIF_NONE</w:t>
            </w:r>
          </w:p>
          <w:p w14:paraId="4893447F"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2E999002" w14:textId="77777777" w:rsidTr="00EF45BF">
        <w:trPr>
          <w:trHeight w:val="314"/>
          <w:jc w:val="center"/>
        </w:trPr>
        <w:tc>
          <w:tcPr>
            <w:tcW w:w="423" w:type="pct"/>
            <w:shd w:val="clear" w:color="auto" w:fill="auto"/>
            <w:vAlign w:val="center"/>
          </w:tcPr>
          <w:p w14:paraId="6A0733EA" w14:textId="77777777" w:rsidR="00F06D2C" w:rsidRPr="006D4872" w:rsidRDefault="00F06D2C" w:rsidP="00DE698C">
            <w:pPr>
              <w:pStyle w:val="TableContentLeft"/>
              <w:rPr>
                <w:color w:val="000000" w:themeColor="text1"/>
              </w:rPr>
            </w:pPr>
            <w:r w:rsidRPr="006D4872">
              <w:rPr>
                <w:color w:val="000000" w:themeColor="text1"/>
              </w:rPr>
              <w:t>7</w:t>
            </w:r>
          </w:p>
        </w:tc>
        <w:tc>
          <w:tcPr>
            <w:tcW w:w="671" w:type="pct"/>
            <w:shd w:val="clear" w:color="auto" w:fill="auto"/>
            <w:vAlign w:val="center"/>
          </w:tcPr>
          <w:p w14:paraId="315F9032"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3A2B8F21"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DELETE)</w:t>
            </w:r>
          </w:p>
        </w:tc>
        <w:tc>
          <w:tcPr>
            <w:tcW w:w="1877" w:type="pct"/>
            <w:shd w:val="clear" w:color="auto" w:fill="auto"/>
            <w:vAlign w:val="center"/>
          </w:tcPr>
          <w:p w14:paraId="341EAAF9" w14:textId="77777777" w:rsidR="00F06D2C" w:rsidRPr="006D4872" w:rsidRDefault="00F06D2C" w:rsidP="00DE698C">
            <w:pPr>
              <w:pStyle w:val="TableContentLeft"/>
              <w:rPr>
                <w:color w:val="000000" w:themeColor="text1"/>
              </w:rPr>
            </w:pPr>
            <w:r w:rsidRPr="006D4872">
              <w:rPr>
                <w:color w:val="000000" w:themeColor="text1"/>
              </w:rPr>
              <w:t>#R_LIST_NOTIF_NONE</w:t>
            </w:r>
          </w:p>
          <w:p w14:paraId="1791DEF6"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321BA93D" w14:textId="77777777" w:rsidTr="00EF45BF">
        <w:trPr>
          <w:trHeight w:val="314"/>
          <w:jc w:val="center"/>
        </w:trPr>
        <w:tc>
          <w:tcPr>
            <w:tcW w:w="423" w:type="pct"/>
            <w:shd w:val="clear" w:color="auto" w:fill="auto"/>
            <w:vAlign w:val="center"/>
          </w:tcPr>
          <w:p w14:paraId="543674FE" w14:textId="77777777" w:rsidR="00F06D2C" w:rsidRPr="006D4872" w:rsidRDefault="00F06D2C" w:rsidP="00DE698C">
            <w:pPr>
              <w:pStyle w:val="TableContentLeft"/>
              <w:rPr>
                <w:color w:val="000000" w:themeColor="text1"/>
              </w:rPr>
            </w:pPr>
            <w:r w:rsidRPr="006D4872">
              <w:rPr>
                <w:color w:val="000000" w:themeColor="text1"/>
              </w:rPr>
              <w:t>8</w:t>
            </w:r>
          </w:p>
        </w:tc>
        <w:tc>
          <w:tcPr>
            <w:tcW w:w="671" w:type="pct"/>
            <w:shd w:val="clear" w:color="auto" w:fill="auto"/>
            <w:vAlign w:val="center"/>
          </w:tcPr>
          <w:p w14:paraId="48330D10"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69890204"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INSTALL_ENABLE)</w:t>
            </w:r>
          </w:p>
        </w:tc>
        <w:tc>
          <w:tcPr>
            <w:tcW w:w="1877" w:type="pct"/>
            <w:shd w:val="clear" w:color="auto" w:fill="auto"/>
            <w:vAlign w:val="center"/>
          </w:tcPr>
          <w:p w14:paraId="481F402D" w14:textId="77777777" w:rsidR="00F06D2C" w:rsidRPr="006D4872" w:rsidRDefault="00F06D2C" w:rsidP="00DE698C">
            <w:pPr>
              <w:pStyle w:val="TableContentLeft"/>
              <w:rPr>
                <w:color w:val="000000" w:themeColor="text1"/>
              </w:rPr>
            </w:pPr>
            <w:r w:rsidRPr="006D4872">
              <w:rPr>
                <w:color w:val="000000" w:themeColor="text1"/>
              </w:rPr>
              <w:t>#R_LIST_NOTIF_IN1_PIR_EN1</w:t>
            </w:r>
          </w:p>
          <w:p w14:paraId="71EDC753"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6C8E5A11" w14:textId="77777777" w:rsidTr="00EF45BF">
        <w:trPr>
          <w:trHeight w:val="314"/>
          <w:jc w:val="center"/>
        </w:trPr>
        <w:tc>
          <w:tcPr>
            <w:tcW w:w="423" w:type="pct"/>
            <w:shd w:val="clear" w:color="auto" w:fill="auto"/>
            <w:vAlign w:val="center"/>
          </w:tcPr>
          <w:p w14:paraId="6A3856C9" w14:textId="77777777" w:rsidR="00F06D2C" w:rsidRPr="006D4872" w:rsidRDefault="00F06D2C" w:rsidP="00DE698C">
            <w:pPr>
              <w:pStyle w:val="TableContentLeft"/>
              <w:rPr>
                <w:color w:val="000000" w:themeColor="text1"/>
              </w:rPr>
            </w:pPr>
            <w:r w:rsidRPr="006D4872">
              <w:rPr>
                <w:color w:val="000000" w:themeColor="text1"/>
              </w:rPr>
              <w:t>9</w:t>
            </w:r>
          </w:p>
        </w:tc>
        <w:tc>
          <w:tcPr>
            <w:tcW w:w="671" w:type="pct"/>
            <w:shd w:val="clear" w:color="auto" w:fill="auto"/>
            <w:vAlign w:val="center"/>
          </w:tcPr>
          <w:p w14:paraId="0E663DC1"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035BDBB3"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DISABLE_DELETE)</w:t>
            </w:r>
          </w:p>
        </w:tc>
        <w:tc>
          <w:tcPr>
            <w:tcW w:w="1877" w:type="pct"/>
            <w:shd w:val="clear" w:color="auto" w:fill="auto"/>
            <w:vAlign w:val="center"/>
          </w:tcPr>
          <w:p w14:paraId="7608198C" w14:textId="77777777" w:rsidR="00F06D2C" w:rsidRPr="006D4872" w:rsidRDefault="00F06D2C" w:rsidP="00DE698C">
            <w:pPr>
              <w:pStyle w:val="TableContentLeft"/>
              <w:rPr>
                <w:color w:val="000000" w:themeColor="text1"/>
              </w:rPr>
            </w:pPr>
            <w:r w:rsidRPr="006D4872">
              <w:rPr>
                <w:color w:val="000000" w:themeColor="text1"/>
              </w:rPr>
              <w:t>#R_LIST_NOTIF_NONE</w:t>
            </w:r>
          </w:p>
          <w:p w14:paraId="2FC9008E"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7B3098FB" w14:textId="77777777" w:rsidTr="00EF45BF">
        <w:trPr>
          <w:trHeight w:val="314"/>
          <w:jc w:val="center"/>
        </w:trPr>
        <w:tc>
          <w:tcPr>
            <w:tcW w:w="423" w:type="pct"/>
            <w:shd w:val="clear" w:color="auto" w:fill="auto"/>
            <w:vAlign w:val="center"/>
          </w:tcPr>
          <w:p w14:paraId="2C2231F1" w14:textId="77777777" w:rsidR="00F06D2C" w:rsidRPr="006D4872" w:rsidRDefault="00F06D2C" w:rsidP="00DE698C">
            <w:pPr>
              <w:pStyle w:val="TableContentLeft"/>
              <w:rPr>
                <w:color w:val="000000" w:themeColor="text1"/>
              </w:rPr>
            </w:pPr>
            <w:r w:rsidRPr="006D4872">
              <w:rPr>
                <w:color w:val="000000" w:themeColor="text1"/>
              </w:rPr>
              <w:lastRenderedPageBreak/>
              <w:t>10</w:t>
            </w:r>
          </w:p>
        </w:tc>
        <w:tc>
          <w:tcPr>
            <w:tcW w:w="671" w:type="pct"/>
            <w:shd w:val="clear" w:color="auto" w:fill="auto"/>
            <w:vAlign w:val="center"/>
          </w:tcPr>
          <w:p w14:paraId="36E2B674"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327E5A0E"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DISABLE_ENABLE)</w:t>
            </w:r>
          </w:p>
        </w:tc>
        <w:tc>
          <w:tcPr>
            <w:tcW w:w="1877" w:type="pct"/>
            <w:shd w:val="clear" w:color="auto" w:fill="auto"/>
            <w:vAlign w:val="center"/>
          </w:tcPr>
          <w:p w14:paraId="3451A3BA" w14:textId="77777777" w:rsidR="00F06D2C" w:rsidRPr="006D4872" w:rsidRDefault="00F06D2C" w:rsidP="00DE698C">
            <w:pPr>
              <w:pStyle w:val="TableContentLeft"/>
              <w:rPr>
                <w:color w:val="000000" w:themeColor="text1"/>
              </w:rPr>
            </w:pPr>
            <w:r w:rsidRPr="006D4872">
              <w:rPr>
                <w:color w:val="000000" w:themeColor="text1"/>
              </w:rPr>
              <w:t>#R_LIST_NOTIF_EN1</w:t>
            </w:r>
          </w:p>
          <w:p w14:paraId="3B02EBD7"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3D097628" w14:textId="77777777" w:rsidTr="00EF45BF">
        <w:trPr>
          <w:trHeight w:val="314"/>
          <w:jc w:val="center"/>
        </w:trPr>
        <w:tc>
          <w:tcPr>
            <w:tcW w:w="423" w:type="pct"/>
            <w:shd w:val="clear" w:color="auto" w:fill="auto"/>
            <w:vAlign w:val="center"/>
          </w:tcPr>
          <w:p w14:paraId="1269D949" w14:textId="77777777" w:rsidR="00F06D2C" w:rsidRPr="006D4872" w:rsidRDefault="00F06D2C" w:rsidP="00DE698C">
            <w:pPr>
              <w:pStyle w:val="TableContentLeft"/>
              <w:rPr>
                <w:color w:val="000000" w:themeColor="text1"/>
              </w:rPr>
            </w:pPr>
            <w:r w:rsidRPr="006D4872">
              <w:rPr>
                <w:color w:val="000000" w:themeColor="text1"/>
              </w:rPr>
              <w:t>11</w:t>
            </w:r>
          </w:p>
        </w:tc>
        <w:tc>
          <w:tcPr>
            <w:tcW w:w="671" w:type="pct"/>
            <w:shd w:val="clear" w:color="auto" w:fill="auto"/>
            <w:vAlign w:val="center"/>
          </w:tcPr>
          <w:p w14:paraId="01C181FE"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77A490C9"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INSTALL_ENABLE_DISABLE)</w:t>
            </w:r>
          </w:p>
        </w:tc>
        <w:tc>
          <w:tcPr>
            <w:tcW w:w="1877" w:type="pct"/>
            <w:shd w:val="clear" w:color="auto" w:fill="auto"/>
            <w:vAlign w:val="center"/>
          </w:tcPr>
          <w:p w14:paraId="7F5372F8" w14:textId="77777777" w:rsidR="00F06D2C" w:rsidRPr="006D4872" w:rsidRDefault="00F06D2C" w:rsidP="00DE698C">
            <w:pPr>
              <w:pStyle w:val="TableContentLeft"/>
              <w:rPr>
                <w:color w:val="000000" w:themeColor="text1"/>
              </w:rPr>
            </w:pPr>
            <w:r w:rsidRPr="006D4872">
              <w:rPr>
                <w:color w:val="000000" w:themeColor="text1"/>
              </w:rPr>
              <w:t>#R_LIST_NOTIF_IN1_PIR_EN1</w:t>
            </w:r>
          </w:p>
          <w:p w14:paraId="3F6E7FEA" w14:textId="77777777" w:rsidR="00F06D2C" w:rsidRPr="006D4872" w:rsidRDefault="00F06D2C" w:rsidP="00DE698C">
            <w:pPr>
              <w:pStyle w:val="TableContentLeft"/>
              <w:rPr>
                <w:color w:val="000000" w:themeColor="text1"/>
              </w:rPr>
            </w:pPr>
            <w:r w:rsidRPr="006D4872">
              <w:rPr>
                <w:color w:val="000000" w:themeColor="text1"/>
              </w:rPr>
              <w:t>SW = 0x9000</w:t>
            </w:r>
          </w:p>
        </w:tc>
      </w:tr>
    </w:tbl>
    <w:p w14:paraId="2F06B3D3" w14:textId="77777777" w:rsidR="00A46E14" w:rsidRPr="006D4872" w:rsidRDefault="00A46E14" w:rsidP="00A46E14">
      <w:pPr>
        <w:pStyle w:val="Heading6no"/>
      </w:pPr>
      <w:r w:rsidRPr="006D4872">
        <w:t>Test Sequence #07 Nominal: Disable and Delet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56"/>
        <w:gridCol w:w="3382"/>
      </w:tblGrid>
      <w:tr w:rsidR="00F06D2C" w:rsidRPr="00825C6A" w14:paraId="2ECE560E" w14:textId="77777777" w:rsidTr="006D4872">
        <w:trPr>
          <w:trHeight w:val="314"/>
          <w:jc w:val="center"/>
        </w:trPr>
        <w:tc>
          <w:tcPr>
            <w:tcW w:w="423" w:type="pct"/>
            <w:shd w:val="clear" w:color="auto" w:fill="C00000"/>
            <w:vAlign w:val="center"/>
          </w:tcPr>
          <w:p w14:paraId="2F2D7095" w14:textId="77777777" w:rsidR="00F06D2C" w:rsidRPr="006D4872" w:rsidRDefault="00F06D2C" w:rsidP="006D4872">
            <w:pPr>
              <w:pStyle w:val="TableHeader"/>
              <w:rPr>
                <w:lang w:val="en-GB"/>
              </w:rPr>
            </w:pPr>
            <w:r w:rsidRPr="006D4872">
              <w:rPr>
                <w:lang w:val="en-GB"/>
              </w:rPr>
              <w:t>Step</w:t>
            </w:r>
          </w:p>
        </w:tc>
        <w:tc>
          <w:tcPr>
            <w:tcW w:w="671" w:type="pct"/>
            <w:shd w:val="clear" w:color="auto" w:fill="C00000"/>
            <w:vAlign w:val="center"/>
          </w:tcPr>
          <w:p w14:paraId="7D44D02D" w14:textId="77777777" w:rsidR="00F06D2C" w:rsidRPr="006D4872" w:rsidRDefault="00F06D2C" w:rsidP="006D4872">
            <w:pPr>
              <w:pStyle w:val="TableHeader"/>
              <w:rPr>
                <w:lang w:val="en-GB"/>
              </w:rPr>
            </w:pPr>
            <w:r w:rsidRPr="006D4872">
              <w:rPr>
                <w:lang w:val="en-GB"/>
              </w:rPr>
              <w:t>Direction</w:t>
            </w:r>
          </w:p>
        </w:tc>
        <w:tc>
          <w:tcPr>
            <w:tcW w:w="2029" w:type="pct"/>
            <w:shd w:val="clear" w:color="auto" w:fill="C00000"/>
            <w:vAlign w:val="center"/>
          </w:tcPr>
          <w:p w14:paraId="53F35C90" w14:textId="77777777" w:rsidR="00F06D2C" w:rsidRPr="006D4872" w:rsidRDefault="00F06D2C" w:rsidP="006D4872">
            <w:pPr>
              <w:pStyle w:val="TableHeader"/>
              <w:rPr>
                <w:lang w:val="en-GB"/>
              </w:rPr>
            </w:pPr>
            <w:r w:rsidRPr="006D4872">
              <w:rPr>
                <w:lang w:val="en-GB"/>
              </w:rPr>
              <w:t>Sequence / Description</w:t>
            </w:r>
          </w:p>
        </w:tc>
        <w:tc>
          <w:tcPr>
            <w:tcW w:w="1877" w:type="pct"/>
            <w:shd w:val="clear" w:color="auto" w:fill="C00000"/>
            <w:vAlign w:val="center"/>
          </w:tcPr>
          <w:p w14:paraId="3A32D0DC" w14:textId="77777777" w:rsidR="00F06D2C" w:rsidRPr="006D4872" w:rsidRDefault="00F06D2C" w:rsidP="006D4872">
            <w:pPr>
              <w:pStyle w:val="TableHeader"/>
              <w:rPr>
                <w:lang w:val="en-GB"/>
              </w:rPr>
            </w:pPr>
            <w:r w:rsidRPr="006D4872">
              <w:rPr>
                <w:lang w:val="en-GB"/>
              </w:rPr>
              <w:t>Expected result</w:t>
            </w:r>
          </w:p>
        </w:tc>
      </w:tr>
      <w:tr w:rsidR="00F06D2C" w:rsidRPr="00825C6A" w14:paraId="329E26B6" w14:textId="77777777" w:rsidTr="006D4872">
        <w:trPr>
          <w:trHeight w:val="314"/>
          <w:jc w:val="center"/>
        </w:trPr>
        <w:tc>
          <w:tcPr>
            <w:tcW w:w="423" w:type="pct"/>
            <w:shd w:val="clear" w:color="auto" w:fill="auto"/>
            <w:vAlign w:val="center"/>
          </w:tcPr>
          <w:p w14:paraId="3CC81D38" w14:textId="77777777" w:rsidR="00F06D2C" w:rsidRPr="006D4872" w:rsidRDefault="00F06D2C" w:rsidP="00DE698C">
            <w:pPr>
              <w:pStyle w:val="TableContentLeft"/>
              <w:rPr>
                <w:color w:val="000000" w:themeColor="text1"/>
              </w:rPr>
            </w:pPr>
            <w:r w:rsidRPr="006D4872">
              <w:rPr>
                <w:color w:val="000000" w:themeColor="text1"/>
              </w:rPr>
              <w:t>IC1</w:t>
            </w:r>
          </w:p>
        </w:tc>
        <w:tc>
          <w:tcPr>
            <w:tcW w:w="4577" w:type="pct"/>
            <w:gridSpan w:val="3"/>
            <w:shd w:val="clear" w:color="auto" w:fill="auto"/>
            <w:vAlign w:val="center"/>
          </w:tcPr>
          <w:p w14:paraId="1E3CE3E3" w14:textId="77777777" w:rsidR="00F06D2C" w:rsidRPr="006D4872" w:rsidRDefault="00F06D2C" w:rsidP="00DE698C">
            <w:pPr>
              <w:pStyle w:val="TableContentLeft"/>
              <w:rPr>
                <w:color w:val="000000" w:themeColor="text1"/>
              </w:rPr>
            </w:pPr>
            <w:r w:rsidRPr="006D4872">
              <w:rPr>
                <w:color w:val="000000" w:themeColor="text1"/>
              </w:rPr>
              <w:t>PROC_EUICC_INITIALIZATION_SEQUENCE</w:t>
            </w:r>
          </w:p>
        </w:tc>
      </w:tr>
      <w:tr w:rsidR="00F06D2C" w:rsidRPr="00825C6A" w14:paraId="33A69006" w14:textId="77777777" w:rsidTr="006D4872">
        <w:trPr>
          <w:trHeight w:val="314"/>
          <w:jc w:val="center"/>
        </w:trPr>
        <w:tc>
          <w:tcPr>
            <w:tcW w:w="423" w:type="pct"/>
            <w:shd w:val="clear" w:color="auto" w:fill="auto"/>
            <w:vAlign w:val="center"/>
          </w:tcPr>
          <w:p w14:paraId="783FF2E6" w14:textId="77777777" w:rsidR="00F06D2C" w:rsidRPr="006D4872" w:rsidRDefault="00F06D2C" w:rsidP="00DE698C">
            <w:pPr>
              <w:pStyle w:val="TableContentLeft"/>
              <w:rPr>
                <w:color w:val="000000" w:themeColor="text1"/>
              </w:rPr>
            </w:pPr>
            <w:r w:rsidRPr="006D4872">
              <w:rPr>
                <w:color w:val="000000" w:themeColor="text1"/>
              </w:rPr>
              <w:t>IC2</w:t>
            </w:r>
          </w:p>
        </w:tc>
        <w:tc>
          <w:tcPr>
            <w:tcW w:w="4577" w:type="pct"/>
            <w:gridSpan w:val="3"/>
            <w:shd w:val="clear" w:color="auto" w:fill="auto"/>
            <w:vAlign w:val="center"/>
          </w:tcPr>
          <w:p w14:paraId="4BAB3C08" w14:textId="77777777" w:rsidR="00F06D2C" w:rsidRPr="006D4872" w:rsidRDefault="00F06D2C" w:rsidP="00DE698C">
            <w:pPr>
              <w:pStyle w:val="TableContentLeft"/>
              <w:rPr>
                <w:color w:val="000000" w:themeColor="text1"/>
              </w:rPr>
            </w:pPr>
            <w:r w:rsidRPr="006D4872">
              <w:rPr>
                <w:color w:val="000000" w:themeColor="text1"/>
              </w:rPr>
              <w:t>PROC_OPEN_LOGICAL_CHANNEL_AND_SELECT_ISDR</w:t>
            </w:r>
          </w:p>
        </w:tc>
      </w:tr>
      <w:tr w:rsidR="00F06D2C" w:rsidRPr="00825C6A" w14:paraId="3F2E6CA6" w14:textId="77777777" w:rsidTr="006D4872">
        <w:trPr>
          <w:trHeight w:val="314"/>
          <w:jc w:val="center"/>
        </w:trPr>
        <w:tc>
          <w:tcPr>
            <w:tcW w:w="423" w:type="pct"/>
            <w:shd w:val="clear" w:color="auto" w:fill="auto"/>
            <w:vAlign w:val="center"/>
          </w:tcPr>
          <w:p w14:paraId="17EFF6C5" w14:textId="77777777" w:rsidR="00F06D2C" w:rsidRPr="006D4872" w:rsidRDefault="00F06D2C" w:rsidP="00DE698C">
            <w:pPr>
              <w:pStyle w:val="TableContentLeft"/>
              <w:rPr>
                <w:color w:val="000000" w:themeColor="text1"/>
              </w:rPr>
            </w:pPr>
            <w:r w:rsidRPr="006D4872">
              <w:rPr>
                <w:color w:val="000000" w:themeColor="text1"/>
              </w:rPr>
              <w:t>IC3</w:t>
            </w:r>
          </w:p>
        </w:tc>
        <w:tc>
          <w:tcPr>
            <w:tcW w:w="4577" w:type="pct"/>
            <w:gridSpan w:val="3"/>
            <w:shd w:val="clear" w:color="auto" w:fill="auto"/>
            <w:vAlign w:val="center"/>
          </w:tcPr>
          <w:p w14:paraId="11D66AF9" w14:textId="77777777" w:rsidR="00F06D2C" w:rsidRPr="006D4872" w:rsidRDefault="00F06D2C" w:rsidP="00DE698C">
            <w:pPr>
              <w:pStyle w:val="TableContentLeft"/>
              <w:rPr>
                <w:color w:val="000000" w:themeColor="text1"/>
              </w:rPr>
            </w:pPr>
            <w:r w:rsidRPr="006D4872">
              <w:rPr>
                <w:color w:val="000000" w:themeColor="text1"/>
              </w:rPr>
              <w:t>Install PROFILE_OPERATIONAL1. Remove both the notifications.</w:t>
            </w:r>
          </w:p>
        </w:tc>
      </w:tr>
      <w:tr w:rsidR="00F06D2C" w:rsidRPr="00825C6A" w14:paraId="2C266250" w14:textId="77777777" w:rsidTr="006D4872">
        <w:trPr>
          <w:trHeight w:val="314"/>
          <w:jc w:val="center"/>
        </w:trPr>
        <w:tc>
          <w:tcPr>
            <w:tcW w:w="423" w:type="pct"/>
            <w:shd w:val="clear" w:color="auto" w:fill="auto"/>
            <w:vAlign w:val="center"/>
          </w:tcPr>
          <w:p w14:paraId="730ADF5D" w14:textId="77777777" w:rsidR="00F06D2C" w:rsidRPr="006D4872" w:rsidRDefault="00F06D2C" w:rsidP="00DE698C">
            <w:pPr>
              <w:pStyle w:val="TableContentLeft"/>
              <w:rPr>
                <w:color w:val="000000" w:themeColor="text1"/>
              </w:rPr>
            </w:pPr>
            <w:r w:rsidRPr="006D4872">
              <w:rPr>
                <w:color w:val="000000" w:themeColor="text1"/>
              </w:rPr>
              <w:t>IC4</w:t>
            </w:r>
          </w:p>
        </w:tc>
        <w:tc>
          <w:tcPr>
            <w:tcW w:w="4577" w:type="pct"/>
            <w:gridSpan w:val="3"/>
            <w:shd w:val="clear" w:color="auto" w:fill="auto"/>
            <w:vAlign w:val="center"/>
          </w:tcPr>
          <w:p w14:paraId="46AC4773" w14:textId="77777777" w:rsidR="00F06D2C" w:rsidRPr="006D4872" w:rsidRDefault="00F06D2C" w:rsidP="00DE698C">
            <w:pPr>
              <w:pStyle w:val="TableContentLeft"/>
              <w:rPr>
                <w:color w:val="000000" w:themeColor="text1"/>
              </w:rPr>
            </w:pPr>
            <w:r w:rsidRPr="006D4872">
              <w:rPr>
                <w:color w:val="000000" w:themeColor="text1"/>
              </w:rPr>
              <w:t>Enable PROFILE_OPERATIONAL1. Remove the notification</w:t>
            </w:r>
          </w:p>
        </w:tc>
      </w:tr>
      <w:tr w:rsidR="00F06D2C" w:rsidRPr="00825C6A" w14:paraId="2E06A668" w14:textId="77777777" w:rsidTr="006D4872">
        <w:trPr>
          <w:trHeight w:val="314"/>
          <w:jc w:val="center"/>
        </w:trPr>
        <w:tc>
          <w:tcPr>
            <w:tcW w:w="423" w:type="pct"/>
            <w:shd w:val="clear" w:color="auto" w:fill="auto"/>
            <w:vAlign w:val="center"/>
          </w:tcPr>
          <w:p w14:paraId="5796746D" w14:textId="77777777" w:rsidR="00F06D2C" w:rsidRPr="006D4872" w:rsidRDefault="00F06D2C" w:rsidP="00DE698C">
            <w:pPr>
              <w:pStyle w:val="TableContentLeft"/>
              <w:rPr>
                <w:color w:val="000000" w:themeColor="text1"/>
              </w:rPr>
            </w:pPr>
            <w:r w:rsidRPr="006D4872">
              <w:rPr>
                <w:color w:val="000000" w:themeColor="text1"/>
              </w:rPr>
              <w:t>IC5</w:t>
            </w:r>
          </w:p>
        </w:tc>
        <w:tc>
          <w:tcPr>
            <w:tcW w:w="4577" w:type="pct"/>
            <w:gridSpan w:val="3"/>
            <w:shd w:val="clear" w:color="auto" w:fill="auto"/>
            <w:vAlign w:val="center"/>
          </w:tcPr>
          <w:p w14:paraId="51EFF74A" w14:textId="77777777" w:rsidR="00F06D2C" w:rsidRPr="006D4872" w:rsidRDefault="00F06D2C" w:rsidP="00DE698C">
            <w:pPr>
              <w:pStyle w:val="TableContentLeft"/>
              <w:rPr>
                <w:color w:val="000000" w:themeColor="text1"/>
              </w:rPr>
            </w:pPr>
            <w:r w:rsidRPr="006D4872">
              <w:rPr>
                <w:color w:val="000000" w:themeColor="text1"/>
              </w:rPr>
              <w:t>Disable PROFILE_OPERATIONAL1. Do not remove the notification</w:t>
            </w:r>
          </w:p>
        </w:tc>
      </w:tr>
      <w:tr w:rsidR="00F06D2C" w:rsidRPr="00825C6A" w14:paraId="1036ADBF" w14:textId="77777777" w:rsidTr="006D4872">
        <w:trPr>
          <w:trHeight w:val="314"/>
          <w:jc w:val="center"/>
        </w:trPr>
        <w:tc>
          <w:tcPr>
            <w:tcW w:w="423" w:type="pct"/>
            <w:shd w:val="clear" w:color="auto" w:fill="auto"/>
            <w:vAlign w:val="center"/>
          </w:tcPr>
          <w:p w14:paraId="502A9E13" w14:textId="77777777" w:rsidR="00F06D2C" w:rsidRPr="006D4872" w:rsidRDefault="00F06D2C" w:rsidP="00DE698C">
            <w:pPr>
              <w:pStyle w:val="TableContentLeft"/>
              <w:rPr>
                <w:color w:val="000000" w:themeColor="text1"/>
              </w:rPr>
            </w:pPr>
            <w:r w:rsidRPr="006D4872">
              <w:rPr>
                <w:color w:val="000000" w:themeColor="text1"/>
              </w:rPr>
              <w:t>IC6</w:t>
            </w:r>
          </w:p>
        </w:tc>
        <w:tc>
          <w:tcPr>
            <w:tcW w:w="4577" w:type="pct"/>
            <w:gridSpan w:val="3"/>
            <w:shd w:val="clear" w:color="auto" w:fill="auto"/>
            <w:vAlign w:val="center"/>
          </w:tcPr>
          <w:p w14:paraId="11A84E08" w14:textId="77777777" w:rsidR="00F06D2C" w:rsidRPr="006D4872" w:rsidRDefault="00F06D2C" w:rsidP="00DE698C">
            <w:pPr>
              <w:pStyle w:val="TableContentLeft"/>
              <w:rPr>
                <w:color w:val="000000" w:themeColor="text1"/>
              </w:rPr>
            </w:pPr>
            <w:r w:rsidRPr="006D4872">
              <w:rPr>
                <w:color w:val="000000" w:themeColor="text1"/>
              </w:rPr>
              <w:t xml:space="preserve">Delete PROFILE_OPERATIONAL1. Do not remove the Notification </w:t>
            </w:r>
          </w:p>
        </w:tc>
      </w:tr>
      <w:tr w:rsidR="00F06D2C" w:rsidRPr="00825C6A" w14:paraId="7F310F50" w14:textId="77777777" w:rsidTr="006D4872">
        <w:trPr>
          <w:trHeight w:val="314"/>
          <w:jc w:val="center"/>
        </w:trPr>
        <w:tc>
          <w:tcPr>
            <w:tcW w:w="423" w:type="pct"/>
            <w:shd w:val="clear" w:color="auto" w:fill="auto"/>
            <w:vAlign w:val="center"/>
          </w:tcPr>
          <w:p w14:paraId="1CB44258" w14:textId="77777777" w:rsidR="00F06D2C" w:rsidRPr="006D4872" w:rsidRDefault="00F06D2C" w:rsidP="00DE698C">
            <w:pPr>
              <w:pStyle w:val="TableContentLeft"/>
              <w:rPr>
                <w:color w:val="000000" w:themeColor="text1"/>
              </w:rPr>
            </w:pPr>
            <w:r w:rsidRPr="006D4872">
              <w:rPr>
                <w:color w:val="000000" w:themeColor="text1"/>
              </w:rPr>
              <w:t>1</w:t>
            </w:r>
          </w:p>
        </w:tc>
        <w:tc>
          <w:tcPr>
            <w:tcW w:w="671" w:type="pct"/>
            <w:shd w:val="clear" w:color="auto" w:fill="auto"/>
            <w:vAlign w:val="center"/>
          </w:tcPr>
          <w:p w14:paraId="4A61E829"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29143D98"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ALL)</w:t>
            </w:r>
          </w:p>
        </w:tc>
        <w:tc>
          <w:tcPr>
            <w:tcW w:w="1877" w:type="pct"/>
            <w:shd w:val="clear" w:color="auto" w:fill="auto"/>
            <w:vAlign w:val="center"/>
          </w:tcPr>
          <w:p w14:paraId="088BBBC0" w14:textId="77777777" w:rsidR="00F06D2C" w:rsidRPr="006D4872" w:rsidRDefault="00F06D2C" w:rsidP="00DE698C">
            <w:pPr>
              <w:pStyle w:val="TableContentLeft"/>
              <w:rPr>
                <w:color w:val="000000" w:themeColor="text1"/>
              </w:rPr>
            </w:pPr>
            <w:r w:rsidRPr="006D4872">
              <w:rPr>
                <w:color w:val="000000" w:themeColor="text1"/>
              </w:rPr>
              <w:t>#R_LIST_NOTIF_DI1_DE1</w:t>
            </w:r>
          </w:p>
          <w:p w14:paraId="73AE6BD2"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2EE27FE2" w14:textId="77777777" w:rsidTr="006D4872">
        <w:trPr>
          <w:trHeight w:val="314"/>
          <w:jc w:val="center"/>
        </w:trPr>
        <w:tc>
          <w:tcPr>
            <w:tcW w:w="423" w:type="pct"/>
            <w:shd w:val="clear" w:color="auto" w:fill="auto"/>
            <w:vAlign w:val="center"/>
          </w:tcPr>
          <w:p w14:paraId="18255E36" w14:textId="77777777" w:rsidR="00F06D2C" w:rsidRPr="006D4872" w:rsidRDefault="00F06D2C" w:rsidP="00DE698C">
            <w:pPr>
              <w:pStyle w:val="TableContentLeft"/>
              <w:rPr>
                <w:color w:val="000000" w:themeColor="text1"/>
              </w:rPr>
            </w:pPr>
            <w:r w:rsidRPr="006D4872">
              <w:rPr>
                <w:color w:val="000000" w:themeColor="text1"/>
              </w:rPr>
              <w:t>2</w:t>
            </w:r>
          </w:p>
        </w:tc>
        <w:tc>
          <w:tcPr>
            <w:tcW w:w="671" w:type="pct"/>
            <w:shd w:val="clear" w:color="auto" w:fill="auto"/>
            <w:vAlign w:val="center"/>
          </w:tcPr>
          <w:p w14:paraId="6C9BF1B1"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3593F65B"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OMITTED)</w:t>
            </w:r>
          </w:p>
        </w:tc>
        <w:tc>
          <w:tcPr>
            <w:tcW w:w="1877" w:type="pct"/>
            <w:shd w:val="clear" w:color="auto" w:fill="auto"/>
            <w:vAlign w:val="center"/>
          </w:tcPr>
          <w:p w14:paraId="085EDFFF" w14:textId="77777777" w:rsidR="00F06D2C" w:rsidRPr="006D4872" w:rsidRDefault="00F06D2C" w:rsidP="00DE698C">
            <w:pPr>
              <w:pStyle w:val="TableContentLeft"/>
              <w:rPr>
                <w:color w:val="000000" w:themeColor="text1"/>
              </w:rPr>
            </w:pPr>
            <w:r w:rsidRPr="006D4872">
              <w:rPr>
                <w:color w:val="000000" w:themeColor="text1"/>
              </w:rPr>
              <w:t>#R_LIST_NOTIF_DI1_DE1</w:t>
            </w:r>
          </w:p>
          <w:p w14:paraId="3AC3F26F"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23D22007" w14:textId="77777777" w:rsidTr="006D4872">
        <w:trPr>
          <w:trHeight w:val="314"/>
          <w:jc w:val="center"/>
        </w:trPr>
        <w:tc>
          <w:tcPr>
            <w:tcW w:w="423" w:type="pct"/>
            <w:shd w:val="clear" w:color="auto" w:fill="auto"/>
            <w:vAlign w:val="center"/>
          </w:tcPr>
          <w:p w14:paraId="4250C390" w14:textId="77777777" w:rsidR="00F06D2C" w:rsidRPr="006D4872" w:rsidRDefault="00F06D2C" w:rsidP="00DE698C">
            <w:pPr>
              <w:pStyle w:val="TableContentLeft"/>
              <w:rPr>
                <w:color w:val="000000" w:themeColor="text1"/>
              </w:rPr>
            </w:pPr>
            <w:r w:rsidRPr="006D4872">
              <w:rPr>
                <w:color w:val="000000" w:themeColor="text1"/>
              </w:rPr>
              <w:t>3</w:t>
            </w:r>
          </w:p>
        </w:tc>
        <w:tc>
          <w:tcPr>
            <w:tcW w:w="671" w:type="pct"/>
            <w:shd w:val="clear" w:color="auto" w:fill="auto"/>
            <w:vAlign w:val="center"/>
          </w:tcPr>
          <w:p w14:paraId="2F6B4993"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41F25336"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NONE)</w:t>
            </w:r>
          </w:p>
        </w:tc>
        <w:tc>
          <w:tcPr>
            <w:tcW w:w="1877" w:type="pct"/>
            <w:shd w:val="clear" w:color="auto" w:fill="auto"/>
            <w:vAlign w:val="center"/>
          </w:tcPr>
          <w:p w14:paraId="086F0B0C" w14:textId="77777777" w:rsidR="00F06D2C" w:rsidRPr="006D4872" w:rsidRDefault="00F06D2C" w:rsidP="00DE698C">
            <w:pPr>
              <w:pStyle w:val="TableContentLeft"/>
              <w:rPr>
                <w:color w:val="000000" w:themeColor="text1"/>
              </w:rPr>
            </w:pPr>
            <w:r w:rsidRPr="006D4872">
              <w:rPr>
                <w:color w:val="000000" w:themeColor="text1"/>
              </w:rPr>
              <w:t>#R_LIST_NOTIF_NONE</w:t>
            </w:r>
          </w:p>
          <w:p w14:paraId="27078954" w14:textId="77777777" w:rsidR="00F06D2C" w:rsidRPr="006D4872" w:rsidRDefault="00F06D2C" w:rsidP="00DE698C">
            <w:pPr>
              <w:pStyle w:val="TableContentLeft"/>
              <w:rPr>
                <w:color w:val="000000" w:themeColor="text1"/>
              </w:rPr>
            </w:pPr>
            <w:r w:rsidRPr="006D4872">
              <w:rPr>
                <w:color w:val="000000" w:themeColor="text1"/>
              </w:rPr>
              <w:t>SW = 0x9000</w:t>
            </w:r>
          </w:p>
          <w:p w14:paraId="672C174E" w14:textId="77777777" w:rsidR="00F06D2C" w:rsidRPr="006D4872" w:rsidRDefault="00F06D2C" w:rsidP="00DE698C">
            <w:pPr>
              <w:pStyle w:val="TableContentLeft"/>
              <w:rPr>
                <w:color w:val="000000" w:themeColor="text1"/>
              </w:rPr>
            </w:pPr>
            <w:r w:rsidRPr="006D4872">
              <w:rPr>
                <w:color w:val="000000" w:themeColor="text1"/>
              </w:rPr>
              <w:t>OR</w:t>
            </w:r>
          </w:p>
          <w:p w14:paraId="21870998" w14:textId="77777777" w:rsidR="00F06D2C" w:rsidRPr="006D4872" w:rsidRDefault="00F06D2C" w:rsidP="00DE698C">
            <w:pPr>
              <w:pStyle w:val="TableContentLeft"/>
              <w:rPr>
                <w:color w:val="000000" w:themeColor="text1"/>
              </w:rPr>
            </w:pPr>
            <w:r w:rsidRPr="006D4872">
              <w:rPr>
                <w:color w:val="000000" w:themeColor="text1"/>
              </w:rPr>
              <w:t>#R_LIST_NOTIF_UNDEFINED_ERROR</w:t>
            </w:r>
          </w:p>
          <w:p w14:paraId="5487C22B"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47DD7A96" w14:textId="77777777" w:rsidTr="006D4872">
        <w:trPr>
          <w:trHeight w:val="314"/>
          <w:jc w:val="center"/>
        </w:trPr>
        <w:tc>
          <w:tcPr>
            <w:tcW w:w="423" w:type="pct"/>
            <w:shd w:val="clear" w:color="auto" w:fill="auto"/>
            <w:vAlign w:val="center"/>
          </w:tcPr>
          <w:p w14:paraId="4F2360EB" w14:textId="77777777" w:rsidR="00F06D2C" w:rsidRPr="006D4872" w:rsidRDefault="00F06D2C" w:rsidP="00DE698C">
            <w:pPr>
              <w:pStyle w:val="TableContentLeft"/>
              <w:rPr>
                <w:color w:val="000000" w:themeColor="text1"/>
              </w:rPr>
            </w:pPr>
            <w:r w:rsidRPr="006D4872">
              <w:rPr>
                <w:color w:val="000000" w:themeColor="text1"/>
              </w:rPr>
              <w:t>4</w:t>
            </w:r>
          </w:p>
        </w:tc>
        <w:tc>
          <w:tcPr>
            <w:tcW w:w="671" w:type="pct"/>
            <w:shd w:val="clear" w:color="auto" w:fill="auto"/>
            <w:vAlign w:val="center"/>
          </w:tcPr>
          <w:p w14:paraId="1B49EFF0"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7E86987C"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INSTALL)</w:t>
            </w:r>
          </w:p>
        </w:tc>
        <w:tc>
          <w:tcPr>
            <w:tcW w:w="1877" w:type="pct"/>
            <w:shd w:val="clear" w:color="auto" w:fill="auto"/>
            <w:vAlign w:val="center"/>
          </w:tcPr>
          <w:p w14:paraId="0C94C622" w14:textId="77777777" w:rsidR="00F06D2C" w:rsidRPr="006D4872" w:rsidRDefault="00F06D2C" w:rsidP="00DE698C">
            <w:pPr>
              <w:pStyle w:val="TableContentLeft"/>
              <w:rPr>
                <w:color w:val="000000" w:themeColor="text1"/>
              </w:rPr>
            </w:pPr>
            <w:r w:rsidRPr="006D4872">
              <w:rPr>
                <w:color w:val="000000" w:themeColor="text1"/>
              </w:rPr>
              <w:t>#R_LIST_NOTIF_NONE</w:t>
            </w:r>
          </w:p>
          <w:p w14:paraId="4281CE35"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56713294" w14:textId="77777777" w:rsidTr="006D4872">
        <w:trPr>
          <w:trHeight w:val="314"/>
          <w:jc w:val="center"/>
        </w:trPr>
        <w:tc>
          <w:tcPr>
            <w:tcW w:w="423" w:type="pct"/>
            <w:shd w:val="clear" w:color="auto" w:fill="auto"/>
            <w:vAlign w:val="center"/>
          </w:tcPr>
          <w:p w14:paraId="16B4B3E5" w14:textId="77777777" w:rsidR="00F06D2C" w:rsidRPr="006D4872" w:rsidRDefault="00F06D2C" w:rsidP="00DE698C">
            <w:pPr>
              <w:pStyle w:val="TableContentLeft"/>
              <w:rPr>
                <w:color w:val="000000" w:themeColor="text1"/>
              </w:rPr>
            </w:pPr>
            <w:r w:rsidRPr="006D4872">
              <w:rPr>
                <w:color w:val="000000" w:themeColor="text1"/>
              </w:rPr>
              <w:t>5</w:t>
            </w:r>
          </w:p>
        </w:tc>
        <w:tc>
          <w:tcPr>
            <w:tcW w:w="671" w:type="pct"/>
            <w:shd w:val="clear" w:color="auto" w:fill="auto"/>
            <w:vAlign w:val="center"/>
          </w:tcPr>
          <w:p w14:paraId="2D662525"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42ABC4D3"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ENABLE)</w:t>
            </w:r>
          </w:p>
        </w:tc>
        <w:tc>
          <w:tcPr>
            <w:tcW w:w="1877" w:type="pct"/>
            <w:shd w:val="clear" w:color="auto" w:fill="auto"/>
            <w:vAlign w:val="center"/>
          </w:tcPr>
          <w:p w14:paraId="52AA97F6" w14:textId="77777777" w:rsidR="00F06D2C" w:rsidRPr="006D4872" w:rsidRDefault="00F06D2C" w:rsidP="00DE698C">
            <w:pPr>
              <w:pStyle w:val="TableContentLeft"/>
              <w:rPr>
                <w:color w:val="000000" w:themeColor="text1"/>
              </w:rPr>
            </w:pPr>
            <w:r w:rsidRPr="006D4872">
              <w:rPr>
                <w:color w:val="000000" w:themeColor="text1"/>
              </w:rPr>
              <w:t>#R_LIST_NOTIF_NONE</w:t>
            </w:r>
          </w:p>
          <w:p w14:paraId="759492E1"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194A0DC2" w14:textId="77777777" w:rsidTr="006D4872">
        <w:trPr>
          <w:trHeight w:val="314"/>
          <w:jc w:val="center"/>
        </w:trPr>
        <w:tc>
          <w:tcPr>
            <w:tcW w:w="423" w:type="pct"/>
            <w:shd w:val="clear" w:color="auto" w:fill="auto"/>
            <w:vAlign w:val="center"/>
          </w:tcPr>
          <w:p w14:paraId="4FAE3055" w14:textId="77777777" w:rsidR="00F06D2C" w:rsidRPr="006D4872" w:rsidRDefault="00F06D2C" w:rsidP="00DE698C">
            <w:pPr>
              <w:pStyle w:val="TableContentLeft"/>
              <w:rPr>
                <w:color w:val="000000" w:themeColor="text1"/>
              </w:rPr>
            </w:pPr>
            <w:r w:rsidRPr="006D4872">
              <w:rPr>
                <w:color w:val="000000" w:themeColor="text1"/>
              </w:rPr>
              <w:t>6</w:t>
            </w:r>
          </w:p>
        </w:tc>
        <w:tc>
          <w:tcPr>
            <w:tcW w:w="671" w:type="pct"/>
            <w:shd w:val="clear" w:color="auto" w:fill="auto"/>
            <w:vAlign w:val="center"/>
          </w:tcPr>
          <w:p w14:paraId="6880FB2D"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3730E66F"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DISABLE)</w:t>
            </w:r>
          </w:p>
        </w:tc>
        <w:tc>
          <w:tcPr>
            <w:tcW w:w="1877" w:type="pct"/>
            <w:shd w:val="clear" w:color="auto" w:fill="auto"/>
            <w:vAlign w:val="center"/>
          </w:tcPr>
          <w:p w14:paraId="6A04F82E" w14:textId="77777777" w:rsidR="00F06D2C" w:rsidRPr="006D4872" w:rsidRDefault="00F06D2C" w:rsidP="00DE698C">
            <w:pPr>
              <w:pStyle w:val="TableContentLeft"/>
              <w:rPr>
                <w:color w:val="000000" w:themeColor="text1"/>
              </w:rPr>
            </w:pPr>
            <w:r w:rsidRPr="006D4872">
              <w:rPr>
                <w:color w:val="000000" w:themeColor="text1"/>
              </w:rPr>
              <w:t>#R_LIST_NOTIF_DI1</w:t>
            </w:r>
          </w:p>
          <w:p w14:paraId="5BB1DDF7"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7026E296" w14:textId="77777777" w:rsidTr="006D4872">
        <w:trPr>
          <w:trHeight w:val="314"/>
          <w:jc w:val="center"/>
        </w:trPr>
        <w:tc>
          <w:tcPr>
            <w:tcW w:w="423" w:type="pct"/>
            <w:shd w:val="clear" w:color="auto" w:fill="auto"/>
            <w:vAlign w:val="center"/>
          </w:tcPr>
          <w:p w14:paraId="48FE986D" w14:textId="77777777" w:rsidR="00F06D2C" w:rsidRPr="006D4872" w:rsidRDefault="00F06D2C" w:rsidP="00DE698C">
            <w:pPr>
              <w:pStyle w:val="TableContentLeft"/>
              <w:rPr>
                <w:color w:val="000000" w:themeColor="text1"/>
              </w:rPr>
            </w:pPr>
            <w:r w:rsidRPr="006D4872">
              <w:rPr>
                <w:color w:val="000000" w:themeColor="text1"/>
              </w:rPr>
              <w:t>7</w:t>
            </w:r>
          </w:p>
        </w:tc>
        <w:tc>
          <w:tcPr>
            <w:tcW w:w="671" w:type="pct"/>
            <w:shd w:val="clear" w:color="auto" w:fill="auto"/>
            <w:vAlign w:val="center"/>
          </w:tcPr>
          <w:p w14:paraId="6A2A7C57"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7AF10146"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DELETE)</w:t>
            </w:r>
          </w:p>
        </w:tc>
        <w:tc>
          <w:tcPr>
            <w:tcW w:w="1877" w:type="pct"/>
            <w:shd w:val="clear" w:color="auto" w:fill="auto"/>
            <w:vAlign w:val="center"/>
          </w:tcPr>
          <w:p w14:paraId="0ACADB4F" w14:textId="77777777" w:rsidR="00F06D2C" w:rsidRPr="006D4872" w:rsidRDefault="00F06D2C" w:rsidP="00DE698C">
            <w:pPr>
              <w:pStyle w:val="TableContentLeft"/>
              <w:rPr>
                <w:color w:val="000000" w:themeColor="text1"/>
              </w:rPr>
            </w:pPr>
            <w:r w:rsidRPr="006D4872">
              <w:rPr>
                <w:color w:val="000000" w:themeColor="text1"/>
              </w:rPr>
              <w:t>#R_LIST_NOTIF_DE1</w:t>
            </w:r>
          </w:p>
          <w:p w14:paraId="234C295D"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565CDE56" w14:textId="77777777" w:rsidTr="006D4872">
        <w:trPr>
          <w:trHeight w:val="314"/>
          <w:jc w:val="center"/>
        </w:trPr>
        <w:tc>
          <w:tcPr>
            <w:tcW w:w="423" w:type="pct"/>
            <w:shd w:val="clear" w:color="auto" w:fill="auto"/>
            <w:vAlign w:val="center"/>
          </w:tcPr>
          <w:p w14:paraId="1ECF8D47" w14:textId="77777777" w:rsidR="00F06D2C" w:rsidRPr="006D4872" w:rsidRDefault="00F06D2C" w:rsidP="00DE698C">
            <w:pPr>
              <w:pStyle w:val="TableContentLeft"/>
              <w:rPr>
                <w:color w:val="000000" w:themeColor="text1"/>
              </w:rPr>
            </w:pPr>
            <w:r w:rsidRPr="006D4872">
              <w:rPr>
                <w:color w:val="000000" w:themeColor="text1"/>
              </w:rPr>
              <w:t>8</w:t>
            </w:r>
          </w:p>
        </w:tc>
        <w:tc>
          <w:tcPr>
            <w:tcW w:w="671" w:type="pct"/>
            <w:shd w:val="clear" w:color="auto" w:fill="auto"/>
            <w:vAlign w:val="center"/>
          </w:tcPr>
          <w:p w14:paraId="1B6BAF24"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0D2AC376"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INSTALL_ENABLE)</w:t>
            </w:r>
          </w:p>
        </w:tc>
        <w:tc>
          <w:tcPr>
            <w:tcW w:w="1877" w:type="pct"/>
            <w:shd w:val="clear" w:color="auto" w:fill="auto"/>
            <w:vAlign w:val="center"/>
          </w:tcPr>
          <w:p w14:paraId="3C992F01" w14:textId="77777777" w:rsidR="00F06D2C" w:rsidRPr="006D4872" w:rsidRDefault="00F06D2C" w:rsidP="00DE698C">
            <w:pPr>
              <w:pStyle w:val="TableContentLeft"/>
              <w:rPr>
                <w:color w:val="000000" w:themeColor="text1"/>
              </w:rPr>
            </w:pPr>
            <w:r w:rsidRPr="006D4872">
              <w:rPr>
                <w:color w:val="000000" w:themeColor="text1"/>
              </w:rPr>
              <w:t>#R_LIST_NOTIF_NONE</w:t>
            </w:r>
          </w:p>
          <w:p w14:paraId="5BAD087C"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7B7C5D14" w14:textId="77777777" w:rsidTr="006D4872">
        <w:trPr>
          <w:trHeight w:val="314"/>
          <w:jc w:val="center"/>
        </w:trPr>
        <w:tc>
          <w:tcPr>
            <w:tcW w:w="423" w:type="pct"/>
            <w:shd w:val="clear" w:color="auto" w:fill="auto"/>
            <w:vAlign w:val="center"/>
          </w:tcPr>
          <w:p w14:paraId="43CA6E9F" w14:textId="77777777" w:rsidR="00F06D2C" w:rsidRPr="006D4872" w:rsidRDefault="00F06D2C" w:rsidP="00DE698C">
            <w:pPr>
              <w:pStyle w:val="TableContentLeft"/>
              <w:rPr>
                <w:color w:val="000000" w:themeColor="text1"/>
              </w:rPr>
            </w:pPr>
            <w:r w:rsidRPr="006D4872">
              <w:rPr>
                <w:color w:val="000000" w:themeColor="text1"/>
              </w:rPr>
              <w:t>9</w:t>
            </w:r>
          </w:p>
        </w:tc>
        <w:tc>
          <w:tcPr>
            <w:tcW w:w="671" w:type="pct"/>
            <w:shd w:val="clear" w:color="auto" w:fill="auto"/>
            <w:vAlign w:val="center"/>
          </w:tcPr>
          <w:p w14:paraId="48029A62"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26E98C87"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DISABLE_DELETE)</w:t>
            </w:r>
          </w:p>
        </w:tc>
        <w:tc>
          <w:tcPr>
            <w:tcW w:w="1877" w:type="pct"/>
            <w:shd w:val="clear" w:color="auto" w:fill="auto"/>
            <w:vAlign w:val="center"/>
          </w:tcPr>
          <w:p w14:paraId="68C0D23C" w14:textId="77777777" w:rsidR="00F06D2C" w:rsidRPr="006D4872" w:rsidRDefault="00F06D2C" w:rsidP="00DE698C">
            <w:pPr>
              <w:pStyle w:val="TableContentLeft"/>
              <w:rPr>
                <w:color w:val="000000" w:themeColor="text1"/>
              </w:rPr>
            </w:pPr>
            <w:r w:rsidRPr="006D4872">
              <w:rPr>
                <w:color w:val="000000" w:themeColor="text1"/>
              </w:rPr>
              <w:t>#R_LIST_NOTIF_DI1_DE1</w:t>
            </w:r>
          </w:p>
          <w:p w14:paraId="484E34AB"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38FB94A7" w14:textId="77777777" w:rsidTr="006D4872">
        <w:trPr>
          <w:trHeight w:val="314"/>
          <w:jc w:val="center"/>
        </w:trPr>
        <w:tc>
          <w:tcPr>
            <w:tcW w:w="423" w:type="pct"/>
            <w:shd w:val="clear" w:color="auto" w:fill="auto"/>
            <w:vAlign w:val="center"/>
          </w:tcPr>
          <w:p w14:paraId="6D0BCF5C" w14:textId="77777777" w:rsidR="00F06D2C" w:rsidRPr="006D4872" w:rsidRDefault="00F06D2C" w:rsidP="00DE698C">
            <w:pPr>
              <w:pStyle w:val="TableContentLeft"/>
              <w:rPr>
                <w:color w:val="000000" w:themeColor="text1"/>
              </w:rPr>
            </w:pPr>
            <w:r w:rsidRPr="006D4872">
              <w:rPr>
                <w:color w:val="000000" w:themeColor="text1"/>
              </w:rPr>
              <w:t>10</w:t>
            </w:r>
          </w:p>
        </w:tc>
        <w:tc>
          <w:tcPr>
            <w:tcW w:w="671" w:type="pct"/>
            <w:shd w:val="clear" w:color="auto" w:fill="auto"/>
            <w:vAlign w:val="center"/>
          </w:tcPr>
          <w:p w14:paraId="791EE970"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31EE78FB"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DISABLE_ENABLE)</w:t>
            </w:r>
          </w:p>
        </w:tc>
        <w:tc>
          <w:tcPr>
            <w:tcW w:w="1877" w:type="pct"/>
            <w:shd w:val="clear" w:color="auto" w:fill="auto"/>
            <w:vAlign w:val="center"/>
          </w:tcPr>
          <w:p w14:paraId="24A40270" w14:textId="77777777" w:rsidR="00F06D2C" w:rsidRPr="006D4872" w:rsidRDefault="00F06D2C" w:rsidP="00DE698C">
            <w:pPr>
              <w:pStyle w:val="TableContentLeft"/>
              <w:rPr>
                <w:color w:val="000000" w:themeColor="text1"/>
              </w:rPr>
            </w:pPr>
            <w:r w:rsidRPr="006D4872">
              <w:rPr>
                <w:color w:val="000000" w:themeColor="text1"/>
              </w:rPr>
              <w:t>#R_LIST_NOTIF_DI1</w:t>
            </w:r>
          </w:p>
          <w:p w14:paraId="42FE4094"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1D5A0D79" w14:textId="77777777" w:rsidTr="006D4872">
        <w:trPr>
          <w:trHeight w:val="314"/>
          <w:jc w:val="center"/>
        </w:trPr>
        <w:tc>
          <w:tcPr>
            <w:tcW w:w="423" w:type="pct"/>
            <w:shd w:val="clear" w:color="auto" w:fill="auto"/>
            <w:vAlign w:val="center"/>
          </w:tcPr>
          <w:p w14:paraId="2682A69B" w14:textId="77777777" w:rsidR="00F06D2C" w:rsidRPr="006D4872" w:rsidRDefault="00F06D2C" w:rsidP="00DE698C">
            <w:pPr>
              <w:pStyle w:val="TableContentLeft"/>
              <w:rPr>
                <w:color w:val="000000" w:themeColor="text1"/>
              </w:rPr>
            </w:pPr>
            <w:r w:rsidRPr="006D4872">
              <w:rPr>
                <w:color w:val="000000" w:themeColor="text1"/>
              </w:rPr>
              <w:lastRenderedPageBreak/>
              <w:t>11</w:t>
            </w:r>
          </w:p>
        </w:tc>
        <w:tc>
          <w:tcPr>
            <w:tcW w:w="671" w:type="pct"/>
            <w:shd w:val="clear" w:color="auto" w:fill="auto"/>
            <w:vAlign w:val="center"/>
          </w:tcPr>
          <w:p w14:paraId="7D3E5D46"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5C8D45E2"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INSTALL_ENABLE_DISABLE)</w:t>
            </w:r>
          </w:p>
        </w:tc>
        <w:tc>
          <w:tcPr>
            <w:tcW w:w="1877" w:type="pct"/>
            <w:shd w:val="clear" w:color="auto" w:fill="auto"/>
            <w:vAlign w:val="center"/>
          </w:tcPr>
          <w:p w14:paraId="32BEC7E5" w14:textId="77777777" w:rsidR="00F06D2C" w:rsidRPr="006D4872" w:rsidRDefault="00F06D2C" w:rsidP="00DE698C">
            <w:pPr>
              <w:pStyle w:val="TableContentLeft"/>
              <w:rPr>
                <w:color w:val="000000" w:themeColor="text1"/>
              </w:rPr>
            </w:pPr>
            <w:r w:rsidRPr="006D4872">
              <w:rPr>
                <w:color w:val="000000" w:themeColor="text1"/>
              </w:rPr>
              <w:t>#R_LIST_NOTIF_DI1</w:t>
            </w:r>
          </w:p>
          <w:p w14:paraId="5C075908" w14:textId="77777777" w:rsidR="00F06D2C" w:rsidRPr="006D4872" w:rsidRDefault="00F06D2C" w:rsidP="00DE698C">
            <w:pPr>
              <w:pStyle w:val="TableContentLeft"/>
              <w:rPr>
                <w:color w:val="000000" w:themeColor="text1"/>
              </w:rPr>
            </w:pPr>
            <w:r w:rsidRPr="006D4872">
              <w:rPr>
                <w:color w:val="000000" w:themeColor="text1"/>
              </w:rPr>
              <w:t>SW = 0x9000</w:t>
            </w:r>
          </w:p>
        </w:tc>
      </w:tr>
    </w:tbl>
    <w:p w14:paraId="22C38B4A" w14:textId="77777777" w:rsidR="00A46E14" w:rsidRPr="006D4872" w:rsidRDefault="00A46E14" w:rsidP="00A46E14">
      <w:pPr>
        <w:pStyle w:val="Heading6no"/>
      </w:pPr>
      <w:r w:rsidRPr="006D4872">
        <w:t>Test Sequence #08 Nominal: Install (OtherSignedNotification) and En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56"/>
        <w:gridCol w:w="3382"/>
      </w:tblGrid>
      <w:tr w:rsidR="00F06D2C" w:rsidRPr="00825C6A" w14:paraId="36E99A99" w14:textId="77777777" w:rsidTr="006D4872">
        <w:trPr>
          <w:trHeight w:val="314"/>
          <w:jc w:val="center"/>
        </w:trPr>
        <w:tc>
          <w:tcPr>
            <w:tcW w:w="423" w:type="pct"/>
            <w:shd w:val="clear" w:color="auto" w:fill="C00000"/>
            <w:vAlign w:val="center"/>
          </w:tcPr>
          <w:p w14:paraId="42C34F6E" w14:textId="77777777" w:rsidR="00F06D2C" w:rsidRPr="006D4872" w:rsidRDefault="00F06D2C" w:rsidP="006D4872">
            <w:pPr>
              <w:pStyle w:val="TableHeader"/>
              <w:rPr>
                <w:lang w:val="en-GB"/>
              </w:rPr>
            </w:pPr>
            <w:r w:rsidRPr="006D4872">
              <w:rPr>
                <w:lang w:val="en-GB"/>
              </w:rPr>
              <w:t>Step</w:t>
            </w:r>
          </w:p>
        </w:tc>
        <w:tc>
          <w:tcPr>
            <w:tcW w:w="671" w:type="pct"/>
            <w:shd w:val="clear" w:color="auto" w:fill="C00000"/>
            <w:vAlign w:val="center"/>
          </w:tcPr>
          <w:p w14:paraId="59CAF59E" w14:textId="77777777" w:rsidR="00F06D2C" w:rsidRPr="006D4872" w:rsidRDefault="00F06D2C" w:rsidP="006D4872">
            <w:pPr>
              <w:pStyle w:val="TableHeader"/>
              <w:rPr>
                <w:lang w:val="en-GB"/>
              </w:rPr>
            </w:pPr>
            <w:r w:rsidRPr="006D4872">
              <w:rPr>
                <w:lang w:val="en-GB"/>
              </w:rPr>
              <w:t>Direction</w:t>
            </w:r>
          </w:p>
        </w:tc>
        <w:tc>
          <w:tcPr>
            <w:tcW w:w="2029" w:type="pct"/>
            <w:shd w:val="clear" w:color="auto" w:fill="C00000"/>
            <w:vAlign w:val="center"/>
          </w:tcPr>
          <w:p w14:paraId="5A3D9340" w14:textId="77777777" w:rsidR="00F06D2C" w:rsidRPr="006D4872" w:rsidRDefault="00F06D2C" w:rsidP="006D4872">
            <w:pPr>
              <w:pStyle w:val="TableHeader"/>
              <w:rPr>
                <w:lang w:val="en-GB"/>
              </w:rPr>
            </w:pPr>
            <w:r w:rsidRPr="006D4872">
              <w:rPr>
                <w:lang w:val="en-GB"/>
              </w:rPr>
              <w:t>Sequence / Description</w:t>
            </w:r>
          </w:p>
        </w:tc>
        <w:tc>
          <w:tcPr>
            <w:tcW w:w="1877" w:type="pct"/>
            <w:shd w:val="clear" w:color="auto" w:fill="C00000"/>
            <w:vAlign w:val="center"/>
          </w:tcPr>
          <w:p w14:paraId="0746EAD3" w14:textId="77777777" w:rsidR="00F06D2C" w:rsidRPr="006D4872" w:rsidRDefault="00F06D2C" w:rsidP="006D4872">
            <w:pPr>
              <w:pStyle w:val="TableHeader"/>
              <w:rPr>
                <w:lang w:val="en-GB"/>
              </w:rPr>
            </w:pPr>
            <w:r w:rsidRPr="006D4872">
              <w:rPr>
                <w:lang w:val="en-GB"/>
              </w:rPr>
              <w:t>Expected result</w:t>
            </w:r>
          </w:p>
        </w:tc>
      </w:tr>
      <w:tr w:rsidR="00F06D2C" w:rsidRPr="00825C6A" w14:paraId="0B223CE9" w14:textId="77777777" w:rsidTr="006D4872">
        <w:trPr>
          <w:trHeight w:val="314"/>
          <w:jc w:val="center"/>
        </w:trPr>
        <w:tc>
          <w:tcPr>
            <w:tcW w:w="423" w:type="pct"/>
            <w:shd w:val="clear" w:color="auto" w:fill="auto"/>
            <w:vAlign w:val="center"/>
          </w:tcPr>
          <w:p w14:paraId="3ADCBEBE" w14:textId="77777777" w:rsidR="00F06D2C" w:rsidRPr="006D4872" w:rsidRDefault="00F06D2C" w:rsidP="00DE698C">
            <w:pPr>
              <w:pStyle w:val="TableContentLeft"/>
              <w:rPr>
                <w:color w:val="000000" w:themeColor="text1"/>
              </w:rPr>
            </w:pPr>
            <w:r w:rsidRPr="006D4872">
              <w:rPr>
                <w:color w:val="000000" w:themeColor="text1"/>
              </w:rPr>
              <w:t>IC1</w:t>
            </w:r>
          </w:p>
        </w:tc>
        <w:tc>
          <w:tcPr>
            <w:tcW w:w="4577" w:type="pct"/>
            <w:gridSpan w:val="3"/>
            <w:shd w:val="clear" w:color="auto" w:fill="auto"/>
            <w:vAlign w:val="center"/>
          </w:tcPr>
          <w:p w14:paraId="00AA0E10" w14:textId="77777777" w:rsidR="00F06D2C" w:rsidRPr="006D4872" w:rsidRDefault="00F06D2C" w:rsidP="00DE698C">
            <w:pPr>
              <w:pStyle w:val="TableContentLeft"/>
              <w:rPr>
                <w:color w:val="000000" w:themeColor="text1"/>
              </w:rPr>
            </w:pPr>
            <w:r w:rsidRPr="006D4872">
              <w:rPr>
                <w:color w:val="000000" w:themeColor="text1"/>
              </w:rPr>
              <w:t>PROC_EUICC_INITIALIZATION_SEQUENCE</w:t>
            </w:r>
          </w:p>
        </w:tc>
      </w:tr>
      <w:tr w:rsidR="00F06D2C" w:rsidRPr="00825C6A" w14:paraId="7BA37C58" w14:textId="77777777" w:rsidTr="006D4872">
        <w:trPr>
          <w:trHeight w:val="314"/>
          <w:jc w:val="center"/>
        </w:trPr>
        <w:tc>
          <w:tcPr>
            <w:tcW w:w="423" w:type="pct"/>
            <w:shd w:val="clear" w:color="auto" w:fill="auto"/>
            <w:vAlign w:val="center"/>
          </w:tcPr>
          <w:p w14:paraId="3B87791B" w14:textId="77777777" w:rsidR="00F06D2C" w:rsidRPr="006D4872" w:rsidRDefault="00F06D2C" w:rsidP="00DE698C">
            <w:pPr>
              <w:pStyle w:val="TableContentLeft"/>
              <w:rPr>
                <w:color w:val="000000" w:themeColor="text1"/>
              </w:rPr>
            </w:pPr>
            <w:r w:rsidRPr="006D4872">
              <w:rPr>
                <w:color w:val="000000" w:themeColor="text1"/>
              </w:rPr>
              <w:t>IC2</w:t>
            </w:r>
          </w:p>
        </w:tc>
        <w:tc>
          <w:tcPr>
            <w:tcW w:w="4577" w:type="pct"/>
            <w:gridSpan w:val="3"/>
            <w:shd w:val="clear" w:color="auto" w:fill="auto"/>
            <w:vAlign w:val="center"/>
          </w:tcPr>
          <w:p w14:paraId="220E408D" w14:textId="77777777" w:rsidR="00F06D2C" w:rsidRPr="006D4872" w:rsidRDefault="00F06D2C" w:rsidP="00DE698C">
            <w:pPr>
              <w:pStyle w:val="TableContentLeft"/>
              <w:rPr>
                <w:color w:val="000000" w:themeColor="text1"/>
              </w:rPr>
            </w:pPr>
            <w:r w:rsidRPr="006D4872">
              <w:rPr>
                <w:color w:val="000000" w:themeColor="text1"/>
              </w:rPr>
              <w:t>PROC_OPEN_LOGICAL_CHANNEL_AND_SELECT_ISDR</w:t>
            </w:r>
          </w:p>
        </w:tc>
      </w:tr>
      <w:tr w:rsidR="00F06D2C" w:rsidRPr="00825C6A" w14:paraId="7B9E3CFD" w14:textId="77777777" w:rsidTr="006D4872">
        <w:trPr>
          <w:trHeight w:val="314"/>
          <w:jc w:val="center"/>
        </w:trPr>
        <w:tc>
          <w:tcPr>
            <w:tcW w:w="423" w:type="pct"/>
            <w:shd w:val="clear" w:color="auto" w:fill="auto"/>
            <w:vAlign w:val="center"/>
          </w:tcPr>
          <w:p w14:paraId="49E62EC2" w14:textId="77777777" w:rsidR="00F06D2C" w:rsidRPr="006D4872" w:rsidRDefault="00F06D2C" w:rsidP="00DE698C">
            <w:pPr>
              <w:pStyle w:val="TableContentLeft"/>
              <w:rPr>
                <w:color w:val="000000" w:themeColor="text1"/>
              </w:rPr>
            </w:pPr>
            <w:r w:rsidRPr="006D4872">
              <w:rPr>
                <w:color w:val="000000" w:themeColor="text1"/>
              </w:rPr>
              <w:t>IC3</w:t>
            </w:r>
          </w:p>
        </w:tc>
        <w:tc>
          <w:tcPr>
            <w:tcW w:w="4577" w:type="pct"/>
            <w:gridSpan w:val="3"/>
            <w:shd w:val="clear" w:color="auto" w:fill="auto"/>
            <w:vAlign w:val="center"/>
          </w:tcPr>
          <w:p w14:paraId="2F94EE55" w14:textId="77777777" w:rsidR="00F06D2C" w:rsidRPr="006D4872" w:rsidRDefault="00F06D2C" w:rsidP="00DE698C">
            <w:pPr>
              <w:pStyle w:val="TableContentLeft"/>
              <w:rPr>
                <w:color w:val="000000" w:themeColor="text1"/>
              </w:rPr>
            </w:pPr>
            <w:r w:rsidRPr="006D4872">
              <w:rPr>
                <w:color w:val="000000" w:themeColor="text1"/>
              </w:rPr>
              <w:t>Install PROFILE_OPERATIONAL1. Remove the PIR notification, but do not remove the OtherSignedNotification.</w:t>
            </w:r>
          </w:p>
        </w:tc>
      </w:tr>
      <w:tr w:rsidR="00F06D2C" w:rsidRPr="00825C6A" w14:paraId="4E1C115C" w14:textId="77777777" w:rsidTr="006D4872">
        <w:trPr>
          <w:trHeight w:val="314"/>
          <w:jc w:val="center"/>
        </w:trPr>
        <w:tc>
          <w:tcPr>
            <w:tcW w:w="423" w:type="pct"/>
            <w:shd w:val="clear" w:color="auto" w:fill="auto"/>
            <w:vAlign w:val="center"/>
          </w:tcPr>
          <w:p w14:paraId="0096B42B" w14:textId="77777777" w:rsidR="00F06D2C" w:rsidRPr="006D4872" w:rsidRDefault="00F06D2C" w:rsidP="00DE698C">
            <w:pPr>
              <w:pStyle w:val="TableContentLeft"/>
              <w:rPr>
                <w:color w:val="000000" w:themeColor="text1"/>
              </w:rPr>
            </w:pPr>
            <w:r w:rsidRPr="006D4872">
              <w:rPr>
                <w:color w:val="000000" w:themeColor="text1"/>
              </w:rPr>
              <w:t>IC4</w:t>
            </w:r>
          </w:p>
        </w:tc>
        <w:tc>
          <w:tcPr>
            <w:tcW w:w="4577" w:type="pct"/>
            <w:gridSpan w:val="3"/>
            <w:shd w:val="clear" w:color="auto" w:fill="auto"/>
            <w:vAlign w:val="center"/>
          </w:tcPr>
          <w:p w14:paraId="0060BCDA" w14:textId="77777777" w:rsidR="00F06D2C" w:rsidRPr="006D4872" w:rsidRDefault="00F06D2C" w:rsidP="00DE698C">
            <w:pPr>
              <w:pStyle w:val="TableContentLeft"/>
              <w:rPr>
                <w:color w:val="000000" w:themeColor="text1"/>
              </w:rPr>
            </w:pPr>
            <w:r w:rsidRPr="006D4872">
              <w:rPr>
                <w:color w:val="000000" w:themeColor="text1"/>
              </w:rPr>
              <w:t>Enable PROFILE_OPERATIONAL1. Do not remove the Notification.</w:t>
            </w:r>
          </w:p>
        </w:tc>
      </w:tr>
      <w:tr w:rsidR="00F06D2C" w:rsidRPr="00825C6A" w14:paraId="3703F370" w14:textId="77777777" w:rsidTr="006D4872">
        <w:trPr>
          <w:trHeight w:val="314"/>
          <w:jc w:val="center"/>
        </w:trPr>
        <w:tc>
          <w:tcPr>
            <w:tcW w:w="423" w:type="pct"/>
            <w:shd w:val="clear" w:color="auto" w:fill="auto"/>
            <w:vAlign w:val="center"/>
          </w:tcPr>
          <w:p w14:paraId="25D2C24A" w14:textId="77777777" w:rsidR="00F06D2C" w:rsidRPr="006D4872" w:rsidRDefault="00F06D2C" w:rsidP="00DE698C">
            <w:pPr>
              <w:pStyle w:val="TableContentLeft"/>
              <w:rPr>
                <w:color w:val="000000" w:themeColor="text1"/>
              </w:rPr>
            </w:pPr>
            <w:r w:rsidRPr="006D4872">
              <w:rPr>
                <w:color w:val="000000" w:themeColor="text1"/>
              </w:rPr>
              <w:t>1</w:t>
            </w:r>
          </w:p>
        </w:tc>
        <w:tc>
          <w:tcPr>
            <w:tcW w:w="671" w:type="pct"/>
            <w:shd w:val="clear" w:color="auto" w:fill="auto"/>
            <w:vAlign w:val="center"/>
          </w:tcPr>
          <w:p w14:paraId="2174542C"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06CDD3CF"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ALL)</w:t>
            </w:r>
          </w:p>
        </w:tc>
        <w:tc>
          <w:tcPr>
            <w:tcW w:w="1877" w:type="pct"/>
            <w:shd w:val="clear" w:color="auto" w:fill="auto"/>
            <w:vAlign w:val="center"/>
          </w:tcPr>
          <w:p w14:paraId="21436C0A" w14:textId="77777777" w:rsidR="00F06D2C" w:rsidRPr="006D4872" w:rsidRDefault="00F06D2C" w:rsidP="00DE698C">
            <w:pPr>
              <w:pStyle w:val="TableContentLeft"/>
              <w:rPr>
                <w:color w:val="000000" w:themeColor="text1"/>
              </w:rPr>
            </w:pPr>
            <w:r w:rsidRPr="006D4872">
              <w:rPr>
                <w:color w:val="000000" w:themeColor="text1"/>
              </w:rPr>
              <w:t xml:space="preserve">#R_LIST_NOTIF_IN1_EN1 </w:t>
            </w:r>
          </w:p>
          <w:p w14:paraId="32948C2F"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32E71DCF" w14:textId="77777777" w:rsidTr="006D4872">
        <w:trPr>
          <w:trHeight w:val="314"/>
          <w:jc w:val="center"/>
        </w:trPr>
        <w:tc>
          <w:tcPr>
            <w:tcW w:w="423" w:type="pct"/>
            <w:shd w:val="clear" w:color="auto" w:fill="auto"/>
            <w:vAlign w:val="center"/>
          </w:tcPr>
          <w:p w14:paraId="2D9ED5D2" w14:textId="77777777" w:rsidR="00F06D2C" w:rsidRPr="006D4872" w:rsidRDefault="00F06D2C" w:rsidP="00DE698C">
            <w:pPr>
              <w:pStyle w:val="TableContentLeft"/>
              <w:rPr>
                <w:color w:val="000000" w:themeColor="text1"/>
              </w:rPr>
            </w:pPr>
            <w:r w:rsidRPr="006D4872">
              <w:rPr>
                <w:color w:val="000000" w:themeColor="text1"/>
              </w:rPr>
              <w:t>2</w:t>
            </w:r>
          </w:p>
        </w:tc>
        <w:tc>
          <w:tcPr>
            <w:tcW w:w="671" w:type="pct"/>
            <w:shd w:val="clear" w:color="auto" w:fill="auto"/>
            <w:vAlign w:val="center"/>
          </w:tcPr>
          <w:p w14:paraId="417DB3BA"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0E64C9A1"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OMITTED)</w:t>
            </w:r>
          </w:p>
        </w:tc>
        <w:tc>
          <w:tcPr>
            <w:tcW w:w="1877" w:type="pct"/>
            <w:shd w:val="clear" w:color="auto" w:fill="auto"/>
            <w:vAlign w:val="center"/>
          </w:tcPr>
          <w:p w14:paraId="4B97DDE9" w14:textId="77777777" w:rsidR="00F06D2C" w:rsidRPr="006D4872" w:rsidRDefault="00F06D2C" w:rsidP="00DE698C">
            <w:pPr>
              <w:pStyle w:val="TableContentLeft"/>
              <w:rPr>
                <w:color w:val="000000" w:themeColor="text1"/>
              </w:rPr>
            </w:pPr>
            <w:r w:rsidRPr="006D4872">
              <w:rPr>
                <w:color w:val="000000" w:themeColor="text1"/>
              </w:rPr>
              <w:t>#R_LIST_NOTIF_IN1_EN1</w:t>
            </w:r>
          </w:p>
          <w:p w14:paraId="1C2904DF"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00F4E4D7" w14:textId="77777777" w:rsidTr="006D4872">
        <w:trPr>
          <w:trHeight w:val="314"/>
          <w:jc w:val="center"/>
        </w:trPr>
        <w:tc>
          <w:tcPr>
            <w:tcW w:w="423" w:type="pct"/>
            <w:shd w:val="clear" w:color="auto" w:fill="auto"/>
            <w:vAlign w:val="center"/>
          </w:tcPr>
          <w:p w14:paraId="676F57DA" w14:textId="77777777" w:rsidR="00F06D2C" w:rsidRPr="006D4872" w:rsidRDefault="00F06D2C" w:rsidP="00DE698C">
            <w:pPr>
              <w:pStyle w:val="TableContentLeft"/>
              <w:rPr>
                <w:color w:val="000000" w:themeColor="text1"/>
              </w:rPr>
            </w:pPr>
            <w:r w:rsidRPr="006D4872">
              <w:rPr>
                <w:color w:val="000000" w:themeColor="text1"/>
              </w:rPr>
              <w:t>3</w:t>
            </w:r>
          </w:p>
        </w:tc>
        <w:tc>
          <w:tcPr>
            <w:tcW w:w="671" w:type="pct"/>
            <w:shd w:val="clear" w:color="auto" w:fill="auto"/>
            <w:vAlign w:val="center"/>
          </w:tcPr>
          <w:p w14:paraId="358A353D"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12294658"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NONE)</w:t>
            </w:r>
          </w:p>
        </w:tc>
        <w:tc>
          <w:tcPr>
            <w:tcW w:w="1877" w:type="pct"/>
            <w:shd w:val="clear" w:color="auto" w:fill="auto"/>
            <w:vAlign w:val="center"/>
          </w:tcPr>
          <w:p w14:paraId="547C67FF" w14:textId="77777777" w:rsidR="00F06D2C" w:rsidRPr="006D4872" w:rsidRDefault="00F06D2C" w:rsidP="00DE698C">
            <w:pPr>
              <w:pStyle w:val="TableContentLeft"/>
              <w:rPr>
                <w:color w:val="000000" w:themeColor="text1"/>
              </w:rPr>
            </w:pPr>
            <w:r w:rsidRPr="006D4872">
              <w:rPr>
                <w:color w:val="000000" w:themeColor="text1"/>
              </w:rPr>
              <w:t>#R_LIST_NOTIF_NONE SW = 0x9000</w:t>
            </w:r>
          </w:p>
          <w:p w14:paraId="43AE8D29" w14:textId="77777777" w:rsidR="00F06D2C" w:rsidRPr="006D4872" w:rsidRDefault="00F06D2C" w:rsidP="00DE698C">
            <w:pPr>
              <w:pStyle w:val="TableContentLeft"/>
              <w:rPr>
                <w:color w:val="000000" w:themeColor="text1"/>
              </w:rPr>
            </w:pPr>
            <w:r w:rsidRPr="006D4872">
              <w:rPr>
                <w:color w:val="000000" w:themeColor="text1"/>
              </w:rPr>
              <w:t>OR</w:t>
            </w:r>
          </w:p>
          <w:p w14:paraId="1A6A2A79" w14:textId="77777777" w:rsidR="00F06D2C" w:rsidRPr="006D4872" w:rsidRDefault="00F06D2C" w:rsidP="00DE698C">
            <w:pPr>
              <w:pStyle w:val="TableContentLeft"/>
              <w:rPr>
                <w:color w:val="000000" w:themeColor="text1"/>
              </w:rPr>
            </w:pPr>
            <w:r w:rsidRPr="006D4872">
              <w:rPr>
                <w:color w:val="000000" w:themeColor="text1"/>
              </w:rPr>
              <w:t>#R_LIST_NOTIF_UNDEFINED_ERROR SW = 0x9000</w:t>
            </w:r>
          </w:p>
        </w:tc>
      </w:tr>
      <w:tr w:rsidR="00F06D2C" w:rsidRPr="00825C6A" w14:paraId="5E4F82C8" w14:textId="77777777" w:rsidTr="006D4872">
        <w:trPr>
          <w:trHeight w:val="314"/>
          <w:jc w:val="center"/>
        </w:trPr>
        <w:tc>
          <w:tcPr>
            <w:tcW w:w="423" w:type="pct"/>
            <w:shd w:val="clear" w:color="auto" w:fill="auto"/>
            <w:vAlign w:val="center"/>
          </w:tcPr>
          <w:p w14:paraId="4DFBBE62" w14:textId="77777777" w:rsidR="00F06D2C" w:rsidRPr="006D4872" w:rsidRDefault="00F06D2C" w:rsidP="00DE698C">
            <w:pPr>
              <w:pStyle w:val="TableContentLeft"/>
              <w:rPr>
                <w:color w:val="000000" w:themeColor="text1"/>
              </w:rPr>
            </w:pPr>
            <w:r w:rsidRPr="006D4872">
              <w:rPr>
                <w:color w:val="000000" w:themeColor="text1"/>
              </w:rPr>
              <w:t>4</w:t>
            </w:r>
          </w:p>
        </w:tc>
        <w:tc>
          <w:tcPr>
            <w:tcW w:w="671" w:type="pct"/>
            <w:shd w:val="clear" w:color="auto" w:fill="auto"/>
            <w:vAlign w:val="center"/>
          </w:tcPr>
          <w:p w14:paraId="4DC38ADF"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61B36713"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INSTALL)</w:t>
            </w:r>
          </w:p>
        </w:tc>
        <w:tc>
          <w:tcPr>
            <w:tcW w:w="1877" w:type="pct"/>
            <w:shd w:val="clear" w:color="auto" w:fill="auto"/>
            <w:vAlign w:val="center"/>
          </w:tcPr>
          <w:p w14:paraId="3A862A7B" w14:textId="77777777" w:rsidR="00F06D2C" w:rsidRPr="006D4872" w:rsidRDefault="00F06D2C" w:rsidP="00DE698C">
            <w:pPr>
              <w:pStyle w:val="TableContentLeft"/>
              <w:rPr>
                <w:color w:val="000000" w:themeColor="text1"/>
              </w:rPr>
            </w:pPr>
            <w:r w:rsidRPr="006D4872">
              <w:rPr>
                <w:color w:val="000000" w:themeColor="text1"/>
              </w:rPr>
              <w:t>#R_LIST_NOTIF_IN1</w:t>
            </w:r>
          </w:p>
          <w:p w14:paraId="48187DB6"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24F37345" w14:textId="77777777" w:rsidTr="006D4872">
        <w:trPr>
          <w:trHeight w:val="314"/>
          <w:jc w:val="center"/>
        </w:trPr>
        <w:tc>
          <w:tcPr>
            <w:tcW w:w="423" w:type="pct"/>
            <w:shd w:val="clear" w:color="auto" w:fill="auto"/>
            <w:vAlign w:val="center"/>
          </w:tcPr>
          <w:p w14:paraId="2B590DB2" w14:textId="77777777" w:rsidR="00F06D2C" w:rsidRPr="006D4872" w:rsidRDefault="00F06D2C" w:rsidP="00DE698C">
            <w:pPr>
              <w:pStyle w:val="TableContentLeft"/>
              <w:rPr>
                <w:color w:val="000000" w:themeColor="text1"/>
              </w:rPr>
            </w:pPr>
            <w:r w:rsidRPr="006D4872">
              <w:rPr>
                <w:color w:val="000000" w:themeColor="text1"/>
              </w:rPr>
              <w:t>5</w:t>
            </w:r>
          </w:p>
        </w:tc>
        <w:tc>
          <w:tcPr>
            <w:tcW w:w="671" w:type="pct"/>
            <w:shd w:val="clear" w:color="auto" w:fill="auto"/>
            <w:vAlign w:val="center"/>
          </w:tcPr>
          <w:p w14:paraId="126F33BE"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4F20BDD7"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ENABLE)</w:t>
            </w:r>
          </w:p>
        </w:tc>
        <w:tc>
          <w:tcPr>
            <w:tcW w:w="1877" w:type="pct"/>
            <w:shd w:val="clear" w:color="auto" w:fill="auto"/>
            <w:vAlign w:val="center"/>
          </w:tcPr>
          <w:p w14:paraId="361FB553" w14:textId="77777777" w:rsidR="00F06D2C" w:rsidRPr="006D4872" w:rsidRDefault="00F06D2C" w:rsidP="00DE698C">
            <w:pPr>
              <w:pStyle w:val="TableContentLeft"/>
              <w:rPr>
                <w:color w:val="000000" w:themeColor="text1"/>
              </w:rPr>
            </w:pPr>
            <w:r w:rsidRPr="006D4872">
              <w:rPr>
                <w:color w:val="000000" w:themeColor="text1"/>
              </w:rPr>
              <w:t>#R_LIST_NOTIF_EN1</w:t>
            </w:r>
          </w:p>
          <w:p w14:paraId="797C1148"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45DEF48E" w14:textId="77777777" w:rsidTr="006D4872">
        <w:trPr>
          <w:trHeight w:val="314"/>
          <w:jc w:val="center"/>
        </w:trPr>
        <w:tc>
          <w:tcPr>
            <w:tcW w:w="423" w:type="pct"/>
            <w:shd w:val="clear" w:color="auto" w:fill="auto"/>
            <w:vAlign w:val="center"/>
          </w:tcPr>
          <w:p w14:paraId="2A99F356" w14:textId="77777777" w:rsidR="00F06D2C" w:rsidRPr="006D4872" w:rsidRDefault="00F06D2C" w:rsidP="00DE698C">
            <w:pPr>
              <w:pStyle w:val="TableContentLeft"/>
              <w:rPr>
                <w:color w:val="000000" w:themeColor="text1"/>
              </w:rPr>
            </w:pPr>
            <w:r w:rsidRPr="006D4872">
              <w:rPr>
                <w:color w:val="000000" w:themeColor="text1"/>
              </w:rPr>
              <w:t>6</w:t>
            </w:r>
          </w:p>
        </w:tc>
        <w:tc>
          <w:tcPr>
            <w:tcW w:w="671" w:type="pct"/>
            <w:shd w:val="clear" w:color="auto" w:fill="auto"/>
            <w:vAlign w:val="center"/>
          </w:tcPr>
          <w:p w14:paraId="6F18F8D7"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2C0F3EB3"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DISABLE)</w:t>
            </w:r>
          </w:p>
        </w:tc>
        <w:tc>
          <w:tcPr>
            <w:tcW w:w="1877" w:type="pct"/>
            <w:shd w:val="clear" w:color="auto" w:fill="auto"/>
            <w:vAlign w:val="center"/>
          </w:tcPr>
          <w:p w14:paraId="5FE536C3" w14:textId="77777777" w:rsidR="00F06D2C" w:rsidRPr="006D4872" w:rsidRDefault="00F06D2C" w:rsidP="00DE698C">
            <w:pPr>
              <w:pStyle w:val="TableContentLeft"/>
              <w:rPr>
                <w:color w:val="000000" w:themeColor="text1"/>
              </w:rPr>
            </w:pPr>
            <w:r w:rsidRPr="006D4872">
              <w:rPr>
                <w:color w:val="000000" w:themeColor="text1"/>
              </w:rPr>
              <w:t>#R_LIST_NOTIF_NONE</w:t>
            </w:r>
          </w:p>
          <w:p w14:paraId="7772B998"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683BA335" w14:textId="77777777" w:rsidTr="006D4872">
        <w:trPr>
          <w:trHeight w:val="314"/>
          <w:jc w:val="center"/>
        </w:trPr>
        <w:tc>
          <w:tcPr>
            <w:tcW w:w="423" w:type="pct"/>
            <w:shd w:val="clear" w:color="auto" w:fill="auto"/>
            <w:vAlign w:val="center"/>
          </w:tcPr>
          <w:p w14:paraId="1558C700" w14:textId="77777777" w:rsidR="00F06D2C" w:rsidRPr="006D4872" w:rsidRDefault="00F06D2C" w:rsidP="00DE698C">
            <w:pPr>
              <w:pStyle w:val="TableContentLeft"/>
              <w:rPr>
                <w:color w:val="000000" w:themeColor="text1"/>
              </w:rPr>
            </w:pPr>
            <w:r w:rsidRPr="006D4872">
              <w:rPr>
                <w:color w:val="000000" w:themeColor="text1"/>
              </w:rPr>
              <w:t>7</w:t>
            </w:r>
          </w:p>
        </w:tc>
        <w:tc>
          <w:tcPr>
            <w:tcW w:w="671" w:type="pct"/>
            <w:shd w:val="clear" w:color="auto" w:fill="auto"/>
            <w:vAlign w:val="center"/>
          </w:tcPr>
          <w:p w14:paraId="09D7158F"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1B62B82A"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DELETE)</w:t>
            </w:r>
          </w:p>
        </w:tc>
        <w:tc>
          <w:tcPr>
            <w:tcW w:w="1877" w:type="pct"/>
            <w:shd w:val="clear" w:color="auto" w:fill="auto"/>
            <w:vAlign w:val="center"/>
          </w:tcPr>
          <w:p w14:paraId="353FD2FD" w14:textId="77777777" w:rsidR="00F06D2C" w:rsidRPr="006D4872" w:rsidRDefault="00F06D2C" w:rsidP="00DE698C">
            <w:pPr>
              <w:pStyle w:val="TableContentLeft"/>
              <w:rPr>
                <w:color w:val="000000" w:themeColor="text1"/>
              </w:rPr>
            </w:pPr>
            <w:r w:rsidRPr="006D4872">
              <w:rPr>
                <w:color w:val="000000" w:themeColor="text1"/>
              </w:rPr>
              <w:t>#R_LIST_NOTIF_NONE</w:t>
            </w:r>
          </w:p>
          <w:p w14:paraId="6C8E026F"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534F1C90" w14:textId="77777777" w:rsidTr="006D4872">
        <w:trPr>
          <w:trHeight w:val="314"/>
          <w:jc w:val="center"/>
        </w:trPr>
        <w:tc>
          <w:tcPr>
            <w:tcW w:w="423" w:type="pct"/>
            <w:shd w:val="clear" w:color="auto" w:fill="auto"/>
            <w:vAlign w:val="center"/>
          </w:tcPr>
          <w:p w14:paraId="52F1119A" w14:textId="77777777" w:rsidR="00F06D2C" w:rsidRPr="006D4872" w:rsidRDefault="00F06D2C" w:rsidP="00DE698C">
            <w:pPr>
              <w:pStyle w:val="TableContentLeft"/>
              <w:rPr>
                <w:color w:val="000000" w:themeColor="text1"/>
              </w:rPr>
            </w:pPr>
            <w:r w:rsidRPr="006D4872">
              <w:rPr>
                <w:color w:val="000000" w:themeColor="text1"/>
              </w:rPr>
              <w:t>8</w:t>
            </w:r>
          </w:p>
        </w:tc>
        <w:tc>
          <w:tcPr>
            <w:tcW w:w="671" w:type="pct"/>
            <w:shd w:val="clear" w:color="auto" w:fill="auto"/>
            <w:vAlign w:val="center"/>
          </w:tcPr>
          <w:p w14:paraId="053D29A0"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16728916"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INSTALL_ENABLE)</w:t>
            </w:r>
          </w:p>
        </w:tc>
        <w:tc>
          <w:tcPr>
            <w:tcW w:w="1877" w:type="pct"/>
            <w:shd w:val="clear" w:color="auto" w:fill="auto"/>
            <w:vAlign w:val="center"/>
          </w:tcPr>
          <w:p w14:paraId="4301E00B" w14:textId="77777777" w:rsidR="00F06D2C" w:rsidRPr="006D4872" w:rsidRDefault="00F06D2C" w:rsidP="00DE698C">
            <w:pPr>
              <w:pStyle w:val="TableContentLeft"/>
              <w:rPr>
                <w:color w:val="000000" w:themeColor="text1"/>
              </w:rPr>
            </w:pPr>
            <w:r w:rsidRPr="006D4872">
              <w:rPr>
                <w:color w:val="000000" w:themeColor="text1"/>
              </w:rPr>
              <w:t>#R_LIST_NOTIF_IN1_EN1</w:t>
            </w:r>
          </w:p>
          <w:p w14:paraId="39FCD1AD"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4EEABA77" w14:textId="77777777" w:rsidTr="006D4872">
        <w:trPr>
          <w:trHeight w:val="314"/>
          <w:jc w:val="center"/>
        </w:trPr>
        <w:tc>
          <w:tcPr>
            <w:tcW w:w="423" w:type="pct"/>
            <w:shd w:val="clear" w:color="auto" w:fill="auto"/>
            <w:vAlign w:val="center"/>
          </w:tcPr>
          <w:p w14:paraId="1D079476" w14:textId="77777777" w:rsidR="00F06D2C" w:rsidRPr="006D4872" w:rsidRDefault="00F06D2C" w:rsidP="00DE698C">
            <w:pPr>
              <w:pStyle w:val="TableContentLeft"/>
              <w:rPr>
                <w:color w:val="000000" w:themeColor="text1"/>
              </w:rPr>
            </w:pPr>
            <w:r w:rsidRPr="006D4872">
              <w:rPr>
                <w:color w:val="000000" w:themeColor="text1"/>
              </w:rPr>
              <w:t>9</w:t>
            </w:r>
          </w:p>
        </w:tc>
        <w:tc>
          <w:tcPr>
            <w:tcW w:w="671" w:type="pct"/>
            <w:shd w:val="clear" w:color="auto" w:fill="auto"/>
            <w:vAlign w:val="center"/>
          </w:tcPr>
          <w:p w14:paraId="46D725AB"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46CCF0CE"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DISABLE_DELETE)</w:t>
            </w:r>
          </w:p>
        </w:tc>
        <w:tc>
          <w:tcPr>
            <w:tcW w:w="1877" w:type="pct"/>
            <w:shd w:val="clear" w:color="auto" w:fill="auto"/>
            <w:vAlign w:val="center"/>
          </w:tcPr>
          <w:p w14:paraId="3F3EE6F4" w14:textId="77777777" w:rsidR="00F06D2C" w:rsidRPr="006D4872" w:rsidRDefault="00F06D2C" w:rsidP="00DE698C">
            <w:pPr>
              <w:pStyle w:val="TableContentLeft"/>
              <w:rPr>
                <w:color w:val="000000" w:themeColor="text1"/>
              </w:rPr>
            </w:pPr>
            <w:r w:rsidRPr="006D4872">
              <w:rPr>
                <w:color w:val="000000" w:themeColor="text1"/>
              </w:rPr>
              <w:t>#R_LIST_NOTIF_NONE</w:t>
            </w:r>
          </w:p>
          <w:p w14:paraId="6B2EE97E"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392987C7" w14:textId="77777777" w:rsidTr="006D4872">
        <w:trPr>
          <w:trHeight w:val="314"/>
          <w:jc w:val="center"/>
        </w:trPr>
        <w:tc>
          <w:tcPr>
            <w:tcW w:w="423" w:type="pct"/>
            <w:shd w:val="clear" w:color="auto" w:fill="auto"/>
            <w:vAlign w:val="center"/>
          </w:tcPr>
          <w:p w14:paraId="1E004532" w14:textId="77777777" w:rsidR="00F06D2C" w:rsidRPr="006D4872" w:rsidRDefault="00F06D2C" w:rsidP="00DE698C">
            <w:pPr>
              <w:pStyle w:val="TableContentLeft"/>
              <w:rPr>
                <w:color w:val="000000" w:themeColor="text1"/>
              </w:rPr>
            </w:pPr>
            <w:r w:rsidRPr="006D4872">
              <w:rPr>
                <w:color w:val="000000" w:themeColor="text1"/>
              </w:rPr>
              <w:t>10</w:t>
            </w:r>
          </w:p>
        </w:tc>
        <w:tc>
          <w:tcPr>
            <w:tcW w:w="671" w:type="pct"/>
            <w:shd w:val="clear" w:color="auto" w:fill="auto"/>
            <w:vAlign w:val="center"/>
          </w:tcPr>
          <w:p w14:paraId="0B6B511B"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2F13264B"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DISABLE_ENABLE)</w:t>
            </w:r>
          </w:p>
        </w:tc>
        <w:tc>
          <w:tcPr>
            <w:tcW w:w="1877" w:type="pct"/>
            <w:shd w:val="clear" w:color="auto" w:fill="auto"/>
            <w:vAlign w:val="center"/>
          </w:tcPr>
          <w:p w14:paraId="0CB0C88A" w14:textId="77777777" w:rsidR="00F06D2C" w:rsidRPr="006D4872" w:rsidRDefault="00F06D2C" w:rsidP="00DE698C">
            <w:pPr>
              <w:pStyle w:val="TableContentLeft"/>
              <w:rPr>
                <w:color w:val="000000" w:themeColor="text1"/>
              </w:rPr>
            </w:pPr>
            <w:r w:rsidRPr="006D4872">
              <w:rPr>
                <w:color w:val="000000" w:themeColor="text1"/>
              </w:rPr>
              <w:t>#R_LIST_NOTIF_EN1</w:t>
            </w:r>
          </w:p>
          <w:p w14:paraId="750A1FEF" w14:textId="77777777" w:rsidR="00F06D2C" w:rsidRPr="006D4872" w:rsidRDefault="00F06D2C" w:rsidP="00DE698C">
            <w:pPr>
              <w:pStyle w:val="TableContentLeft"/>
              <w:rPr>
                <w:color w:val="000000" w:themeColor="text1"/>
              </w:rPr>
            </w:pPr>
            <w:r w:rsidRPr="006D4872">
              <w:rPr>
                <w:color w:val="000000" w:themeColor="text1"/>
              </w:rPr>
              <w:t>SW = 0x9000</w:t>
            </w:r>
          </w:p>
        </w:tc>
      </w:tr>
      <w:tr w:rsidR="00F06D2C" w:rsidRPr="00825C6A" w14:paraId="65BC23D1" w14:textId="77777777" w:rsidTr="006D4872">
        <w:trPr>
          <w:trHeight w:val="314"/>
          <w:jc w:val="center"/>
        </w:trPr>
        <w:tc>
          <w:tcPr>
            <w:tcW w:w="423" w:type="pct"/>
            <w:shd w:val="clear" w:color="auto" w:fill="auto"/>
            <w:vAlign w:val="center"/>
          </w:tcPr>
          <w:p w14:paraId="094AA813" w14:textId="77777777" w:rsidR="00F06D2C" w:rsidRPr="006D4872" w:rsidRDefault="00F06D2C" w:rsidP="00DE698C">
            <w:pPr>
              <w:pStyle w:val="TableContentLeft"/>
              <w:rPr>
                <w:color w:val="000000" w:themeColor="text1"/>
              </w:rPr>
            </w:pPr>
            <w:r w:rsidRPr="006D4872">
              <w:rPr>
                <w:color w:val="000000" w:themeColor="text1"/>
              </w:rPr>
              <w:t>11</w:t>
            </w:r>
          </w:p>
        </w:tc>
        <w:tc>
          <w:tcPr>
            <w:tcW w:w="671" w:type="pct"/>
            <w:shd w:val="clear" w:color="auto" w:fill="auto"/>
            <w:vAlign w:val="center"/>
          </w:tcPr>
          <w:p w14:paraId="101E9F05" w14:textId="77777777" w:rsidR="00F06D2C" w:rsidRPr="006D4872" w:rsidRDefault="00F06D2C" w:rsidP="00DE698C">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29" w:type="pct"/>
            <w:shd w:val="clear" w:color="auto" w:fill="auto"/>
            <w:vAlign w:val="center"/>
          </w:tcPr>
          <w:p w14:paraId="01C74C8D" w14:textId="77777777" w:rsidR="00F06D2C" w:rsidRPr="006D4872" w:rsidRDefault="00F06D2C" w:rsidP="00DE698C">
            <w:pPr>
              <w:pStyle w:val="TableContentLeft"/>
              <w:rPr>
                <w:color w:val="000000" w:themeColor="text1"/>
              </w:rPr>
            </w:pPr>
            <w:r w:rsidRPr="006D4872">
              <w:rPr>
                <w:color w:val="000000" w:themeColor="text1"/>
              </w:rPr>
              <w:t>MTD_STORE_DATA(</w:t>
            </w:r>
            <w:r w:rsidRPr="006D4872">
              <w:rPr>
                <w:color w:val="000000" w:themeColor="text1"/>
              </w:rPr>
              <w:br/>
              <w:t>#LIST_NOTIF_INSTALL_ENABLE_DISABLE)</w:t>
            </w:r>
          </w:p>
        </w:tc>
        <w:tc>
          <w:tcPr>
            <w:tcW w:w="1877" w:type="pct"/>
            <w:shd w:val="clear" w:color="auto" w:fill="auto"/>
            <w:vAlign w:val="center"/>
          </w:tcPr>
          <w:p w14:paraId="55D06682" w14:textId="77777777" w:rsidR="00F06D2C" w:rsidRPr="006D4872" w:rsidRDefault="00F06D2C" w:rsidP="00DE698C">
            <w:pPr>
              <w:pStyle w:val="TableContentLeft"/>
              <w:rPr>
                <w:color w:val="000000" w:themeColor="text1"/>
              </w:rPr>
            </w:pPr>
            <w:r w:rsidRPr="006D4872">
              <w:rPr>
                <w:color w:val="000000" w:themeColor="text1"/>
              </w:rPr>
              <w:t>#R_LIST_NOTIF_IN1_EN1</w:t>
            </w:r>
          </w:p>
          <w:p w14:paraId="36F9664A" w14:textId="77777777" w:rsidR="00F06D2C" w:rsidRPr="006D4872" w:rsidRDefault="00F06D2C" w:rsidP="00DE698C">
            <w:pPr>
              <w:pStyle w:val="TableContentLeft"/>
              <w:rPr>
                <w:color w:val="000000" w:themeColor="text1"/>
              </w:rPr>
            </w:pPr>
            <w:r w:rsidRPr="006D4872">
              <w:rPr>
                <w:color w:val="000000" w:themeColor="text1"/>
              </w:rPr>
              <w:t>SW = 0x9000</w:t>
            </w:r>
          </w:p>
        </w:tc>
      </w:tr>
    </w:tbl>
    <w:p w14:paraId="7DB6E815" w14:textId="77777777" w:rsidR="00A46E14" w:rsidRPr="006D4872" w:rsidRDefault="00A46E14" w:rsidP="00A46E14">
      <w:pPr>
        <w:pStyle w:val="Heading6no"/>
      </w:pPr>
      <w:r w:rsidRPr="006D4872">
        <w:t>Test Sequence #09 Nominal: Enable and Install (PIR)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56"/>
        <w:gridCol w:w="3382"/>
      </w:tblGrid>
      <w:tr w:rsidR="00500F04" w:rsidRPr="00825C6A" w14:paraId="3770DFED" w14:textId="77777777" w:rsidTr="00EF45BF">
        <w:trPr>
          <w:trHeight w:val="314"/>
          <w:jc w:val="center"/>
        </w:trPr>
        <w:tc>
          <w:tcPr>
            <w:tcW w:w="423" w:type="pct"/>
            <w:shd w:val="clear" w:color="auto" w:fill="C00000"/>
            <w:vAlign w:val="center"/>
          </w:tcPr>
          <w:p w14:paraId="6CF261B1" w14:textId="77777777" w:rsidR="00F06D2C" w:rsidRPr="006D4872" w:rsidRDefault="00F06D2C" w:rsidP="00EF45BF">
            <w:pPr>
              <w:pStyle w:val="TableHeader"/>
              <w:rPr>
                <w:lang w:val="en-GB"/>
              </w:rPr>
            </w:pPr>
            <w:r w:rsidRPr="006D4872">
              <w:rPr>
                <w:lang w:val="en-GB"/>
              </w:rPr>
              <w:t>Step</w:t>
            </w:r>
          </w:p>
        </w:tc>
        <w:tc>
          <w:tcPr>
            <w:tcW w:w="671" w:type="pct"/>
            <w:shd w:val="clear" w:color="auto" w:fill="C00000"/>
            <w:vAlign w:val="center"/>
          </w:tcPr>
          <w:p w14:paraId="299AAB14" w14:textId="77777777" w:rsidR="00F06D2C" w:rsidRPr="006D4872" w:rsidRDefault="00F06D2C" w:rsidP="00EF45BF">
            <w:pPr>
              <w:pStyle w:val="TableHeader"/>
              <w:rPr>
                <w:lang w:val="en-GB"/>
              </w:rPr>
            </w:pPr>
            <w:r w:rsidRPr="006D4872">
              <w:rPr>
                <w:lang w:val="en-GB"/>
              </w:rPr>
              <w:t>Direction</w:t>
            </w:r>
          </w:p>
        </w:tc>
        <w:tc>
          <w:tcPr>
            <w:tcW w:w="2029" w:type="pct"/>
            <w:shd w:val="clear" w:color="auto" w:fill="C00000"/>
            <w:vAlign w:val="center"/>
          </w:tcPr>
          <w:p w14:paraId="2DA1E7C6" w14:textId="77777777" w:rsidR="00F06D2C" w:rsidRPr="006D4872" w:rsidRDefault="00F06D2C" w:rsidP="00EF45BF">
            <w:pPr>
              <w:pStyle w:val="TableHeader"/>
              <w:rPr>
                <w:lang w:val="en-GB"/>
              </w:rPr>
            </w:pPr>
            <w:r w:rsidRPr="006D4872">
              <w:rPr>
                <w:lang w:val="en-GB"/>
              </w:rPr>
              <w:t>Sequence / Description</w:t>
            </w:r>
          </w:p>
        </w:tc>
        <w:tc>
          <w:tcPr>
            <w:tcW w:w="1877" w:type="pct"/>
            <w:shd w:val="clear" w:color="auto" w:fill="C00000"/>
            <w:vAlign w:val="center"/>
          </w:tcPr>
          <w:p w14:paraId="374551AD" w14:textId="77777777" w:rsidR="00F06D2C" w:rsidRPr="006D4872" w:rsidRDefault="00F06D2C" w:rsidP="00EF45BF">
            <w:pPr>
              <w:pStyle w:val="TableHeader"/>
              <w:rPr>
                <w:lang w:val="en-GB"/>
              </w:rPr>
            </w:pPr>
            <w:r w:rsidRPr="006D4872">
              <w:rPr>
                <w:lang w:val="en-GB"/>
              </w:rPr>
              <w:t>Expected result</w:t>
            </w:r>
          </w:p>
        </w:tc>
      </w:tr>
      <w:tr w:rsidR="00500F04" w:rsidRPr="00825C6A" w14:paraId="312264FF" w14:textId="77777777" w:rsidTr="00EF45BF">
        <w:trPr>
          <w:trHeight w:val="314"/>
          <w:jc w:val="center"/>
        </w:trPr>
        <w:tc>
          <w:tcPr>
            <w:tcW w:w="423" w:type="pct"/>
            <w:shd w:val="clear" w:color="auto" w:fill="auto"/>
            <w:vAlign w:val="center"/>
          </w:tcPr>
          <w:p w14:paraId="004B5374" w14:textId="77777777" w:rsidR="00F06D2C" w:rsidRPr="006D4872" w:rsidRDefault="00F06D2C" w:rsidP="00EF45BF">
            <w:pPr>
              <w:pStyle w:val="TableText"/>
              <w:rPr>
                <w:sz w:val="18"/>
                <w:szCs w:val="18"/>
              </w:rPr>
            </w:pPr>
            <w:r w:rsidRPr="006D4872">
              <w:rPr>
                <w:sz w:val="18"/>
                <w:szCs w:val="18"/>
              </w:rPr>
              <w:t>IC1</w:t>
            </w:r>
          </w:p>
        </w:tc>
        <w:tc>
          <w:tcPr>
            <w:tcW w:w="4577" w:type="pct"/>
            <w:gridSpan w:val="3"/>
            <w:shd w:val="clear" w:color="auto" w:fill="auto"/>
            <w:vAlign w:val="center"/>
          </w:tcPr>
          <w:p w14:paraId="5FE186EE" w14:textId="77777777" w:rsidR="00F06D2C" w:rsidRPr="006D4872" w:rsidRDefault="00F06D2C" w:rsidP="00EF45BF">
            <w:pPr>
              <w:pStyle w:val="TableText"/>
              <w:rPr>
                <w:sz w:val="18"/>
                <w:szCs w:val="18"/>
              </w:rPr>
            </w:pPr>
            <w:r w:rsidRPr="006D4872">
              <w:rPr>
                <w:sz w:val="18"/>
                <w:szCs w:val="18"/>
              </w:rPr>
              <w:t>PROC_EUICC_INITIALIZATION_SEQUENCE</w:t>
            </w:r>
          </w:p>
        </w:tc>
      </w:tr>
      <w:tr w:rsidR="00500F04" w:rsidRPr="00825C6A" w14:paraId="1E5D530B" w14:textId="77777777" w:rsidTr="00EF45BF">
        <w:trPr>
          <w:trHeight w:val="314"/>
          <w:jc w:val="center"/>
        </w:trPr>
        <w:tc>
          <w:tcPr>
            <w:tcW w:w="423" w:type="pct"/>
            <w:shd w:val="clear" w:color="auto" w:fill="auto"/>
            <w:vAlign w:val="center"/>
          </w:tcPr>
          <w:p w14:paraId="0F894A2E" w14:textId="77777777" w:rsidR="00F06D2C" w:rsidRPr="006D4872" w:rsidRDefault="00F06D2C" w:rsidP="00EF45BF">
            <w:pPr>
              <w:pStyle w:val="TableText"/>
              <w:rPr>
                <w:sz w:val="18"/>
                <w:szCs w:val="18"/>
              </w:rPr>
            </w:pPr>
            <w:r w:rsidRPr="006D4872">
              <w:rPr>
                <w:sz w:val="18"/>
                <w:szCs w:val="18"/>
              </w:rPr>
              <w:lastRenderedPageBreak/>
              <w:t>IC2</w:t>
            </w:r>
          </w:p>
        </w:tc>
        <w:tc>
          <w:tcPr>
            <w:tcW w:w="4577" w:type="pct"/>
            <w:gridSpan w:val="3"/>
            <w:shd w:val="clear" w:color="auto" w:fill="auto"/>
            <w:vAlign w:val="center"/>
          </w:tcPr>
          <w:p w14:paraId="1292447B" w14:textId="77777777" w:rsidR="00F06D2C" w:rsidRPr="006D4872" w:rsidRDefault="00F06D2C" w:rsidP="00EF45BF">
            <w:pPr>
              <w:pStyle w:val="TableText"/>
              <w:rPr>
                <w:sz w:val="18"/>
                <w:szCs w:val="18"/>
              </w:rPr>
            </w:pPr>
            <w:r w:rsidRPr="006D4872">
              <w:rPr>
                <w:sz w:val="18"/>
                <w:szCs w:val="18"/>
              </w:rPr>
              <w:t>PROC_OPEN_LOGICAL_CHANNEL_AND_SELECT_ISDR</w:t>
            </w:r>
          </w:p>
        </w:tc>
      </w:tr>
      <w:tr w:rsidR="00500F04" w:rsidRPr="00825C6A" w14:paraId="260DD5CB" w14:textId="77777777" w:rsidTr="00EF45BF">
        <w:trPr>
          <w:trHeight w:val="314"/>
          <w:jc w:val="center"/>
        </w:trPr>
        <w:tc>
          <w:tcPr>
            <w:tcW w:w="423" w:type="pct"/>
            <w:shd w:val="clear" w:color="auto" w:fill="auto"/>
            <w:vAlign w:val="center"/>
          </w:tcPr>
          <w:p w14:paraId="7D478ACF" w14:textId="77777777" w:rsidR="00F06D2C" w:rsidRPr="006D4872" w:rsidRDefault="00F06D2C" w:rsidP="00EF45BF">
            <w:pPr>
              <w:pStyle w:val="TableText"/>
              <w:rPr>
                <w:sz w:val="18"/>
                <w:szCs w:val="18"/>
              </w:rPr>
            </w:pPr>
            <w:r w:rsidRPr="006D4872">
              <w:rPr>
                <w:sz w:val="18"/>
                <w:szCs w:val="18"/>
              </w:rPr>
              <w:t>IC3</w:t>
            </w:r>
          </w:p>
        </w:tc>
        <w:tc>
          <w:tcPr>
            <w:tcW w:w="4577" w:type="pct"/>
            <w:gridSpan w:val="3"/>
            <w:shd w:val="clear" w:color="auto" w:fill="auto"/>
            <w:vAlign w:val="center"/>
          </w:tcPr>
          <w:p w14:paraId="1B3C6155" w14:textId="77777777" w:rsidR="00F06D2C" w:rsidRPr="006D4872" w:rsidRDefault="00F06D2C" w:rsidP="00EF45BF">
            <w:pPr>
              <w:pStyle w:val="TableText"/>
              <w:rPr>
                <w:sz w:val="18"/>
                <w:szCs w:val="18"/>
              </w:rPr>
            </w:pPr>
            <w:r w:rsidRPr="006D4872">
              <w:rPr>
                <w:sz w:val="18"/>
                <w:szCs w:val="18"/>
              </w:rPr>
              <w:t>Install PROFILE_OPERATIONAL1. Remove both notifications.</w:t>
            </w:r>
          </w:p>
        </w:tc>
      </w:tr>
      <w:tr w:rsidR="00500F04" w:rsidRPr="00825C6A" w14:paraId="6D44D22F" w14:textId="77777777" w:rsidTr="00EF45BF">
        <w:trPr>
          <w:trHeight w:val="314"/>
          <w:jc w:val="center"/>
        </w:trPr>
        <w:tc>
          <w:tcPr>
            <w:tcW w:w="423" w:type="pct"/>
            <w:shd w:val="clear" w:color="auto" w:fill="auto"/>
            <w:vAlign w:val="center"/>
          </w:tcPr>
          <w:p w14:paraId="7BCF81F1" w14:textId="77777777" w:rsidR="00F06D2C" w:rsidRPr="006D4872" w:rsidRDefault="00F06D2C" w:rsidP="00EF45BF">
            <w:pPr>
              <w:pStyle w:val="TableText"/>
              <w:rPr>
                <w:sz w:val="18"/>
                <w:szCs w:val="18"/>
              </w:rPr>
            </w:pPr>
            <w:r w:rsidRPr="006D4872">
              <w:rPr>
                <w:sz w:val="18"/>
                <w:szCs w:val="18"/>
              </w:rPr>
              <w:t>IC4</w:t>
            </w:r>
          </w:p>
        </w:tc>
        <w:tc>
          <w:tcPr>
            <w:tcW w:w="4577" w:type="pct"/>
            <w:gridSpan w:val="3"/>
            <w:shd w:val="clear" w:color="auto" w:fill="auto"/>
            <w:vAlign w:val="center"/>
          </w:tcPr>
          <w:p w14:paraId="6E0A47BF" w14:textId="77777777" w:rsidR="00F06D2C" w:rsidRPr="006D4872" w:rsidRDefault="00F06D2C" w:rsidP="00EF45BF">
            <w:pPr>
              <w:pStyle w:val="TableText"/>
              <w:rPr>
                <w:sz w:val="18"/>
                <w:szCs w:val="18"/>
              </w:rPr>
            </w:pPr>
            <w:r w:rsidRPr="006D4872">
              <w:rPr>
                <w:sz w:val="18"/>
                <w:szCs w:val="18"/>
              </w:rPr>
              <w:t>Enable PROFILE_OPERATIONAL1. Do not remove the Notification.</w:t>
            </w:r>
          </w:p>
        </w:tc>
      </w:tr>
      <w:tr w:rsidR="00500F04" w:rsidRPr="00825C6A" w14:paraId="46FE487B" w14:textId="77777777" w:rsidTr="00EF45BF">
        <w:trPr>
          <w:trHeight w:val="314"/>
          <w:jc w:val="center"/>
        </w:trPr>
        <w:tc>
          <w:tcPr>
            <w:tcW w:w="423" w:type="pct"/>
            <w:shd w:val="clear" w:color="auto" w:fill="auto"/>
            <w:vAlign w:val="center"/>
          </w:tcPr>
          <w:p w14:paraId="04405940" w14:textId="77777777" w:rsidR="00F06D2C" w:rsidRPr="006D4872" w:rsidRDefault="00F06D2C" w:rsidP="00EF45BF">
            <w:pPr>
              <w:pStyle w:val="TableText"/>
              <w:rPr>
                <w:sz w:val="18"/>
                <w:szCs w:val="18"/>
              </w:rPr>
            </w:pPr>
            <w:r w:rsidRPr="006D4872">
              <w:rPr>
                <w:sz w:val="18"/>
                <w:szCs w:val="18"/>
              </w:rPr>
              <w:t>IC5</w:t>
            </w:r>
          </w:p>
        </w:tc>
        <w:tc>
          <w:tcPr>
            <w:tcW w:w="4577" w:type="pct"/>
            <w:gridSpan w:val="3"/>
            <w:shd w:val="clear" w:color="auto" w:fill="auto"/>
            <w:vAlign w:val="center"/>
          </w:tcPr>
          <w:p w14:paraId="33ACAF9D" w14:textId="77777777" w:rsidR="00F06D2C" w:rsidRPr="006D4872" w:rsidRDefault="00F06D2C" w:rsidP="00EF45BF">
            <w:pPr>
              <w:pStyle w:val="TableText"/>
              <w:rPr>
                <w:sz w:val="18"/>
                <w:szCs w:val="18"/>
              </w:rPr>
            </w:pPr>
            <w:r w:rsidRPr="006D4872">
              <w:rPr>
                <w:sz w:val="18"/>
                <w:szCs w:val="18"/>
              </w:rPr>
              <w:t>Install PROFILE_OPERATIONAL2 with #METADATA_OP_PROF2_NO_INSTALL.</w:t>
            </w:r>
          </w:p>
          <w:p w14:paraId="02D9D8D4" w14:textId="77777777" w:rsidR="00F06D2C" w:rsidRPr="006D4872" w:rsidRDefault="00F06D2C" w:rsidP="00EF45BF">
            <w:pPr>
              <w:pStyle w:val="TableText"/>
              <w:rPr>
                <w:rFonts w:cs="Arial"/>
                <w:sz w:val="18"/>
                <w:szCs w:val="18"/>
              </w:rPr>
            </w:pPr>
            <w:r w:rsidRPr="006D4872">
              <w:rPr>
                <w:rFonts w:cs="Arial"/>
                <w:sz w:val="18"/>
                <w:szCs w:val="18"/>
              </w:rPr>
              <w:t>The default Profile downloading procedure defined in section 2.2.3.1 SHALL be used with the following exceptions:</w:t>
            </w:r>
          </w:p>
          <w:p w14:paraId="2C314478" w14:textId="188B5473" w:rsidR="00F06D2C" w:rsidRPr="006D4872" w:rsidRDefault="00F06D2C" w:rsidP="00EF45BF">
            <w:pPr>
              <w:pStyle w:val="TableBulletText"/>
              <w:ind w:left="883"/>
              <w:rPr>
                <w:sz w:val="18"/>
              </w:rPr>
            </w:pPr>
            <w:r w:rsidRPr="006D4872">
              <w:rPr>
                <w:sz w:val="18"/>
              </w:rPr>
              <w:t>#CERT_S_SM_DP2auth_</w:t>
            </w:r>
            <w:r w:rsidR="00864D9B" w:rsidRPr="006D4872">
              <w:rPr>
                <w:sz w:val="18"/>
              </w:rPr>
              <w:t>SIG</w:t>
            </w:r>
            <w:r w:rsidRPr="006D4872">
              <w:rPr>
                <w:sz w:val="18"/>
              </w:rPr>
              <w:t xml:space="preserve"> SHALL be set in </w:t>
            </w:r>
            <w:r w:rsidR="00AA244B" w:rsidRPr="00AA244B">
              <w:rPr>
                <w:rFonts w:ascii="Courier New" w:hAnsi="Courier New" w:cs="Courier New"/>
                <w:sz w:val="18"/>
                <w:szCs w:val="18"/>
              </w:rPr>
              <w:t>MT</w:t>
            </w:r>
            <w:r w:rsidR="00AA244B">
              <w:rPr>
                <w:rFonts w:ascii="Courier New" w:hAnsi="Courier New" w:cs="Courier New"/>
                <w:sz w:val="18"/>
                <w:szCs w:val="18"/>
              </w:rPr>
              <w:t>D_</w:t>
            </w:r>
            <w:r w:rsidR="00AA244B" w:rsidRPr="006D4872">
              <w:rPr>
                <w:rFonts w:ascii="Courier New" w:hAnsi="Courier New" w:cs="Courier New"/>
                <w:sz w:val="18"/>
                <w:szCs w:val="18"/>
              </w:rPr>
              <w:t>AUTHENTICATE_SMDP</w:t>
            </w:r>
            <w:r w:rsidRPr="006D4872">
              <w:rPr>
                <w:rFonts w:ascii="Courier New" w:hAnsi="Courier New" w:cs="Courier New"/>
                <w:sz w:val="18"/>
                <w:szCs w:val="18"/>
              </w:rPr>
              <w:t xml:space="preserve"> </w:t>
            </w:r>
            <w:r w:rsidRPr="006D4872">
              <w:rPr>
                <w:sz w:val="18"/>
              </w:rPr>
              <w:t>rather than #CERT_S_SM_DPauth_</w:t>
            </w:r>
            <w:r w:rsidR="00864D9B" w:rsidRPr="006D4872">
              <w:rPr>
                <w:sz w:val="18"/>
              </w:rPr>
              <w:t>SIG</w:t>
            </w:r>
          </w:p>
          <w:p w14:paraId="5F805761" w14:textId="34337A13" w:rsidR="00F06D2C" w:rsidRPr="006D4872" w:rsidRDefault="00F06D2C" w:rsidP="00EF45BF">
            <w:pPr>
              <w:pStyle w:val="TableBulletText"/>
              <w:ind w:left="883"/>
              <w:rPr>
                <w:sz w:val="18"/>
                <w:lang w:eastAsia="en-US"/>
              </w:rPr>
            </w:pPr>
            <w:r w:rsidRPr="006D4872">
              <w:rPr>
                <w:sz w:val="18"/>
              </w:rPr>
              <w:t xml:space="preserve">#TEST_DP_ADDRESS2 SHALL be set in </w:t>
            </w:r>
            <w:r w:rsidR="00AA244B" w:rsidRPr="00AA244B">
              <w:rPr>
                <w:rFonts w:ascii="Courier New" w:hAnsi="Courier New" w:cs="Courier New"/>
                <w:sz w:val="18"/>
                <w:szCs w:val="18"/>
              </w:rPr>
              <w:t>MT</w:t>
            </w:r>
            <w:r w:rsidR="00AA244B">
              <w:rPr>
                <w:rFonts w:ascii="Courier New" w:hAnsi="Courier New" w:cs="Courier New"/>
                <w:sz w:val="18"/>
                <w:szCs w:val="18"/>
              </w:rPr>
              <w:t>D_</w:t>
            </w:r>
            <w:r w:rsidR="00AA244B" w:rsidRPr="005D3D49">
              <w:rPr>
                <w:rFonts w:ascii="Courier New" w:hAnsi="Courier New" w:cs="Courier New"/>
                <w:sz w:val="18"/>
                <w:szCs w:val="18"/>
              </w:rPr>
              <w:t>AUTHENTICATE_SMDP</w:t>
            </w:r>
            <w:r w:rsidRPr="006D4872">
              <w:rPr>
                <w:sz w:val="18"/>
              </w:rPr>
              <w:t xml:space="preserve"> rather than #TEST_DP_ADDRESS1</w:t>
            </w:r>
          </w:p>
          <w:p w14:paraId="59A4FC21" w14:textId="43D7ABF6" w:rsidR="00F06D2C" w:rsidRPr="006D4872" w:rsidRDefault="00F06D2C" w:rsidP="00EF45BF">
            <w:pPr>
              <w:pStyle w:val="TableBulletText"/>
              <w:ind w:left="883"/>
              <w:rPr>
                <w:sz w:val="18"/>
                <w:lang w:eastAsia="en-US"/>
              </w:rPr>
            </w:pPr>
            <w:r w:rsidRPr="006D4872">
              <w:rPr>
                <w:sz w:val="18"/>
              </w:rPr>
              <w:t>#CERT_S_SM_DP2pb_</w:t>
            </w:r>
            <w:r w:rsidR="00864D9B" w:rsidRPr="006D4872">
              <w:rPr>
                <w:sz w:val="18"/>
              </w:rPr>
              <w:t>SIG</w:t>
            </w:r>
            <w:r w:rsidRPr="006D4872">
              <w:rPr>
                <w:sz w:val="18"/>
              </w:rPr>
              <w:t xml:space="preserve"> SHALL be set in </w:t>
            </w:r>
            <w:r w:rsidRPr="006D4872">
              <w:rPr>
                <w:rFonts w:ascii="Courier New" w:hAnsi="Courier New" w:cs="Courier New"/>
                <w:sz w:val="18"/>
              </w:rPr>
              <w:t>#PREP_DOWNLOAD_NO_CC</w:t>
            </w:r>
            <w:r w:rsidRPr="006D4872">
              <w:rPr>
                <w:sz w:val="18"/>
              </w:rPr>
              <w:t xml:space="preserve"> rather than #CERT_S_SM_DPpb_</w:t>
            </w:r>
            <w:r w:rsidR="00864D9B" w:rsidRPr="006D4872">
              <w:rPr>
                <w:sz w:val="18"/>
              </w:rPr>
              <w:t>SIG</w:t>
            </w:r>
          </w:p>
          <w:p w14:paraId="6A32C5BC" w14:textId="29695A4D" w:rsidR="00F06D2C" w:rsidRPr="006D4872" w:rsidRDefault="00F06D2C" w:rsidP="00EF45BF">
            <w:pPr>
              <w:pStyle w:val="TableText"/>
              <w:rPr>
                <w:sz w:val="18"/>
                <w:szCs w:val="18"/>
                <w:lang w:eastAsia="en-US"/>
              </w:rPr>
            </w:pPr>
            <w:r w:rsidRPr="006D4872">
              <w:rPr>
                <w:sz w:val="18"/>
                <w:szCs w:val="18"/>
              </w:rPr>
              <w:t>Do not remove the Notification.</w:t>
            </w:r>
          </w:p>
        </w:tc>
      </w:tr>
      <w:tr w:rsidR="00500F04" w:rsidRPr="00825C6A" w14:paraId="466C82E3" w14:textId="77777777" w:rsidTr="00EF45BF">
        <w:trPr>
          <w:trHeight w:val="314"/>
          <w:jc w:val="center"/>
        </w:trPr>
        <w:tc>
          <w:tcPr>
            <w:tcW w:w="423" w:type="pct"/>
            <w:shd w:val="clear" w:color="auto" w:fill="auto"/>
            <w:vAlign w:val="center"/>
          </w:tcPr>
          <w:p w14:paraId="242F5FD1" w14:textId="77777777" w:rsidR="00F06D2C" w:rsidRPr="006D4872" w:rsidRDefault="00F06D2C" w:rsidP="00EF45BF">
            <w:pPr>
              <w:pStyle w:val="TableText"/>
              <w:rPr>
                <w:sz w:val="18"/>
                <w:szCs w:val="18"/>
              </w:rPr>
            </w:pPr>
            <w:r w:rsidRPr="006D4872">
              <w:rPr>
                <w:sz w:val="18"/>
                <w:szCs w:val="18"/>
              </w:rPr>
              <w:t>1</w:t>
            </w:r>
          </w:p>
        </w:tc>
        <w:tc>
          <w:tcPr>
            <w:tcW w:w="671" w:type="pct"/>
            <w:shd w:val="clear" w:color="auto" w:fill="auto"/>
            <w:vAlign w:val="center"/>
          </w:tcPr>
          <w:p w14:paraId="487B9331"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47CA9677"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ALL)</w:t>
            </w:r>
          </w:p>
        </w:tc>
        <w:tc>
          <w:tcPr>
            <w:tcW w:w="1877" w:type="pct"/>
            <w:shd w:val="clear" w:color="auto" w:fill="auto"/>
            <w:vAlign w:val="center"/>
          </w:tcPr>
          <w:p w14:paraId="41FB4100" w14:textId="77777777" w:rsidR="00F06D2C" w:rsidRPr="006D4872" w:rsidRDefault="00F06D2C" w:rsidP="00EF45BF">
            <w:pPr>
              <w:pStyle w:val="TableText"/>
              <w:rPr>
                <w:sz w:val="18"/>
                <w:szCs w:val="18"/>
              </w:rPr>
            </w:pPr>
            <w:r w:rsidRPr="006D4872">
              <w:rPr>
                <w:sz w:val="18"/>
                <w:szCs w:val="18"/>
              </w:rPr>
              <w:t>#R_LIST_NOTIF_EN1_IN2_PIR</w:t>
            </w:r>
          </w:p>
          <w:p w14:paraId="5EF97ACF" w14:textId="77777777" w:rsidR="00F06D2C" w:rsidRPr="006D4872" w:rsidRDefault="00F06D2C" w:rsidP="00EF45BF">
            <w:pPr>
              <w:pStyle w:val="TableText"/>
              <w:rPr>
                <w:sz w:val="18"/>
                <w:szCs w:val="18"/>
              </w:rPr>
            </w:pPr>
            <w:r w:rsidRPr="006D4872">
              <w:rPr>
                <w:sz w:val="18"/>
                <w:szCs w:val="18"/>
              </w:rPr>
              <w:t>SW = 0x9000</w:t>
            </w:r>
          </w:p>
        </w:tc>
      </w:tr>
      <w:tr w:rsidR="00500F04" w:rsidRPr="00825C6A" w14:paraId="347B58DB" w14:textId="77777777" w:rsidTr="00EF45BF">
        <w:trPr>
          <w:trHeight w:val="314"/>
          <w:jc w:val="center"/>
        </w:trPr>
        <w:tc>
          <w:tcPr>
            <w:tcW w:w="423" w:type="pct"/>
            <w:shd w:val="clear" w:color="auto" w:fill="auto"/>
            <w:vAlign w:val="center"/>
          </w:tcPr>
          <w:p w14:paraId="4BE6208C" w14:textId="77777777" w:rsidR="00F06D2C" w:rsidRPr="006D4872" w:rsidRDefault="00F06D2C" w:rsidP="00EF45BF">
            <w:pPr>
              <w:pStyle w:val="TableText"/>
              <w:rPr>
                <w:sz w:val="18"/>
                <w:szCs w:val="18"/>
              </w:rPr>
            </w:pPr>
            <w:r w:rsidRPr="006D4872">
              <w:rPr>
                <w:sz w:val="18"/>
                <w:szCs w:val="18"/>
              </w:rPr>
              <w:t>2</w:t>
            </w:r>
          </w:p>
        </w:tc>
        <w:tc>
          <w:tcPr>
            <w:tcW w:w="671" w:type="pct"/>
            <w:shd w:val="clear" w:color="auto" w:fill="auto"/>
            <w:vAlign w:val="center"/>
          </w:tcPr>
          <w:p w14:paraId="567B6BC8"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57E2B816"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OMITTED)</w:t>
            </w:r>
          </w:p>
        </w:tc>
        <w:tc>
          <w:tcPr>
            <w:tcW w:w="1877" w:type="pct"/>
            <w:shd w:val="clear" w:color="auto" w:fill="auto"/>
            <w:vAlign w:val="center"/>
          </w:tcPr>
          <w:p w14:paraId="2FBD1B6E" w14:textId="77777777" w:rsidR="00F06D2C" w:rsidRPr="006D4872" w:rsidRDefault="00F06D2C" w:rsidP="00EF45BF">
            <w:pPr>
              <w:pStyle w:val="TableText"/>
              <w:rPr>
                <w:sz w:val="18"/>
                <w:szCs w:val="18"/>
              </w:rPr>
            </w:pPr>
            <w:r w:rsidRPr="006D4872">
              <w:rPr>
                <w:sz w:val="18"/>
                <w:szCs w:val="18"/>
              </w:rPr>
              <w:t>#R_LIST_NOTIF_EN1_IN2_PIR</w:t>
            </w:r>
          </w:p>
          <w:p w14:paraId="04D212F9" w14:textId="77777777" w:rsidR="00F06D2C" w:rsidRPr="006D4872" w:rsidRDefault="00F06D2C" w:rsidP="00EF45BF">
            <w:pPr>
              <w:pStyle w:val="TableText"/>
              <w:rPr>
                <w:sz w:val="18"/>
                <w:szCs w:val="18"/>
              </w:rPr>
            </w:pPr>
            <w:r w:rsidRPr="006D4872">
              <w:rPr>
                <w:sz w:val="18"/>
                <w:szCs w:val="18"/>
              </w:rPr>
              <w:t>SW = 0x9000</w:t>
            </w:r>
          </w:p>
        </w:tc>
      </w:tr>
      <w:tr w:rsidR="00500F04" w:rsidRPr="00825C6A" w14:paraId="6A921D71" w14:textId="77777777" w:rsidTr="00EF45BF">
        <w:trPr>
          <w:trHeight w:val="314"/>
          <w:jc w:val="center"/>
        </w:trPr>
        <w:tc>
          <w:tcPr>
            <w:tcW w:w="423" w:type="pct"/>
            <w:shd w:val="clear" w:color="auto" w:fill="auto"/>
            <w:vAlign w:val="center"/>
          </w:tcPr>
          <w:p w14:paraId="7B0C8B58" w14:textId="77777777" w:rsidR="00F06D2C" w:rsidRPr="006D4872" w:rsidRDefault="00F06D2C" w:rsidP="00EF45BF">
            <w:pPr>
              <w:pStyle w:val="TableText"/>
              <w:rPr>
                <w:sz w:val="18"/>
                <w:szCs w:val="18"/>
              </w:rPr>
            </w:pPr>
            <w:r w:rsidRPr="006D4872">
              <w:rPr>
                <w:sz w:val="18"/>
                <w:szCs w:val="18"/>
              </w:rPr>
              <w:t>3</w:t>
            </w:r>
          </w:p>
        </w:tc>
        <w:tc>
          <w:tcPr>
            <w:tcW w:w="671" w:type="pct"/>
            <w:shd w:val="clear" w:color="auto" w:fill="auto"/>
            <w:vAlign w:val="center"/>
          </w:tcPr>
          <w:p w14:paraId="2B4A9B3E"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68325F21"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NONE)</w:t>
            </w:r>
          </w:p>
        </w:tc>
        <w:tc>
          <w:tcPr>
            <w:tcW w:w="1877" w:type="pct"/>
            <w:shd w:val="clear" w:color="auto" w:fill="auto"/>
            <w:vAlign w:val="center"/>
          </w:tcPr>
          <w:p w14:paraId="6F786B5F" w14:textId="77777777" w:rsidR="00F06D2C" w:rsidRPr="006D4872" w:rsidRDefault="00F06D2C" w:rsidP="00EF45BF">
            <w:pPr>
              <w:pStyle w:val="TableText"/>
              <w:rPr>
                <w:sz w:val="18"/>
                <w:szCs w:val="18"/>
              </w:rPr>
            </w:pPr>
            <w:r w:rsidRPr="006D4872">
              <w:rPr>
                <w:sz w:val="18"/>
                <w:szCs w:val="18"/>
              </w:rPr>
              <w:t>#R_LIST_NOTIF_NONE</w:t>
            </w:r>
          </w:p>
          <w:p w14:paraId="79BC1B69" w14:textId="77777777" w:rsidR="00F06D2C" w:rsidRPr="006D4872" w:rsidRDefault="00F06D2C" w:rsidP="00EF45BF">
            <w:pPr>
              <w:pStyle w:val="TableText"/>
              <w:rPr>
                <w:sz w:val="18"/>
                <w:szCs w:val="18"/>
              </w:rPr>
            </w:pPr>
            <w:r w:rsidRPr="006D4872">
              <w:rPr>
                <w:sz w:val="18"/>
                <w:szCs w:val="18"/>
              </w:rPr>
              <w:t>SW = 0x9000</w:t>
            </w:r>
          </w:p>
          <w:p w14:paraId="40748DBF" w14:textId="77777777" w:rsidR="00F06D2C" w:rsidRPr="006D4872" w:rsidRDefault="00F06D2C" w:rsidP="00EF45BF">
            <w:pPr>
              <w:pStyle w:val="TableText"/>
              <w:rPr>
                <w:sz w:val="18"/>
                <w:szCs w:val="18"/>
              </w:rPr>
            </w:pPr>
            <w:r w:rsidRPr="006D4872">
              <w:rPr>
                <w:sz w:val="18"/>
                <w:szCs w:val="18"/>
              </w:rPr>
              <w:t>OR</w:t>
            </w:r>
          </w:p>
          <w:p w14:paraId="526EA2F1" w14:textId="77777777" w:rsidR="00F06D2C" w:rsidRPr="006D4872" w:rsidRDefault="00F06D2C" w:rsidP="00EF45BF">
            <w:pPr>
              <w:pStyle w:val="TableText"/>
              <w:rPr>
                <w:sz w:val="18"/>
                <w:szCs w:val="18"/>
              </w:rPr>
            </w:pPr>
            <w:r w:rsidRPr="006D4872">
              <w:rPr>
                <w:sz w:val="18"/>
                <w:szCs w:val="18"/>
              </w:rPr>
              <w:t>#R_LIST_NOTIF_UNDEFINED_ERROR</w:t>
            </w:r>
          </w:p>
          <w:p w14:paraId="796DC71F" w14:textId="77777777" w:rsidR="00F06D2C" w:rsidRPr="006D4872" w:rsidRDefault="00F06D2C" w:rsidP="00EF45BF">
            <w:pPr>
              <w:pStyle w:val="TableText"/>
              <w:rPr>
                <w:sz w:val="18"/>
                <w:szCs w:val="18"/>
              </w:rPr>
            </w:pPr>
            <w:r w:rsidRPr="006D4872">
              <w:rPr>
                <w:sz w:val="18"/>
                <w:szCs w:val="18"/>
              </w:rPr>
              <w:t>SW = 0x9000</w:t>
            </w:r>
          </w:p>
        </w:tc>
      </w:tr>
      <w:tr w:rsidR="00500F04" w:rsidRPr="00825C6A" w14:paraId="0A50608C" w14:textId="77777777" w:rsidTr="00EF45BF">
        <w:trPr>
          <w:trHeight w:val="314"/>
          <w:jc w:val="center"/>
        </w:trPr>
        <w:tc>
          <w:tcPr>
            <w:tcW w:w="423" w:type="pct"/>
            <w:shd w:val="clear" w:color="auto" w:fill="auto"/>
            <w:vAlign w:val="center"/>
          </w:tcPr>
          <w:p w14:paraId="028066A6" w14:textId="77777777" w:rsidR="00F06D2C" w:rsidRPr="006D4872" w:rsidRDefault="00F06D2C" w:rsidP="00EF45BF">
            <w:pPr>
              <w:pStyle w:val="TableText"/>
              <w:rPr>
                <w:sz w:val="18"/>
                <w:szCs w:val="18"/>
              </w:rPr>
            </w:pPr>
            <w:r w:rsidRPr="006D4872">
              <w:rPr>
                <w:sz w:val="18"/>
                <w:szCs w:val="18"/>
              </w:rPr>
              <w:t>4</w:t>
            </w:r>
          </w:p>
        </w:tc>
        <w:tc>
          <w:tcPr>
            <w:tcW w:w="671" w:type="pct"/>
            <w:shd w:val="clear" w:color="auto" w:fill="auto"/>
            <w:vAlign w:val="center"/>
          </w:tcPr>
          <w:p w14:paraId="12EEA5AE"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6856C09A"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INSTALL)</w:t>
            </w:r>
          </w:p>
        </w:tc>
        <w:tc>
          <w:tcPr>
            <w:tcW w:w="1877" w:type="pct"/>
            <w:shd w:val="clear" w:color="auto" w:fill="auto"/>
            <w:vAlign w:val="center"/>
          </w:tcPr>
          <w:p w14:paraId="6327D439" w14:textId="77777777" w:rsidR="00F06D2C" w:rsidRPr="006D4872" w:rsidRDefault="00F06D2C" w:rsidP="00EF45BF">
            <w:pPr>
              <w:pStyle w:val="TableText"/>
              <w:rPr>
                <w:sz w:val="18"/>
                <w:szCs w:val="18"/>
              </w:rPr>
            </w:pPr>
            <w:r w:rsidRPr="006D4872">
              <w:rPr>
                <w:sz w:val="18"/>
                <w:szCs w:val="18"/>
              </w:rPr>
              <w:t>#R_LIST_NOTIF_IN2_PIR</w:t>
            </w:r>
          </w:p>
          <w:p w14:paraId="0A05675A" w14:textId="77777777" w:rsidR="00F06D2C" w:rsidRPr="006D4872" w:rsidRDefault="00F06D2C" w:rsidP="00EF45BF">
            <w:pPr>
              <w:pStyle w:val="TableText"/>
              <w:rPr>
                <w:sz w:val="18"/>
                <w:szCs w:val="18"/>
              </w:rPr>
            </w:pPr>
            <w:r w:rsidRPr="006D4872">
              <w:rPr>
                <w:sz w:val="18"/>
                <w:szCs w:val="18"/>
              </w:rPr>
              <w:t>SW = 0x9000</w:t>
            </w:r>
          </w:p>
        </w:tc>
      </w:tr>
      <w:tr w:rsidR="00500F04" w:rsidRPr="00825C6A" w14:paraId="1E1CB96E" w14:textId="77777777" w:rsidTr="00EF45BF">
        <w:trPr>
          <w:trHeight w:val="314"/>
          <w:jc w:val="center"/>
        </w:trPr>
        <w:tc>
          <w:tcPr>
            <w:tcW w:w="423" w:type="pct"/>
            <w:shd w:val="clear" w:color="auto" w:fill="auto"/>
            <w:vAlign w:val="center"/>
          </w:tcPr>
          <w:p w14:paraId="4894A317" w14:textId="77777777" w:rsidR="00F06D2C" w:rsidRPr="006D4872" w:rsidRDefault="00F06D2C" w:rsidP="00EF45BF">
            <w:pPr>
              <w:pStyle w:val="TableText"/>
              <w:rPr>
                <w:sz w:val="18"/>
                <w:szCs w:val="18"/>
              </w:rPr>
            </w:pPr>
            <w:r w:rsidRPr="006D4872">
              <w:rPr>
                <w:sz w:val="18"/>
                <w:szCs w:val="18"/>
              </w:rPr>
              <w:t>5</w:t>
            </w:r>
          </w:p>
        </w:tc>
        <w:tc>
          <w:tcPr>
            <w:tcW w:w="671" w:type="pct"/>
            <w:shd w:val="clear" w:color="auto" w:fill="auto"/>
            <w:vAlign w:val="center"/>
          </w:tcPr>
          <w:p w14:paraId="09418718"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31E8601D"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ENABLE)</w:t>
            </w:r>
          </w:p>
        </w:tc>
        <w:tc>
          <w:tcPr>
            <w:tcW w:w="1877" w:type="pct"/>
            <w:shd w:val="clear" w:color="auto" w:fill="auto"/>
            <w:vAlign w:val="center"/>
          </w:tcPr>
          <w:p w14:paraId="3ABBFB72" w14:textId="77777777" w:rsidR="00F06D2C" w:rsidRPr="006D4872" w:rsidRDefault="00F06D2C" w:rsidP="00EF45BF">
            <w:pPr>
              <w:pStyle w:val="TableText"/>
              <w:rPr>
                <w:sz w:val="18"/>
                <w:szCs w:val="18"/>
              </w:rPr>
            </w:pPr>
            <w:r w:rsidRPr="006D4872">
              <w:rPr>
                <w:sz w:val="18"/>
                <w:szCs w:val="18"/>
              </w:rPr>
              <w:t>#R_LIST_NOTIF_EN1</w:t>
            </w:r>
          </w:p>
          <w:p w14:paraId="58AA261F" w14:textId="77777777" w:rsidR="00F06D2C" w:rsidRPr="006D4872" w:rsidRDefault="00F06D2C" w:rsidP="00EF45BF">
            <w:pPr>
              <w:pStyle w:val="TableText"/>
              <w:rPr>
                <w:sz w:val="18"/>
                <w:szCs w:val="18"/>
              </w:rPr>
            </w:pPr>
            <w:r w:rsidRPr="006D4872">
              <w:rPr>
                <w:sz w:val="18"/>
                <w:szCs w:val="18"/>
              </w:rPr>
              <w:t>SW = 0x9000</w:t>
            </w:r>
          </w:p>
        </w:tc>
      </w:tr>
      <w:tr w:rsidR="00500F04" w:rsidRPr="00825C6A" w14:paraId="26D79056" w14:textId="77777777" w:rsidTr="00EF45BF">
        <w:trPr>
          <w:trHeight w:val="314"/>
          <w:jc w:val="center"/>
        </w:trPr>
        <w:tc>
          <w:tcPr>
            <w:tcW w:w="423" w:type="pct"/>
            <w:shd w:val="clear" w:color="auto" w:fill="auto"/>
            <w:vAlign w:val="center"/>
          </w:tcPr>
          <w:p w14:paraId="4F028029" w14:textId="77777777" w:rsidR="00F06D2C" w:rsidRPr="006D4872" w:rsidRDefault="00F06D2C" w:rsidP="00EF45BF">
            <w:pPr>
              <w:pStyle w:val="TableText"/>
              <w:rPr>
                <w:sz w:val="18"/>
                <w:szCs w:val="18"/>
              </w:rPr>
            </w:pPr>
            <w:r w:rsidRPr="006D4872">
              <w:rPr>
                <w:sz w:val="18"/>
                <w:szCs w:val="18"/>
              </w:rPr>
              <w:t>6</w:t>
            </w:r>
          </w:p>
        </w:tc>
        <w:tc>
          <w:tcPr>
            <w:tcW w:w="671" w:type="pct"/>
            <w:shd w:val="clear" w:color="auto" w:fill="auto"/>
            <w:vAlign w:val="center"/>
          </w:tcPr>
          <w:p w14:paraId="2DFB7E83"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2431245C"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DISABLE)</w:t>
            </w:r>
          </w:p>
        </w:tc>
        <w:tc>
          <w:tcPr>
            <w:tcW w:w="1877" w:type="pct"/>
            <w:shd w:val="clear" w:color="auto" w:fill="auto"/>
            <w:vAlign w:val="center"/>
          </w:tcPr>
          <w:p w14:paraId="0C4C9CD1" w14:textId="77777777" w:rsidR="00F06D2C" w:rsidRPr="006D4872" w:rsidRDefault="00F06D2C" w:rsidP="00EF45BF">
            <w:pPr>
              <w:pStyle w:val="TableText"/>
              <w:rPr>
                <w:sz w:val="18"/>
                <w:szCs w:val="18"/>
              </w:rPr>
            </w:pPr>
            <w:r w:rsidRPr="006D4872">
              <w:rPr>
                <w:sz w:val="18"/>
                <w:szCs w:val="18"/>
              </w:rPr>
              <w:t>#R_LIST_NOTIF_NONE</w:t>
            </w:r>
          </w:p>
          <w:p w14:paraId="7228A4A9" w14:textId="77777777" w:rsidR="00F06D2C" w:rsidRPr="006D4872" w:rsidRDefault="00F06D2C" w:rsidP="00EF45BF">
            <w:pPr>
              <w:pStyle w:val="TableText"/>
              <w:rPr>
                <w:sz w:val="18"/>
                <w:szCs w:val="18"/>
              </w:rPr>
            </w:pPr>
            <w:r w:rsidRPr="006D4872">
              <w:rPr>
                <w:sz w:val="18"/>
                <w:szCs w:val="18"/>
              </w:rPr>
              <w:t>SW = 0x9000</w:t>
            </w:r>
          </w:p>
        </w:tc>
      </w:tr>
      <w:tr w:rsidR="00500F04" w:rsidRPr="00825C6A" w14:paraId="61095326" w14:textId="77777777" w:rsidTr="00EF45BF">
        <w:trPr>
          <w:trHeight w:val="314"/>
          <w:jc w:val="center"/>
        </w:trPr>
        <w:tc>
          <w:tcPr>
            <w:tcW w:w="423" w:type="pct"/>
            <w:shd w:val="clear" w:color="auto" w:fill="auto"/>
            <w:vAlign w:val="center"/>
          </w:tcPr>
          <w:p w14:paraId="36C8E824" w14:textId="77777777" w:rsidR="00F06D2C" w:rsidRPr="006D4872" w:rsidRDefault="00F06D2C" w:rsidP="00EF45BF">
            <w:pPr>
              <w:pStyle w:val="TableText"/>
              <w:rPr>
                <w:sz w:val="18"/>
                <w:szCs w:val="18"/>
              </w:rPr>
            </w:pPr>
            <w:r w:rsidRPr="006D4872">
              <w:rPr>
                <w:sz w:val="18"/>
                <w:szCs w:val="18"/>
              </w:rPr>
              <w:t>7</w:t>
            </w:r>
          </w:p>
        </w:tc>
        <w:tc>
          <w:tcPr>
            <w:tcW w:w="671" w:type="pct"/>
            <w:shd w:val="clear" w:color="auto" w:fill="auto"/>
            <w:vAlign w:val="center"/>
          </w:tcPr>
          <w:p w14:paraId="547E900F"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16696745"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DELETE)</w:t>
            </w:r>
          </w:p>
        </w:tc>
        <w:tc>
          <w:tcPr>
            <w:tcW w:w="1877" w:type="pct"/>
            <w:shd w:val="clear" w:color="auto" w:fill="auto"/>
            <w:vAlign w:val="center"/>
          </w:tcPr>
          <w:p w14:paraId="64AB710B" w14:textId="77777777" w:rsidR="00F06D2C" w:rsidRPr="006D4872" w:rsidRDefault="00F06D2C" w:rsidP="00EF45BF">
            <w:pPr>
              <w:pStyle w:val="TableText"/>
              <w:rPr>
                <w:sz w:val="18"/>
                <w:szCs w:val="18"/>
              </w:rPr>
            </w:pPr>
            <w:r w:rsidRPr="006D4872">
              <w:rPr>
                <w:sz w:val="18"/>
                <w:szCs w:val="18"/>
              </w:rPr>
              <w:t>#R_LIST_NOTIF_NONE</w:t>
            </w:r>
          </w:p>
          <w:p w14:paraId="201CAEEE" w14:textId="77777777" w:rsidR="00F06D2C" w:rsidRPr="006D4872" w:rsidRDefault="00F06D2C" w:rsidP="00EF45BF">
            <w:pPr>
              <w:pStyle w:val="TableText"/>
              <w:rPr>
                <w:sz w:val="18"/>
                <w:szCs w:val="18"/>
              </w:rPr>
            </w:pPr>
            <w:r w:rsidRPr="006D4872">
              <w:rPr>
                <w:sz w:val="18"/>
                <w:szCs w:val="18"/>
              </w:rPr>
              <w:t>SW = 0x9000</w:t>
            </w:r>
          </w:p>
        </w:tc>
      </w:tr>
      <w:tr w:rsidR="00500F04" w:rsidRPr="00825C6A" w14:paraId="5F0B7559" w14:textId="77777777" w:rsidTr="00EF45BF">
        <w:trPr>
          <w:trHeight w:val="314"/>
          <w:jc w:val="center"/>
        </w:trPr>
        <w:tc>
          <w:tcPr>
            <w:tcW w:w="423" w:type="pct"/>
            <w:shd w:val="clear" w:color="auto" w:fill="auto"/>
            <w:vAlign w:val="center"/>
          </w:tcPr>
          <w:p w14:paraId="3DC7B80A" w14:textId="77777777" w:rsidR="00F06D2C" w:rsidRPr="006D4872" w:rsidRDefault="00F06D2C" w:rsidP="00EF45BF">
            <w:pPr>
              <w:pStyle w:val="TableText"/>
              <w:rPr>
                <w:sz w:val="18"/>
                <w:szCs w:val="18"/>
              </w:rPr>
            </w:pPr>
            <w:r w:rsidRPr="006D4872">
              <w:rPr>
                <w:sz w:val="18"/>
                <w:szCs w:val="18"/>
              </w:rPr>
              <w:t>8</w:t>
            </w:r>
          </w:p>
        </w:tc>
        <w:tc>
          <w:tcPr>
            <w:tcW w:w="671" w:type="pct"/>
            <w:shd w:val="clear" w:color="auto" w:fill="auto"/>
            <w:vAlign w:val="center"/>
          </w:tcPr>
          <w:p w14:paraId="31EC2C4E"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4C6C698D"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INSTALL_ENABLE)</w:t>
            </w:r>
          </w:p>
        </w:tc>
        <w:tc>
          <w:tcPr>
            <w:tcW w:w="1877" w:type="pct"/>
            <w:shd w:val="clear" w:color="auto" w:fill="auto"/>
            <w:vAlign w:val="center"/>
          </w:tcPr>
          <w:p w14:paraId="761A2F6B" w14:textId="77777777" w:rsidR="00F06D2C" w:rsidRPr="006D4872" w:rsidRDefault="00F06D2C" w:rsidP="00EF45BF">
            <w:pPr>
              <w:pStyle w:val="TableText"/>
              <w:rPr>
                <w:sz w:val="18"/>
                <w:szCs w:val="18"/>
              </w:rPr>
            </w:pPr>
            <w:r w:rsidRPr="006D4872">
              <w:rPr>
                <w:sz w:val="18"/>
                <w:szCs w:val="18"/>
              </w:rPr>
              <w:t>#R_LIST_NOTIF_EN1_IN2_PIR</w:t>
            </w:r>
          </w:p>
          <w:p w14:paraId="659A1CF8" w14:textId="77777777" w:rsidR="00F06D2C" w:rsidRPr="006D4872" w:rsidRDefault="00F06D2C" w:rsidP="00EF45BF">
            <w:pPr>
              <w:pStyle w:val="TableText"/>
              <w:rPr>
                <w:sz w:val="18"/>
                <w:szCs w:val="18"/>
              </w:rPr>
            </w:pPr>
            <w:r w:rsidRPr="006D4872">
              <w:rPr>
                <w:sz w:val="18"/>
                <w:szCs w:val="18"/>
              </w:rPr>
              <w:t>SW = 0x9000</w:t>
            </w:r>
          </w:p>
        </w:tc>
      </w:tr>
      <w:tr w:rsidR="00500F04" w:rsidRPr="00825C6A" w14:paraId="6C51A13C" w14:textId="77777777" w:rsidTr="00EF45BF">
        <w:trPr>
          <w:trHeight w:val="314"/>
          <w:jc w:val="center"/>
        </w:trPr>
        <w:tc>
          <w:tcPr>
            <w:tcW w:w="423" w:type="pct"/>
            <w:shd w:val="clear" w:color="auto" w:fill="auto"/>
            <w:vAlign w:val="center"/>
          </w:tcPr>
          <w:p w14:paraId="55A1CC4B" w14:textId="77777777" w:rsidR="00F06D2C" w:rsidRPr="006D4872" w:rsidRDefault="00F06D2C" w:rsidP="00EF45BF">
            <w:pPr>
              <w:pStyle w:val="TableText"/>
              <w:rPr>
                <w:sz w:val="18"/>
                <w:szCs w:val="18"/>
              </w:rPr>
            </w:pPr>
            <w:r w:rsidRPr="006D4872">
              <w:rPr>
                <w:sz w:val="18"/>
                <w:szCs w:val="18"/>
              </w:rPr>
              <w:t>9</w:t>
            </w:r>
          </w:p>
        </w:tc>
        <w:tc>
          <w:tcPr>
            <w:tcW w:w="671" w:type="pct"/>
            <w:shd w:val="clear" w:color="auto" w:fill="auto"/>
            <w:vAlign w:val="center"/>
          </w:tcPr>
          <w:p w14:paraId="3B2747D7"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6CFBE0D7"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DISABLE_DELETE)</w:t>
            </w:r>
          </w:p>
        </w:tc>
        <w:tc>
          <w:tcPr>
            <w:tcW w:w="1877" w:type="pct"/>
            <w:shd w:val="clear" w:color="auto" w:fill="auto"/>
            <w:vAlign w:val="center"/>
          </w:tcPr>
          <w:p w14:paraId="15ED7ADD" w14:textId="77777777" w:rsidR="00F06D2C" w:rsidRPr="006D4872" w:rsidRDefault="00F06D2C" w:rsidP="00EF45BF">
            <w:pPr>
              <w:pStyle w:val="TableText"/>
              <w:rPr>
                <w:sz w:val="18"/>
                <w:szCs w:val="18"/>
              </w:rPr>
            </w:pPr>
            <w:r w:rsidRPr="006D4872">
              <w:rPr>
                <w:sz w:val="18"/>
                <w:szCs w:val="18"/>
              </w:rPr>
              <w:t>#R_LIST_NOTIF_NONE</w:t>
            </w:r>
          </w:p>
          <w:p w14:paraId="528F3358" w14:textId="77777777" w:rsidR="00F06D2C" w:rsidRPr="006D4872" w:rsidRDefault="00F06D2C" w:rsidP="00EF45BF">
            <w:pPr>
              <w:pStyle w:val="TableText"/>
              <w:rPr>
                <w:sz w:val="18"/>
                <w:szCs w:val="18"/>
              </w:rPr>
            </w:pPr>
            <w:r w:rsidRPr="006D4872">
              <w:rPr>
                <w:sz w:val="18"/>
                <w:szCs w:val="18"/>
              </w:rPr>
              <w:t>SW = 0x9000</w:t>
            </w:r>
          </w:p>
        </w:tc>
      </w:tr>
      <w:tr w:rsidR="00500F04" w:rsidRPr="00825C6A" w14:paraId="6475CCC7" w14:textId="77777777" w:rsidTr="00EF45BF">
        <w:trPr>
          <w:trHeight w:val="314"/>
          <w:jc w:val="center"/>
        </w:trPr>
        <w:tc>
          <w:tcPr>
            <w:tcW w:w="423" w:type="pct"/>
            <w:shd w:val="clear" w:color="auto" w:fill="auto"/>
            <w:vAlign w:val="center"/>
          </w:tcPr>
          <w:p w14:paraId="12A37096" w14:textId="77777777" w:rsidR="00F06D2C" w:rsidRPr="006D4872" w:rsidRDefault="00F06D2C" w:rsidP="00EF45BF">
            <w:pPr>
              <w:pStyle w:val="TableText"/>
              <w:rPr>
                <w:sz w:val="18"/>
                <w:szCs w:val="18"/>
              </w:rPr>
            </w:pPr>
            <w:r w:rsidRPr="006D4872">
              <w:rPr>
                <w:sz w:val="18"/>
                <w:szCs w:val="18"/>
              </w:rPr>
              <w:t>10</w:t>
            </w:r>
          </w:p>
        </w:tc>
        <w:tc>
          <w:tcPr>
            <w:tcW w:w="671" w:type="pct"/>
            <w:shd w:val="clear" w:color="auto" w:fill="auto"/>
            <w:vAlign w:val="center"/>
          </w:tcPr>
          <w:p w14:paraId="2322F2A6"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0EC3A113"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DISABLE_ENABLE)</w:t>
            </w:r>
          </w:p>
        </w:tc>
        <w:tc>
          <w:tcPr>
            <w:tcW w:w="1877" w:type="pct"/>
            <w:shd w:val="clear" w:color="auto" w:fill="auto"/>
            <w:vAlign w:val="center"/>
          </w:tcPr>
          <w:p w14:paraId="0207166B" w14:textId="77777777" w:rsidR="00F06D2C" w:rsidRPr="006D4872" w:rsidRDefault="00F06D2C" w:rsidP="00EF45BF">
            <w:pPr>
              <w:pStyle w:val="TableText"/>
              <w:rPr>
                <w:sz w:val="18"/>
                <w:szCs w:val="18"/>
              </w:rPr>
            </w:pPr>
            <w:r w:rsidRPr="006D4872">
              <w:rPr>
                <w:sz w:val="18"/>
                <w:szCs w:val="18"/>
              </w:rPr>
              <w:t>#R_LIST_NOTIF_EN1</w:t>
            </w:r>
          </w:p>
          <w:p w14:paraId="64F3C968" w14:textId="77777777" w:rsidR="00F06D2C" w:rsidRPr="006D4872" w:rsidRDefault="00F06D2C" w:rsidP="00EF45BF">
            <w:pPr>
              <w:pStyle w:val="TableText"/>
              <w:rPr>
                <w:sz w:val="18"/>
                <w:szCs w:val="18"/>
              </w:rPr>
            </w:pPr>
            <w:r w:rsidRPr="006D4872">
              <w:rPr>
                <w:sz w:val="18"/>
                <w:szCs w:val="18"/>
              </w:rPr>
              <w:t>SW = 0x9000</w:t>
            </w:r>
          </w:p>
        </w:tc>
      </w:tr>
      <w:tr w:rsidR="00500F04" w:rsidRPr="00825C6A" w14:paraId="6BCCD53C" w14:textId="77777777" w:rsidTr="00EF45BF">
        <w:trPr>
          <w:trHeight w:val="314"/>
          <w:jc w:val="center"/>
        </w:trPr>
        <w:tc>
          <w:tcPr>
            <w:tcW w:w="423" w:type="pct"/>
            <w:shd w:val="clear" w:color="auto" w:fill="auto"/>
            <w:vAlign w:val="center"/>
          </w:tcPr>
          <w:p w14:paraId="163DD878" w14:textId="77777777" w:rsidR="00F06D2C" w:rsidRPr="006D4872" w:rsidRDefault="00F06D2C" w:rsidP="00EF45BF">
            <w:pPr>
              <w:pStyle w:val="TableText"/>
              <w:rPr>
                <w:sz w:val="18"/>
                <w:szCs w:val="18"/>
              </w:rPr>
            </w:pPr>
            <w:r w:rsidRPr="006D4872">
              <w:rPr>
                <w:sz w:val="18"/>
                <w:szCs w:val="18"/>
              </w:rPr>
              <w:t>11</w:t>
            </w:r>
          </w:p>
        </w:tc>
        <w:tc>
          <w:tcPr>
            <w:tcW w:w="671" w:type="pct"/>
            <w:shd w:val="clear" w:color="auto" w:fill="auto"/>
            <w:vAlign w:val="center"/>
          </w:tcPr>
          <w:p w14:paraId="5DA635D4" w14:textId="77777777" w:rsidR="00F06D2C" w:rsidRPr="006D4872" w:rsidRDefault="00F06D2C" w:rsidP="00EF45BF">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9" w:type="pct"/>
            <w:shd w:val="clear" w:color="auto" w:fill="auto"/>
            <w:vAlign w:val="center"/>
          </w:tcPr>
          <w:p w14:paraId="4C6BF5BC" w14:textId="77777777" w:rsidR="00F06D2C" w:rsidRPr="006D4872" w:rsidRDefault="00F06D2C" w:rsidP="00EF45BF">
            <w:pPr>
              <w:pStyle w:val="TableText"/>
              <w:rPr>
                <w:sz w:val="18"/>
                <w:szCs w:val="18"/>
              </w:rPr>
            </w:pPr>
            <w:r w:rsidRPr="006D4872">
              <w:rPr>
                <w:sz w:val="18"/>
                <w:szCs w:val="18"/>
              </w:rPr>
              <w:t>MTD_STORE_DATA(</w:t>
            </w:r>
            <w:r w:rsidRPr="006D4872">
              <w:rPr>
                <w:sz w:val="18"/>
                <w:szCs w:val="18"/>
              </w:rPr>
              <w:br/>
              <w:t>#LIST_NOTIF_INSTALL_ENABLE_DISABLE)</w:t>
            </w:r>
          </w:p>
        </w:tc>
        <w:tc>
          <w:tcPr>
            <w:tcW w:w="1877" w:type="pct"/>
            <w:shd w:val="clear" w:color="auto" w:fill="auto"/>
            <w:vAlign w:val="center"/>
          </w:tcPr>
          <w:p w14:paraId="64BF0077" w14:textId="77777777" w:rsidR="00F06D2C" w:rsidRPr="006D4872" w:rsidRDefault="00F06D2C" w:rsidP="00EF45BF">
            <w:pPr>
              <w:pStyle w:val="TableText"/>
              <w:rPr>
                <w:sz w:val="18"/>
                <w:szCs w:val="18"/>
              </w:rPr>
            </w:pPr>
            <w:r w:rsidRPr="006D4872">
              <w:rPr>
                <w:sz w:val="18"/>
                <w:szCs w:val="18"/>
              </w:rPr>
              <w:t>#R_LIST_NOTIF_EN1_IN2_PIR</w:t>
            </w:r>
          </w:p>
          <w:p w14:paraId="0E81C6E6" w14:textId="77777777" w:rsidR="00F06D2C" w:rsidRPr="006D4872" w:rsidRDefault="00F06D2C" w:rsidP="00EF45BF">
            <w:pPr>
              <w:pStyle w:val="TableText"/>
              <w:rPr>
                <w:sz w:val="18"/>
                <w:szCs w:val="18"/>
              </w:rPr>
            </w:pPr>
            <w:r w:rsidRPr="006D4872">
              <w:rPr>
                <w:sz w:val="18"/>
                <w:szCs w:val="18"/>
              </w:rPr>
              <w:t>SW = 0x9000</w:t>
            </w:r>
          </w:p>
        </w:tc>
      </w:tr>
    </w:tbl>
    <w:p w14:paraId="2C1D576F" w14:textId="77777777" w:rsidR="00A46E14" w:rsidRPr="006D4872" w:rsidRDefault="00A46E14" w:rsidP="00A46E14">
      <w:pPr>
        <w:pStyle w:val="Heading6no"/>
        <w:rPr>
          <w:sz w:val="18"/>
          <w:szCs w:val="18"/>
          <w:lang w:val="en-GB"/>
        </w:rPr>
      </w:pPr>
      <w:r w:rsidRPr="006D4872">
        <w:rPr>
          <w:lang w:val="en-GB"/>
        </w:rPr>
        <w:t>Test Sequence #10 Nominal: No Notifications availab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1"/>
        <w:gridCol w:w="3656"/>
        <w:gridCol w:w="3384"/>
      </w:tblGrid>
      <w:tr w:rsidR="00500F04" w:rsidRPr="00825C6A" w14:paraId="3B16B154" w14:textId="77777777" w:rsidTr="009A65E7">
        <w:trPr>
          <w:trHeight w:val="314"/>
          <w:jc w:val="center"/>
        </w:trPr>
        <w:tc>
          <w:tcPr>
            <w:tcW w:w="421" w:type="pct"/>
            <w:shd w:val="clear" w:color="auto" w:fill="C00000"/>
            <w:vAlign w:val="center"/>
          </w:tcPr>
          <w:p w14:paraId="7CB001E1" w14:textId="77777777" w:rsidR="00500F04" w:rsidRPr="006D4872" w:rsidRDefault="00500F04" w:rsidP="00EF45BF">
            <w:pPr>
              <w:pStyle w:val="TableHeader"/>
              <w:rPr>
                <w:lang w:val="en-GB"/>
              </w:rPr>
            </w:pPr>
            <w:r w:rsidRPr="006D4872">
              <w:rPr>
                <w:lang w:val="en-GB"/>
              </w:rPr>
              <w:t>Step</w:t>
            </w:r>
          </w:p>
        </w:tc>
        <w:tc>
          <w:tcPr>
            <w:tcW w:w="672" w:type="pct"/>
            <w:shd w:val="clear" w:color="auto" w:fill="C00000"/>
            <w:vAlign w:val="center"/>
          </w:tcPr>
          <w:p w14:paraId="07451CA9" w14:textId="77777777" w:rsidR="00500F04" w:rsidRPr="006D4872" w:rsidRDefault="00500F04" w:rsidP="00EF45BF">
            <w:pPr>
              <w:pStyle w:val="TableHeader"/>
              <w:rPr>
                <w:lang w:val="en-GB"/>
              </w:rPr>
            </w:pPr>
            <w:r w:rsidRPr="006D4872">
              <w:rPr>
                <w:lang w:val="en-GB"/>
              </w:rPr>
              <w:t>Direction</w:t>
            </w:r>
          </w:p>
        </w:tc>
        <w:tc>
          <w:tcPr>
            <w:tcW w:w="2029" w:type="pct"/>
            <w:shd w:val="clear" w:color="auto" w:fill="C00000"/>
            <w:vAlign w:val="center"/>
          </w:tcPr>
          <w:p w14:paraId="0169460E" w14:textId="77777777" w:rsidR="00500F04" w:rsidRPr="006D4872" w:rsidRDefault="00500F04" w:rsidP="00EF45BF">
            <w:pPr>
              <w:pStyle w:val="TableHeader"/>
              <w:rPr>
                <w:lang w:val="en-GB"/>
              </w:rPr>
            </w:pPr>
            <w:r w:rsidRPr="006D4872">
              <w:rPr>
                <w:lang w:val="en-GB"/>
              </w:rPr>
              <w:t>Sequence / Description</w:t>
            </w:r>
          </w:p>
        </w:tc>
        <w:tc>
          <w:tcPr>
            <w:tcW w:w="1878" w:type="pct"/>
            <w:shd w:val="clear" w:color="auto" w:fill="C00000"/>
            <w:vAlign w:val="center"/>
          </w:tcPr>
          <w:p w14:paraId="3EB14594" w14:textId="77777777" w:rsidR="00500F04" w:rsidRPr="006D4872" w:rsidRDefault="00500F04" w:rsidP="00EF45BF">
            <w:pPr>
              <w:pStyle w:val="TableHeader"/>
              <w:rPr>
                <w:lang w:val="en-GB"/>
              </w:rPr>
            </w:pPr>
            <w:r w:rsidRPr="006D4872">
              <w:rPr>
                <w:lang w:val="en-GB"/>
              </w:rPr>
              <w:t>Expected result</w:t>
            </w:r>
          </w:p>
        </w:tc>
      </w:tr>
      <w:tr w:rsidR="00500F04" w:rsidRPr="00825C6A" w14:paraId="77A546A9" w14:textId="77777777" w:rsidTr="00EF45BF">
        <w:trPr>
          <w:trHeight w:val="314"/>
          <w:jc w:val="center"/>
        </w:trPr>
        <w:tc>
          <w:tcPr>
            <w:tcW w:w="421" w:type="pct"/>
            <w:shd w:val="clear" w:color="auto" w:fill="auto"/>
            <w:vAlign w:val="center"/>
          </w:tcPr>
          <w:p w14:paraId="709DBA6E" w14:textId="77777777" w:rsidR="00500F04" w:rsidRPr="006D4872" w:rsidRDefault="00500F04" w:rsidP="00DE698C">
            <w:pPr>
              <w:pStyle w:val="TableContentLeft"/>
            </w:pPr>
            <w:r w:rsidRPr="006D4872">
              <w:t>IC1</w:t>
            </w:r>
          </w:p>
        </w:tc>
        <w:tc>
          <w:tcPr>
            <w:tcW w:w="4579" w:type="pct"/>
            <w:gridSpan w:val="3"/>
            <w:shd w:val="clear" w:color="auto" w:fill="auto"/>
            <w:vAlign w:val="center"/>
          </w:tcPr>
          <w:p w14:paraId="32F3BA5A" w14:textId="77777777" w:rsidR="00500F04" w:rsidRPr="006D4872" w:rsidRDefault="00500F04" w:rsidP="00DE698C">
            <w:pPr>
              <w:pStyle w:val="TableContentLeft"/>
            </w:pPr>
            <w:r w:rsidRPr="006D4872">
              <w:t>PROC_EUICC_INITIALIZATION_SEQUENCE</w:t>
            </w:r>
          </w:p>
        </w:tc>
      </w:tr>
      <w:tr w:rsidR="00500F04" w:rsidRPr="00825C6A" w14:paraId="2F4E7EDD" w14:textId="77777777" w:rsidTr="00EF45BF">
        <w:trPr>
          <w:trHeight w:val="314"/>
          <w:jc w:val="center"/>
        </w:trPr>
        <w:tc>
          <w:tcPr>
            <w:tcW w:w="421" w:type="pct"/>
            <w:shd w:val="clear" w:color="auto" w:fill="auto"/>
            <w:vAlign w:val="center"/>
          </w:tcPr>
          <w:p w14:paraId="1A94AE6B" w14:textId="77777777" w:rsidR="00500F04" w:rsidRPr="006D4872" w:rsidRDefault="00500F04" w:rsidP="00DE698C">
            <w:pPr>
              <w:pStyle w:val="TableContentLeft"/>
            </w:pPr>
            <w:r w:rsidRPr="006D4872">
              <w:t>IC2</w:t>
            </w:r>
          </w:p>
        </w:tc>
        <w:tc>
          <w:tcPr>
            <w:tcW w:w="4579" w:type="pct"/>
            <w:gridSpan w:val="3"/>
            <w:shd w:val="clear" w:color="auto" w:fill="auto"/>
            <w:vAlign w:val="center"/>
          </w:tcPr>
          <w:p w14:paraId="5A0D2D68" w14:textId="77777777" w:rsidR="00500F04" w:rsidRPr="006D4872" w:rsidRDefault="00500F04" w:rsidP="00DE698C">
            <w:pPr>
              <w:pStyle w:val="TableContentLeft"/>
            </w:pPr>
            <w:r w:rsidRPr="006D4872">
              <w:t>PROC_OPEN_LOGICAL_CHANNEL_AND_SELECT_ISDR</w:t>
            </w:r>
          </w:p>
        </w:tc>
      </w:tr>
      <w:tr w:rsidR="00500F04" w:rsidRPr="00825C6A" w14:paraId="4D97207A" w14:textId="77777777" w:rsidTr="009A65E7">
        <w:trPr>
          <w:trHeight w:val="314"/>
          <w:jc w:val="center"/>
        </w:trPr>
        <w:tc>
          <w:tcPr>
            <w:tcW w:w="421" w:type="pct"/>
            <w:shd w:val="clear" w:color="auto" w:fill="auto"/>
            <w:vAlign w:val="center"/>
          </w:tcPr>
          <w:p w14:paraId="7165C191" w14:textId="77777777" w:rsidR="00500F04" w:rsidRPr="006D4872" w:rsidRDefault="00500F04" w:rsidP="00DE698C">
            <w:pPr>
              <w:pStyle w:val="TableContentLeft"/>
            </w:pPr>
            <w:r w:rsidRPr="006D4872">
              <w:lastRenderedPageBreak/>
              <w:t>1</w:t>
            </w:r>
          </w:p>
        </w:tc>
        <w:tc>
          <w:tcPr>
            <w:tcW w:w="672" w:type="pct"/>
            <w:shd w:val="clear" w:color="auto" w:fill="auto"/>
            <w:vAlign w:val="center"/>
          </w:tcPr>
          <w:p w14:paraId="67BFDD59" w14:textId="77777777" w:rsidR="00500F04" w:rsidRPr="006D4872" w:rsidRDefault="00500F04"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469B7AF8" w14:textId="77777777" w:rsidR="00500F04" w:rsidRPr="006D4872" w:rsidRDefault="00500F04" w:rsidP="00DE698C">
            <w:pPr>
              <w:pStyle w:val="TableContentLeft"/>
            </w:pPr>
            <w:r w:rsidRPr="006D4872">
              <w:t>MTD_STORE_DATA(</w:t>
            </w:r>
            <w:r w:rsidRPr="006D4872">
              <w:br/>
              <w:t>#LIST_NOTIF_ALL)</w:t>
            </w:r>
          </w:p>
        </w:tc>
        <w:tc>
          <w:tcPr>
            <w:tcW w:w="1878" w:type="pct"/>
            <w:shd w:val="clear" w:color="auto" w:fill="auto"/>
            <w:vAlign w:val="center"/>
          </w:tcPr>
          <w:p w14:paraId="55C95B8D" w14:textId="77777777" w:rsidR="00500F04" w:rsidRPr="006D4872" w:rsidRDefault="00500F04" w:rsidP="00DE698C">
            <w:pPr>
              <w:pStyle w:val="TableContentLeft"/>
            </w:pPr>
            <w:r w:rsidRPr="006D4872">
              <w:t>#R_LIST_NOTIF_NONE</w:t>
            </w:r>
          </w:p>
          <w:p w14:paraId="28CA19CC" w14:textId="77777777" w:rsidR="00500F04" w:rsidRPr="006D4872" w:rsidRDefault="00500F04" w:rsidP="00DE698C">
            <w:pPr>
              <w:pStyle w:val="TableContentLeft"/>
            </w:pPr>
            <w:r w:rsidRPr="006D4872">
              <w:t>SW = 0x9000</w:t>
            </w:r>
          </w:p>
        </w:tc>
      </w:tr>
      <w:tr w:rsidR="00500F04" w:rsidRPr="00825C6A" w14:paraId="021D8AB0" w14:textId="77777777" w:rsidTr="009A65E7">
        <w:trPr>
          <w:trHeight w:val="314"/>
          <w:jc w:val="center"/>
        </w:trPr>
        <w:tc>
          <w:tcPr>
            <w:tcW w:w="421" w:type="pct"/>
            <w:shd w:val="clear" w:color="auto" w:fill="auto"/>
            <w:vAlign w:val="center"/>
          </w:tcPr>
          <w:p w14:paraId="39C5B892" w14:textId="77777777" w:rsidR="00500F04" w:rsidRPr="006D4872" w:rsidRDefault="00500F04" w:rsidP="00DE698C">
            <w:pPr>
              <w:pStyle w:val="TableContentLeft"/>
            </w:pPr>
            <w:r w:rsidRPr="006D4872">
              <w:t>2</w:t>
            </w:r>
          </w:p>
        </w:tc>
        <w:tc>
          <w:tcPr>
            <w:tcW w:w="672" w:type="pct"/>
            <w:shd w:val="clear" w:color="auto" w:fill="auto"/>
            <w:vAlign w:val="center"/>
          </w:tcPr>
          <w:p w14:paraId="7146811E" w14:textId="77777777" w:rsidR="00500F04" w:rsidRPr="006D4872" w:rsidRDefault="00500F04"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38D45210" w14:textId="77777777" w:rsidR="00500F04" w:rsidRPr="006D4872" w:rsidRDefault="00500F04" w:rsidP="00DE698C">
            <w:pPr>
              <w:pStyle w:val="TableContentLeft"/>
            </w:pPr>
            <w:r w:rsidRPr="006D4872">
              <w:t>MTD_STORE_DATA(</w:t>
            </w:r>
            <w:r w:rsidRPr="006D4872">
              <w:br/>
              <w:t>#LIST_NOTIF_OMITTED)</w:t>
            </w:r>
          </w:p>
        </w:tc>
        <w:tc>
          <w:tcPr>
            <w:tcW w:w="1878" w:type="pct"/>
            <w:shd w:val="clear" w:color="auto" w:fill="auto"/>
            <w:vAlign w:val="center"/>
          </w:tcPr>
          <w:p w14:paraId="445CF486" w14:textId="77777777" w:rsidR="00500F04" w:rsidRPr="006D4872" w:rsidRDefault="00500F04" w:rsidP="00DE698C">
            <w:pPr>
              <w:pStyle w:val="TableContentLeft"/>
            </w:pPr>
            <w:r w:rsidRPr="006D4872">
              <w:t xml:space="preserve">#R_LIST_NOTIF_NONE </w:t>
            </w:r>
          </w:p>
          <w:p w14:paraId="3D1D81CF" w14:textId="77777777" w:rsidR="00500F04" w:rsidRPr="006D4872" w:rsidRDefault="00500F04" w:rsidP="00DE698C">
            <w:pPr>
              <w:pStyle w:val="TableContentLeft"/>
            </w:pPr>
            <w:r w:rsidRPr="006D4872">
              <w:t>SW = 0x9000</w:t>
            </w:r>
          </w:p>
        </w:tc>
      </w:tr>
      <w:tr w:rsidR="00500F04" w:rsidRPr="00825C6A" w14:paraId="51DF7EC8" w14:textId="77777777" w:rsidTr="009A65E7">
        <w:trPr>
          <w:trHeight w:val="314"/>
          <w:jc w:val="center"/>
        </w:trPr>
        <w:tc>
          <w:tcPr>
            <w:tcW w:w="421" w:type="pct"/>
            <w:shd w:val="clear" w:color="auto" w:fill="auto"/>
            <w:vAlign w:val="center"/>
          </w:tcPr>
          <w:p w14:paraId="425E22FB" w14:textId="77777777" w:rsidR="00500F04" w:rsidRPr="006D4872" w:rsidRDefault="00500F04" w:rsidP="00DE698C">
            <w:pPr>
              <w:pStyle w:val="TableContentLeft"/>
            </w:pPr>
            <w:r w:rsidRPr="006D4872">
              <w:t>3</w:t>
            </w:r>
          </w:p>
        </w:tc>
        <w:tc>
          <w:tcPr>
            <w:tcW w:w="672" w:type="pct"/>
            <w:shd w:val="clear" w:color="auto" w:fill="auto"/>
            <w:vAlign w:val="center"/>
          </w:tcPr>
          <w:p w14:paraId="3070D4FF" w14:textId="77777777" w:rsidR="00500F04" w:rsidRPr="006D4872" w:rsidRDefault="00500F04"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73A814FF" w14:textId="77777777" w:rsidR="00500F04" w:rsidRPr="006D4872" w:rsidRDefault="00500F04" w:rsidP="00DE698C">
            <w:pPr>
              <w:pStyle w:val="TableContentLeft"/>
            </w:pPr>
            <w:r w:rsidRPr="006D4872">
              <w:t>MTD_STORE_DATA(</w:t>
            </w:r>
            <w:r w:rsidRPr="006D4872">
              <w:br/>
              <w:t>#LIST_NOTIF_NONE)</w:t>
            </w:r>
          </w:p>
        </w:tc>
        <w:tc>
          <w:tcPr>
            <w:tcW w:w="1878" w:type="pct"/>
            <w:shd w:val="clear" w:color="auto" w:fill="auto"/>
          </w:tcPr>
          <w:p w14:paraId="123A7D17" w14:textId="77777777" w:rsidR="00500F04" w:rsidRPr="006D4872" w:rsidRDefault="00500F04" w:rsidP="00DE698C">
            <w:pPr>
              <w:pStyle w:val="TableContentLeft"/>
            </w:pPr>
            <w:r w:rsidRPr="006D4872">
              <w:t>#R_LIST_NOTIF_NONE</w:t>
            </w:r>
          </w:p>
          <w:p w14:paraId="68DD97F8" w14:textId="77777777" w:rsidR="00500F04" w:rsidRPr="006D4872" w:rsidRDefault="00500F04" w:rsidP="00DE698C">
            <w:pPr>
              <w:pStyle w:val="TableContentLeft"/>
            </w:pPr>
            <w:r w:rsidRPr="006D4872">
              <w:t>SW = 0x9000</w:t>
            </w:r>
          </w:p>
          <w:p w14:paraId="181C0347" w14:textId="77777777" w:rsidR="00500F04" w:rsidRPr="006D4872" w:rsidRDefault="00500F04" w:rsidP="00DE698C">
            <w:pPr>
              <w:pStyle w:val="TableContentLeft"/>
            </w:pPr>
            <w:r w:rsidRPr="006D4872">
              <w:t>OR</w:t>
            </w:r>
          </w:p>
          <w:p w14:paraId="05B669C7" w14:textId="77777777" w:rsidR="00500F04" w:rsidRPr="006D4872" w:rsidRDefault="00500F04" w:rsidP="00DE698C">
            <w:pPr>
              <w:pStyle w:val="TableContentLeft"/>
            </w:pPr>
            <w:r w:rsidRPr="006D4872">
              <w:t>#R_LIST_NOTIF_UNDEFINED_ERROR</w:t>
            </w:r>
          </w:p>
          <w:p w14:paraId="4204A67F" w14:textId="77777777" w:rsidR="00500F04" w:rsidRPr="006D4872" w:rsidRDefault="00500F04" w:rsidP="00DE698C">
            <w:pPr>
              <w:pStyle w:val="TableContentLeft"/>
            </w:pPr>
            <w:r w:rsidRPr="006D4872">
              <w:t>SW = 0x9000</w:t>
            </w:r>
          </w:p>
        </w:tc>
      </w:tr>
      <w:tr w:rsidR="00500F04" w:rsidRPr="00825C6A" w14:paraId="7B1127EA" w14:textId="77777777" w:rsidTr="009A65E7">
        <w:trPr>
          <w:trHeight w:val="314"/>
          <w:jc w:val="center"/>
        </w:trPr>
        <w:tc>
          <w:tcPr>
            <w:tcW w:w="421" w:type="pct"/>
            <w:shd w:val="clear" w:color="auto" w:fill="auto"/>
            <w:vAlign w:val="center"/>
          </w:tcPr>
          <w:p w14:paraId="060F9DE5" w14:textId="77777777" w:rsidR="00500F04" w:rsidRPr="006D4872" w:rsidRDefault="00500F04" w:rsidP="00DE698C">
            <w:pPr>
              <w:pStyle w:val="TableContentLeft"/>
            </w:pPr>
            <w:r w:rsidRPr="006D4872">
              <w:t>4</w:t>
            </w:r>
          </w:p>
        </w:tc>
        <w:tc>
          <w:tcPr>
            <w:tcW w:w="672" w:type="pct"/>
            <w:shd w:val="clear" w:color="auto" w:fill="auto"/>
            <w:vAlign w:val="center"/>
          </w:tcPr>
          <w:p w14:paraId="20290880" w14:textId="77777777" w:rsidR="00500F04" w:rsidRPr="006D4872" w:rsidRDefault="00500F04"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6137D3B7" w14:textId="77777777" w:rsidR="00500F04" w:rsidRPr="006D4872" w:rsidRDefault="00500F04" w:rsidP="00DE698C">
            <w:pPr>
              <w:pStyle w:val="TableContentLeft"/>
            </w:pPr>
            <w:r w:rsidRPr="006D4872">
              <w:t>MTD_STORE_DATA(</w:t>
            </w:r>
            <w:r w:rsidRPr="006D4872">
              <w:br/>
              <w:t>#LIST_NOTIF_INSTALL)</w:t>
            </w:r>
          </w:p>
        </w:tc>
        <w:tc>
          <w:tcPr>
            <w:tcW w:w="1878" w:type="pct"/>
            <w:shd w:val="clear" w:color="auto" w:fill="auto"/>
            <w:vAlign w:val="center"/>
          </w:tcPr>
          <w:p w14:paraId="35C1FCAE" w14:textId="77777777" w:rsidR="00500F04" w:rsidRPr="006D4872" w:rsidRDefault="00500F04" w:rsidP="00DE698C">
            <w:pPr>
              <w:pStyle w:val="TableContentLeft"/>
            </w:pPr>
            <w:r w:rsidRPr="006D4872">
              <w:t>#R_LIST_NOTIF_NONE</w:t>
            </w:r>
          </w:p>
          <w:p w14:paraId="6E0779F2" w14:textId="77777777" w:rsidR="00500F04" w:rsidRPr="006D4872" w:rsidRDefault="00500F04" w:rsidP="00DE698C">
            <w:pPr>
              <w:pStyle w:val="TableContentLeft"/>
            </w:pPr>
            <w:r w:rsidRPr="006D4872">
              <w:t>SW = 0x9000</w:t>
            </w:r>
          </w:p>
        </w:tc>
      </w:tr>
      <w:tr w:rsidR="00500F04" w:rsidRPr="00825C6A" w14:paraId="4DA079B1" w14:textId="77777777" w:rsidTr="009A65E7">
        <w:trPr>
          <w:trHeight w:val="314"/>
          <w:jc w:val="center"/>
        </w:trPr>
        <w:tc>
          <w:tcPr>
            <w:tcW w:w="421" w:type="pct"/>
            <w:shd w:val="clear" w:color="auto" w:fill="auto"/>
            <w:vAlign w:val="center"/>
          </w:tcPr>
          <w:p w14:paraId="5C354307" w14:textId="77777777" w:rsidR="00500F04" w:rsidRPr="006D4872" w:rsidRDefault="00500F04" w:rsidP="00DE698C">
            <w:pPr>
              <w:pStyle w:val="TableContentLeft"/>
            </w:pPr>
            <w:r w:rsidRPr="006D4872">
              <w:t>5</w:t>
            </w:r>
          </w:p>
        </w:tc>
        <w:tc>
          <w:tcPr>
            <w:tcW w:w="672" w:type="pct"/>
            <w:shd w:val="clear" w:color="auto" w:fill="auto"/>
            <w:vAlign w:val="center"/>
          </w:tcPr>
          <w:p w14:paraId="025949AD" w14:textId="77777777" w:rsidR="00500F04" w:rsidRPr="006D4872" w:rsidRDefault="00500F04"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366C1511" w14:textId="77777777" w:rsidR="00500F04" w:rsidRPr="006D4872" w:rsidRDefault="00500F04" w:rsidP="00DE698C">
            <w:pPr>
              <w:pStyle w:val="TableContentLeft"/>
            </w:pPr>
            <w:r w:rsidRPr="006D4872">
              <w:t>MTD_STORE_DATA(</w:t>
            </w:r>
            <w:r w:rsidRPr="006D4872">
              <w:br/>
              <w:t>#LIST_NOTIF_ENABLE)</w:t>
            </w:r>
          </w:p>
        </w:tc>
        <w:tc>
          <w:tcPr>
            <w:tcW w:w="1878" w:type="pct"/>
            <w:shd w:val="clear" w:color="auto" w:fill="auto"/>
            <w:vAlign w:val="center"/>
          </w:tcPr>
          <w:p w14:paraId="6B70EEE3" w14:textId="77777777" w:rsidR="00500F04" w:rsidRPr="006D4872" w:rsidRDefault="00500F04" w:rsidP="00DE698C">
            <w:pPr>
              <w:pStyle w:val="TableContentLeft"/>
            </w:pPr>
            <w:r w:rsidRPr="006D4872">
              <w:t>#R_LIST_NOTIF_NONE</w:t>
            </w:r>
          </w:p>
          <w:p w14:paraId="668976C5" w14:textId="77777777" w:rsidR="00500F04" w:rsidRPr="006D4872" w:rsidRDefault="00500F04" w:rsidP="00DE698C">
            <w:pPr>
              <w:pStyle w:val="TableContentLeft"/>
            </w:pPr>
            <w:r w:rsidRPr="006D4872">
              <w:t>SW = 0x9000</w:t>
            </w:r>
          </w:p>
        </w:tc>
      </w:tr>
      <w:tr w:rsidR="00500F04" w:rsidRPr="00825C6A" w14:paraId="08651F41" w14:textId="77777777" w:rsidTr="009A65E7">
        <w:trPr>
          <w:trHeight w:val="314"/>
          <w:jc w:val="center"/>
        </w:trPr>
        <w:tc>
          <w:tcPr>
            <w:tcW w:w="421" w:type="pct"/>
            <w:shd w:val="clear" w:color="auto" w:fill="auto"/>
            <w:vAlign w:val="center"/>
          </w:tcPr>
          <w:p w14:paraId="2069584A" w14:textId="77777777" w:rsidR="00500F04" w:rsidRPr="006D4872" w:rsidRDefault="00500F04" w:rsidP="00DE698C">
            <w:pPr>
              <w:pStyle w:val="TableContentLeft"/>
            </w:pPr>
            <w:r w:rsidRPr="006D4872">
              <w:t>6</w:t>
            </w:r>
          </w:p>
        </w:tc>
        <w:tc>
          <w:tcPr>
            <w:tcW w:w="672" w:type="pct"/>
            <w:shd w:val="clear" w:color="auto" w:fill="auto"/>
            <w:vAlign w:val="center"/>
          </w:tcPr>
          <w:p w14:paraId="046CD252" w14:textId="77777777" w:rsidR="00500F04" w:rsidRPr="006D4872" w:rsidRDefault="00500F04"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5DCD598C" w14:textId="77777777" w:rsidR="00500F04" w:rsidRPr="006D4872" w:rsidRDefault="00500F04" w:rsidP="00DE698C">
            <w:pPr>
              <w:pStyle w:val="TableContentLeft"/>
            </w:pPr>
            <w:r w:rsidRPr="006D4872">
              <w:t>MTD_STORE_DATA(</w:t>
            </w:r>
            <w:r w:rsidRPr="006D4872">
              <w:br/>
              <w:t>#LIST_NOTIF_DISABLE)</w:t>
            </w:r>
          </w:p>
        </w:tc>
        <w:tc>
          <w:tcPr>
            <w:tcW w:w="1878" w:type="pct"/>
            <w:shd w:val="clear" w:color="auto" w:fill="auto"/>
            <w:vAlign w:val="center"/>
          </w:tcPr>
          <w:p w14:paraId="29F12DD2" w14:textId="77777777" w:rsidR="00500F04" w:rsidRPr="006D4872" w:rsidRDefault="00500F04" w:rsidP="00DE698C">
            <w:pPr>
              <w:pStyle w:val="TableContentLeft"/>
            </w:pPr>
            <w:r w:rsidRPr="006D4872">
              <w:t>#R_LIST_NOTIF_NONE</w:t>
            </w:r>
          </w:p>
          <w:p w14:paraId="2477A297" w14:textId="77777777" w:rsidR="00500F04" w:rsidRPr="006D4872" w:rsidRDefault="00500F04" w:rsidP="00DE698C">
            <w:pPr>
              <w:pStyle w:val="TableContentLeft"/>
            </w:pPr>
            <w:r w:rsidRPr="006D4872">
              <w:t>SW = 0x9000</w:t>
            </w:r>
          </w:p>
        </w:tc>
      </w:tr>
      <w:tr w:rsidR="00500F04" w:rsidRPr="00825C6A" w14:paraId="0CB8D77D" w14:textId="77777777" w:rsidTr="009A65E7">
        <w:trPr>
          <w:trHeight w:val="314"/>
          <w:jc w:val="center"/>
        </w:trPr>
        <w:tc>
          <w:tcPr>
            <w:tcW w:w="421" w:type="pct"/>
            <w:shd w:val="clear" w:color="auto" w:fill="auto"/>
            <w:vAlign w:val="center"/>
          </w:tcPr>
          <w:p w14:paraId="2A6CA422" w14:textId="77777777" w:rsidR="00500F04" w:rsidRPr="006D4872" w:rsidRDefault="00500F04" w:rsidP="00DE698C">
            <w:pPr>
              <w:pStyle w:val="TableContentLeft"/>
            </w:pPr>
            <w:r w:rsidRPr="006D4872">
              <w:t>7</w:t>
            </w:r>
          </w:p>
        </w:tc>
        <w:tc>
          <w:tcPr>
            <w:tcW w:w="672" w:type="pct"/>
            <w:shd w:val="clear" w:color="auto" w:fill="auto"/>
            <w:vAlign w:val="center"/>
          </w:tcPr>
          <w:p w14:paraId="24E16393" w14:textId="77777777" w:rsidR="00500F04" w:rsidRPr="006D4872" w:rsidRDefault="00500F04"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75B5D338" w14:textId="77777777" w:rsidR="00500F04" w:rsidRPr="006D4872" w:rsidRDefault="00500F04" w:rsidP="00DE698C">
            <w:pPr>
              <w:pStyle w:val="TableContentLeft"/>
            </w:pPr>
            <w:r w:rsidRPr="006D4872">
              <w:t>MTD_STORE_DATA(</w:t>
            </w:r>
            <w:r w:rsidRPr="006D4872">
              <w:br/>
              <w:t>#LIST_NOTIF_DELETE)</w:t>
            </w:r>
          </w:p>
        </w:tc>
        <w:tc>
          <w:tcPr>
            <w:tcW w:w="1878" w:type="pct"/>
            <w:shd w:val="clear" w:color="auto" w:fill="auto"/>
            <w:vAlign w:val="center"/>
          </w:tcPr>
          <w:p w14:paraId="5B74FCDC" w14:textId="77777777" w:rsidR="00500F04" w:rsidRPr="006D4872" w:rsidRDefault="00500F04" w:rsidP="00DE698C">
            <w:pPr>
              <w:pStyle w:val="TableContentLeft"/>
            </w:pPr>
            <w:r w:rsidRPr="006D4872">
              <w:t>#R_LIST_NOTIF_NONE</w:t>
            </w:r>
          </w:p>
          <w:p w14:paraId="321564F5" w14:textId="77777777" w:rsidR="00500F04" w:rsidRPr="006D4872" w:rsidRDefault="00500F04" w:rsidP="00DE698C">
            <w:pPr>
              <w:pStyle w:val="TableContentLeft"/>
            </w:pPr>
            <w:r w:rsidRPr="006D4872">
              <w:t>SW = 0x9000</w:t>
            </w:r>
          </w:p>
        </w:tc>
      </w:tr>
      <w:tr w:rsidR="00500F04" w:rsidRPr="00825C6A" w14:paraId="07A7A2E4" w14:textId="77777777" w:rsidTr="009A65E7">
        <w:trPr>
          <w:trHeight w:val="314"/>
          <w:jc w:val="center"/>
        </w:trPr>
        <w:tc>
          <w:tcPr>
            <w:tcW w:w="421" w:type="pct"/>
            <w:shd w:val="clear" w:color="auto" w:fill="auto"/>
            <w:vAlign w:val="center"/>
          </w:tcPr>
          <w:p w14:paraId="2A2F7BF3" w14:textId="77777777" w:rsidR="00500F04" w:rsidRPr="006D4872" w:rsidRDefault="00500F04" w:rsidP="00DE698C">
            <w:pPr>
              <w:pStyle w:val="TableContentLeft"/>
            </w:pPr>
            <w:r w:rsidRPr="006D4872">
              <w:t>8</w:t>
            </w:r>
          </w:p>
        </w:tc>
        <w:tc>
          <w:tcPr>
            <w:tcW w:w="672" w:type="pct"/>
            <w:shd w:val="clear" w:color="auto" w:fill="auto"/>
            <w:vAlign w:val="center"/>
          </w:tcPr>
          <w:p w14:paraId="7AB2F330" w14:textId="77777777" w:rsidR="00500F04" w:rsidRPr="006D4872" w:rsidRDefault="00500F04"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3E287771" w14:textId="77777777" w:rsidR="00500F04" w:rsidRPr="006D4872" w:rsidRDefault="00500F04" w:rsidP="00DE698C">
            <w:pPr>
              <w:pStyle w:val="TableContentLeft"/>
            </w:pPr>
            <w:r w:rsidRPr="006D4872">
              <w:t>MTD_STORE_DATA(</w:t>
            </w:r>
            <w:r w:rsidRPr="006D4872">
              <w:br/>
              <w:t>#LIST_NOTIF_INSTALL_ENABLE)</w:t>
            </w:r>
          </w:p>
        </w:tc>
        <w:tc>
          <w:tcPr>
            <w:tcW w:w="1878" w:type="pct"/>
            <w:shd w:val="clear" w:color="auto" w:fill="auto"/>
            <w:vAlign w:val="center"/>
          </w:tcPr>
          <w:p w14:paraId="317AFF65" w14:textId="77777777" w:rsidR="00500F04" w:rsidRPr="006D4872" w:rsidRDefault="00500F04" w:rsidP="00DE698C">
            <w:pPr>
              <w:pStyle w:val="TableContentLeft"/>
            </w:pPr>
            <w:r w:rsidRPr="006D4872">
              <w:t>#R_LIST_NOTIF_NONE</w:t>
            </w:r>
          </w:p>
          <w:p w14:paraId="56A49B42" w14:textId="77777777" w:rsidR="00500F04" w:rsidRPr="006D4872" w:rsidRDefault="00500F04" w:rsidP="00DE698C">
            <w:pPr>
              <w:pStyle w:val="TableContentLeft"/>
            </w:pPr>
            <w:r w:rsidRPr="006D4872">
              <w:t>SW = 0x9000</w:t>
            </w:r>
          </w:p>
        </w:tc>
      </w:tr>
      <w:tr w:rsidR="00500F04" w:rsidRPr="00825C6A" w14:paraId="082072FD" w14:textId="77777777" w:rsidTr="009A65E7">
        <w:trPr>
          <w:trHeight w:val="314"/>
          <w:jc w:val="center"/>
        </w:trPr>
        <w:tc>
          <w:tcPr>
            <w:tcW w:w="421" w:type="pct"/>
            <w:shd w:val="clear" w:color="auto" w:fill="auto"/>
            <w:vAlign w:val="center"/>
          </w:tcPr>
          <w:p w14:paraId="4520BDB3" w14:textId="77777777" w:rsidR="00500F04" w:rsidRPr="006D4872" w:rsidRDefault="00500F04" w:rsidP="00DE698C">
            <w:pPr>
              <w:pStyle w:val="TableContentLeft"/>
            </w:pPr>
            <w:r w:rsidRPr="006D4872">
              <w:t>9</w:t>
            </w:r>
          </w:p>
        </w:tc>
        <w:tc>
          <w:tcPr>
            <w:tcW w:w="672" w:type="pct"/>
            <w:shd w:val="clear" w:color="auto" w:fill="auto"/>
            <w:vAlign w:val="center"/>
          </w:tcPr>
          <w:p w14:paraId="141A50B3" w14:textId="77777777" w:rsidR="00500F04" w:rsidRPr="006D4872" w:rsidRDefault="00500F04"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5096A03E" w14:textId="77777777" w:rsidR="00500F04" w:rsidRPr="006D4872" w:rsidRDefault="00500F04" w:rsidP="00DE698C">
            <w:pPr>
              <w:pStyle w:val="TableContentLeft"/>
            </w:pPr>
            <w:r w:rsidRPr="006D4872">
              <w:t>MTD_STORE_DATA(</w:t>
            </w:r>
            <w:r w:rsidRPr="006D4872">
              <w:br/>
              <w:t>#LIST_NOTIF_DISABLE_DELETE)</w:t>
            </w:r>
          </w:p>
        </w:tc>
        <w:tc>
          <w:tcPr>
            <w:tcW w:w="1878" w:type="pct"/>
            <w:shd w:val="clear" w:color="auto" w:fill="auto"/>
            <w:vAlign w:val="center"/>
          </w:tcPr>
          <w:p w14:paraId="3D8E53B9" w14:textId="77777777" w:rsidR="00500F04" w:rsidRPr="006D4872" w:rsidRDefault="00500F04" w:rsidP="00DE698C">
            <w:pPr>
              <w:pStyle w:val="TableContentLeft"/>
            </w:pPr>
            <w:r w:rsidRPr="006D4872">
              <w:t>#R_LIST_NOTIF_NONE</w:t>
            </w:r>
          </w:p>
          <w:p w14:paraId="182EBAF3" w14:textId="77777777" w:rsidR="00500F04" w:rsidRPr="006D4872" w:rsidRDefault="00500F04" w:rsidP="00DE698C">
            <w:pPr>
              <w:pStyle w:val="TableContentLeft"/>
            </w:pPr>
            <w:r w:rsidRPr="006D4872">
              <w:t>SW = 0x9000</w:t>
            </w:r>
          </w:p>
        </w:tc>
      </w:tr>
      <w:tr w:rsidR="00500F04" w:rsidRPr="00825C6A" w14:paraId="0B812C01" w14:textId="77777777" w:rsidTr="009A65E7">
        <w:trPr>
          <w:trHeight w:val="314"/>
          <w:jc w:val="center"/>
        </w:trPr>
        <w:tc>
          <w:tcPr>
            <w:tcW w:w="421" w:type="pct"/>
            <w:shd w:val="clear" w:color="auto" w:fill="auto"/>
            <w:vAlign w:val="center"/>
          </w:tcPr>
          <w:p w14:paraId="5FE80044" w14:textId="77777777" w:rsidR="00500F04" w:rsidRPr="006D4872" w:rsidRDefault="00500F04" w:rsidP="00DE698C">
            <w:pPr>
              <w:pStyle w:val="TableContentLeft"/>
            </w:pPr>
            <w:r w:rsidRPr="006D4872">
              <w:t>10</w:t>
            </w:r>
          </w:p>
        </w:tc>
        <w:tc>
          <w:tcPr>
            <w:tcW w:w="672" w:type="pct"/>
            <w:shd w:val="clear" w:color="auto" w:fill="auto"/>
            <w:vAlign w:val="center"/>
          </w:tcPr>
          <w:p w14:paraId="625F1EEC" w14:textId="77777777" w:rsidR="00500F04" w:rsidRPr="006D4872" w:rsidRDefault="00500F04"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763224FD" w14:textId="77777777" w:rsidR="00500F04" w:rsidRPr="006D4872" w:rsidRDefault="00500F04" w:rsidP="00DE698C">
            <w:pPr>
              <w:pStyle w:val="TableContentLeft"/>
            </w:pPr>
            <w:r w:rsidRPr="006D4872">
              <w:t>MTD_STORE_DATA(</w:t>
            </w:r>
            <w:r w:rsidRPr="006D4872">
              <w:br/>
              <w:t>#LIST_NOTIF_DISABLE_ENABLE)</w:t>
            </w:r>
          </w:p>
        </w:tc>
        <w:tc>
          <w:tcPr>
            <w:tcW w:w="1878" w:type="pct"/>
            <w:shd w:val="clear" w:color="auto" w:fill="auto"/>
            <w:vAlign w:val="center"/>
          </w:tcPr>
          <w:p w14:paraId="7CC1F544" w14:textId="77777777" w:rsidR="00500F04" w:rsidRPr="006D4872" w:rsidRDefault="00500F04" w:rsidP="00DE698C">
            <w:pPr>
              <w:pStyle w:val="TableContentLeft"/>
            </w:pPr>
            <w:r w:rsidRPr="006D4872">
              <w:t>#R_LIST_NOTIF_NONE</w:t>
            </w:r>
          </w:p>
          <w:p w14:paraId="37EB3F8B" w14:textId="77777777" w:rsidR="00500F04" w:rsidRPr="006D4872" w:rsidRDefault="00500F04" w:rsidP="00DE698C">
            <w:pPr>
              <w:pStyle w:val="TableContentLeft"/>
            </w:pPr>
            <w:r w:rsidRPr="006D4872">
              <w:t>SW = 0x9000</w:t>
            </w:r>
          </w:p>
        </w:tc>
      </w:tr>
      <w:tr w:rsidR="00500F04" w:rsidRPr="00825C6A" w14:paraId="00716606" w14:textId="77777777" w:rsidTr="009A65E7">
        <w:trPr>
          <w:trHeight w:val="314"/>
          <w:jc w:val="center"/>
        </w:trPr>
        <w:tc>
          <w:tcPr>
            <w:tcW w:w="421" w:type="pct"/>
            <w:shd w:val="clear" w:color="auto" w:fill="auto"/>
            <w:vAlign w:val="center"/>
          </w:tcPr>
          <w:p w14:paraId="7581E3EC" w14:textId="77777777" w:rsidR="00500F04" w:rsidRPr="006D4872" w:rsidRDefault="00500F04" w:rsidP="00DE698C">
            <w:pPr>
              <w:pStyle w:val="TableContentLeft"/>
            </w:pPr>
            <w:r w:rsidRPr="006D4872">
              <w:t>11</w:t>
            </w:r>
          </w:p>
        </w:tc>
        <w:tc>
          <w:tcPr>
            <w:tcW w:w="672" w:type="pct"/>
            <w:shd w:val="clear" w:color="auto" w:fill="auto"/>
            <w:vAlign w:val="center"/>
          </w:tcPr>
          <w:p w14:paraId="1311D278" w14:textId="77777777" w:rsidR="00500F04" w:rsidRPr="006D4872" w:rsidRDefault="00500F04" w:rsidP="00DE698C">
            <w:pPr>
              <w:pStyle w:val="TableContentLeft"/>
            </w:pPr>
            <w:r w:rsidRPr="006D4872">
              <w:t xml:space="preserve">S_LPAd </w:t>
            </w:r>
            <w:r w:rsidRPr="006D4872">
              <w:rPr>
                <w:rFonts w:hint="eastAsia"/>
              </w:rPr>
              <w:t>→</w:t>
            </w:r>
            <w:r w:rsidRPr="006D4872">
              <w:t xml:space="preserve"> eUICC</w:t>
            </w:r>
          </w:p>
        </w:tc>
        <w:tc>
          <w:tcPr>
            <w:tcW w:w="2029" w:type="pct"/>
            <w:shd w:val="clear" w:color="auto" w:fill="auto"/>
            <w:vAlign w:val="center"/>
          </w:tcPr>
          <w:p w14:paraId="2DC3F147" w14:textId="77777777" w:rsidR="00500F04" w:rsidRPr="006D4872" w:rsidRDefault="00500F04" w:rsidP="00DE698C">
            <w:pPr>
              <w:pStyle w:val="TableContentLeft"/>
            </w:pPr>
            <w:r w:rsidRPr="006D4872">
              <w:t>MTD_STORE_DATA(</w:t>
            </w:r>
            <w:r w:rsidRPr="006D4872">
              <w:br/>
              <w:t>#LIST_NOTIF_INSTALL_ENABLE_DISABLE)</w:t>
            </w:r>
          </w:p>
        </w:tc>
        <w:tc>
          <w:tcPr>
            <w:tcW w:w="1878" w:type="pct"/>
            <w:shd w:val="clear" w:color="auto" w:fill="auto"/>
            <w:vAlign w:val="center"/>
          </w:tcPr>
          <w:p w14:paraId="510C06A9" w14:textId="77777777" w:rsidR="00500F04" w:rsidRPr="006D4872" w:rsidRDefault="00500F04" w:rsidP="00DE698C">
            <w:pPr>
              <w:pStyle w:val="TableContentLeft"/>
            </w:pPr>
            <w:r w:rsidRPr="006D4872">
              <w:t>#R_LIST_NOTIF_NONE</w:t>
            </w:r>
          </w:p>
          <w:p w14:paraId="55686160" w14:textId="77777777" w:rsidR="00500F04" w:rsidRPr="006D4872" w:rsidRDefault="00500F04" w:rsidP="00DE698C">
            <w:pPr>
              <w:pStyle w:val="TableContentLeft"/>
            </w:pPr>
            <w:r w:rsidRPr="006D4872">
              <w:t>SW = 0x9000</w:t>
            </w:r>
          </w:p>
        </w:tc>
      </w:tr>
    </w:tbl>
    <w:p w14:paraId="4ADD0E31" w14:textId="2624A87A" w:rsidR="009A65E7" w:rsidRPr="006D4872" w:rsidRDefault="009A65E7" w:rsidP="009A65E7">
      <w:pPr>
        <w:pStyle w:val="Heading6no"/>
        <w:rPr>
          <w:lang w:val="en-GB"/>
        </w:rPr>
      </w:pPr>
      <w:bookmarkStart w:id="735" w:name="_Toc483841262"/>
      <w:r w:rsidRPr="006D4872">
        <w:rPr>
          <w:lang w:val="en-GB"/>
        </w:rPr>
        <w:t>Test Sequence #11 Nominal: Install Notification, different SM-DP+ Addresses in PIR and Install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09"/>
        <w:gridCol w:w="3298"/>
        <w:gridCol w:w="3743"/>
      </w:tblGrid>
      <w:tr w:rsidR="009A65E7" w:rsidRPr="00825C6A" w14:paraId="5416D061" w14:textId="77777777" w:rsidTr="00E126B4">
        <w:trPr>
          <w:trHeight w:val="314"/>
          <w:jc w:val="center"/>
        </w:trPr>
        <w:tc>
          <w:tcPr>
            <w:tcW w:w="422" w:type="pct"/>
            <w:shd w:val="clear" w:color="auto" w:fill="C00000"/>
            <w:vAlign w:val="center"/>
          </w:tcPr>
          <w:p w14:paraId="1D7652F5" w14:textId="77777777" w:rsidR="009A65E7" w:rsidRPr="006D4872" w:rsidRDefault="009A65E7" w:rsidP="00E126B4">
            <w:pPr>
              <w:pStyle w:val="TableHeader"/>
              <w:rPr>
                <w:lang w:val="en-GB"/>
              </w:rPr>
            </w:pPr>
            <w:r w:rsidRPr="006D4872">
              <w:rPr>
                <w:lang w:val="en-GB"/>
              </w:rPr>
              <w:t>Step</w:t>
            </w:r>
          </w:p>
        </w:tc>
        <w:tc>
          <w:tcPr>
            <w:tcW w:w="671" w:type="pct"/>
            <w:shd w:val="clear" w:color="auto" w:fill="C00000"/>
            <w:vAlign w:val="center"/>
          </w:tcPr>
          <w:p w14:paraId="5F593CB8" w14:textId="77777777" w:rsidR="009A65E7" w:rsidRPr="006D4872" w:rsidRDefault="009A65E7" w:rsidP="00E126B4">
            <w:pPr>
              <w:pStyle w:val="TableHeader"/>
              <w:rPr>
                <w:lang w:val="en-GB"/>
              </w:rPr>
            </w:pPr>
            <w:r w:rsidRPr="006D4872">
              <w:rPr>
                <w:lang w:val="en-GB"/>
              </w:rPr>
              <w:t>Direction</w:t>
            </w:r>
          </w:p>
        </w:tc>
        <w:tc>
          <w:tcPr>
            <w:tcW w:w="1830" w:type="pct"/>
            <w:shd w:val="clear" w:color="auto" w:fill="C00000"/>
            <w:vAlign w:val="center"/>
          </w:tcPr>
          <w:p w14:paraId="7D7B5620" w14:textId="77777777" w:rsidR="009A65E7" w:rsidRPr="006D4872" w:rsidRDefault="009A65E7" w:rsidP="00E126B4">
            <w:pPr>
              <w:pStyle w:val="TableHeader"/>
              <w:rPr>
                <w:lang w:val="en-GB"/>
              </w:rPr>
            </w:pPr>
            <w:r w:rsidRPr="006D4872">
              <w:rPr>
                <w:lang w:val="en-GB"/>
              </w:rPr>
              <w:t>Sequence / Description</w:t>
            </w:r>
          </w:p>
        </w:tc>
        <w:tc>
          <w:tcPr>
            <w:tcW w:w="2076" w:type="pct"/>
            <w:shd w:val="clear" w:color="auto" w:fill="C00000"/>
            <w:vAlign w:val="center"/>
          </w:tcPr>
          <w:p w14:paraId="7FA4106B" w14:textId="77777777" w:rsidR="009A65E7" w:rsidRPr="006D4872" w:rsidRDefault="009A65E7" w:rsidP="00E126B4">
            <w:pPr>
              <w:pStyle w:val="TableHeader"/>
              <w:rPr>
                <w:lang w:val="en-GB"/>
              </w:rPr>
            </w:pPr>
            <w:r w:rsidRPr="006D4872">
              <w:rPr>
                <w:lang w:val="en-GB"/>
              </w:rPr>
              <w:t>Expected result</w:t>
            </w:r>
          </w:p>
        </w:tc>
      </w:tr>
      <w:tr w:rsidR="009A65E7" w:rsidRPr="00825C6A" w14:paraId="12916358" w14:textId="77777777" w:rsidTr="00E126B4">
        <w:trPr>
          <w:trHeight w:val="314"/>
          <w:jc w:val="center"/>
        </w:trPr>
        <w:tc>
          <w:tcPr>
            <w:tcW w:w="422" w:type="pct"/>
            <w:shd w:val="clear" w:color="auto" w:fill="auto"/>
            <w:vAlign w:val="center"/>
          </w:tcPr>
          <w:p w14:paraId="0A450EA8" w14:textId="77777777" w:rsidR="009A65E7" w:rsidRPr="006D4872" w:rsidRDefault="009A65E7" w:rsidP="00E126B4">
            <w:pPr>
              <w:pStyle w:val="TableContentLeft"/>
            </w:pPr>
            <w:r w:rsidRPr="006D4872">
              <w:t>IC1</w:t>
            </w:r>
          </w:p>
        </w:tc>
        <w:tc>
          <w:tcPr>
            <w:tcW w:w="4578" w:type="pct"/>
            <w:gridSpan w:val="3"/>
            <w:shd w:val="clear" w:color="auto" w:fill="auto"/>
            <w:vAlign w:val="center"/>
          </w:tcPr>
          <w:p w14:paraId="164FE859" w14:textId="77777777" w:rsidR="009A65E7" w:rsidRPr="006D4872" w:rsidRDefault="009A65E7" w:rsidP="00E126B4">
            <w:pPr>
              <w:pStyle w:val="TableContentLeft"/>
            </w:pPr>
            <w:r w:rsidRPr="006D4872">
              <w:t>PROC_EUICC_INITIALIZATION_SEQUENCE</w:t>
            </w:r>
          </w:p>
        </w:tc>
      </w:tr>
      <w:tr w:rsidR="009A65E7" w:rsidRPr="00825C6A" w14:paraId="604BDC2A" w14:textId="77777777" w:rsidTr="00E126B4">
        <w:trPr>
          <w:trHeight w:val="314"/>
          <w:jc w:val="center"/>
        </w:trPr>
        <w:tc>
          <w:tcPr>
            <w:tcW w:w="422" w:type="pct"/>
            <w:shd w:val="clear" w:color="auto" w:fill="auto"/>
            <w:vAlign w:val="center"/>
          </w:tcPr>
          <w:p w14:paraId="6E9CE59B" w14:textId="77777777" w:rsidR="009A65E7" w:rsidRPr="006D4872" w:rsidRDefault="009A65E7" w:rsidP="00E126B4">
            <w:pPr>
              <w:pStyle w:val="TableContentLeft"/>
            </w:pPr>
            <w:r w:rsidRPr="006D4872">
              <w:t>IC2</w:t>
            </w:r>
          </w:p>
        </w:tc>
        <w:tc>
          <w:tcPr>
            <w:tcW w:w="4578" w:type="pct"/>
            <w:gridSpan w:val="3"/>
            <w:shd w:val="clear" w:color="auto" w:fill="auto"/>
            <w:vAlign w:val="center"/>
          </w:tcPr>
          <w:p w14:paraId="142165D2" w14:textId="77777777" w:rsidR="009A65E7" w:rsidRPr="006D4872" w:rsidRDefault="009A65E7" w:rsidP="00E126B4">
            <w:pPr>
              <w:pStyle w:val="TableContentLeft"/>
            </w:pPr>
            <w:r w:rsidRPr="006D4872">
              <w:t>PROC_OPEN_LOGICAL_CHANNEL_AND_SELECT_ISDR</w:t>
            </w:r>
          </w:p>
        </w:tc>
      </w:tr>
      <w:tr w:rsidR="009A65E7" w:rsidRPr="00825C6A" w14:paraId="074B29CF" w14:textId="77777777" w:rsidTr="00E126B4">
        <w:trPr>
          <w:trHeight w:val="314"/>
          <w:jc w:val="center"/>
        </w:trPr>
        <w:tc>
          <w:tcPr>
            <w:tcW w:w="422" w:type="pct"/>
            <w:shd w:val="clear" w:color="auto" w:fill="auto"/>
            <w:vAlign w:val="center"/>
          </w:tcPr>
          <w:p w14:paraId="594A1DE9" w14:textId="77777777" w:rsidR="009A65E7" w:rsidRPr="006D4872" w:rsidRDefault="009A65E7" w:rsidP="00E126B4">
            <w:pPr>
              <w:pStyle w:val="TableContentLeft"/>
            </w:pPr>
            <w:r w:rsidRPr="006D4872">
              <w:t>IC3</w:t>
            </w:r>
          </w:p>
        </w:tc>
        <w:tc>
          <w:tcPr>
            <w:tcW w:w="4578" w:type="pct"/>
            <w:gridSpan w:val="3"/>
            <w:shd w:val="clear" w:color="auto" w:fill="auto"/>
            <w:vAlign w:val="center"/>
          </w:tcPr>
          <w:p w14:paraId="0B6A47A5" w14:textId="77777777" w:rsidR="009A65E7" w:rsidRPr="006D4872" w:rsidRDefault="009A65E7" w:rsidP="00E126B4">
            <w:pPr>
              <w:pStyle w:val="TableContentLeft"/>
            </w:pPr>
            <w:r w:rsidRPr="006D4872">
              <w:t>Install PROFILE_OPERATIONAL1 with #METADATA_OP_PROF1_INST_DIFF instead of #METADATA_OP_PROF1. Do not remove both the Notifications.</w:t>
            </w:r>
          </w:p>
        </w:tc>
      </w:tr>
      <w:tr w:rsidR="009A65E7" w:rsidRPr="00825C6A" w14:paraId="3942CD4F" w14:textId="77777777" w:rsidTr="00E126B4">
        <w:trPr>
          <w:trHeight w:val="314"/>
          <w:jc w:val="center"/>
        </w:trPr>
        <w:tc>
          <w:tcPr>
            <w:tcW w:w="422" w:type="pct"/>
            <w:shd w:val="clear" w:color="auto" w:fill="auto"/>
            <w:vAlign w:val="center"/>
          </w:tcPr>
          <w:p w14:paraId="698FABC2" w14:textId="77777777" w:rsidR="009A65E7" w:rsidRPr="006D4872" w:rsidRDefault="009A65E7" w:rsidP="00E126B4">
            <w:pPr>
              <w:pStyle w:val="TableContentLeft"/>
            </w:pPr>
            <w:r w:rsidRPr="006D4872">
              <w:t>1</w:t>
            </w:r>
          </w:p>
        </w:tc>
        <w:tc>
          <w:tcPr>
            <w:tcW w:w="671" w:type="pct"/>
            <w:shd w:val="clear" w:color="auto" w:fill="auto"/>
            <w:vAlign w:val="center"/>
          </w:tcPr>
          <w:p w14:paraId="47BD2F35" w14:textId="77777777" w:rsidR="009A65E7" w:rsidRPr="006D4872" w:rsidRDefault="009A65E7" w:rsidP="00E126B4">
            <w:pPr>
              <w:pStyle w:val="TableContentLeft"/>
            </w:pPr>
            <w:r w:rsidRPr="006D4872">
              <w:t xml:space="preserve">S_LPAd </w:t>
            </w:r>
            <w:r w:rsidRPr="006D4872">
              <w:rPr>
                <w:rFonts w:hint="eastAsia"/>
              </w:rPr>
              <w:t>→</w:t>
            </w:r>
            <w:r w:rsidRPr="006D4872">
              <w:t xml:space="preserve"> eUICC</w:t>
            </w:r>
          </w:p>
        </w:tc>
        <w:tc>
          <w:tcPr>
            <w:tcW w:w="1830" w:type="pct"/>
            <w:shd w:val="clear" w:color="auto" w:fill="auto"/>
            <w:vAlign w:val="center"/>
          </w:tcPr>
          <w:p w14:paraId="3FC8D627" w14:textId="77777777" w:rsidR="009A65E7" w:rsidRPr="006D4872" w:rsidRDefault="009A65E7" w:rsidP="00E126B4">
            <w:pPr>
              <w:pStyle w:val="TableContentLeft"/>
            </w:pPr>
            <w:r w:rsidRPr="006D4872">
              <w:t>MTD_STORE_DATA(</w:t>
            </w:r>
            <w:r w:rsidRPr="006D4872">
              <w:br/>
              <w:t>#LIST_NOTIF_ALL)</w:t>
            </w:r>
          </w:p>
        </w:tc>
        <w:tc>
          <w:tcPr>
            <w:tcW w:w="2076" w:type="pct"/>
            <w:shd w:val="clear" w:color="auto" w:fill="auto"/>
            <w:vAlign w:val="center"/>
          </w:tcPr>
          <w:p w14:paraId="16CC5E1A" w14:textId="77777777" w:rsidR="009A65E7" w:rsidRPr="006D4872" w:rsidRDefault="009A65E7" w:rsidP="00E126B4">
            <w:pPr>
              <w:pStyle w:val="TableContentLeft"/>
            </w:pPr>
            <w:r w:rsidRPr="006D4872">
              <w:t>#</w:t>
            </w:r>
            <w:r w:rsidRPr="006D4872">
              <w:rPr>
                <w:bCs/>
              </w:rPr>
              <w:t>R_LIST_NOTIF_IN1_DP1_PIR_IN1_DP2_OSN</w:t>
            </w:r>
            <w:r w:rsidRPr="006D4872">
              <w:rPr>
                <w:b/>
                <w:bCs/>
              </w:rPr>
              <w:t xml:space="preserve">  </w:t>
            </w:r>
            <w:r w:rsidRPr="006D4872">
              <w:br/>
              <w:t>SW = 0x9000</w:t>
            </w:r>
          </w:p>
        </w:tc>
      </w:tr>
      <w:tr w:rsidR="009A65E7" w:rsidRPr="00825C6A" w14:paraId="61763399" w14:textId="77777777" w:rsidTr="00E126B4">
        <w:trPr>
          <w:trHeight w:val="314"/>
          <w:jc w:val="center"/>
        </w:trPr>
        <w:tc>
          <w:tcPr>
            <w:tcW w:w="422" w:type="pct"/>
            <w:shd w:val="clear" w:color="auto" w:fill="auto"/>
            <w:vAlign w:val="center"/>
          </w:tcPr>
          <w:p w14:paraId="52CB1C93" w14:textId="77777777" w:rsidR="009A65E7" w:rsidRPr="006D4872" w:rsidRDefault="009A65E7" w:rsidP="00E126B4">
            <w:pPr>
              <w:pStyle w:val="TableContentLeft"/>
            </w:pPr>
            <w:r w:rsidRPr="006D4872">
              <w:t>2</w:t>
            </w:r>
          </w:p>
        </w:tc>
        <w:tc>
          <w:tcPr>
            <w:tcW w:w="671" w:type="pct"/>
            <w:shd w:val="clear" w:color="auto" w:fill="auto"/>
            <w:vAlign w:val="center"/>
          </w:tcPr>
          <w:p w14:paraId="55141B2D" w14:textId="77777777" w:rsidR="009A65E7" w:rsidRPr="006D4872" w:rsidRDefault="009A65E7" w:rsidP="00E126B4">
            <w:pPr>
              <w:pStyle w:val="TableContentLeft"/>
            </w:pPr>
            <w:r w:rsidRPr="006D4872">
              <w:t xml:space="preserve">S_LPAd </w:t>
            </w:r>
            <w:r w:rsidRPr="006D4872">
              <w:rPr>
                <w:rFonts w:hint="eastAsia"/>
              </w:rPr>
              <w:t>→</w:t>
            </w:r>
            <w:r w:rsidRPr="006D4872">
              <w:t xml:space="preserve"> eUICC</w:t>
            </w:r>
          </w:p>
        </w:tc>
        <w:tc>
          <w:tcPr>
            <w:tcW w:w="1830" w:type="pct"/>
            <w:shd w:val="clear" w:color="auto" w:fill="auto"/>
            <w:vAlign w:val="center"/>
          </w:tcPr>
          <w:p w14:paraId="7F637D23" w14:textId="77777777" w:rsidR="009A65E7" w:rsidRPr="006D4872" w:rsidRDefault="009A65E7" w:rsidP="00E126B4">
            <w:pPr>
              <w:pStyle w:val="TableContentLeft"/>
            </w:pPr>
            <w:r w:rsidRPr="006D4872">
              <w:t>MTD_STORE_DATA(</w:t>
            </w:r>
            <w:r w:rsidRPr="006D4872">
              <w:br/>
              <w:t>#LIST_NOTIF_OMITTED)</w:t>
            </w:r>
          </w:p>
        </w:tc>
        <w:tc>
          <w:tcPr>
            <w:tcW w:w="2076" w:type="pct"/>
            <w:shd w:val="clear" w:color="auto" w:fill="auto"/>
            <w:vAlign w:val="center"/>
          </w:tcPr>
          <w:p w14:paraId="26C4A838" w14:textId="77777777" w:rsidR="009A65E7" w:rsidRPr="006D4872" w:rsidRDefault="009A65E7" w:rsidP="00E126B4">
            <w:pPr>
              <w:pStyle w:val="TableContentLeft"/>
            </w:pPr>
            <w:r w:rsidRPr="006D4872">
              <w:t>#</w:t>
            </w:r>
            <w:r w:rsidRPr="006D4872">
              <w:rPr>
                <w:bCs/>
              </w:rPr>
              <w:t>R_LIST_NOTIF_IN1_DP1_PIR_IN1_DP2_OSN</w:t>
            </w:r>
            <w:r w:rsidRPr="006D4872">
              <w:br/>
              <w:t>SW = 0x9000</w:t>
            </w:r>
          </w:p>
        </w:tc>
      </w:tr>
      <w:tr w:rsidR="009A65E7" w:rsidRPr="00825C6A" w14:paraId="2DE35560" w14:textId="77777777" w:rsidTr="00E126B4">
        <w:trPr>
          <w:trHeight w:val="314"/>
          <w:jc w:val="center"/>
        </w:trPr>
        <w:tc>
          <w:tcPr>
            <w:tcW w:w="422" w:type="pct"/>
            <w:shd w:val="clear" w:color="auto" w:fill="auto"/>
            <w:vAlign w:val="center"/>
          </w:tcPr>
          <w:p w14:paraId="0EA66AD2" w14:textId="77777777" w:rsidR="009A65E7" w:rsidRPr="006D4872" w:rsidRDefault="009A65E7" w:rsidP="00E126B4">
            <w:pPr>
              <w:pStyle w:val="TableContentLeft"/>
            </w:pPr>
            <w:r w:rsidRPr="006D4872">
              <w:lastRenderedPageBreak/>
              <w:t>3</w:t>
            </w:r>
          </w:p>
        </w:tc>
        <w:tc>
          <w:tcPr>
            <w:tcW w:w="671" w:type="pct"/>
            <w:shd w:val="clear" w:color="auto" w:fill="auto"/>
            <w:vAlign w:val="center"/>
          </w:tcPr>
          <w:p w14:paraId="215CC5E5" w14:textId="77777777" w:rsidR="009A65E7" w:rsidRPr="006D4872" w:rsidRDefault="009A65E7" w:rsidP="00E126B4">
            <w:pPr>
              <w:pStyle w:val="TableContentLeft"/>
            </w:pPr>
            <w:r w:rsidRPr="006D4872">
              <w:t xml:space="preserve">S_LPAd </w:t>
            </w:r>
            <w:r w:rsidRPr="006D4872">
              <w:rPr>
                <w:rFonts w:hint="eastAsia"/>
              </w:rPr>
              <w:t>→</w:t>
            </w:r>
            <w:r w:rsidRPr="006D4872">
              <w:t xml:space="preserve"> eUICC</w:t>
            </w:r>
          </w:p>
        </w:tc>
        <w:tc>
          <w:tcPr>
            <w:tcW w:w="1830" w:type="pct"/>
            <w:shd w:val="clear" w:color="auto" w:fill="auto"/>
            <w:vAlign w:val="center"/>
          </w:tcPr>
          <w:p w14:paraId="7F20A03A" w14:textId="77777777" w:rsidR="009A65E7" w:rsidRPr="006D4872" w:rsidRDefault="009A65E7" w:rsidP="00E126B4">
            <w:pPr>
              <w:pStyle w:val="TableContentLeft"/>
            </w:pPr>
            <w:r w:rsidRPr="006D4872">
              <w:t>MTD_STORE_DATA(</w:t>
            </w:r>
            <w:r w:rsidRPr="006D4872">
              <w:br/>
              <w:t>#LIST_NOTIF_NONE)</w:t>
            </w:r>
          </w:p>
        </w:tc>
        <w:tc>
          <w:tcPr>
            <w:tcW w:w="2076" w:type="pct"/>
            <w:shd w:val="clear" w:color="auto" w:fill="auto"/>
            <w:vAlign w:val="center"/>
          </w:tcPr>
          <w:p w14:paraId="21AFE08F" w14:textId="77777777" w:rsidR="009A65E7" w:rsidRPr="006D4872" w:rsidRDefault="009A65E7" w:rsidP="00E126B4">
            <w:pPr>
              <w:pStyle w:val="TableContentLeft"/>
            </w:pPr>
            <w:r w:rsidRPr="006D4872">
              <w:t>#R_LIST_NOTIF_NONE</w:t>
            </w:r>
            <w:r w:rsidRPr="006D4872">
              <w:br/>
              <w:t>SW = 0x9000</w:t>
            </w:r>
          </w:p>
          <w:p w14:paraId="7346A1CB" w14:textId="77777777" w:rsidR="009A65E7" w:rsidRPr="006D4872" w:rsidRDefault="009A65E7" w:rsidP="00E126B4">
            <w:pPr>
              <w:pStyle w:val="TableContentLeft"/>
            </w:pPr>
            <w:r w:rsidRPr="006D4872">
              <w:t>OR</w:t>
            </w:r>
          </w:p>
          <w:p w14:paraId="77B9CC66" w14:textId="77777777" w:rsidR="009A65E7" w:rsidRPr="006D4872" w:rsidRDefault="009A65E7" w:rsidP="00E126B4">
            <w:pPr>
              <w:pStyle w:val="TableContentLeft"/>
            </w:pPr>
            <w:r w:rsidRPr="006D4872">
              <w:t>#R_LIST_NOTIF_UNDEFINED_ERROR</w:t>
            </w:r>
            <w:r w:rsidRPr="006D4872">
              <w:br/>
              <w:t>SW = 0x9000</w:t>
            </w:r>
          </w:p>
        </w:tc>
      </w:tr>
      <w:tr w:rsidR="009A65E7" w:rsidRPr="00825C6A" w14:paraId="7E0A9A4E" w14:textId="77777777" w:rsidTr="00E126B4">
        <w:trPr>
          <w:trHeight w:val="314"/>
          <w:jc w:val="center"/>
        </w:trPr>
        <w:tc>
          <w:tcPr>
            <w:tcW w:w="422" w:type="pct"/>
            <w:shd w:val="clear" w:color="auto" w:fill="auto"/>
            <w:vAlign w:val="center"/>
          </w:tcPr>
          <w:p w14:paraId="054F0225" w14:textId="77777777" w:rsidR="009A65E7" w:rsidRPr="006D4872" w:rsidRDefault="009A65E7" w:rsidP="00E126B4">
            <w:pPr>
              <w:pStyle w:val="TableContentLeft"/>
            </w:pPr>
            <w:r w:rsidRPr="006D4872">
              <w:t>4</w:t>
            </w:r>
          </w:p>
        </w:tc>
        <w:tc>
          <w:tcPr>
            <w:tcW w:w="671" w:type="pct"/>
            <w:shd w:val="clear" w:color="auto" w:fill="auto"/>
            <w:vAlign w:val="center"/>
          </w:tcPr>
          <w:p w14:paraId="4311F6BF" w14:textId="77777777" w:rsidR="009A65E7" w:rsidRPr="006D4872" w:rsidRDefault="009A65E7" w:rsidP="00E126B4">
            <w:pPr>
              <w:pStyle w:val="TableContentLeft"/>
            </w:pPr>
            <w:r w:rsidRPr="006D4872">
              <w:t xml:space="preserve">S_LPAd </w:t>
            </w:r>
            <w:r w:rsidRPr="006D4872">
              <w:rPr>
                <w:rFonts w:hint="eastAsia"/>
              </w:rPr>
              <w:t>→</w:t>
            </w:r>
            <w:r w:rsidRPr="006D4872">
              <w:t xml:space="preserve"> eUICC</w:t>
            </w:r>
          </w:p>
        </w:tc>
        <w:tc>
          <w:tcPr>
            <w:tcW w:w="1830" w:type="pct"/>
            <w:shd w:val="clear" w:color="auto" w:fill="auto"/>
            <w:vAlign w:val="center"/>
          </w:tcPr>
          <w:p w14:paraId="2333C4CC" w14:textId="77777777" w:rsidR="009A65E7" w:rsidRPr="006D4872" w:rsidRDefault="009A65E7" w:rsidP="00E126B4">
            <w:pPr>
              <w:pStyle w:val="TableContentLeft"/>
            </w:pPr>
            <w:r w:rsidRPr="006D4872">
              <w:t>MTD_STORE_DATA(</w:t>
            </w:r>
            <w:r w:rsidRPr="006D4872">
              <w:br/>
              <w:t>#LIST_NOTIF_INSTALL)</w:t>
            </w:r>
          </w:p>
        </w:tc>
        <w:tc>
          <w:tcPr>
            <w:tcW w:w="2076" w:type="pct"/>
            <w:shd w:val="clear" w:color="auto" w:fill="auto"/>
            <w:vAlign w:val="center"/>
          </w:tcPr>
          <w:p w14:paraId="14117D8F" w14:textId="77777777" w:rsidR="009A65E7" w:rsidRPr="006D4872" w:rsidRDefault="009A65E7" w:rsidP="00E126B4">
            <w:pPr>
              <w:pStyle w:val="TableContentLeft"/>
            </w:pPr>
            <w:r w:rsidRPr="006D4872">
              <w:t>#</w:t>
            </w:r>
            <w:r w:rsidRPr="006D4872">
              <w:rPr>
                <w:bCs/>
              </w:rPr>
              <w:t>R_LIST_NOTIF_IN1_DP1_PIR_IN1_DP2_OSN</w:t>
            </w:r>
            <w:r w:rsidRPr="006D4872">
              <w:br/>
              <w:t>SW = 0x9000</w:t>
            </w:r>
          </w:p>
        </w:tc>
      </w:tr>
      <w:tr w:rsidR="009A65E7" w:rsidRPr="00825C6A" w14:paraId="776A9A86" w14:textId="77777777" w:rsidTr="00E126B4">
        <w:trPr>
          <w:trHeight w:val="314"/>
          <w:jc w:val="center"/>
        </w:trPr>
        <w:tc>
          <w:tcPr>
            <w:tcW w:w="422" w:type="pct"/>
            <w:shd w:val="clear" w:color="auto" w:fill="auto"/>
            <w:vAlign w:val="center"/>
          </w:tcPr>
          <w:p w14:paraId="77CEADD9" w14:textId="77777777" w:rsidR="009A65E7" w:rsidRPr="006D4872" w:rsidRDefault="009A65E7" w:rsidP="00E126B4">
            <w:pPr>
              <w:pStyle w:val="TableContentLeft"/>
            </w:pPr>
            <w:r w:rsidRPr="006D4872">
              <w:t>5</w:t>
            </w:r>
          </w:p>
        </w:tc>
        <w:tc>
          <w:tcPr>
            <w:tcW w:w="671" w:type="pct"/>
            <w:shd w:val="clear" w:color="auto" w:fill="auto"/>
            <w:vAlign w:val="center"/>
          </w:tcPr>
          <w:p w14:paraId="4EF0666D" w14:textId="77777777" w:rsidR="009A65E7" w:rsidRPr="006D4872" w:rsidRDefault="009A65E7" w:rsidP="00E126B4">
            <w:pPr>
              <w:pStyle w:val="TableContentLeft"/>
            </w:pPr>
            <w:r w:rsidRPr="006D4872">
              <w:t xml:space="preserve">S_LPAd </w:t>
            </w:r>
            <w:r w:rsidRPr="006D4872">
              <w:rPr>
                <w:rFonts w:hint="eastAsia"/>
              </w:rPr>
              <w:t>→</w:t>
            </w:r>
            <w:r w:rsidRPr="006D4872">
              <w:t xml:space="preserve"> eUICC</w:t>
            </w:r>
          </w:p>
        </w:tc>
        <w:tc>
          <w:tcPr>
            <w:tcW w:w="1830" w:type="pct"/>
            <w:shd w:val="clear" w:color="auto" w:fill="auto"/>
            <w:vAlign w:val="center"/>
          </w:tcPr>
          <w:p w14:paraId="77964287" w14:textId="77777777" w:rsidR="009A65E7" w:rsidRPr="006D4872" w:rsidRDefault="009A65E7" w:rsidP="00E126B4">
            <w:pPr>
              <w:pStyle w:val="TableContentLeft"/>
            </w:pPr>
            <w:r w:rsidRPr="006D4872">
              <w:t>MTD_STORE_DATA(</w:t>
            </w:r>
            <w:r w:rsidRPr="006D4872">
              <w:br/>
              <w:t>#LIST_NOTIF_ENABLE)</w:t>
            </w:r>
          </w:p>
        </w:tc>
        <w:tc>
          <w:tcPr>
            <w:tcW w:w="2076" w:type="pct"/>
            <w:shd w:val="clear" w:color="auto" w:fill="auto"/>
            <w:vAlign w:val="center"/>
          </w:tcPr>
          <w:p w14:paraId="5A833A90" w14:textId="77777777" w:rsidR="009A65E7" w:rsidRPr="006D4872" w:rsidRDefault="009A65E7" w:rsidP="00E126B4">
            <w:pPr>
              <w:pStyle w:val="TableContentLeft"/>
            </w:pPr>
            <w:r w:rsidRPr="006D4872">
              <w:t>#R_LIST_NOTIF_NONE</w:t>
            </w:r>
            <w:r w:rsidRPr="006D4872">
              <w:br/>
              <w:t>SW = 0x9000</w:t>
            </w:r>
          </w:p>
        </w:tc>
      </w:tr>
      <w:tr w:rsidR="009A65E7" w:rsidRPr="00825C6A" w14:paraId="35C7DC95" w14:textId="77777777" w:rsidTr="00E126B4">
        <w:trPr>
          <w:trHeight w:val="314"/>
          <w:jc w:val="center"/>
        </w:trPr>
        <w:tc>
          <w:tcPr>
            <w:tcW w:w="422" w:type="pct"/>
            <w:shd w:val="clear" w:color="auto" w:fill="auto"/>
            <w:vAlign w:val="center"/>
          </w:tcPr>
          <w:p w14:paraId="4FB6FC51" w14:textId="77777777" w:rsidR="009A65E7" w:rsidRPr="006D4872" w:rsidRDefault="009A65E7" w:rsidP="00E126B4">
            <w:pPr>
              <w:pStyle w:val="TableContentLeft"/>
            </w:pPr>
            <w:r w:rsidRPr="006D4872">
              <w:t>6</w:t>
            </w:r>
          </w:p>
        </w:tc>
        <w:tc>
          <w:tcPr>
            <w:tcW w:w="671" w:type="pct"/>
            <w:shd w:val="clear" w:color="auto" w:fill="auto"/>
            <w:vAlign w:val="center"/>
          </w:tcPr>
          <w:p w14:paraId="39FA9029" w14:textId="77777777" w:rsidR="009A65E7" w:rsidRPr="006D4872" w:rsidRDefault="009A65E7" w:rsidP="00E126B4">
            <w:pPr>
              <w:pStyle w:val="TableContentLeft"/>
            </w:pPr>
            <w:r w:rsidRPr="006D4872">
              <w:t xml:space="preserve">S_LPAd </w:t>
            </w:r>
            <w:r w:rsidRPr="006D4872">
              <w:rPr>
                <w:rFonts w:hint="eastAsia"/>
              </w:rPr>
              <w:t>→</w:t>
            </w:r>
            <w:r w:rsidRPr="006D4872">
              <w:t xml:space="preserve"> eUICC</w:t>
            </w:r>
          </w:p>
        </w:tc>
        <w:tc>
          <w:tcPr>
            <w:tcW w:w="1830" w:type="pct"/>
            <w:shd w:val="clear" w:color="auto" w:fill="auto"/>
            <w:vAlign w:val="center"/>
          </w:tcPr>
          <w:p w14:paraId="5C793B7A" w14:textId="77777777" w:rsidR="009A65E7" w:rsidRPr="006D4872" w:rsidRDefault="009A65E7" w:rsidP="00E126B4">
            <w:pPr>
              <w:pStyle w:val="TableContentLeft"/>
            </w:pPr>
            <w:r w:rsidRPr="006D4872">
              <w:t>MTD_STORE_DATA(</w:t>
            </w:r>
            <w:r w:rsidRPr="006D4872">
              <w:br/>
              <w:t>#LIST_NOTIF_DISABLE)</w:t>
            </w:r>
          </w:p>
        </w:tc>
        <w:tc>
          <w:tcPr>
            <w:tcW w:w="2076" w:type="pct"/>
            <w:shd w:val="clear" w:color="auto" w:fill="auto"/>
            <w:vAlign w:val="center"/>
          </w:tcPr>
          <w:p w14:paraId="31EB9535" w14:textId="77777777" w:rsidR="009A65E7" w:rsidRPr="006D4872" w:rsidRDefault="009A65E7" w:rsidP="00E126B4">
            <w:pPr>
              <w:pStyle w:val="TableContentLeft"/>
            </w:pPr>
            <w:r w:rsidRPr="006D4872">
              <w:t>#R_LIST_NOTIF_NONE</w:t>
            </w:r>
            <w:r w:rsidRPr="006D4872">
              <w:br/>
              <w:t>SW = 0x9000</w:t>
            </w:r>
          </w:p>
        </w:tc>
      </w:tr>
      <w:tr w:rsidR="009A65E7" w:rsidRPr="00825C6A" w14:paraId="7E730D96" w14:textId="77777777" w:rsidTr="00E126B4">
        <w:trPr>
          <w:trHeight w:val="314"/>
          <w:jc w:val="center"/>
        </w:trPr>
        <w:tc>
          <w:tcPr>
            <w:tcW w:w="422" w:type="pct"/>
            <w:shd w:val="clear" w:color="auto" w:fill="auto"/>
            <w:vAlign w:val="center"/>
          </w:tcPr>
          <w:p w14:paraId="4F662129" w14:textId="77777777" w:rsidR="009A65E7" w:rsidRPr="006D4872" w:rsidRDefault="009A65E7" w:rsidP="00E126B4">
            <w:pPr>
              <w:pStyle w:val="TableContentLeft"/>
            </w:pPr>
            <w:r w:rsidRPr="006D4872">
              <w:t>7</w:t>
            </w:r>
          </w:p>
        </w:tc>
        <w:tc>
          <w:tcPr>
            <w:tcW w:w="671" w:type="pct"/>
            <w:shd w:val="clear" w:color="auto" w:fill="auto"/>
            <w:vAlign w:val="center"/>
          </w:tcPr>
          <w:p w14:paraId="1C13045A" w14:textId="77777777" w:rsidR="009A65E7" w:rsidRPr="006D4872" w:rsidRDefault="009A65E7" w:rsidP="00E126B4">
            <w:pPr>
              <w:pStyle w:val="TableContentLeft"/>
            </w:pPr>
            <w:r w:rsidRPr="006D4872">
              <w:t xml:space="preserve">S_LPAd </w:t>
            </w:r>
            <w:r w:rsidRPr="006D4872">
              <w:rPr>
                <w:rFonts w:hint="eastAsia"/>
              </w:rPr>
              <w:t>→</w:t>
            </w:r>
            <w:r w:rsidRPr="006D4872">
              <w:t xml:space="preserve"> eUICC</w:t>
            </w:r>
          </w:p>
        </w:tc>
        <w:tc>
          <w:tcPr>
            <w:tcW w:w="1830" w:type="pct"/>
            <w:shd w:val="clear" w:color="auto" w:fill="auto"/>
            <w:vAlign w:val="center"/>
          </w:tcPr>
          <w:p w14:paraId="209ABE19" w14:textId="77777777" w:rsidR="009A65E7" w:rsidRPr="006D4872" w:rsidRDefault="009A65E7" w:rsidP="00E126B4">
            <w:pPr>
              <w:pStyle w:val="TableContentLeft"/>
            </w:pPr>
            <w:r w:rsidRPr="006D4872">
              <w:t>MTD_STORE_DATA(</w:t>
            </w:r>
            <w:r w:rsidRPr="006D4872">
              <w:br/>
              <w:t>#LIST_NOTIF_DELETE)</w:t>
            </w:r>
          </w:p>
        </w:tc>
        <w:tc>
          <w:tcPr>
            <w:tcW w:w="2076" w:type="pct"/>
            <w:shd w:val="clear" w:color="auto" w:fill="auto"/>
            <w:vAlign w:val="center"/>
          </w:tcPr>
          <w:p w14:paraId="6B7B90E8" w14:textId="77777777" w:rsidR="009A65E7" w:rsidRPr="006D4872" w:rsidRDefault="009A65E7" w:rsidP="00E126B4">
            <w:pPr>
              <w:pStyle w:val="TableContentLeft"/>
            </w:pPr>
            <w:r w:rsidRPr="006D4872">
              <w:t>#R_LIST_NOTIF_NONE</w:t>
            </w:r>
            <w:r w:rsidRPr="006D4872">
              <w:br/>
              <w:t>SW = 0x9000</w:t>
            </w:r>
          </w:p>
        </w:tc>
      </w:tr>
      <w:tr w:rsidR="009A65E7" w:rsidRPr="00825C6A" w14:paraId="5E6617FB" w14:textId="77777777" w:rsidTr="00E126B4">
        <w:trPr>
          <w:trHeight w:val="314"/>
          <w:jc w:val="center"/>
        </w:trPr>
        <w:tc>
          <w:tcPr>
            <w:tcW w:w="422" w:type="pct"/>
            <w:shd w:val="clear" w:color="auto" w:fill="auto"/>
            <w:vAlign w:val="center"/>
          </w:tcPr>
          <w:p w14:paraId="1EDD36B2" w14:textId="77777777" w:rsidR="009A65E7" w:rsidRPr="006D4872" w:rsidRDefault="009A65E7" w:rsidP="00E126B4">
            <w:pPr>
              <w:pStyle w:val="TableContentLeft"/>
            </w:pPr>
            <w:r w:rsidRPr="006D4872">
              <w:t>8</w:t>
            </w:r>
          </w:p>
        </w:tc>
        <w:tc>
          <w:tcPr>
            <w:tcW w:w="671" w:type="pct"/>
            <w:shd w:val="clear" w:color="auto" w:fill="auto"/>
            <w:vAlign w:val="center"/>
          </w:tcPr>
          <w:p w14:paraId="2788003D" w14:textId="77777777" w:rsidR="009A65E7" w:rsidRPr="006D4872" w:rsidRDefault="009A65E7" w:rsidP="00E126B4">
            <w:pPr>
              <w:pStyle w:val="TableContentLeft"/>
            </w:pPr>
            <w:r w:rsidRPr="006D4872">
              <w:t xml:space="preserve">S_LPAd </w:t>
            </w:r>
            <w:r w:rsidRPr="006D4872">
              <w:rPr>
                <w:rFonts w:hint="eastAsia"/>
              </w:rPr>
              <w:t>→</w:t>
            </w:r>
            <w:r w:rsidRPr="006D4872">
              <w:t xml:space="preserve"> eUICC</w:t>
            </w:r>
          </w:p>
        </w:tc>
        <w:tc>
          <w:tcPr>
            <w:tcW w:w="1830" w:type="pct"/>
            <w:shd w:val="clear" w:color="auto" w:fill="auto"/>
            <w:vAlign w:val="center"/>
          </w:tcPr>
          <w:p w14:paraId="277DF921" w14:textId="77777777" w:rsidR="009A65E7" w:rsidRPr="006D4872" w:rsidRDefault="009A65E7" w:rsidP="00E126B4">
            <w:pPr>
              <w:pStyle w:val="TableContentLeft"/>
            </w:pPr>
            <w:r w:rsidRPr="006D4872">
              <w:t>MTD_STORE_DATA(</w:t>
            </w:r>
            <w:r w:rsidRPr="006D4872">
              <w:br/>
              <w:t>#LIST_NOTIF_INSTALL_ENABLE)</w:t>
            </w:r>
          </w:p>
        </w:tc>
        <w:tc>
          <w:tcPr>
            <w:tcW w:w="2076" w:type="pct"/>
            <w:shd w:val="clear" w:color="auto" w:fill="auto"/>
            <w:vAlign w:val="center"/>
          </w:tcPr>
          <w:p w14:paraId="26CB4014" w14:textId="77777777" w:rsidR="009A65E7" w:rsidRPr="006D4872" w:rsidRDefault="009A65E7" w:rsidP="00E126B4">
            <w:pPr>
              <w:pStyle w:val="TableContentLeft"/>
            </w:pPr>
            <w:r w:rsidRPr="006D4872">
              <w:t>#</w:t>
            </w:r>
            <w:r w:rsidRPr="006D4872">
              <w:rPr>
                <w:bCs/>
              </w:rPr>
              <w:t>R_LIST_NOTIF_IN1_DP1_PIR_IN1_DP2_OSN</w:t>
            </w:r>
            <w:r w:rsidRPr="006D4872">
              <w:br/>
              <w:t>SW = 0x9000</w:t>
            </w:r>
          </w:p>
        </w:tc>
      </w:tr>
      <w:tr w:rsidR="009A65E7" w:rsidRPr="00825C6A" w14:paraId="69AD1B67" w14:textId="77777777" w:rsidTr="00E126B4">
        <w:trPr>
          <w:trHeight w:val="314"/>
          <w:jc w:val="center"/>
        </w:trPr>
        <w:tc>
          <w:tcPr>
            <w:tcW w:w="422" w:type="pct"/>
            <w:shd w:val="clear" w:color="auto" w:fill="auto"/>
            <w:vAlign w:val="center"/>
          </w:tcPr>
          <w:p w14:paraId="0DB2D46C" w14:textId="77777777" w:rsidR="009A65E7" w:rsidRPr="006D4872" w:rsidRDefault="009A65E7" w:rsidP="00E126B4">
            <w:pPr>
              <w:pStyle w:val="TableContentLeft"/>
            </w:pPr>
            <w:r w:rsidRPr="006D4872">
              <w:t>9</w:t>
            </w:r>
          </w:p>
        </w:tc>
        <w:tc>
          <w:tcPr>
            <w:tcW w:w="671" w:type="pct"/>
            <w:shd w:val="clear" w:color="auto" w:fill="auto"/>
            <w:vAlign w:val="center"/>
          </w:tcPr>
          <w:p w14:paraId="208BFDB7" w14:textId="77777777" w:rsidR="009A65E7" w:rsidRPr="006D4872" w:rsidRDefault="009A65E7" w:rsidP="00E126B4">
            <w:pPr>
              <w:pStyle w:val="TableContentLeft"/>
            </w:pPr>
            <w:r w:rsidRPr="006D4872">
              <w:t xml:space="preserve">S_LPAd </w:t>
            </w:r>
            <w:r w:rsidRPr="006D4872">
              <w:rPr>
                <w:rFonts w:hint="eastAsia"/>
              </w:rPr>
              <w:t>→</w:t>
            </w:r>
            <w:r w:rsidRPr="006D4872">
              <w:t xml:space="preserve"> eUICC</w:t>
            </w:r>
          </w:p>
        </w:tc>
        <w:tc>
          <w:tcPr>
            <w:tcW w:w="1830" w:type="pct"/>
            <w:shd w:val="clear" w:color="auto" w:fill="auto"/>
            <w:vAlign w:val="center"/>
          </w:tcPr>
          <w:p w14:paraId="35911E16" w14:textId="77777777" w:rsidR="009A65E7" w:rsidRPr="006D4872" w:rsidRDefault="009A65E7" w:rsidP="00E126B4">
            <w:pPr>
              <w:pStyle w:val="TableContentLeft"/>
            </w:pPr>
            <w:r w:rsidRPr="006D4872">
              <w:t>MTD_STORE_DATA(</w:t>
            </w:r>
            <w:r w:rsidRPr="006D4872">
              <w:br/>
              <w:t>#LIST_NOTIF_DISABLE_DELETE)</w:t>
            </w:r>
          </w:p>
        </w:tc>
        <w:tc>
          <w:tcPr>
            <w:tcW w:w="2076" w:type="pct"/>
            <w:shd w:val="clear" w:color="auto" w:fill="auto"/>
            <w:vAlign w:val="center"/>
          </w:tcPr>
          <w:p w14:paraId="1B3C0C35" w14:textId="77777777" w:rsidR="009A65E7" w:rsidRPr="006D4872" w:rsidRDefault="009A65E7" w:rsidP="00E126B4">
            <w:pPr>
              <w:pStyle w:val="TableContentLeft"/>
            </w:pPr>
            <w:r w:rsidRPr="006D4872">
              <w:t>#R_LIST_NOTIF_NONE</w:t>
            </w:r>
            <w:r w:rsidRPr="006D4872">
              <w:br/>
              <w:t>SW = 0x9000</w:t>
            </w:r>
          </w:p>
        </w:tc>
      </w:tr>
      <w:tr w:rsidR="009A65E7" w:rsidRPr="00825C6A" w14:paraId="675E00D1" w14:textId="77777777" w:rsidTr="00E126B4">
        <w:trPr>
          <w:trHeight w:val="314"/>
          <w:jc w:val="center"/>
        </w:trPr>
        <w:tc>
          <w:tcPr>
            <w:tcW w:w="422" w:type="pct"/>
            <w:shd w:val="clear" w:color="auto" w:fill="auto"/>
            <w:vAlign w:val="center"/>
          </w:tcPr>
          <w:p w14:paraId="31012991" w14:textId="77777777" w:rsidR="009A65E7" w:rsidRPr="006D4872" w:rsidRDefault="009A65E7" w:rsidP="00E126B4">
            <w:pPr>
              <w:pStyle w:val="TableContentLeft"/>
            </w:pPr>
            <w:r w:rsidRPr="006D4872">
              <w:t>10</w:t>
            </w:r>
          </w:p>
        </w:tc>
        <w:tc>
          <w:tcPr>
            <w:tcW w:w="671" w:type="pct"/>
            <w:shd w:val="clear" w:color="auto" w:fill="auto"/>
            <w:vAlign w:val="center"/>
          </w:tcPr>
          <w:p w14:paraId="14A46FC7" w14:textId="77777777" w:rsidR="009A65E7" w:rsidRPr="006D4872" w:rsidRDefault="009A65E7" w:rsidP="00E126B4">
            <w:pPr>
              <w:pStyle w:val="TableContentLeft"/>
            </w:pPr>
            <w:r w:rsidRPr="006D4872">
              <w:t xml:space="preserve">S_LPAd </w:t>
            </w:r>
            <w:r w:rsidRPr="006D4872">
              <w:rPr>
                <w:rFonts w:hint="eastAsia"/>
              </w:rPr>
              <w:t>→</w:t>
            </w:r>
            <w:r w:rsidRPr="006D4872">
              <w:t xml:space="preserve"> eUICC</w:t>
            </w:r>
          </w:p>
        </w:tc>
        <w:tc>
          <w:tcPr>
            <w:tcW w:w="1830" w:type="pct"/>
            <w:shd w:val="clear" w:color="auto" w:fill="auto"/>
            <w:vAlign w:val="center"/>
          </w:tcPr>
          <w:p w14:paraId="0360DF71" w14:textId="77777777" w:rsidR="009A65E7" w:rsidRPr="006D4872" w:rsidRDefault="009A65E7" w:rsidP="00E126B4">
            <w:pPr>
              <w:pStyle w:val="TableContentLeft"/>
            </w:pPr>
            <w:r w:rsidRPr="006D4872">
              <w:t>MTD_STORE_DATA(</w:t>
            </w:r>
            <w:r w:rsidRPr="006D4872">
              <w:br/>
              <w:t>#LIST_NOTIF_DISABLE_ENABLE)</w:t>
            </w:r>
          </w:p>
        </w:tc>
        <w:tc>
          <w:tcPr>
            <w:tcW w:w="2076" w:type="pct"/>
            <w:shd w:val="clear" w:color="auto" w:fill="auto"/>
            <w:vAlign w:val="center"/>
          </w:tcPr>
          <w:p w14:paraId="3668A3BB" w14:textId="77777777" w:rsidR="009A65E7" w:rsidRPr="006D4872" w:rsidRDefault="009A65E7" w:rsidP="00E126B4">
            <w:pPr>
              <w:pStyle w:val="TableContentLeft"/>
            </w:pPr>
            <w:r w:rsidRPr="006D4872">
              <w:t>#R_LIST_NOTIF_NONE</w:t>
            </w:r>
            <w:r w:rsidRPr="006D4872">
              <w:br/>
              <w:t>SW = 0x9000</w:t>
            </w:r>
          </w:p>
        </w:tc>
      </w:tr>
      <w:tr w:rsidR="009A65E7" w:rsidRPr="00B04A2D" w14:paraId="0BB9DEBA" w14:textId="77777777" w:rsidTr="00E126B4">
        <w:trPr>
          <w:trHeight w:val="314"/>
          <w:jc w:val="center"/>
        </w:trPr>
        <w:tc>
          <w:tcPr>
            <w:tcW w:w="422" w:type="pct"/>
            <w:shd w:val="clear" w:color="auto" w:fill="auto"/>
            <w:vAlign w:val="center"/>
          </w:tcPr>
          <w:p w14:paraId="1C52417F" w14:textId="77777777" w:rsidR="009A65E7" w:rsidRPr="006D4872" w:rsidRDefault="009A65E7" w:rsidP="00E126B4">
            <w:pPr>
              <w:pStyle w:val="TableContentLeft"/>
            </w:pPr>
            <w:r w:rsidRPr="006D4872">
              <w:t>11</w:t>
            </w:r>
          </w:p>
        </w:tc>
        <w:tc>
          <w:tcPr>
            <w:tcW w:w="671" w:type="pct"/>
            <w:shd w:val="clear" w:color="auto" w:fill="auto"/>
            <w:vAlign w:val="center"/>
          </w:tcPr>
          <w:p w14:paraId="1AA76A60" w14:textId="77777777" w:rsidR="009A65E7" w:rsidRPr="006D4872" w:rsidRDefault="009A65E7" w:rsidP="00E126B4">
            <w:pPr>
              <w:pStyle w:val="TableContentLeft"/>
            </w:pPr>
            <w:r w:rsidRPr="006D4872">
              <w:t xml:space="preserve">S_LPAd </w:t>
            </w:r>
            <w:r w:rsidRPr="006D4872">
              <w:rPr>
                <w:rFonts w:hint="eastAsia"/>
              </w:rPr>
              <w:t>→</w:t>
            </w:r>
            <w:r w:rsidRPr="006D4872">
              <w:t xml:space="preserve"> eUICC</w:t>
            </w:r>
          </w:p>
        </w:tc>
        <w:tc>
          <w:tcPr>
            <w:tcW w:w="1830" w:type="pct"/>
            <w:shd w:val="clear" w:color="auto" w:fill="auto"/>
            <w:vAlign w:val="center"/>
          </w:tcPr>
          <w:p w14:paraId="23A8920F" w14:textId="77777777" w:rsidR="009A65E7" w:rsidRPr="006D4872" w:rsidRDefault="009A65E7" w:rsidP="00E126B4">
            <w:pPr>
              <w:pStyle w:val="TableContentLeft"/>
            </w:pPr>
            <w:r w:rsidRPr="006D4872">
              <w:t>MTD_STORE_DATA(</w:t>
            </w:r>
            <w:r w:rsidRPr="006D4872">
              <w:br/>
              <w:t>#LIST_NOTIF_INSTALL_ENABLE_DISABLE)</w:t>
            </w:r>
          </w:p>
        </w:tc>
        <w:tc>
          <w:tcPr>
            <w:tcW w:w="2076" w:type="pct"/>
            <w:shd w:val="clear" w:color="auto" w:fill="auto"/>
            <w:vAlign w:val="center"/>
          </w:tcPr>
          <w:p w14:paraId="14F8113C" w14:textId="77777777" w:rsidR="009A65E7" w:rsidRPr="006D4872" w:rsidRDefault="009A65E7" w:rsidP="00E126B4">
            <w:pPr>
              <w:pStyle w:val="TableContentLeft"/>
            </w:pPr>
            <w:r w:rsidRPr="006D4872">
              <w:t>#</w:t>
            </w:r>
            <w:r w:rsidRPr="006D4872">
              <w:rPr>
                <w:bCs/>
              </w:rPr>
              <w:t>R_LIST_NOTIF_IN1_DP1_PIR_IN1_DP2_OSN</w:t>
            </w:r>
            <w:r w:rsidRPr="006D4872">
              <w:br/>
              <w:t>SW = 0x9000</w:t>
            </w:r>
          </w:p>
        </w:tc>
      </w:tr>
    </w:tbl>
    <w:bookmarkEnd w:id="734"/>
    <w:p w14:paraId="379DFF17" w14:textId="77777777" w:rsidR="00DB5420" w:rsidRPr="006D4872" w:rsidRDefault="00DB5420" w:rsidP="006D4872">
      <w:pPr>
        <w:pStyle w:val="Heading5"/>
        <w:numPr>
          <w:ilvl w:val="0"/>
          <w:numId w:val="0"/>
        </w:numPr>
        <w:ind w:left="1304" w:hanging="1304"/>
        <w:rPr>
          <w:lang w:val="en-GB"/>
        </w:rPr>
      </w:pPr>
      <w:r w:rsidRPr="006D4872">
        <w:rPr>
          <w:lang w:val="en-GB"/>
        </w:rPr>
        <w:t>4.2.14.2.2</w:t>
      </w:r>
      <w:r w:rsidRPr="006D4872">
        <w:rPr>
          <w:lang w:val="en-GB"/>
        </w:rPr>
        <w:tab/>
        <w:t>TC_eUICC_ES10b.ListNotification_RPM</w:t>
      </w:r>
    </w:p>
    <w:tbl>
      <w:tblPr>
        <w:tblpPr w:leftFromText="180" w:rightFromText="180" w:vertAnchor="text" w:horzAnchor="margin" w:tblpY="31"/>
        <w:tblW w:w="92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55"/>
        <w:gridCol w:w="6812"/>
      </w:tblGrid>
      <w:tr w:rsidR="00DB5420" w:rsidRPr="00681B55" w14:paraId="6B421239" w14:textId="77777777" w:rsidTr="006D4872">
        <w:trPr>
          <w:trHeight w:val="432"/>
        </w:trPr>
        <w:tc>
          <w:tcPr>
            <w:tcW w:w="9267" w:type="dxa"/>
            <w:gridSpan w:val="2"/>
            <w:shd w:val="clear" w:color="auto" w:fill="BFBFBF" w:themeFill="background1" w:themeFillShade="BF"/>
            <w:vAlign w:val="center"/>
          </w:tcPr>
          <w:p w14:paraId="434FE647" w14:textId="77777777" w:rsidR="00DB5420" w:rsidRPr="006D4872" w:rsidDel="006548E9" w:rsidRDefault="00DB5420" w:rsidP="00DB5420">
            <w:pPr>
              <w:pStyle w:val="TableHeaderGray"/>
            </w:pPr>
            <w:r w:rsidRPr="006D4872">
              <w:t>General Initial Conditions</w:t>
            </w:r>
          </w:p>
        </w:tc>
      </w:tr>
      <w:tr w:rsidR="00DB5420" w:rsidRPr="00681B55" w14:paraId="58555759" w14:textId="77777777" w:rsidTr="006D4872">
        <w:trPr>
          <w:trHeight w:val="432"/>
        </w:trPr>
        <w:tc>
          <w:tcPr>
            <w:tcW w:w="2455" w:type="dxa"/>
            <w:shd w:val="clear" w:color="auto" w:fill="BFBFBF" w:themeFill="background1" w:themeFillShade="BF"/>
            <w:vAlign w:val="center"/>
          </w:tcPr>
          <w:p w14:paraId="60C20C24" w14:textId="77777777" w:rsidR="00DB5420" w:rsidRPr="006D4872" w:rsidRDefault="00DB5420" w:rsidP="00DB5420">
            <w:pPr>
              <w:pStyle w:val="TableHeaderGray"/>
            </w:pPr>
            <w:r w:rsidRPr="006D4872">
              <w:t>Entity</w:t>
            </w:r>
          </w:p>
        </w:tc>
        <w:tc>
          <w:tcPr>
            <w:tcW w:w="6812" w:type="dxa"/>
            <w:shd w:val="clear" w:color="auto" w:fill="BFBFBF" w:themeFill="background1" w:themeFillShade="BF"/>
            <w:vAlign w:val="center"/>
          </w:tcPr>
          <w:p w14:paraId="0F58AF9A" w14:textId="77777777" w:rsidR="00DB5420" w:rsidRPr="006D4872" w:rsidRDefault="00DB5420" w:rsidP="00DB5420">
            <w:pPr>
              <w:pStyle w:val="TableHeaderGray"/>
            </w:pPr>
            <w:r w:rsidRPr="006D4872">
              <w:t>Description of the general initial condition</w:t>
            </w:r>
          </w:p>
        </w:tc>
      </w:tr>
      <w:tr w:rsidR="00DB5420" w:rsidRPr="00681B55" w14:paraId="4E478765" w14:textId="77777777" w:rsidTr="006D4872">
        <w:trPr>
          <w:trHeight w:val="207"/>
        </w:trPr>
        <w:tc>
          <w:tcPr>
            <w:tcW w:w="2455" w:type="dxa"/>
            <w:vAlign w:val="center"/>
          </w:tcPr>
          <w:p w14:paraId="5D04D835" w14:textId="77777777" w:rsidR="00DB5420" w:rsidRPr="006D4872" w:rsidRDefault="00DB5420" w:rsidP="006D4872">
            <w:pPr>
              <w:pStyle w:val="TableText"/>
            </w:pPr>
            <w:r w:rsidRPr="006D4872">
              <w:t>eUICC</w:t>
            </w:r>
          </w:p>
        </w:tc>
        <w:tc>
          <w:tcPr>
            <w:tcW w:w="6812" w:type="dxa"/>
            <w:vAlign w:val="center"/>
          </w:tcPr>
          <w:p w14:paraId="1DE75228" w14:textId="5EEEEF6E" w:rsidR="00DB5420" w:rsidRPr="006D4872" w:rsidRDefault="00DB5420" w:rsidP="006D4872">
            <w:pPr>
              <w:pStyle w:val="TableText"/>
            </w:pPr>
            <w:r w:rsidRPr="006D4872">
              <w:t>No Operational Profile is installed on the eUICC</w:t>
            </w:r>
            <w:r w:rsidR="00500F04" w:rsidRPr="006D4872">
              <w:t>.</w:t>
            </w:r>
          </w:p>
        </w:tc>
      </w:tr>
      <w:tr w:rsidR="00DB5420" w:rsidRPr="00681B55" w14:paraId="7969D675" w14:textId="77777777" w:rsidTr="006D4872">
        <w:trPr>
          <w:trHeight w:val="207"/>
        </w:trPr>
        <w:tc>
          <w:tcPr>
            <w:tcW w:w="2455" w:type="dxa"/>
            <w:vAlign w:val="center"/>
          </w:tcPr>
          <w:p w14:paraId="292216BE" w14:textId="77777777" w:rsidR="00DB5420" w:rsidRPr="006D4872" w:rsidRDefault="00DB5420" w:rsidP="006D4872">
            <w:pPr>
              <w:pStyle w:val="TableText"/>
            </w:pPr>
            <w:r w:rsidRPr="006D4872">
              <w:t>eUICC</w:t>
            </w:r>
          </w:p>
        </w:tc>
        <w:tc>
          <w:tcPr>
            <w:tcW w:w="6812" w:type="dxa"/>
            <w:vAlign w:val="center"/>
          </w:tcPr>
          <w:p w14:paraId="1BCF43D4" w14:textId="2D266DBC" w:rsidR="00DB5420" w:rsidRPr="006D4872" w:rsidRDefault="00DB5420" w:rsidP="006D4872">
            <w:pPr>
              <w:pStyle w:val="TableText"/>
            </w:pPr>
            <w:r w:rsidRPr="006D4872">
              <w:t>No Notification is stored in the eUICC's Pending Notifications List</w:t>
            </w:r>
            <w:r w:rsidR="00500F04" w:rsidRPr="006D4872">
              <w:t>.</w:t>
            </w:r>
          </w:p>
        </w:tc>
      </w:tr>
    </w:tbl>
    <w:p w14:paraId="6C553A6A" w14:textId="2846ADA3" w:rsidR="00DB5420" w:rsidRPr="006D4872" w:rsidRDefault="00DB5420" w:rsidP="00DB5420">
      <w:pPr>
        <w:pStyle w:val="Heading6no"/>
      </w:pPr>
      <w:r w:rsidRPr="006D4872">
        <w:t>Test Sequence #01 Nominal: RPM En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5"/>
        <w:gridCol w:w="1454"/>
        <w:gridCol w:w="3382"/>
        <w:gridCol w:w="3379"/>
      </w:tblGrid>
      <w:tr w:rsidR="00500F04" w:rsidRPr="00681B55" w14:paraId="53EBD4A5" w14:textId="77777777" w:rsidTr="006D4872">
        <w:trPr>
          <w:trHeight w:val="314"/>
          <w:jc w:val="center"/>
        </w:trPr>
        <w:tc>
          <w:tcPr>
            <w:tcW w:w="441" w:type="pct"/>
            <w:shd w:val="clear" w:color="auto" w:fill="C00000"/>
            <w:vAlign w:val="center"/>
            <w:hideMark/>
          </w:tcPr>
          <w:p w14:paraId="1CAEF4B6" w14:textId="77777777" w:rsidR="00500F04" w:rsidRPr="006D4872" w:rsidRDefault="00500F04" w:rsidP="006D4872">
            <w:pPr>
              <w:pStyle w:val="TableHeader"/>
              <w:rPr>
                <w:lang w:val="en-GB"/>
              </w:rPr>
            </w:pPr>
            <w:r w:rsidRPr="006D4872">
              <w:rPr>
                <w:lang w:val="en-GB"/>
              </w:rPr>
              <w:t>Step</w:t>
            </w:r>
          </w:p>
        </w:tc>
        <w:tc>
          <w:tcPr>
            <w:tcW w:w="807" w:type="pct"/>
            <w:shd w:val="clear" w:color="auto" w:fill="C00000"/>
            <w:vAlign w:val="center"/>
            <w:hideMark/>
          </w:tcPr>
          <w:p w14:paraId="7EEEBBDC" w14:textId="77777777" w:rsidR="00500F04" w:rsidRPr="006D4872" w:rsidRDefault="00500F04" w:rsidP="006D4872">
            <w:pPr>
              <w:pStyle w:val="TableHeader"/>
              <w:rPr>
                <w:lang w:val="en-GB"/>
              </w:rPr>
            </w:pPr>
            <w:r w:rsidRPr="006D4872">
              <w:rPr>
                <w:lang w:val="en-GB"/>
              </w:rPr>
              <w:t>Direction</w:t>
            </w:r>
          </w:p>
        </w:tc>
        <w:tc>
          <w:tcPr>
            <w:tcW w:w="1877" w:type="pct"/>
            <w:shd w:val="clear" w:color="auto" w:fill="C00000"/>
            <w:vAlign w:val="center"/>
            <w:hideMark/>
          </w:tcPr>
          <w:p w14:paraId="27A9EDA5" w14:textId="77777777" w:rsidR="00500F04" w:rsidRPr="006D4872" w:rsidRDefault="00500F04" w:rsidP="006D4872">
            <w:pPr>
              <w:pStyle w:val="TableHeader"/>
              <w:rPr>
                <w:lang w:val="en-GB"/>
              </w:rPr>
            </w:pPr>
            <w:r w:rsidRPr="006D4872">
              <w:rPr>
                <w:lang w:val="en-GB"/>
              </w:rPr>
              <w:t>Sequence / Description</w:t>
            </w:r>
          </w:p>
        </w:tc>
        <w:tc>
          <w:tcPr>
            <w:tcW w:w="1875" w:type="pct"/>
            <w:shd w:val="clear" w:color="auto" w:fill="C00000"/>
            <w:vAlign w:val="center"/>
            <w:hideMark/>
          </w:tcPr>
          <w:p w14:paraId="3D0E9D32" w14:textId="77777777" w:rsidR="00500F04" w:rsidRPr="006D4872" w:rsidRDefault="00500F04" w:rsidP="006D4872">
            <w:pPr>
              <w:pStyle w:val="TableHeader"/>
              <w:rPr>
                <w:lang w:val="en-GB"/>
              </w:rPr>
            </w:pPr>
            <w:r w:rsidRPr="006D4872">
              <w:rPr>
                <w:lang w:val="en-GB"/>
              </w:rPr>
              <w:t>Expected result</w:t>
            </w:r>
          </w:p>
        </w:tc>
      </w:tr>
      <w:tr w:rsidR="00500F04" w:rsidRPr="00681B55" w14:paraId="7DF4D782" w14:textId="77777777" w:rsidTr="006D4872">
        <w:trPr>
          <w:trHeight w:val="314"/>
          <w:jc w:val="center"/>
        </w:trPr>
        <w:tc>
          <w:tcPr>
            <w:tcW w:w="441" w:type="pct"/>
            <w:shd w:val="clear" w:color="auto" w:fill="auto"/>
            <w:vAlign w:val="center"/>
            <w:hideMark/>
          </w:tcPr>
          <w:p w14:paraId="1949B169" w14:textId="77777777" w:rsidR="00500F04" w:rsidRPr="006D4872" w:rsidRDefault="00500F04" w:rsidP="00DB5420">
            <w:pPr>
              <w:pStyle w:val="TableContentLeft"/>
              <w:rPr>
                <w:color w:val="000000" w:themeColor="text1"/>
              </w:rPr>
            </w:pPr>
            <w:r w:rsidRPr="006D4872">
              <w:rPr>
                <w:color w:val="000000" w:themeColor="text1"/>
              </w:rPr>
              <w:t>IC1</w:t>
            </w:r>
          </w:p>
        </w:tc>
        <w:tc>
          <w:tcPr>
            <w:tcW w:w="4559" w:type="pct"/>
            <w:gridSpan w:val="3"/>
            <w:shd w:val="clear" w:color="auto" w:fill="auto"/>
            <w:vAlign w:val="center"/>
            <w:hideMark/>
          </w:tcPr>
          <w:p w14:paraId="1B32A3B2" w14:textId="77777777" w:rsidR="00500F04" w:rsidRPr="006D4872" w:rsidRDefault="00500F04" w:rsidP="00DB5420">
            <w:pPr>
              <w:pStyle w:val="TableContentLeft"/>
              <w:rPr>
                <w:color w:val="000000" w:themeColor="text1"/>
              </w:rPr>
            </w:pPr>
            <w:r w:rsidRPr="006D4872">
              <w:rPr>
                <w:color w:val="000000" w:themeColor="text1"/>
              </w:rPr>
              <w:t>PROC_EUICC_INITIALIZATION_SEQUENCE</w:t>
            </w:r>
          </w:p>
        </w:tc>
      </w:tr>
      <w:tr w:rsidR="00500F04" w:rsidRPr="00681B55" w14:paraId="7C877AE7" w14:textId="77777777" w:rsidTr="006D4872">
        <w:trPr>
          <w:trHeight w:val="314"/>
          <w:jc w:val="center"/>
        </w:trPr>
        <w:tc>
          <w:tcPr>
            <w:tcW w:w="441" w:type="pct"/>
            <w:shd w:val="clear" w:color="auto" w:fill="auto"/>
            <w:vAlign w:val="center"/>
            <w:hideMark/>
          </w:tcPr>
          <w:p w14:paraId="34FC97DB" w14:textId="77777777" w:rsidR="00500F04" w:rsidRPr="006D4872" w:rsidRDefault="00500F04" w:rsidP="00DB5420">
            <w:pPr>
              <w:pStyle w:val="TableContentLeft"/>
              <w:rPr>
                <w:color w:val="000000" w:themeColor="text1"/>
              </w:rPr>
            </w:pPr>
            <w:r w:rsidRPr="006D4872">
              <w:rPr>
                <w:color w:val="000000" w:themeColor="text1"/>
              </w:rPr>
              <w:t>IC2</w:t>
            </w:r>
          </w:p>
        </w:tc>
        <w:tc>
          <w:tcPr>
            <w:tcW w:w="4559" w:type="pct"/>
            <w:gridSpan w:val="3"/>
            <w:shd w:val="clear" w:color="auto" w:fill="auto"/>
            <w:vAlign w:val="center"/>
            <w:hideMark/>
          </w:tcPr>
          <w:p w14:paraId="24AD0159" w14:textId="77777777" w:rsidR="00500F04" w:rsidRPr="006D4872" w:rsidRDefault="00500F04" w:rsidP="00DB5420">
            <w:pPr>
              <w:pStyle w:val="TableContentLeft"/>
              <w:rPr>
                <w:color w:val="000000" w:themeColor="text1"/>
              </w:rPr>
            </w:pPr>
            <w:r w:rsidRPr="006D4872">
              <w:rPr>
                <w:color w:val="000000" w:themeColor="text1"/>
              </w:rPr>
              <w:t>PROC_OPEN_LOGICAL_CHANNEL_AND_SELECT_ISDR</w:t>
            </w:r>
          </w:p>
        </w:tc>
      </w:tr>
      <w:tr w:rsidR="00500F04" w:rsidRPr="00681B55" w14:paraId="037D2B80" w14:textId="77777777" w:rsidTr="006D4872">
        <w:trPr>
          <w:trHeight w:val="314"/>
          <w:jc w:val="center"/>
        </w:trPr>
        <w:tc>
          <w:tcPr>
            <w:tcW w:w="441" w:type="pct"/>
            <w:shd w:val="clear" w:color="auto" w:fill="auto"/>
            <w:vAlign w:val="center"/>
            <w:hideMark/>
          </w:tcPr>
          <w:p w14:paraId="7482E361" w14:textId="77777777" w:rsidR="00500F04" w:rsidRPr="006D4872" w:rsidRDefault="00500F04" w:rsidP="00DB5420">
            <w:pPr>
              <w:pStyle w:val="TableContentLeft"/>
              <w:rPr>
                <w:color w:val="000000" w:themeColor="text1"/>
              </w:rPr>
            </w:pPr>
            <w:r w:rsidRPr="006D4872">
              <w:rPr>
                <w:color w:val="000000" w:themeColor="text1"/>
              </w:rPr>
              <w:t>IC3</w:t>
            </w:r>
          </w:p>
        </w:tc>
        <w:tc>
          <w:tcPr>
            <w:tcW w:w="4559" w:type="pct"/>
            <w:gridSpan w:val="3"/>
            <w:shd w:val="clear" w:color="auto" w:fill="auto"/>
            <w:vAlign w:val="center"/>
            <w:hideMark/>
          </w:tcPr>
          <w:p w14:paraId="3DBED135" w14:textId="3924BBC7" w:rsidR="00500F04" w:rsidRPr="006D4872" w:rsidRDefault="00500F04" w:rsidP="00DB5420">
            <w:pPr>
              <w:pStyle w:val="TableContentLeft"/>
              <w:rPr>
                <w:color w:val="000000" w:themeColor="text1"/>
              </w:rPr>
            </w:pPr>
            <w:r w:rsidRPr="006D4872">
              <w:rPr>
                <w:color w:val="000000" w:themeColor="text1"/>
              </w:rPr>
              <w:t>Install PROFILE_OPERATIONAL1 with #</w:t>
            </w:r>
            <w:r w:rsidRPr="006D4872">
              <w:t>METADATA_OP_PROF1_RPM_CONF</w:t>
            </w:r>
            <w:r w:rsidRPr="006D4872">
              <w:rPr>
                <w:color w:val="000000" w:themeColor="text1"/>
              </w:rPr>
              <w:t>.</w:t>
            </w:r>
          </w:p>
          <w:p w14:paraId="035BB92A" w14:textId="2F89937C" w:rsidR="00500F04" w:rsidRPr="006D4872" w:rsidRDefault="00500F04" w:rsidP="00DB5420">
            <w:pPr>
              <w:pStyle w:val="TableContentLeft"/>
              <w:rPr>
                <w:color w:val="000000" w:themeColor="text1"/>
              </w:rPr>
            </w:pPr>
            <w:r w:rsidRPr="006D4872">
              <w:rPr>
                <w:color w:val="000000" w:themeColor="text1"/>
              </w:rPr>
              <w:t>Remove the PIR Notification.</w:t>
            </w:r>
          </w:p>
        </w:tc>
      </w:tr>
      <w:tr w:rsidR="00500F04" w:rsidRPr="00681B55" w14:paraId="73039A45" w14:textId="77777777" w:rsidTr="006D4872">
        <w:trPr>
          <w:trHeight w:val="314"/>
          <w:jc w:val="center"/>
        </w:trPr>
        <w:tc>
          <w:tcPr>
            <w:tcW w:w="441" w:type="pct"/>
            <w:shd w:val="clear" w:color="auto" w:fill="auto"/>
            <w:vAlign w:val="center"/>
            <w:hideMark/>
          </w:tcPr>
          <w:p w14:paraId="73FA865F" w14:textId="77777777" w:rsidR="00500F04" w:rsidRPr="006D4872" w:rsidRDefault="00500F04" w:rsidP="00DB5420">
            <w:pPr>
              <w:pStyle w:val="TableContentLeft"/>
              <w:rPr>
                <w:color w:val="000000" w:themeColor="text1"/>
              </w:rPr>
            </w:pPr>
            <w:r w:rsidRPr="006D4872">
              <w:rPr>
                <w:color w:val="000000" w:themeColor="text1"/>
              </w:rPr>
              <w:t>IC4</w:t>
            </w:r>
          </w:p>
        </w:tc>
        <w:tc>
          <w:tcPr>
            <w:tcW w:w="4559" w:type="pct"/>
            <w:gridSpan w:val="3"/>
            <w:shd w:val="clear" w:color="auto" w:fill="auto"/>
            <w:vAlign w:val="center"/>
            <w:hideMark/>
          </w:tcPr>
          <w:p w14:paraId="58A64CEE" w14:textId="69590105" w:rsidR="00500F04" w:rsidRPr="006D4872" w:rsidRDefault="00500F04" w:rsidP="00DB5420">
            <w:pPr>
              <w:pStyle w:val="TableContentLeft"/>
              <w:rPr>
                <w:color w:val="000000" w:themeColor="text1"/>
              </w:rPr>
            </w:pPr>
            <w:r w:rsidRPr="006D4872">
              <w:rPr>
                <w:color w:val="000000" w:themeColor="text1"/>
              </w:rPr>
              <w:t>Enable PROFILE_OPERATIONAL1 via RPM as defined in section 2.2.3.4.</w:t>
            </w:r>
          </w:p>
          <w:p w14:paraId="4F4B5A06" w14:textId="1422C042" w:rsidR="00500F04" w:rsidRPr="006D4872" w:rsidRDefault="00500F04" w:rsidP="00DB5420">
            <w:pPr>
              <w:pStyle w:val="TableContentLeft"/>
              <w:rPr>
                <w:color w:val="000000" w:themeColor="text1"/>
              </w:rPr>
            </w:pPr>
            <w:r w:rsidRPr="006D4872">
              <w:rPr>
                <w:color w:val="000000" w:themeColor="text1"/>
              </w:rPr>
              <w:t xml:space="preserve">Remove the </w:t>
            </w:r>
            <w:r w:rsidRPr="006D4872">
              <w:t>RPR Notification</w:t>
            </w:r>
            <w:r w:rsidRPr="006D4872">
              <w:rPr>
                <w:color w:val="000000" w:themeColor="text1"/>
              </w:rPr>
              <w:t>, but do not remove the OtherSignedNotification.</w:t>
            </w:r>
          </w:p>
        </w:tc>
      </w:tr>
      <w:tr w:rsidR="00500F04" w:rsidRPr="00681B55" w14:paraId="52C12EE5" w14:textId="77777777" w:rsidTr="006D4872">
        <w:trPr>
          <w:trHeight w:val="314"/>
          <w:jc w:val="center"/>
        </w:trPr>
        <w:tc>
          <w:tcPr>
            <w:tcW w:w="441" w:type="pct"/>
            <w:shd w:val="clear" w:color="auto" w:fill="auto"/>
            <w:vAlign w:val="center"/>
            <w:hideMark/>
          </w:tcPr>
          <w:p w14:paraId="6C4249B7" w14:textId="77777777" w:rsidR="00500F04" w:rsidRPr="006D4872" w:rsidRDefault="00500F04" w:rsidP="00DB5420">
            <w:pPr>
              <w:pStyle w:val="TableContentLeft"/>
              <w:rPr>
                <w:color w:val="000000" w:themeColor="text1"/>
              </w:rPr>
            </w:pPr>
            <w:r w:rsidRPr="006D4872">
              <w:rPr>
                <w:color w:val="000000" w:themeColor="text1"/>
              </w:rPr>
              <w:t>1</w:t>
            </w:r>
          </w:p>
        </w:tc>
        <w:tc>
          <w:tcPr>
            <w:tcW w:w="807" w:type="pct"/>
            <w:shd w:val="clear" w:color="auto" w:fill="auto"/>
            <w:vAlign w:val="center"/>
            <w:hideMark/>
          </w:tcPr>
          <w:p w14:paraId="4612ED0A" w14:textId="77777777" w:rsidR="00500F04" w:rsidRPr="006D4872" w:rsidRDefault="00500F04" w:rsidP="00DB542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877" w:type="pct"/>
            <w:shd w:val="clear" w:color="auto" w:fill="auto"/>
            <w:vAlign w:val="center"/>
            <w:hideMark/>
          </w:tcPr>
          <w:p w14:paraId="5F1C6056" w14:textId="77777777" w:rsidR="00500F04" w:rsidRPr="006D4872" w:rsidRDefault="00500F04" w:rsidP="00DB5420">
            <w:pPr>
              <w:pStyle w:val="TableContentLeft"/>
              <w:rPr>
                <w:color w:val="000000" w:themeColor="text1"/>
              </w:rPr>
            </w:pPr>
            <w:r w:rsidRPr="006D4872">
              <w:rPr>
                <w:color w:val="000000" w:themeColor="text1"/>
              </w:rPr>
              <w:t>MTD_STORE_DATA(</w:t>
            </w:r>
            <w:r w:rsidRPr="006D4872">
              <w:rPr>
                <w:color w:val="000000" w:themeColor="text1"/>
              </w:rPr>
              <w:br/>
              <w:t>#LIST_NOTIF_ALL_RPM)</w:t>
            </w:r>
          </w:p>
        </w:tc>
        <w:tc>
          <w:tcPr>
            <w:tcW w:w="1875" w:type="pct"/>
            <w:shd w:val="clear" w:color="auto" w:fill="auto"/>
            <w:vAlign w:val="center"/>
            <w:hideMark/>
          </w:tcPr>
          <w:p w14:paraId="5EA8BCED" w14:textId="77777777" w:rsidR="00500F04" w:rsidRPr="006D4872" w:rsidRDefault="00500F04" w:rsidP="00DB5420">
            <w:pPr>
              <w:pStyle w:val="TableContentLeft"/>
              <w:rPr>
                <w:color w:val="000000" w:themeColor="text1"/>
              </w:rPr>
            </w:pPr>
            <w:r w:rsidRPr="006D4872">
              <w:rPr>
                <w:color w:val="000000" w:themeColor="text1"/>
              </w:rPr>
              <w:t>#R_LIST_NOTIF_EN1_RPM</w:t>
            </w:r>
            <w:r w:rsidRPr="006D4872">
              <w:rPr>
                <w:color w:val="000000" w:themeColor="text1"/>
              </w:rPr>
              <w:br/>
              <w:t>SW = 0x9000</w:t>
            </w:r>
          </w:p>
        </w:tc>
      </w:tr>
      <w:tr w:rsidR="00500F04" w:rsidRPr="00681B55" w14:paraId="5425C6B5" w14:textId="77777777" w:rsidTr="006D4872">
        <w:trPr>
          <w:trHeight w:val="314"/>
          <w:jc w:val="center"/>
        </w:trPr>
        <w:tc>
          <w:tcPr>
            <w:tcW w:w="441" w:type="pct"/>
            <w:shd w:val="clear" w:color="auto" w:fill="auto"/>
            <w:vAlign w:val="center"/>
            <w:hideMark/>
          </w:tcPr>
          <w:p w14:paraId="5830DB2F" w14:textId="77777777" w:rsidR="00500F04" w:rsidRPr="006D4872" w:rsidRDefault="00500F04" w:rsidP="00DB5420">
            <w:pPr>
              <w:pStyle w:val="TableContentLeft"/>
              <w:rPr>
                <w:color w:val="000000" w:themeColor="text1"/>
              </w:rPr>
            </w:pPr>
            <w:r w:rsidRPr="006D4872">
              <w:rPr>
                <w:color w:val="000000" w:themeColor="text1"/>
              </w:rPr>
              <w:lastRenderedPageBreak/>
              <w:t>2</w:t>
            </w:r>
          </w:p>
        </w:tc>
        <w:tc>
          <w:tcPr>
            <w:tcW w:w="807" w:type="pct"/>
            <w:shd w:val="clear" w:color="auto" w:fill="auto"/>
            <w:vAlign w:val="center"/>
            <w:hideMark/>
          </w:tcPr>
          <w:p w14:paraId="65558BAA" w14:textId="77777777" w:rsidR="00500F04" w:rsidRPr="006D4872" w:rsidRDefault="00500F04" w:rsidP="00DB542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877" w:type="pct"/>
            <w:shd w:val="clear" w:color="auto" w:fill="auto"/>
            <w:vAlign w:val="center"/>
            <w:hideMark/>
          </w:tcPr>
          <w:p w14:paraId="1DDBE0B0" w14:textId="77777777" w:rsidR="00500F04" w:rsidRPr="006D4872" w:rsidRDefault="00500F04" w:rsidP="00DB5420">
            <w:pPr>
              <w:pStyle w:val="TableContentLeft"/>
              <w:rPr>
                <w:color w:val="000000" w:themeColor="text1"/>
              </w:rPr>
            </w:pPr>
            <w:r w:rsidRPr="006D4872">
              <w:rPr>
                <w:color w:val="000000" w:themeColor="text1"/>
              </w:rPr>
              <w:t>MTD_STORE_DATA(</w:t>
            </w:r>
            <w:r w:rsidRPr="006D4872">
              <w:rPr>
                <w:color w:val="000000" w:themeColor="text1"/>
              </w:rPr>
              <w:br/>
              <w:t>#LIST_NOTIF_OMITTED)</w:t>
            </w:r>
          </w:p>
        </w:tc>
        <w:tc>
          <w:tcPr>
            <w:tcW w:w="1875" w:type="pct"/>
            <w:shd w:val="clear" w:color="auto" w:fill="auto"/>
            <w:vAlign w:val="center"/>
            <w:hideMark/>
          </w:tcPr>
          <w:p w14:paraId="174770F2" w14:textId="77777777" w:rsidR="00500F04" w:rsidRPr="006D4872" w:rsidRDefault="00500F04" w:rsidP="00DB5420">
            <w:pPr>
              <w:pStyle w:val="TableContentLeft"/>
              <w:rPr>
                <w:color w:val="000000" w:themeColor="text1"/>
              </w:rPr>
            </w:pPr>
            <w:r w:rsidRPr="006D4872">
              <w:rPr>
                <w:color w:val="000000" w:themeColor="text1"/>
              </w:rPr>
              <w:t>#R_LIST_NOTIF_EN1_RPM</w:t>
            </w:r>
            <w:r w:rsidRPr="006D4872">
              <w:rPr>
                <w:color w:val="000000" w:themeColor="text1"/>
              </w:rPr>
              <w:br/>
              <w:t>SW = 0x9000</w:t>
            </w:r>
          </w:p>
        </w:tc>
      </w:tr>
      <w:tr w:rsidR="00500F04" w:rsidRPr="00681B55" w14:paraId="2D3C2AC3" w14:textId="77777777" w:rsidTr="006D4872">
        <w:trPr>
          <w:trHeight w:val="314"/>
          <w:jc w:val="center"/>
        </w:trPr>
        <w:tc>
          <w:tcPr>
            <w:tcW w:w="441" w:type="pct"/>
            <w:shd w:val="clear" w:color="auto" w:fill="auto"/>
            <w:vAlign w:val="center"/>
            <w:hideMark/>
          </w:tcPr>
          <w:p w14:paraId="4844F5FB" w14:textId="77777777" w:rsidR="00500F04" w:rsidRPr="006D4872" w:rsidRDefault="00500F04" w:rsidP="00DB5420">
            <w:pPr>
              <w:pStyle w:val="TableContentLeft"/>
              <w:rPr>
                <w:color w:val="000000" w:themeColor="text1"/>
              </w:rPr>
            </w:pPr>
            <w:r w:rsidRPr="006D4872">
              <w:rPr>
                <w:color w:val="000000" w:themeColor="text1"/>
              </w:rPr>
              <w:t>5</w:t>
            </w:r>
          </w:p>
        </w:tc>
        <w:tc>
          <w:tcPr>
            <w:tcW w:w="807" w:type="pct"/>
            <w:shd w:val="clear" w:color="auto" w:fill="auto"/>
            <w:vAlign w:val="center"/>
            <w:hideMark/>
          </w:tcPr>
          <w:p w14:paraId="189D6B10" w14:textId="77777777" w:rsidR="00500F04" w:rsidRPr="006D4872" w:rsidRDefault="00500F04" w:rsidP="00DB542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877" w:type="pct"/>
            <w:shd w:val="clear" w:color="auto" w:fill="auto"/>
            <w:vAlign w:val="center"/>
            <w:hideMark/>
          </w:tcPr>
          <w:p w14:paraId="6A210639" w14:textId="77777777" w:rsidR="00500F04" w:rsidRPr="006D4872" w:rsidRDefault="00500F04" w:rsidP="00DB5420">
            <w:pPr>
              <w:pStyle w:val="TableContentLeft"/>
              <w:rPr>
                <w:color w:val="000000" w:themeColor="text1"/>
              </w:rPr>
            </w:pPr>
            <w:r w:rsidRPr="006D4872">
              <w:rPr>
                <w:color w:val="000000" w:themeColor="text1"/>
              </w:rPr>
              <w:t>MTD_STORE_DATA(</w:t>
            </w:r>
            <w:r w:rsidRPr="006D4872">
              <w:rPr>
                <w:color w:val="000000" w:themeColor="text1"/>
              </w:rPr>
              <w:br/>
              <w:t>#LIST_NOTIF_ENABLE_RPM)</w:t>
            </w:r>
          </w:p>
        </w:tc>
        <w:tc>
          <w:tcPr>
            <w:tcW w:w="1875" w:type="pct"/>
            <w:shd w:val="clear" w:color="auto" w:fill="auto"/>
            <w:vAlign w:val="center"/>
            <w:hideMark/>
          </w:tcPr>
          <w:p w14:paraId="0FF8A881" w14:textId="77777777" w:rsidR="00500F04" w:rsidRPr="006D4872" w:rsidRDefault="00500F04" w:rsidP="00DB5420">
            <w:pPr>
              <w:pStyle w:val="TableContentLeft"/>
              <w:rPr>
                <w:color w:val="000000" w:themeColor="text1"/>
              </w:rPr>
            </w:pPr>
            <w:r w:rsidRPr="006D4872">
              <w:rPr>
                <w:color w:val="000000" w:themeColor="text1"/>
              </w:rPr>
              <w:t>#R_LIST_NOTIF_EN1_RPM</w:t>
            </w:r>
            <w:r w:rsidRPr="006D4872">
              <w:rPr>
                <w:color w:val="000000" w:themeColor="text1"/>
              </w:rPr>
              <w:br/>
              <w:t>SW = 0x9000</w:t>
            </w:r>
          </w:p>
        </w:tc>
      </w:tr>
      <w:tr w:rsidR="00500F04" w:rsidRPr="00681B55" w14:paraId="6C4A7B20" w14:textId="77777777" w:rsidTr="006D4872">
        <w:trPr>
          <w:trHeight w:val="314"/>
          <w:jc w:val="center"/>
        </w:trPr>
        <w:tc>
          <w:tcPr>
            <w:tcW w:w="441" w:type="pct"/>
            <w:shd w:val="clear" w:color="auto" w:fill="auto"/>
            <w:vAlign w:val="center"/>
            <w:hideMark/>
          </w:tcPr>
          <w:p w14:paraId="784143BE" w14:textId="77777777" w:rsidR="00500F04" w:rsidRPr="006D4872" w:rsidRDefault="00500F04" w:rsidP="00DB5420">
            <w:pPr>
              <w:pStyle w:val="TableContentLeft"/>
              <w:rPr>
                <w:color w:val="000000" w:themeColor="text1"/>
              </w:rPr>
            </w:pPr>
            <w:r w:rsidRPr="006D4872">
              <w:rPr>
                <w:color w:val="000000" w:themeColor="text1"/>
              </w:rPr>
              <w:t>6</w:t>
            </w:r>
          </w:p>
        </w:tc>
        <w:tc>
          <w:tcPr>
            <w:tcW w:w="807" w:type="pct"/>
            <w:shd w:val="clear" w:color="auto" w:fill="auto"/>
            <w:vAlign w:val="center"/>
            <w:hideMark/>
          </w:tcPr>
          <w:p w14:paraId="7AD0C61B" w14:textId="77777777" w:rsidR="00500F04" w:rsidRPr="006D4872" w:rsidRDefault="00500F04" w:rsidP="00DB542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877" w:type="pct"/>
            <w:shd w:val="clear" w:color="auto" w:fill="auto"/>
            <w:vAlign w:val="center"/>
            <w:hideMark/>
          </w:tcPr>
          <w:p w14:paraId="364D0434" w14:textId="77777777" w:rsidR="00500F04" w:rsidRPr="006D4872" w:rsidRDefault="00500F04" w:rsidP="00DB5420">
            <w:pPr>
              <w:pStyle w:val="TableContentLeft"/>
              <w:rPr>
                <w:color w:val="000000" w:themeColor="text1"/>
              </w:rPr>
            </w:pPr>
            <w:r w:rsidRPr="006D4872">
              <w:rPr>
                <w:color w:val="000000" w:themeColor="text1"/>
              </w:rPr>
              <w:t>MTD_STORE_DATA(</w:t>
            </w:r>
            <w:r w:rsidRPr="006D4872">
              <w:rPr>
                <w:color w:val="000000" w:themeColor="text1"/>
              </w:rPr>
              <w:br/>
              <w:t>#LIST_NOTIF_DISABLE_RPM)</w:t>
            </w:r>
          </w:p>
        </w:tc>
        <w:tc>
          <w:tcPr>
            <w:tcW w:w="1875" w:type="pct"/>
            <w:shd w:val="clear" w:color="auto" w:fill="auto"/>
            <w:vAlign w:val="center"/>
            <w:hideMark/>
          </w:tcPr>
          <w:p w14:paraId="43A70540" w14:textId="77777777" w:rsidR="00500F04" w:rsidRPr="006D4872" w:rsidRDefault="00500F04" w:rsidP="00DB5420">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500F04" w:rsidRPr="00681B55" w14:paraId="7A7F3BE0" w14:textId="77777777" w:rsidTr="006D4872">
        <w:trPr>
          <w:trHeight w:val="314"/>
          <w:jc w:val="center"/>
        </w:trPr>
        <w:tc>
          <w:tcPr>
            <w:tcW w:w="441" w:type="pct"/>
            <w:shd w:val="clear" w:color="auto" w:fill="auto"/>
            <w:vAlign w:val="center"/>
            <w:hideMark/>
          </w:tcPr>
          <w:p w14:paraId="00625A9D" w14:textId="77777777" w:rsidR="00500F04" w:rsidRPr="006D4872" w:rsidRDefault="00500F04" w:rsidP="00DB5420">
            <w:pPr>
              <w:pStyle w:val="TableContentLeft"/>
              <w:rPr>
                <w:color w:val="000000" w:themeColor="text1"/>
              </w:rPr>
            </w:pPr>
            <w:r w:rsidRPr="006D4872">
              <w:rPr>
                <w:color w:val="000000" w:themeColor="text1"/>
              </w:rPr>
              <w:t>7</w:t>
            </w:r>
          </w:p>
        </w:tc>
        <w:tc>
          <w:tcPr>
            <w:tcW w:w="807" w:type="pct"/>
            <w:shd w:val="clear" w:color="auto" w:fill="auto"/>
            <w:vAlign w:val="center"/>
            <w:hideMark/>
          </w:tcPr>
          <w:p w14:paraId="583AE05F" w14:textId="77777777" w:rsidR="00500F04" w:rsidRPr="006D4872" w:rsidRDefault="00500F04" w:rsidP="00DB542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877" w:type="pct"/>
            <w:shd w:val="clear" w:color="auto" w:fill="auto"/>
            <w:vAlign w:val="center"/>
            <w:hideMark/>
          </w:tcPr>
          <w:p w14:paraId="65BE8436" w14:textId="77777777" w:rsidR="00500F04" w:rsidRPr="006D4872" w:rsidRDefault="00500F04" w:rsidP="00DB5420">
            <w:pPr>
              <w:pStyle w:val="TableContentLeft"/>
              <w:rPr>
                <w:color w:val="000000" w:themeColor="text1"/>
              </w:rPr>
            </w:pPr>
            <w:r w:rsidRPr="006D4872">
              <w:rPr>
                <w:color w:val="000000" w:themeColor="text1"/>
              </w:rPr>
              <w:t>MTD_STORE_DATA(</w:t>
            </w:r>
            <w:r w:rsidRPr="006D4872">
              <w:rPr>
                <w:color w:val="000000" w:themeColor="text1"/>
              </w:rPr>
              <w:br/>
              <w:t>#LIST_NOTIF_DELETE_RPM)</w:t>
            </w:r>
          </w:p>
        </w:tc>
        <w:tc>
          <w:tcPr>
            <w:tcW w:w="1875" w:type="pct"/>
            <w:shd w:val="clear" w:color="auto" w:fill="auto"/>
            <w:vAlign w:val="center"/>
            <w:hideMark/>
          </w:tcPr>
          <w:p w14:paraId="58E302D4" w14:textId="77777777" w:rsidR="00500F04" w:rsidRPr="006D4872" w:rsidRDefault="00500F04" w:rsidP="00DB5420">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500F04" w:rsidRPr="00681B55" w14:paraId="0C037442" w14:textId="77777777" w:rsidTr="006D4872">
        <w:trPr>
          <w:trHeight w:val="314"/>
          <w:jc w:val="center"/>
        </w:trPr>
        <w:tc>
          <w:tcPr>
            <w:tcW w:w="441" w:type="pct"/>
            <w:shd w:val="clear" w:color="auto" w:fill="auto"/>
            <w:vAlign w:val="center"/>
            <w:hideMark/>
          </w:tcPr>
          <w:p w14:paraId="7E28EE5E" w14:textId="77777777" w:rsidR="00500F04" w:rsidRPr="006D4872" w:rsidRDefault="00500F04" w:rsidP="00DB5420">
            <w:pPr>
              <w:pStyle w:val="TableContentLeft"/>
              <w:rPr>
                <w:color w:val="000000" w:themeColor="text1"/>
              </w:rPr>
            </w:pPr>
            <w:r w:rsidRPr="006D4872">
              <w:rPr>
                <w:color w:val="000000" w:themeColor="text1"/>
              </w:rPr>
              <w:t>9</w:t>
            </w:r>
          </w:p>
        </w:tc>
        <w:tc>
          <w:tcPr>
            <w:tcW w:w="807" w:type="pct"/>
            <w:shd w:val="clear" w:color="auto" w:fill="auto"/>
            <w:vAlign w:val="center"/>
            <w:hideMark/>
          </w:tcPr>
          <w:p w14:paraId="034D7EDE" w14:textId="77777777" w:rsidR="00500F04" w:rsidRPr="006D4872" w:rsidRDefault="00500F04" w:rsidP="00DB542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877" w:type="pct"/>
            <w:shd w:val="clear" w:color="auto" w:fill="auto"/>
            <w:vAlign w:val="center"/>
            <w:hideMark/>
          </w:tcPr>
          <w:p w14:paraId="4F08C1B8" w14:textId="77777777" w:rsidR="00500F04" w:rsidRPr="006D4872" w:rsidRDefault="00500F04" w:rsidP="00DB5420">
            <w:pPr>
              <w:pStyle w:val="TableContentLeft"/>
              <w:rPr>
                <w:color w:val="000000" w:themeColor="text1"/>
              </w:rPr>
            </w:pPr>
            <w:r w:rsidRPr="006D4872">
              <w:rPr>
                <w:color w:val="000000" w:themeColor="text1"/>
              </w:rPr>
              <w:t>MTD_STORE_DATA(</w:t>
            </w:r>
            <w:r w:rsidRPr="006D4872">
              <w:rPr>
                <w:color w:val="000000" w:themeColor="text1"/>
              </w:rPr>
              <w:br/>
              <w:t>#LIST_NOTIF_DISABLE_DELETE_RPM)</w:t>
            </w:r>
          </w:p>
        </w:tc>
        <w:tc>
          <w:tcPr>
            <w:tcW w:w="1875" w:type="pct"/>
            <w:shd w:val="clear" w:color="auto" w:fill="auto"/>
            <w:vAlign w:val="center"/>
            <w:hideMark/>
          </w:tcPr>
          <w:p w14:paraId="1DFC9D18" w14:textId="77777777" w:rsidR="00500F04" w:rsidRPr="006D4872" w:rsidRDefault="00500F04" w:rsidP="00DB5420">
            <w:pPr>
              <w:pStyle w:val="TableContentLeft"/>
              <w:rPr>
                <w:color w:val="000000" w:themeColor="text1"/>
              </w:rPr>
            </w:pPr>
            <w:r w:rsidRPr="006D4872">
              <w:rPr>
                <w:color w:val="000000" w:themeColor="text1"/>
              </w:rPr>
              <w:t>#R_LIST_NOTIF_NONE</w:t>
            </w:r>
            <w:r w:rsidRPr="006D4872">
              <w:rPr>
                <w:color w:val="000000" w:themeColor="text1"/>
              </w:rPr>
              <w:br/>
              <w:t>SW = 0x9000</w:t>
            </w:r>
          </w:p>
        </w:tc>
      </w:tr>
      <w:tr w:rsidR="00500F04" w:rsidRPr="00681B55" w14:paraId="65A7C3D3" w14:textId="77777777" w:rsidTr="006D4872">
        <w:trPr>
          <w:trHeight w:val="314"/>
          <w:jc w:val="center"/>
        </w:trPr>
        <w:tc>
          <w:tcPr>
            <w:tcW w:w="441" w:type="pct"/>
            <w:shd w:val="clear" w:color="auto" w:fill="auto"/>
            <w:vAlign w:val="center"/>
            <w:hideMark/>
          </w:tcPr>
          <w:p w14:paraId="7B8FC50A" w14:textId="77777777" w:rsidR="00500F04" w:rsidRPr="006D4872" w:rsidRDefault="00500F04" w:rsidP="00DB5420">
            <w:pPr>
              <w:pStyle w:val="TableContentLeft"/>
              <w:rPr>
                <w:color w:val="000000" w:themeColor="text1"/>
              </w:rPr>
            </w:pPr>
            <w:r w:rsidRPr="006D4872">
              <w:rPr>
                <w:color w:val="000000" w:themeColor="text1"/>
              </w:rPr>
              <w:t>10</w:t>
            </w:r>
          </w:p>
        </w:tc>
        <w:tc>
          <w:tcPr>
            <w:tcW w:w="807" w:type="pct"/>
            <w:shd w:val="clear" w:color="auto" w:fill="auto"/>
            <w:vAlign w:val="center"/>
            <w:hideMark/>
          </w:tcPr>
          <w:p w14:paraId="55871242" w14:textId="77777777" w:rsidR="00500F04" w:rsidRPr="006D4872" w:rsidRDefault="00500F04" w:rsidP="00DB542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877" w:type="pct"/>
            <w:shd w:val="clear" w:color="auto" w:fill="auto"/>
            <w:vAlign w:val="center"/>
            <w:hideMark/>
          </w:tcPr>
          <w:p w14:paraId="39D4511B" w14:textId="77777777" w:rsidR="00500F04" w:rsidRPr="006D4872" w:rsidRDefault="00500F04" w:rsidP="00DB5420">
            <w:pPr>
              <w:pStyle w:val="TableContentLeft"/>
              <w:rPr>
                <w:color w:val="000000" w:themeColor="text1"/>
              </w:rPr>
            </w:pPr>
            <w:r w:rsidRPr="006D4872">
              <w:rPr>
                <w:color w:val="000000" w:themeColor="text1"/>
              </w:rPr>
              <w:t>MTD_STORE_DATA(</w:t>
            </w:r>
            <w:r w:rsidRPr="006D4872">
              <w:rPr>
                <w:color w:val="000000" w:themeColor="text1"/>
              </w:rPr>
              <w:br/>
              <w:t>#LIST_NOTIF_DISABLE_ENABLE_RPM)</w:t>
            </w:r>
          </w:p>
        </w:tc>
        <w:tc>
          <w:tcPr>
            <w:tcW w:w="1875" w:type="pct"/>
            <w:shd w:val="clear" w:color="auto" w:fill="auto"/>
            <w:vAlign w:val="center"/>
            <w:hideMark/>
          </w:tcPr>
          <w:p w14:paraId="21385E90" w14:textId="77777777" w:rsidR="00500F04" w:rsidRPr="006D4872" w:rsidRDefault="00500F04" w:rsidP="00DB5420">
            <w:pPr>
              <w:pStyle w:val="TableContentLeft"/>
              <w:rPr>
                <w:color w:val="000000" w:themeColor="text1"/>
              </w:rPr>
            </w:pPr>
            <w:r w:rsidRPr="006D4872">
              <w:rPr>
                <w:color w:val="000000" w:themeColor="text1"/>
              </w:rPr>
              <w:t>#R_LIST_NOTIF_EN1_RPM</w:t>
            </w:r>
            <w:r w:rsidRPr="006D4872">
              <w:rPr>
                <w:color w:val="000000" w:themeColor="text1"/>
              </w:rPr>
              <w:br/>
              <w:t>SW = 0x9000</w:t>
            </w:r>
          </w:p>
        </w:tc>
      </w:tr>
      <w:tr w:rsidR="00500F04" w:rsidRPr="00681B55" w14:paraId="56342915" w14:textId="77777777" w:rsidTr="006D4872">
        <w:trPr>
          <w:trHeight w:val="314"/>
          <w:jc w:val="center"/>
        </w:trPr>
        <w:tc>
          <w:tcPr>
            <w:tcW w:w="441" w:type="pct"/>
            <w:shd w:val="clear" w:color="auto" w:fill="auto"/>
            <w:vAlign w:val="center"/>
            <w:hideMark/>
          </w:tcPr>
          <w:p w14:paraId="70105914" w14:textId="77777777" w:rsidR="00500F04" w:rsidRPr="006D4872" w:rsidRDefault="00500F04" w:rsidP="00DB5420">
            <w:pPr>
              <w:pStyle w:val="TableContentLeft"/>
              <w:rPr>
                <w:color w:val="000000" w:themeColor="text1"/>
              </w:rPr>
            </w:pPr>
            <w:r w:rsidRPr="006D4872">
              <w:rPr>
                <w:color w:val="000000" w:themeColor="text1"/>
              </w:rPr>
              <w:t>11</w:t>
            </w:r>
          </w:p>
        </w:tc>
        <w:tc>
          <w:tcPr>
            <w:tcW w:w="807" w:type="pct"/>
            <w:shd w:val="clear" w:color="auto" w:fill="auto"/>
            <w:vAlign w:val="center"/>
            <w:hideMark/>
          </w:tcPr>
          <w:p w14:paraId="3E3655E4" w14:textId="77777777" w:rsidR="00500F04" w:rsidRPr="006D4872" w:rsidRDefault="00500F04" w:rsidP="00DB542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1877" w:type="pct"/>
            <w:shd w:val="clear" w:color="auto" w:fill="auto"/>
            <w:vAlign w:val="center"/>
            <w:hideMark/>
          </w:tcPr>
          <w:p w14:paraId="4589EEF5" w14:textId="77777777" w:rsidR="00500F04" w:rsidRPr="006D4872" w:rsidRDefault="00500F04" w:rsidP="00DB5420">
            <w:pPr>
              <w:pStyle w:val="TableContentLeft"/>
              <w:rPr>
                <w:color w:val="000000" w:themeColor="text1"/>
              </w:rPr>
            </w:pPr>
            <w:r w:rsidRPr="006D4872">
              <w:rPr>
                <w:color w:val="000000" w:themeColor="text1"/>
              </w:rPr>
              <w:t>MTD_STORE_DATA(</w:t>
            </w:r>
            <w:r w:rsidRPr="006D4872">
              <w:rPr>
                <w:color w:val="000000" w:themeColor="text1"/>
              </w:rPr>
              <w:br/>
              <w:t>#LIST_NOTIF_DELETE_ENABLE_RPM)</w:t>
            </w:r>
          </w:p>
        </w:tc>
        <w:tc>
          <w:tcPr>
            <w:tcW w:w="1875" w:type="pct"/>
            <w:shd w:val="clear" w:color="auto" w:fill="auto"/>
            <w:vAlign w:val="center"/>
            <w:hideMark/>
          </w:tcPr>
          <w:p w14:paraId="57A112C1" w14:textId="77777777" w:rsidR="00500F04" w:rsidRPr="006D4872" w:rsidRDefault="00500F04" w:rsidP="00DB5420">
            <w:pPr>
              <w:pStyle w:val="TableContentLeft"/>
              <w:rPr>
                <w:color w:val="000000" w:themeColor="text1"/>
              </w:rPr>
            </w:pPr>
            <w:r w:rsidRPr="006D4872">
              <w:rPr>
                <w:color w:val="000000" w:themeColor="text1"/>
              </w:rPr>
              <w:t>#R_LIST_NOTIF_EN1_RPM</w:t>
            </w:r>
            <w:r w:rsidRPr="006D4872">
              <w:rPr>
                <w:color w:val="000000" w:themeColor="text1"/>
              </w:rPr>
              <w:br/>
              <w:t>SW = 0x9000</w:t>
            </w:r>
          </w:p>
        </w:tc>
      </w:tr>
    </w:tbl>
    <w:p w14:paraId="4ECF6067" w14:textId="09106C32" w:rsidR="00845BB0" w:rsidRPr="006D4872" w:rsidRDefault="00845BB0" w:rsidP="00845BB0">
      <w:pPr>
        <w:pStyle w:val="Heading6no"/>
      </w:pPr>
      <w:r w:rsidRPr="006D4872">
        <w:t>Test Sequence #02 Nominal: RPM Enable Notification – RPR and RemoteEnable OSN to different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721"/>
        <w:gridCol w:w="3317"/>
      </w:tblGrid>
      <w:tr w:rsidR="00500F04" w:rsidRPr="00681B55" w14:paraId="0F2276C5" w14:textId="77777777" w:rsidTr="006D4872">
        <w:trPr>
          <w:trHeight w:val="314"/>
          <w:jc w:val="center"/>
        </w:trPr>
        <w:tc>
          <w:tcPr>
            <w:tcW w:w="422" w:type="pct"/>
            <w:shd w:val="clear" w:color="auto" w:fill="C00000"/>
            <w:vAlign w:val="center"/>
            <w:hideMark/>
          </w:tcPr>
          <w:p w14:paraId="04B21E52" w14:textId="77777777" w:rsidR="00500F04" w:rsidRPr="006D4872" w:rsidRDefault="00500F04" w:rsidP="006D4872">
            <w:pPr>
              <w:pStyle w:val="TableHeader"/>
              <w:rPr>
                <w:lang w:val="en-GB"/>
              </w:rPr>
            </w:pPr>
            <w:r w:rsidRPr="006D4872">
              <w:rPr>
                <w:lang w:val="en-GB"/>
              </w:rPr>
              <w:t>Step</w:t>
            </w:r>
          </w:p>
        </w:tc>
        <w:tc>
          <w:tcPr>
            <w:tcW w:w="672" w:type="pct"/>
            <w:shd w:val="clear" w:color="auto" w:fill="C00000"/>
            <w:vAlign w:val="center"/>
            <w:hideMark/>
          </w:tcPr>
          <w:p w14:paraId="4041ED88" w14:textId="77777777" w:rsidR="00500F04" w:rsidRPr="006D4872" w:rsidRDefault="00500F04" w:rsidP="006D4872">
            <w:pPr>
              <w:pStyle w:val="TableHeader"/>
              <w:rPr>
                <w:lang w:val="en-GB"/>
              </w:rPr>
            </w:pPr>
            <w:r w:rsidRPr="006D4872">
              <w:rPr>
                <w:lang w:val="en-GB"/>
              </w:rPr>
              <w:t>Direction</w:t>
            </w:r>
          </w:p>
        </w:tc>
        <w:tc>
          <w:tcPr>
            <w:tcW w:w="2065" w:type="pct"/>
            <w:shd w:val="clear" w:color="auto" w:fill="C00000"/>
            <w:vAlign w:val="center"/>
            <w:hideMark/>
          </w:tcPr>
          <w:p w14:paraId="3C4247A8" w14:textId="77777777" w:rsidR="00500F04" w:rsidRPr="006D4872" w:rsidRDefault="00500F04" w:rsidP="006D4872">
            <w:pPr>
              <w:pStyle w:val="TableHeader"/>
              <w:rPr>
                <w:lang w:val="en-GB"/>
              </w:rPr>
            </w:pPr>
            <w:r w:rsidRPr="006D4872">
              <w:rPr>
                <w:lang w:val="en-GB"/>
              </w:rPr>
              <w:t>Sequence / Description</w:t>
            </w:r>
          </w:p>
        </w:tc>
        <w:tc>
          <w:tcPr>
            <w:tcW w:w="1840" w:type="pct"/>
            <w:shd w:val="clear" w:color="auto" w:fill="C00000"/>
            <w:vAlign w:val="center"/>
            <w:hideMark/>
          </w:tcPr>
          <w:p w14:paraId="55C3DC49" w14:textId="77777777" w:rsidR="00500F04" w:rsidRPr="006D4872" w:rsidRDefault="00500F04" w:rsidP="006D4872">
            <w:pPr>
              <w:pStyle w:val="TableHeader"/>
              <w:rPr>
                <w:lang w:val="en-GB"/>
              </w:rPr>
            </w:pPr>
            <w:r w:rsidRPr="006D4872">
              <w:rPr>
                <w:lang w:val="en-GB"/>
              </w:rPr>
              <w:t>Expected result</w:t>
            </w:r>
          </w:p>
        </w:tc>
      </w:tr>
      <w:tr w:rsidR="00500F04" w:rsidRPr="00681B55" w14:paraId="25DD5873" w14:textId="77777777" w:rsidTr="006D4872">
        <w:trPr>
          <w:trHeight w:val="314"/>
          <w:jc w:val="center"/>
        </w:trPr>
        <w:tc>
          <w:tcPr>
            <w:tcW w:w="422" w:type="pct"/>
            <w:shd w:val="clear" w:color="auto" w:fill="auto"/>
            <w:vAlign w:val="center"/>
            <w:hideMark/>
          </w:tcPr>
          <w:p w14:paraId="38331924" w14:textId="77777777" w:rsidR="00500F04" w:rsidRPr="006D4872" w:rsidRDefault="00500F04" w:rsidP="00845BB0">
            <w:pPr>
              <w:pStyle w:val="TableContentLeft"/>
              <w:rPr>
                <w:color w:val="000000" w:themeColor="text1"/>
              </w:rPr>
            </w:pPr>
            <w:r w:rsidRPr="006D4872">
              <w:rPr>
                <w:color w:val="000000" w:themeColor="text1"/>
              </w:rPr>
              <w:t>IC1</w:t>
            </w:r>
          </w:p>
        </w:tc>
        <w:tc>
          <w:tcPr>
            <w:tcW w:w="4578" w:type="pct"/>
            <w:gridSpan w:val="3"/>
            <w:shd w:val="clear" w:color="auto" w:fill="auto"/>
            <w:vAlign w:val="center"/>
            <w:hideMark/>
          </w:tcPr>
          <w:p w14:paraId="42813E75" w14:textId="77777777" w:rsidR="00500F04" w:rsidRPr="006D4872" w:rsidRDefault="00500F04" w:rsidP="00845BB0">
            <w:pPr>
              <w:pStyle w:val="TableContentLeft"/>
              <w:rPr>
                <w:color w:val="000000" w:themeColor="text1"/>
              </w:rPr>
            </w:pPr>
            <w:r w:rsidRPr="006D4872">
              <w:rPr>
                <w:color w:val="000000" w:themeColor="text1"/>
              </w:rPr>
              <w:t>PROC_EUICC_INITIALIZATION_SEQUENCE</w:t>
            </w:r>
          </w:p>
        </w:tc>
      </w:tr>
      <w:tr w:rsidR="00500F04" w:rsidRPr="00681B55" w14:paraId="493DAF91" w14:textId="77777777" w:rsidTr="006D4872">
        <w:trPr>
          <w:trHeight w:val="314"/>
          <w:jc w:val="center"/>
        </w:trPr>
        <w:tc>
          <w:tcPr>
            <w:tcW w:w="422" w:type="pct"/>
            <w:shd w:val="clear" w:color="auto" w:fill="auto"/>
            <w:vAlign w:val="center"/>
            <w:hideMark/>
          </w:tcPr>
          <w:p w14:paraId="37970C7E" w14:textId="77777777" w:rsidR="00500F04" w:rsidRPr="006D4872" w:rsidRDefault="00500F04" w:rsidP="00845BB0">
            <w:pPr>
              <w:pStyle w:val="TableContentLeft"/>
              <w:rPr>
                <w:color w:val="000000" w:themeColor="text1"/>
              </w:rPr>
            </w:pPr>
            <w:r w:rsidRPr="006D4872">
              <w:rPr>
                <w:color w:val="000000" w:themeColor="text1"/>
              </w:rPr>
              <w:t>IC2</w:t>
            </w:r>
          </w:p>
        </w:tc>
        <w:tc>
          <w:tcPr>
            <w:tcW w:w="4578" w:type="pct"/>
            <w:gridSpan w:val="3"/>
            <w:shd w:val="clear" w:color="auto" w:fill="auto"/>
            <w:vAlign w:val="center"/>
            <w:hideMark/>
          </w:tcPr>
          <w:p w14:paraId="3D300099" w14:textId="77777777" w:rsidR="00500F04" w:rsidRPr="006D4872" w:rsidRDefault="00500F04" w:rsidP="00845BB0">
            <w:pPr>
              <w:pStyle w:val="TableContentLeft"/>
              <w:rPr>
                <w:color w:val="000000" w:themeColor="text1"/>
              </w:rPr>
            </w:pPr>
            <w:r w:rsidRPr="006D4872">
              <w:rPr>
                <w:color w:val="000000" w:themeColor="text1"/>
              </w:rPr>
              <w:t>PROC_OPEN_LOGICAL_CHANNEL_AND_SELECT_ISDR</w:t>
            </w:r>
          </w:p>
        </w:tc>
      </w:tr>
      <w:tr w:rsidR="00500F04" w:rsidRPr="00681B55" w14:paraId="19827A5C" w14:textId="77777777" w:rsidTr="006D4872">
        <w:trPr>
          <w:trHeight w:val="314"/>
          <w:jc w:val="center"/>
        </w:trPr>
        <w:tc>
          <w:tcPr>
            <w:tcW w:w="422" w:type="pct"/>
            <w:shd w:val="clear" w:color="auto" w:fill="auto"/>
            <w:vAlign w:val="center"/>
            <w:hideMark/>
          </w:tcPr>
          <w:p w14:paraId="5E853CA5" w14:textId="77777777" w:rsidR="00500F04" w:rsidRPr="006D4872" w:rsidRDefault="00500F04" w:rsidP="00845BB0">
            <w:pPr>
              <w:pStyle w:val="TableContentLeft"/>
              <w:rPr>
                <w:color w:val="000000" w:themeColor="text1"/>
              </w:rPr>
            </w:pPr>
            <w:r w:rsidRPr="006D4872">
              <w:rPr>
                <w:color w:val="000000" w:themeColor="text1"/>
              </w:rPr>
              <w:t>IC3</w:t>
            </w:r>
          </w:p>
        </w:tc>
        <w:tc>
          <w:tcPr>
            <w:tcW w:w="4578" w:type="pct"/>
            <w:gridSpan w:val="3"/>
            <w:shd w:val="clear" w:color="auto" w:fill="auto"/>
            <w:vAlign w:val="center"/>
            <w:hideMark/>
          </w:tcPr>
          <w:p w14:paraId="50712F9E" w14:textId="77777777" w:rsidR="00500F04" w:rsidRPr="006D4872" w:rsidRDefault="00500F04" w:rsidP="00845BB0">
            <w:pPr>
              <w:pStyle w:val="TableContentLeft"/>
              <w:rPr>
                <w:color w:val="000000" w:themeColor="text1"/>
              </w:rPr>
            </w:pPr>
            <w:r w:rsidRPr="006D4872">
              <w:rPr>
                <w:color w:val="000000" w:themeColor="text1"/>
              </w:rPr>
              <w:t>Install PROFILE_OPERATIONAL1 with #</w:t>
            </w:r>
            <w:r w:rsidRPr="006D4872">
              <w:t>METADATA_OP_PROF1_RPM_CONF_OSN_DP2</w:t>
            </w:r>
            <w:r w:rsidRPr="006D4872">
              <w:rPr>
                <w:color w:val="000000" w:themeColor="text1"/>
              </w:rPr>
              <w:t>.</w:t>
            </w:r>
          </w:p>
          <w:p w14:paraId="34A34224" w14:textId="43ECC652" w:rsidR="00500F04" w:rsidRPr="006D4872" w:rsidRDefault="00500F04" w:rsidP="00845BB0">
            <w:pPr>
              <w:pStyle w:val="TableContentLeft"/>
              <w:rPr>
                <w:color w:val="000000" w:themeColor="text1"/>
              </w:rPr>
            </w:pPr>
            <w:r w:rsidRPr="006D4872">
              <w:rPr>
                <w:color w:val="000000" w:themeColor="text1"/>
              </w:rPr>
              <w:t>Remove the PIR Notification.</w:t>
            </w:r>
          </w:p>
        </w:tc>
      </w:tr>
      <w:tr w:rsidR="00500F04" w:rsidRPr="00681B55" w14:paraId="4752A38D" w14:textId="77777777" w:rsidTr="006D4872">
        <w:trPr>
          <w:trHeight w:val="314"/>
          <w:jc w:val="center"/>
        </w:trPr>
        <w:tc>
          <w:tcPr>
            <w:tcW w:w="422" w:type="pct"/>
            <w:shd w:val="clear" w:color="auto" w:fill="auto"/>
            <w:vAlign w:val="center"/>
            <w:hideMark/>
          </w:tcPr>
          <w:p w14:paraId="3D9CEB85" w14:textId="77777777" w:rsidR="00500F04" w:rsidRPr="006D4872" w:rsidRDefault="00500F04" w:rsidP="00845BB0">
            <w:pPr>
              <w:pStyle w:val="TableContentLeft"/>
              <w:rPr>
                <w:color w:val="000000" w:themeColor="text1"/>
              </w:rPr>
            </w:pPr>
            <w:r w:rsidRPr="006D4872">
              <w:rPr>
                <w:color w:val="000000" w:themeColor="text1"/>
              </w:rPr>
              <w:t>IC4</w:t>
            </w:r>
          </w:p>
        </w:tc>
        <w:tc>
          <w:tcPr>
            <w:tcW w:w="4578" w:type="pct"/>
            <w:gridSpan w:val="3"/>
            <w:shd w:val="clear" w:color="auto" w:fill="auto"/>
            <w:vAlign w:val="center"/>
            <w:hideMark/>
          </w:tcPr>
          <w:p w14:paraId="420D0599" w14:textId="77777777" w:rsidR="00500F04" w:rsidRPr="006D4872" w:rsidRDefault="00500F04" w:rsidP="00845BB0">
            <w:pPr>
              <w:pStyle w:val="TableContentLeft"/>
              <w:rPr>
                <w:color w:val="000000" w:themeColor="text1"/>
              </w:rPr>
            </w:pPr>
            <w:r w:rsidRPr="006D4872">
              <w:rPr>
                <w:color w:val="000000" w:themeColor="text1"/>
              </w:rPr>
              <w:t>Enable PROFILE_OPERATIONAL1 via RPM as defined in section 2.2.3.4.</w:t>
            </w:r>
          </w:p>
          <w:p w14:paraId="291A2F09" w14:textId="2C12BACF" w:rsidR="00500F04" w:rsidRPr="006D4872" w:rsidRDefault="00500F04" w:rsidP="00845BB0">
            <w:pPr>
              <w:pStyle w:val="TableContentLeft"/>
              <w:rPr>
                <w:color w:val="000000" w:themeColor="text1"/>
              </w:rPr>
            </w:pPr>
            <w:r w:rsidRPr="006D4872">
              <w:rPr>
                <w:color w:val="000000" w:themeColor="text1"/>
              </w:rPr>
              <w:t xml:space="preserve">Do not remove the </w:t>
            </w:r>
            <w:r w:rsidRPr="006D4872">
              <w:t>RPR Notification</w:t>
            </w:r>
            <w:r w:rsidRPr="006D4872">
              <w:rPr>
                <w:color w:val="000000" w:themeColor="text1"/>
              </w:rPr>
              <w:t xml:space="preserve"> and the OtherSignedNotifications.</w:t>
            </w:r>
          </w:p>
        </w:tc>
      </w:tr>
      <w:tr w:rsidR="00500F04" w:rsidRPr="00681B55" w14:paraId="26E50897" w14:textId="77777777" w:rsidTr="006D4872">
        <w:trPr>
          <w:trHeight w:val="314"/>
          <w:jc w:val="center"/>
        </w:trPr>
        <w:tc>
          <w:tcPr>
            <w:tcW w:w="422" w:type="pct"/>
            <w:shd w:val="clear" w:color="auto" w:fill="auto"/>
            <w:vAlign w:val="center"/>
            <w:hideMark/>
          </w:tcPr>
          <w:p w14:paraId="4859216D" w14:textId="77777777" w:rsidR="00500F04" w:rsidRPr="006D4872" w:rsidRDefault="00500F04" w:rsidP="00845BB0">
            <w:pPr>
              <w:pStyle w:val="TableContentLeft"/>
              <w:rPr>
                <w:color w:val="000000" w:themeColor="text1"/>
              </w:rPr>
            </w:pPr>
            <w:r w:rsidRPr="006D4872">
              <w:rPr>
                <w:color w:val="000000" w:themeColor="text1"/>
              </w:rPr>
              <w:t>1</w:t>
            </w:r>
          </w:p>
        </w:tc>
        <w:tc>
          <w:tcPr>
            <w:tcW w:w="672" w:type="pct"/>
            <w:shd w:val="clear" w:color="auto" w:fill="auto"/>
            <w:vAlign w:val="center"/>
            <w:hideMark/>
          </w:tcPr>
          <w:p w14:paraId="1E643E32" w14:textId="77777777" w:rsidR="00500F04" w:rsidRPr="006D4872" w:rsidRDefault="00500F04" w:rsidP="00845BB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65" w:type="pct"/>
            <w:shd w:val="clear" w:color="auto" w:fill="auto"/>
            <w:vAlign w:val="center"/>
            <w:hideMark/>
          </w:tcPr>
          <w:p w14:paraId="06B2D7B7" w14:textId="77777777" w:rsidR="00500F04" w:rsidRPr="006D4872" w:rsidRDefault="00500F04" w:rsidP="00845BB0">
            <w:pPr>
              <w:pStyle w:val="TableContentLeft"/>
              <w:rPr>
                <w:color w:val="000000" w:themeColor="text1"/>
              </w:rPr>
            </w:pPr>
            <w:r w:rsidRPr="006D4872">
              <w:rPr>
                <w:color w:val="000000" w:themeColor="text1"/>
              </w:rPr>
              <w:t>MTD_STORE_DATA(</w:t>
            </w:r>
            <w:r w:rsidRPr="006D4872">
              <w:rPr>
                <w:color w:val="000000" w:themeColor="text1"/>
              </w:rPr>
              <w:br/>
              <w:t>#LIST_NOTIF_ALL_RPM)</w:t>
            </w:r>
          </w:p>
        </w:tc>
        <w:tc>
          <w:tcPr>
            <w:tcW w:w="1840" w:type="pct"/>
            <w:shd w:val="clear" w:color="auto" w:fill="auto"/>
            <w:vAlign w:val="center"/>
            <w:hideMark/>
          </w:tcPr>
          <w:p w14:paraId="160A28E7" w14:textId="77777777" w:rsidR="00500F04" w:rsidRPr="006D4872" w:rsidRDefault="00500F04" w:rsidP="00845BB0">
            <w:pPr>
              <w:pStyle w:val="TableContentLeft"/>
              <w:rPr>
                <w:color w:val="000000" w:themeColor="text1"/>
              </w:rPr>
            </w:pPr>
            <w:r w:rsidRPr="006D4872">
              <w:rPr>
                <w:color w:val="000000" w:themeColor="text1"/>
              </w:rPr>
              <w:t>#R_LIST_NOTIF_RPR_EN1_RPM_DP2</w:t>
            </w:r>
            <w:r w:rsidRPr="006D4872">
              <w:rPr>
                <w:color w:val="000000" w:themeColor="text1"/>
              </w:rPr>
              <w:br/>
              <w:t>SW = 0x9000</w:t>
            </w:r>
          </w:p>
        </w:tc>
      </w:tr>
      <w:tr w:rsidR="00500F04" w:rsidRPr="00681B55" w14:paraId="26F13B3B" w14:textId="77777777" w:rsidTr="006D4872">
        <w:trPr>
          <w:trHeight w:val="314"/>
          <w:jc w:val="center"/>
        </w:trPr>
        <w:tc>
          <w:tcPr>
            <w:tcW w:w="422" w:type="pct"/>
            <w:shd w:val="clear" w:color="auto" w:fill="auto"/>
            <w:vAlign w:val="center"/>
            <w:hideMark/>
          </w:tcPr>
          <w:p w14:paraId="3B874985" w14:textId="77777777" w:rsidR="00500F04" w:rsidRPr="006D4872" w:rsidRDefault="00500F04" w:rsidP="00845BB0">
            <w:pPr>
              <w:pStyle w:val="TableContentLeft"/>
              <w:rPr>
                <w:color w:val="000000" w:themeColor="text1"/>
              </w:rPr>
            </w:pPr>
            <w:r w:rsidRPr="006D4872">
              <w:rPr>
                <w:color w:val="000000" w:themeColor="text1"/>
              </w:rPr>
              <w:t>2</w:t>
            </w:r>
          </w:p>
        </w:tc>
        <w:tc>
          <w:tcPr>
            <w:tcW w:w="672" w:type="pct"/>
            <w:shd w:val="clear" w:color="auto" w:fill="auto"/>
            <w:vAlign w:val="center"/>
            <w:hideMark/>
          </w:tcPr>
          <w:p w14:paraId="501C43CA" w14:textId="77777777" w:rsidR="00500F04" w:rsidRPr="006D4872" w:rsidRDefault="00500F04" w:rsidP="00845BB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65" w:type="pct"/>
            <w:shd w:val="clear" w:color="auto" w:fill="auto"/>
            <w:vAlign w:val="center"/>
            <w:hideMark/>
          </w:tcPr>
          <w:p w14:paraId="6761795E" w14:textId="77777777" w:rsidR="00500F04" w:rsidRPr="006D4872" w:rsidRDefault="00500F04" w:rsidP="00845BB0">
            <w:pPr>
              <w:pStyle w:val="TableContentLeft"/>
              <w:rPr>
                <w:color w:val="000000" w:themeColor="text1"/>
              </w:rPr>
            </w:pPr>
            <w:r w:rsidRPr="006D4872">
              <w:rPr>
                <w:color w:val="000000" w:themeColor="text1"/>
              </w:rPr>
              <w:t>MTD_STORE_DATA(</w:t>
            </w:r>
            <w:r w:rsidRPr="006D4872">
              <w:rPr>
                <w:color w:val="000000" w:themeColor="text1"/>
              </w:rPr>
              <w:br/>
              <w:t>#LIST_NOTIF_OMITTED)</w:t>
            </w:r>
          </w:p>
        </w:tc>
        <w:tc>
          <w:tcPr>
            <w:tcW w:w="1840" w:type="pct"/>
            <w:shd w:val="clear" w:color="auto" w:fill="auto"/>
            <w:vAlign w:val="center"/>
            <w:hideMark/>
          </w:tcPr>
          <w:p w14:paraId="2179F4F3" w14:textId="77777777" w:rsidR="00500F04" w:rsidRPr="006D4872" w:rsidRDefault="00500F04" w:rsidP="00845BB0">
            <w:pPr>
              <w:pStyle w:val="TableContentLeft"/>
              <w:rPr>
                <w:color w:val="000000" w:themeColor="text1"/>
              </w:rPr>
            </w:pPr>
            <w:r w:rsidRPr="006D4872">
              <w:rPr>
                <w:color w:val="000000" w:themeColor="text1"/>
              </w:rPr>
              <w:t>#R_LIST_NOTIF_RPR_EN1_RPM_DP2</w:t>
            </w:r>
            <w:r w:rsidRPr="006D4872">
              <w:rPr>
                <w:color w:val="000000" w:themeColor="text1"/>
              </w:rPr>
              <w:br/>
              <w:t>SW = 0x9000</w:t>
            </w:r>
          </w:p>
        </w:tc>
      </w:tr>
      <w:tr w:rsidR="00500F04" w:rsidRPr="00681B55" w14:paraId="592F324A" w14:textId="77777777" w:rsidTr="006D4872">
        <w:trPr>
          <w:trHeight w:val="314"/>
          <w:jc w:val="center"/>
        </w:trPr>
        <w:tc>
          <w:tcPr>
            <w:tcW w:w="422" w:type="pct"/>
            <w:shd w:val="clear" w:color="auto" w:fill="auto"/>
            <w:vAlign w:val="center"/>
          </w:tcPr>
          <w:p w14:paraId="0F7A17BC" w14:textId="77777777" w:rsidR="00500F04" w:rsidRPr="006D4872" w:rsidRDefault="00500F04" w:rsidP="00845BB0">
            <w:pPr>
              <w:pStyle w:val="TableContentLeft"/>
              <w:rPr>
                <w:color w:val="000000" w:themeColor="text1"/>
              </w:rPr>
            </w:pPr>
            <w:r w:rsidRPr="006D4872">
              <w:rPr>
                <w:color w:val="000000" w:themeColor="text1"/>
              </w:rPr>
              <w:t>3</w:t>
            </w:r>
          </w:p>
        </w:tc>
        <w:tc>
          <w:tcPr>
            <w:tcW w:w="672" w:type="pct"/>
            <w:shd w:val="clear" w:color="auto" w:fill="auto"/>
            <w:vAlign w:val="center"/>
          </w:tcPr>
          <w:p w14:paraId="59ED3DD8" w14:textId="77777777" w:rsidR="00500F04" w:rsidRPr="006D4872" w:rsidRDefault="00500F04" w:rsidP="00845BB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65" w:type="pct"/>
            <w:shd w:val="clear" w:color="auto" w:fill="auto"/>
            <w:vAlign w:val="center"/>
          </w:tcPr>
          <w:p w14:paraId="7D6A6A4C" w14:textId="77777777" w:rsidR="00500F04" w:rsidRPr="006D4872" w:rsidRDefault="00500F04" w:rsidP="00845BB0">
            <w:pPr>
              <w:pStyle w:val="TableContentLeft"/>
              <w:rPr>
                <w:color w:val="000000" w:themeColor="text1"/>
              </w:rPr>
            </w:pPr>
            <w:r w:rsidRPr="006D4872">
              <w:rPr>
                <w:color w:val="000000" w:themeColor="text1"/>
              </w:rPr>
              <w:t>MTD_STORE_DATA(</w:t>
            </w:r>
            <w:r w:rsidRPr="006D4872">
              <w:rPr>
                <w:color w:val="000000" w:themeColor="text1"/>
              </w:rPr>
              <w:br/>
              <w:t>#LIST_NOTIF_ENABLE_RPM)</w:t>
            </w:r>
          </w:p>
        </w:tc>
        <w:tc>
          <w:tcPr>
            <w:tcW w:w="1840" w:type="pct"/>
            <w:shd w:val="clear" w:color="auto" w:fill="auto"/>
            <w:vAlign w:val="center"/>
          </w:tcPr>
          <w:p w14:paraId="767CD5D9" w14:textId="77777777" w:rsidR="00500F04" w:rsidRPr="006D4872" w:rsidRDefault="00500F04" w:rsidP="00845BB0">
            <w:pPr>
              <w:pStyle w:val="TableContentLeft"/>
              <w:rPr>
                <w:color w:val="000000" w:themeColor="text1"/>
              </w:rPr>
            </w:pPr>
            <w:r w:rsidRPr="006D4872">
              <w:rPr>
                <w:color w:val="000000" w:themeColor="text1"/>
              </w:rPr>
              <w:t>#R_LIST_NOTIF_EN1_RPM_DP2</w:t>
            </w:r>
            <w:r w:rsidRPr="006D4872">
              <w:rPr>
                <w:color w:val="000000" w:themeColor="text1"/>
              </w:rPr>
              <w:br/>
              <w:t>SW = 0x9000</w:t>
            </w:r>
          </w:p>
        </w:tc>
      </w:tr>
      <w:tr w:rsidR="00500F04" w:rsidRPr="00681B55" w14:paraId="7428AFBB" w14:textId="77777777" w:rsidTr="006D4872">
        <w:trPr>
          <w:trHeight w:val="314"/>
          <w:jc w:val="center"/>
        </w:trPr>
        <w:tc>
          <w:tcPr>
            <w:tcW w:w="422" w:type="pct"/>
            <w:shd w:val="clear" w:color="auto" w:fill="auto"/>
            <w:vAlign w:val="center"/>
            <w:hideMark/>
          </w:tcPr>
          <w:p w14:paraId="02A93121" w14:textId="77777777" w:rsidR="00500F04" w:rsidRPr="006D4872" w:rsidRDefault="00500F04" w:rsidP="00845BB0">
            <w:pPr>
              <w:pStyle w:val="TableContentLeft"/>
              <w:rPr>
                <w:color w:val="000000" w:themeColor="text1"/>
              </w:rPr>
            </w:pPr>
            <w:r w:rsidRPr="006D4872">
              <w:rPr>
                <w:color w:val="000000" w:themeColor="text1"/>
              </w:rPr>
              <w:t>4</w:t>
            </w:r>
          </w:p>
        </w:tc>
        <w:tc>
          <w:tcPr>
            <w:tcW w:w="672" w:type="pct"/>
            <w:shd w:val="clear" w:color="auto" w:fill="auto"/>
            <w:vAlign w:val="center"/>
            <w:hideMark/>
          </w:tcPr>
          <w:p w14:paraId="2FCE7636" w14:textId="77777777" w:rsidR="00500F04" w:rsidRPr="006D4872" w:rsidRDefault="00500F04" w:rsidP="00845BB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65" w:type="pct"/>
            <w:shd w:val="clear" w:color="auto" w:fill="auto"/>
            <w:vAlign w:val="center"/>
            <w:hideMark/>
          </w:tcPr>
          <w:p w14:paraId="1E99CA71" w14:textId="77777777" w:rsidR="00500F04" w:rsidRPr="006D4872" w:rsidRDefault="00500F04" w:rsidP="00845BB0">
            <w:pPr>
              <w:pStyle w:val="TableContentLeft"/>
              <w:rPr>
                <w:color w:val="000000" w:themeColor="text1"/>
              </w:rPr>
            </w:pPr>
            <w:r w:rsidRPr="006D4872">
              <w:rPr>
                <w:color w:val="000000" w:themeColor="text1"/>
              </w:rPr>
              <w:t>MTD_STORE_DATA(</w:t>
            </w:r>
            <w:r w:rsidRPr="006D4872">
              <w:rPr>
                <w:color w:val="000000" w:themeColor="text1"/>
              </w:rPr>
              <w:br/>
              <w:t>#LIST_NOTIF_RPR_ENABLE_RPM)</w:t>
            </w:r>
          </w:p>
        </w:tc>
        <w:tc>
          <w:tcPr>
            <w:tcW w:w="1840" w:type="pct"/>
            <w:shd w:val="clear" w:color="auto" w:fill="auto"/>
            <w:vAlign w:val="center"/>
            <w:hideMark/>
          </w:tcPr>
          <w:p w14:paraId="0CF80CD9" w14:textId="77777777" w:rsidR="00500F04" w:rsidRPr="006D4872" w:rsidRDefault="00500F04" w:rsidP="00845BB0">
            <w:pPr>
              <w:pStyle w:val="TableContentLeft"/>
              <w:rPr>
                <w:color w:val="000000" w:themeColor="text1"/>
              </w:rPr>
            </w:pPr>
            <w:r w:rsidRPr="006D4872">
              <w:rPr>
                <w:color w:val="000000" w:themeColor="text1"/>
              </w:rPr>
              <w:t>#R_LIST_NOTIF_RPR_EN1_RPM_DP2</w:t>
            </w:r>
            <w:r w:rsidRPr="006D4872">
              <w:rPr>
                <w:color w:val="000000" w:themeColor="text1"/>
              </w:rPr>
              <w:br/>
              <w:t>SW = 0x9000</w:t>
            </w:r>
          </w:p>
        </w:tc>
      </w:tr>
      <w:tr w:rsidR="00500F04" w:rsidRPr="00681B55" w14:paraId="5CAF0041" w14:textId="77777777" w:rsidTr="006D4872">
        <w:trPr>
          <w:trHeight w:val="314"/>
          <w:jc w:val="center"/>
        </w:trPr>
        <w:tc>
          <w:tcPr>
            <w:tcW w:w="422" w:type="pct"/>
            <w:shd w:val="clear" w:color="auto" w:fill="auto"/>
            <w:vAlign w:val="center"/>
            <w:hideMark/>
          </w:tcPr>
          <w:p w14:paraId="57EA90BE" w14:textId="77777777" w:rsidR="00500F04" w:rsidRPr="006D4872" w:rsidRDefault="00500F04" w:rsidP="00845BB0">
            <w:pPr>
              <w:pStyle w:val="TableContentLeft"/>
              <w:rPr>
                <w:color w:val="000000" w:themeColor="text1"/>
              </w:rPr>
            </w:pPr>
            <w:r w:rsidRPr="006D4872">
              <w:rPr>
                <w:color w:val="000000" w:themeColor="text1"/>
              </w:rPr>
              <w:t>5</w:t>
            </w:r>
          </w:p>
        </w:tc>
        <w:tc>
          <w:tcPr>
            <w:tcW w:w="672" w:type="pct"/>
            <w:shd w:val="clear" w:color="auto" w:fill="auto"/>
            <w:vAlign w:val="center"/>
            <w:hideMark/>
          </w:tcPr>
          <w:p w14:paraId="5CBFB3F2" w14:textId="77777777" w:rsidR="00500F04" w:rsidRPr="006D4872" w:rsidRDefault="00500F04" w:rsidP="00845BB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65" w:type="pct"/>
            <w:shd w:val="clear" w:color="auto" w:fill="auto"/>
            <w:vAlign w:val="center"/>
            <w:hideMark/>
          </w:tcPr>
          <w:p w14:paraId="41672C79" w14:textId="77777777" w:rsidR="00500F04" w:rsidRPr="006D4872" w:rsidRDefault="00500F04" w:rsidP="00845BB0">
            <w:pPr>
              <w:pStyle w:val="TableContentLeft"/>
              <w:rPr>
                <w:color w:val="000000" w:themeColor="text1"/>
              </w:rPr>
            </w:pPr>
            <w:r w:rsidRPr="006D4872">
              <w:rPr>
                <w:color w:val="000000" w:themeColor="text1"/>
              </w:rPr>
              <w:t>MTD_STORE_DATA(</w:t>
            </w:r>
            <w:r w:rsidRPr="006D4872">
              <w:rPr>
                <w:color w:val="000000" w:themeColor="text1"/>
              </w:rPr>
              <w:br/>
              <w:t>#LIST_NOTIF_RPR_DISABLE_RPM)</w:t>
            </w:r>
          </w:p>
        </w:tc>
        <w:tc>
          <w:tcPr>
            <w:tcW w:w="1840" w:type="pct"/>
            <w:shd w:val="clear" w:color="auto" w:fill="auto"/>
            <w:vAlign w:val="center"/>
            <w:hideMark/>
          </w:tcPr>
          <w:p w14:paraId="2E21E477" w14:textId="77777777" w:rsidR="00500F04" w:rsidRPr="006D4872" w:rsidRDefault="00500F04" w:rsidP="00845BB0">
            <w:pPr>
              <w:pStyle w:val="TableContentLeft"/>
              <w:rPr>
                <w:color w:val="000000" w:themeColor="text1"/>
              </w:rPr>
            </w:pPr>
            <w:r w:rsidRPr="006D4872">
              <w:rPr>
                <w:color w:val="000000" w:themeColor="text1"/>
              </w:rPr>
              <w:t>#R_LIST_NOTIF_RPR</w:t>
            </w:r>
            <w:r w:rsidRPr="006D4872">
              <w:rPr>
                <w:color w:val="000000" w:themeColor="text1"/>
              </w:rPr>
              <w:br/>
              <w:t>SW = 0x9000</w:t>
            </w:r>
          </w:p>
        </w:tc>
      </w:tr>
      <w:tr w:rsidR="00500F04" w:rsidRPr="00681B55" w14:paraId="66C823E1" w14:textId="77777777" w:rsidTr="006D4872">
        <w:trPr>
          <w:trHeight w:val="314"/>
          <w:jc w:val="center"/>
        </w:trPr>
        <w:tc>
          <w:tcPr>
            <w:tcW w:w="422" w:type="pct"/>
            <w:shd w:val="clear" w:color="auto" w:fill="auto"/>
            <w:vAlign w:val="center"/>
            <w:hideMark/>
          </w:tcPr>
          <w:p w14:paraId="40A99E45" w14:textId="77777777" w:rsidR="00500F04" w:rsidRPr="006D4872" w:rsidRDefault="00500F04" w:rsidP="00845BB0">
            <w:pPr>
              <w:pStyle w:val="TableContentLeft"/>
              <w:rPr>
                <w:color w:val="000000" w:themeColor="text1"/>
              </w:rPr>
            </w:pPr>
            <w:r w:rsidRPr="006D4872">
              <w:rPr>
                <w:color w:val="000000" w:themeColor="text1"/>
              </w:rPr>
              <w:t>6</w:t>
            </w:r>
          </w:p>
        </w:tc>
        <w:tc>
          <w:tcPr>
            <w:tcW w:w="672" w:type="pct"/>
            <w:shd w:val="clear" w:color="auto" w:fill="auto"/>
            <w:vAlign w:val="center"/>
            <w:hideMark/>
          </w:tcPr>
          <w:p w14:paraId="4629A30B" w14:textId="77777777" w:rsidR="00500F04" w:rsidRPr="006D4872" w:rsidRDefault="00500F04" w:rsidP="00845BB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65" w:type="pct"/>
            <w:shd w:val="clear" w:color="auto" w:fill="auto"/>
            <w:vAlign w:val="center"/>
            <w:hideMark/>
          </w:tcPr>
          <w:p w14:paraId="4660BF01" w14:textId="77777777" w:rsidR="00500F04" w:rsidRPr="006D4872" w:rsidRDefault="00500F04" w:rsidP="00845BB0">
            <w:pPr>
              <w:pStyle w:val="TableContentLeft"/>
              <w:rPr>
                <w:color w:val="000000" w:themeColor="text1"/>
              </w:rPr>
            </w:pPr>
            <w:r w:rsidRPr="006D4872">
              <w:rPr>
                <w:color w:val="000000" w:themeColor="text1"/>
              </w:rPr>
              <w:t>MTD_STORE_DATA(</w:t>
            </w:r>
            <w:r w:rsidRPr="006D4872">
              <w:rPr>
                <w:color w:val="000000" w:themeColor="text1"/>
              </w:rPr>
              <w:br/>
              <w:t>#LIST_NOTIF_RPR_DELETE_RPM)</w:t>
            </w:r>
          </w:p>
        </w:tc>
        <w:tc>
          <w:tcPr>
            <w:tcW w:w="1840" w:type="pct"/>
            <w:shd w:val="clear" w:color="auto" w:fill="auto"/>
            <w:vAlign w:val="center"/>
            <w:hideMark/>
          </w:tcPr>
          <w:p w14:paraId="088C5352" w14:textId="77777777" w:rsidR="00500F04" w:rsidRPr="006D4872" w:rsidRDefault="00500F04" w:rsidP="00845BB0">
            <w:pPr>
              <w:pStyle w:val="TableContentLeft"/>
              <w:rPr>
                <w:color w:val="000000" w:themeColor="text1"/>
              </w:rPr>
            </w:pPr>
            <w:r w:rsidRPr="006D4872">
              <w:rPr>
                <w:color w:val="000000" w:themeColor="text1"/>
              </w:rPr>
              <w:t>#R_LIST_NOTIF_RPR</w:t>
            </w:r>
            <w:r w:rsidRPr="006D4872">
              <w:rPr>
                <w:color w:val="000000" w:themeColor="text1"/>
              </w:rPr>
              <w:br/>
              <w:t>SW = 0x9000</w:t>
            </w:r>
          </w:p>
        </w:tc>
      </w:tr>
      <w:tr w:rsidR="00500F04" w:rsidRPr="00681B55" w14:paraId="3ABB8EC5" w14:textId="77777777" w:rsidTr="006D4872">
        <w:trPr>
          <w:trHeight w:val="314"/>
          <w:jc w:val="center"/>
        </w:trPr>
        <w:tc>
          <w:tcPr>
            <w:tcW w:w="422" w:type="pct"/>
            <w:shd w:val="clear" w:color="auto" w:fill="auto"/>
            <w:vAlign w:val="center"/>
            <w:hideMark/>
          </w:tcPr>
          <w:p w14:paraId="271560A2" w14:textId="77777777" w:rsidR="00500F04" w:rsidRPr="006D4872" w:rsidRDefault="00500F04" w:rsidP="00845BB0">
            <w:pPr>
              <w:pStyle w:val="TableContentLeft"/>
              <w:rPr>
                <w:color w:val="000000" w:themeColor="text1"/>
              </w:rPr>
            </w:pPr>
            <w:r w:rsidRPr="006D4872">
              <w:rPr>
                <w:color w:val="000000" w:themeColor="text1"/>
              </w:rPr>
              <w:lastRenderedPageBreak/>
              <w:t>7</w:t>
            </w:r>
          </w:p>
        </w:tc>
        <w:tc>
          <w:tcPr>
            <w:tcW w:w="672" w:type="pct"/>
            <w:shd w:val="clear" w:color="auto" w:fill="auto"/>
            <w:vAlign w:val="center"/>
            <w:hideMark/>
          </w:tcPr>
          <w:p w14:paraId="7A28DDEC" w14:textId="77777777" w:rsidR="00500F04" w:rsidRPr="006D4872" w:rsidRDefault="00500F04" w:rsidP="00845BB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65" w:type="pct"/>
            <w:shd w:val="clear" w:color="auto" w:fill="auto"/>
            <w:vAlign w:val="center"/>
            <w:hideMark/>
          </w:tcPr>
          <w:p w14:paraId="0CD693FC" w14:textId="77777777" w:rsidR="00500F04" w:rsidRPr="006D4872" w:rsidRDefault="00500F04" w:rsidP="00845BB0">
            <w:pPr>
              <w:pStyle w:val="TableContentLeft"/>
              <w:rPr>
                <w:color w:val="000000" w:themeColor="text1"/>
              </w:rPr>
            </w:pPr>
            <w:r w:rsidRPr="006D4872">
              <w:rPr>
                <w:color w:val="000000" w:themeColor="text1"/>
              </w:rPr>
              <w:t>MTD_STORE_DATA(</w:t>
            </w:r>
            <w:r w:rsidRPr="006D4872">
              <w:rPr>
                <w:color w:val="000000" w:themeColor="text1"/>
              </w:rPr>
              <w:br/>
              <w:t>#LIST_NOTIF_RPR_DISABLE_DELETE_RPM)</w:t>
            </w:r>
          </w:p>
        </w:tc>
        <w:tc>
          <w:tcPr>
            <w:tcW w:w="1840" w:type="pct"/>
            <w:shd w:val="clear" w:color="auto" w:fill="auto"/>
            <w:vAlign w:val="center"/>
            <w:hideMark/>
          </w:tcPr>
          <w:p w14:paraId="1EF7D7BB" w14:textId="77777777" w:rsidR="00500F04" w:rsidRPr="006D4872" w:rsidRDefault="00500F04" w:rsidP="00845BB0">
            <w:pPr>
              <w:pStyle w:val="TableContentLeft"/>
              <w:rPr>
                <w:color w:val="000000" w:themeColor="text1"/>
              </w:rPr>
            </w:pPr>
            <w:r w:rsidRPr="006D4872">
              <w:rPr>
                <w:color w:val="000000" w:themeColor="text1"/>
              </w:rPr>
              <w:t>#R_LIST_NOTIF_RPR</w:t>
            </w:r>
            <w:r w:rsidRPr="006D4872">
              <w:rPr>
                <w:color w:val="000000" w:themeColor="text1"/>
              </w:rPr>
              <w:br/>
              <w:t>SW = 0x9000</w:t>
            </w:r>
          </w:p>
        </w:tc>
      </w:tr>
      <w:tr w:rsidR="00500F04" w:rsidRPr="00681B55" w14:paraId="76DD0F2D" w14:textId="77777777" w:rsidTr="006D4872">
        <w:trPr>
          <w:trHeight w:val="314"/>
          <w:jc w:val="center"/>
        </w:trPr>
        <w:tc>
          <w:tcPr>
            <w:tcW w:w="422" w:type="pct"/>
            <w:shd w:val="clear" w:color="auto" w:fill="auto"/>
            <w:vAlign w:val="center"/>
            <w:hideMark/>
          </w:tcPr>
          <w:p w14:paraId="4860F0AF" w14:textId="77777777" w:rsidR="00500F04" w:rsidRPr="006D4872" w:rsidRDefault="00500F04" w:rsidP="00845BB0">
            <w:pPr>
              <w:pStyle w:val="TableContentLeft"/>
              <w:rPr>
                <w:color w:val="000000" w:themeColor="text1"/>
              </w:rPr>
            </w:pPr>
            <w:r w:rsidRPr="006D4872">
              <w:rPr>
                <w:color w:val="000000" w:themeColor="text1"/>
              </w:rPr>
              <w:t>8</w:t>
            </w:r>
          </w:p>
        </w:tc>
        <w:tc>
          <w:tcPr>
            <w:tcW w:w="672" w:type="pct"/>
            <w:shd w:val="clear" w:color="auto" w:fill="auto"/>
            <w:vAlign w:val="center"/>
            <w:hideMark/>
          </w:tcPr>
          <w:p w14:paraId="49FE509A" w14:textId="77777777" w:rsidR="00500F04" w:rsidRPr="006D4872" w:rsidRDefault="00500F04" w:rsidP="00845BB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65" w:type="pct"/>
            <w:shd w:val="clear" w:color="auto" w:fill="auto"/>
            <w:vAlign w:val="center"/>
            <w:hideMark/>
          </w:tcPr>
          <w:p w14:paraId="3C66F46B" w14:textId="77777777" w:rsidR="00500F04" w:rsidRPr="006D4872" w:rsidRDefault="00500F04" w:rsidP="00845BB0">
            <w:pPr>
              <w:pStyle w:val="TableContentLeft"/>
              <w:rPr>
                <w:color w:val="000000" w:themeColor="text1"/>
              </w:rPr>
            </w:pPr>
            <w:r w:rsidRPr="006D4872">
              <w:rPr>
                <w:color w:val="000000" w:themeColor="text1"/>
              </w:rPr>
              <w:t>MTD_STORE_DATA(</w:t>
            </w:r>
            <w:r w:rsidRPr="006D4872">
              <w:rPr>
                <w:color w:val="000000" w:themeColor="text1"/>
              </w:rPr>
              <w:br/>
              <w:t>#LIST_NOTIF_RPR_DISABLE_ENABLE_RPM)</w:t>
            </w:r>
          </w:p>
        </w:tc>
        <w:tc>
          <w:tcPr>
            <w:tcW w:w="1840" w:type="pct"/>
            <w:shd w:val="clear" w:color="auto" w:fill="auto"/>
            <w:vAlign w:val="center"/>
            <w:hideMark/>
          </w:tcPr>
          <w:p w14:paraId="54BB89DB" w14:textId="77777777" w:rsidR="00500F04" w:rsidRPr="006D4872" w:rsidRDefault="00500F04" w:rsidP="00845BB0">
            <w:pPr>
              <w:pStyle w:val="TableContentLeft"/>
              <w:rPr>
                <w:color w:val="000000" w:themeColor="text1"/>
              </w:rPr>
            </w:pPr>
            <w:r w:rsidRPr="006D4872">
              <w:rPr>
                <w:color w:val="000000" w:themeColor="text1"/>
              </w:rPr>
              <w:t>#R_LIST_NOTIF_RPR_EN1_RPM_DP2</w:t>
            </w:r>
            <w:r w:rsidRPr="006D4872">
              <w:rPr>
                <w:color w:val="000000" w:themeColor="text1"/>
              </w:rPr>
              <w:br/>
              <w:t>SW = 0x9000</w:t>
            </w:r>
          </w:p>
        </w:tc>
      </w:tr>
      <w:tr w:rsidR="00500F04" w:rsidRPr="00681B55" w14:paraId="5D696F21" w14:textId="77777777" w:rsidTr="006D4872">
        <w:trPr>
          <w:trHeight w:val="314"/>
          <w:jc w:val="center"/>
        </w:trPr>
        <w:tc>
          <w:tcPr>
            <w:tcW w:w="422" w:type="pct"/>
            <w:shd w:val="clear" w:color="auto" w:fill="auto"/>
            <w:vAlign w:val="center"/>
            <w:hideMark/>
          </w:tcPr>
          <w:p w14:paraId="199C35AC" w14:textId="77777777" w:rsidR="00500F04" w:rsidRPr="006D4872" w:rsidRDefault="00500F04" w:rsidP="00845BB0">
            <w:pPr>
              <w:pStyle w:val="TableContentLeft"/>
              <w:rPr>
                <w:color w:val="000000" w:themeColor="text1"/>
              </w:rPr>
            </w:pPr>
            <w:r w:rsidRPr="006D4872">
              <w:rPr>
                <w:color w:val="000000" w:themeColor="text1"/>
              </w:rPr>
              <w:t>9</w:t>
            </w:r>
          </w:p>
        </w:tc>
        <w:tc>
          <w:tcPr>
            <w:tcW w:w="672" w:type="pct"/>
            <w:shd w:val="clear" w:color="auto" w:fill="auto"/>
            <w:vAlign w:val="center"/>
            <w:hideMark/>
          </w:tcPr>
          <w:p w14:paraId="18C3D8EF" w14:textId="77777777" w:rsidR="00500F04" w:rsidRPr="006D4872" w:rsidRDefault="00500F04" w:rsidP="00845BB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65" w:type="pct"/>
            <w:shd w:val="clear" w:color="auto" w:fill="auto"/>
            <w:vAlign w:val="center"/>
            <w:hideMark/>
          </w:tcPr>
          <w:p w14:paraId="2C660D4F" w14:textId="77777777" w:rsidR="00500F04" w:rsidRPr="006D4872" w:rsidRDefault="00500F04" w:rsidP="00845BB0">
            <w:pPr>
              <w:pStyle w:val="TableContentLeft"/>
              <w:rPr>
                <w:color w:val="000000" w:themeColor="text1"/>
              </w:rPr>
            </w:pPr>
            <w:r w:rsidRPr="006D4872">
              <w:rPr>
                <w:color w:val="000000" w:themeColor="text1"/>
              </w:rPr>
              <w:t>MTD_STORE_DATA(</w:t>
            </w:r>
            <w:r w:rsidRPr="006D4872">
              <w:rPr>
                <w:color w:val="000000" w:themeColor="text1"/>
              </w:rPr>
              <w:br/>
              <w:t>#LIST_NOTIF_RPR_DELETE_ENABLE_RPM)</w:t>
            </w:r>
          </w:p>
        </w:tc>
        <w:tc>
          <w:tcPr>
            <w:tcW w:w="1840" w:type="pct"/>
            <w:shd w:val="clear" w:color="auto" w:fill="auto"/>
            <w:vAlign w:val="center"/>
            <w:hideMark/>
          </w:tcPr>
          <w:p w14:paraId="62196A49" w14:textId="77777777" w:rsidR="00500F04" w:rsidRPr="006D4872" w:rsidRDefault="00500F04" w:rsidP="00845BB0">
            <w:pPr>
              <w:pStyle w:val="TableContentLeft"/>
              <w:rPr>
                <w:color w:val="000000" w:themeColor="text1"/>
              </w:rPr>
            </w:pPr>
            <w:r w:rsidRPr="006D4872">
              <w:rPr>
                <w:color w:val="000000" w:themeColor="text1"/>
              </w:rPr>
              <w:t>#R_LIST_NOTIF_RPR_EN1_RPM_DP2</w:t>
            </w:r>
            <w:r w:rsidRPr="006D4872">
              <w:rPr>
                <w:color w:val="000000" w:themeColor="text1"/>
              </w:rPr>
              <w:br/>
              <w:t>SW = 0x9000</w:t>
            </w:r>
          </w:p>
        </w:tc>
      </w:tr>
      <w:tr w:rsidR="00500F04" w:rsidRPr="00B04A2D" w14:paraId="6BB06E10" w14:textId="77777777" w:rsidTr="006D4872">
        <w:trPr>
          <w:trHeight w:val="314"/>
          <w:jc w:val="center"/>
        </w:trPr>
        <w:tc>
          <w:tcPr>
            <w:tcW w:w="422" w:type="pct"/>
            <w:shd w:val="clear" w:color="auto" w:fill="auto"/>
            <w:vAlign w:val="center"/>
          </w:tcPr>
          <w:p w14:paraId="30D93D53" w14:textId="77777777" w:rsidR="00500F04" w:rsidRPr="006D4872" w:rsidRDefault="00500F04" w:rsidP="00845BB0">
            <w:pPr>
              <w:pStyle w:val="TableContentLeft"/>
              <w:rPr>
                <w:color w:val="000000" w:themeColor="text1"/>
              </w:rPr>
            </w:pPr>
            <w:r w:rsidRPr="006D4872">
              <w:rPr>
                <w:color w:val="000000" w:themeColor="text1"/>
              </w:rPr>
              <w:t>10</w:t>
            </w:r>
          </w:p>
        </w:tc>
        <w:tc>
          <w:tcPr>
            <w:tcW w:w="672" w:type="pct"/>
            <w:shd w:val="clear" w:color="auto" w:fill="auto"/>
            <w:vAlign w:val="center"/>
          </w:tcPr>
          <w:p w14:paraId="1912680E" w14:textId="77777777" w:rsidR="00500F04" w:rsidRPr="006D4872" w:rsidRDefault="00500F04" w:rsidP="00845BB0">
            <w:pPr>
              <w:pStyle w:val="TableContentLeft"/>
              <w:rPr>
                <w:color w:val="000000" w:themeColor="text1"/>
              </w:rPr>
            </w:pPr>
            <w:r w:rsidRPr="006D4872">
              <w:rPr>
                <w:color w:val="000000" w:themeColor="text1"/>
              </w:rPr>
              <w:t xml:space="preserve">S_LPAd </w:t>
            </w:r>
            <w:r w:rsidRPr="006D4872">
              <w:rPr>
                <w:rFonts w:hint="eastAsia"/>
                <w:color w:val="000000" w:themeColor="text1"/>
              </w:rPr>
              <w:t>→</w:t>
            </w:r>
            <w:r w:rsidRPr="006D4872">
              <w:rPr>
                <w:color w:val="000000" w:themeColor="text1"/>
              </w:rPr>
              <w:t xml:space="preserve"> eUICC</w:t>
            </w:r>
          </w:p>
        </w:tc>
        <w:tc>
          <w:tcPr>
            <w:tcW w:w="2065" w:type="pct"/>
            <w:shd w:val="clear" w:color="auto" w:fill="auto"/>
            <w:vAlign w:val="center"/>
          </w:tcPr>
          <w:p w14:paraId="722E9ED3" w14:textId="77777777" w:rsidR="00500F04" w:rsidRPr="006D4872" w:rsidRDefault="00500F04" w:rsidP="00845BB0">
            <w:pPr>
              <w:pStyle w:val="TableContentLeft"/>
              <w:rPr>
                <w:color w:val="000000" w:themeColor="text1"/>
              </w:rPr>
            </w:pPr>
            <w:r w:rsidRPr="006D4872">
              <w:rPr>
                <w:color w:val="000000" w:themeColor="text1"/>
              </w:rPr>
              <w:t>MTD_STORE_DATA(</w:t>
            </w:r>
            <w:r w:rsidRPr="006D4872">
              <w:rPr>
                <w:color w:val="000000" w:themeColor="text1"/>
              </w:rPr>
              <w:br/>
              <w:t>#LIST_NOTIF_DISABLE_DELETE_RPM)</w:t>
            </w:r>
          </w:p>
        </w:tc>
        <w:tc>
          <w:tcPr>
            <w:tcW w:w="1840" w:type="pct"/>
            <w:shd w:val="clear" w:color="auto" w:fill="auto"/>
            <w:vAlign w:val="center"/>
          </w:tcPr>
          <w:p w14:paraId="018FF845" w14:textId="77777777" w:rsidR="00500F04" w:rsidRPr="006D4872" w:rsidRDefault="00500F04" w:rsidP="00845BB0">
            <w:pPr>
              <w:pStyle w:val="TableContentLeft"/>
              <w:rPr>
                <w:color w:val="000000" w:themeColor="text1"/>
              </w:rPr>
            </w:pPr>
            <w:r w:rsidRPr="006D4872">
              <w:rPr>
                <w:color w:val="000000" w:themeColor="text1"/>
              </w:rPr>
              <w:t>#R_LIST_NOTIF_NONE</w:t>
            </w:r>
            <w:r w:rsidRPr="006D4872">
              <w:rPr>
                <w:color w:val="000000" w:themeColor="text1"/>
              </w:rPr>
              <w:br/>
              <w:t>SW = 0x9000</w:t>
            </w:r>
          </w:p>
        </w:tc>
      </w:tr>
    </w:tbl>
    <w:p w14:paraId="19639467" w14:textId="74B71913" w:rsidR="00A46E14" w:rsidRPr="006D4872" w:rsidRDefault="00A46E14" w:rsidP="00A46E14">
      <w:pPr>
        <w:pStyle w:val="Heading3"/>
        <w:numPr>
          <w:ilvl w:val="0"/>
          <w:numId w:val="0"/>
        </w:numPr>
        <w:tabs>
          <w:tab w:val="left" w:pos="851"/>
        </w:tabs>
        <w:ind w:left="851" w:hanging="851"/>
      </w:pPr>
      <w:bookmarkStart w:id="736" w:name="_Toc14447848"/>
      <w:bookmarkStart w:id="737" w:name="_Toc161239543"/>
      <w:bookmarkStart w:id="738" w:name="_Toc188884925"/>
      <w:bookmarkStart w:id="739" w:name="_Hlk117726418"/>
      <w:r w:rsidRPr="006D4872">
        <w:t>4.2.15</w:t>
      </w:r>
      <w:r w:rsidRPr="006D4872">
        <w:tab/>
      </w:r>
      <w:r w:rsidRPr="006D4872">
        <w:rPr>
          <w:iCs w:val="0"/>
        </w:rPr>
        <w:t>ES10b (LPA -- eUICC): RetrieveNotificationsList</w:t>
      </w:r>
      <w:bookmarkEnd w:id="735"/>
      <w:bookmarkEnd w:id="736"/>
      <w:bookmarkEnd w:id="737"/>
      <w:bookmarkEnd w:id="738"/>
    </w:p>
    <w:p w14:paraId="1C40EAF2" w14:textId="77777777" w:rsidR="00A46E14" w:rsidRPr="006D4872" w:rsidRDefault="00A46E14" w:rsidP="000C25B1">
      <w:pPr>
        <w:pStyle w:val="Heading4"/>
        <w:numPr>
          <w:ilvl w:val="0"/>
          <w:numId w:val="0"/>
        </w:numPr>
        <w:tabs>
          <w:tab w:val="left" w:pos="1077"/>
        </w:tabs>
        <w:ind w:left="1077" w:hanging="1077"/>
        <w:rPr>
          <w:bCs/>
        </w:rPr>
      </w:pPr>
      <w:r w:rsidRPr="006D4872">
        <w:rPr>
          <w:bCs/>
        </w:rPr>
        <w:t>4.2.15.1</w:t>
      </w:r>
      <w:r w:rsidRPr="006D4872">
        <w:rPr>
          <w:bCs/>
        </w:rPr>
        <w:tab/>
        <w:t>Conformance Requirements</w:t>
      </w:r>
    </w:p>
    <w:p w14:paraId="0181F563" w14:textId="7FA367B8" w:rsidR="00A46E14" w:rsidRPr="006D4872" w:rsidRDefault="00A46E14" w:rsidP="00ED643C">
      <w:pPr>
        <w:pStyle w:val="NormalParagraph"/>
      </w:pPr>
      <w:r w:rsidRPr="006D4872">
        <w:rPr>
          <w:b/>
          <w:color w:val="000000" w:themeColor="text1"/>
        </w:rPr>
        <w:t>References</w:t>
      </w:r>
    </w:p>
    <w:p w14:paraId="4DD3410E" w14:textId="4FD8460F" w:rsidR="00500F04" w:rsidRPr="00936589" w:rsidRDefault="00A46E14" w:rsidP="00500F04">
      <w:pPr>
        <w:pStyle w:val="NormalParagraph"/>
      </w:pPr>
      <w:r w:rsidRPr="006D4872">
        <w:t>GSMA RSP Technical Specification [2]</w:t>
      </w:r>
      <w:r w:rsidR="00500F04" w:rsidRPr="00936589">
        <w:t>:</w:t>
      </w:r>
    </w:p>
    <w:p w14:paraId="3C73A20F" w14:textId="77777777" w:rsidR="00500F04" w:rsidRPr="00936589" w:rsidRDefault="00500F04" w:rsidP="006D4872">
      <w:pPr>
        <w:pStyle w:val="ListBullet1"/>
      </w:pPr>
      <w:r w:rsidRPr="00936589">
        <w:t>Section 2.5.6</w:t>
      </w:r>
    </w:p>
    <w:p w14:paraId="5F35A07F" w14:textId="77777777" w:rsidR="00500F04" w:rsidRPr="00936589" w:rsidRDefault="00500F04" w:rsidP="006D4872">
      <w:pPr>
        <w:pStyle w:val="ListBullet1"/>
      </w:pPr>
      <w:r w:rsidRPr="00936589">
        <w:t>Section 3.1.3.3</w:t>
      </w:r>
    </w:p>
    <w:p w14:paraId="275B044D" w14:textId="77777777" w:rsidR="00500F04" w:rsidRPr="00936589" w:rsidRDefault="00500F04" w:rsidP="006D4872">
      <w:pPr>
        <w:pStyle w:val="ListBullet1"/>
      </w:pPr>
      <w:r w:rsidRPr="00936589">
        <w:t>Section 3.5</w:t>
      </w:r>
    </w:p>
    <w:p w14:paraId="69C0C17B" w14:textId="77777777" w:rsidR="00500F04" w:rsidRPr="00936589" w:rsidRDefault="00500F04" w:rsidP="006D4872">
      <w:pPr>
        <w:pStyle w:val="ListBullet1"/>
      </w:pPr>
      <w:r w:rsidRPr="00936589">
        <w:t>Section 5.7.10</w:t>
      </w:r>
    </w:p>
    <w:p w14:paraId="6EF179D6" w14:textId="77777777" w:rsidR="00A46E14" w:rsidRPr="00936589" w:rsidRDefault="00A46E14" w:rsidP="000C25B1">
      <w:pPr>
        <w:pStyle w:val="Heading4"/>
        <w:numPr>
          <w:ilvl w:val="0"/>
          <w:numId w:val="0"/>
        </w:numPr>
        <w:tabs>
          <w:tab w:val="left" w:pos="1077"/>
        </w:tabs>
        <w:ind w:left="1077" w:hanging="1077"/>
        <w:rPr>
          <w:bCs/>
        </w:rPr>
      </w:pPr>
      <w:r w:rsidRPr="00936589">
        <w:rPr>
          <w:bCs/>
        </w:rPr>
        <w:t>4.2.15.2</w:t>
      </w:r>
      <w:r w:rsidRPr="00936589">
        <w:rPr>
          <w:bCs/>
        </w:rPr>
        <w:tab/>
        <w:t>Test Cases</w:t>
      </w:r>
    </w:p>
    <w:p w14:paraId="40DC03F3" w14:textId="77777777" w:rsidR="00A46E14" w:rsidRPr="00936589" w:rsidRDefault="00A46E14" w:rsidP="00A46E14">
      <w:pPr>
        <w:pStyle w:val="NormalParagraph"/>
      </w:pPr>
      <w:r w:rsidRPr="00936589">
        <w:t>Throughout all the RetrieveNotificationsList test cases the maximum number of Notifications simultaneously tested has been set to two as there is no minimum defined in SGP.21 [3] or SGP.22 [2] for the number of Notifications that can be stored by the eUICC.</w:t>
      </w:r>
    </w:p>
    <w:p w14:paraId="539048D5" w14:textId="2DE34FA2" w:rsidR="005417E4" w:rsidRPr="00936589" w:rsidRDefault="005417E4" w:rsidP="005417E4">
      <w:pPr>
        <w:pStyle w:val="NormalParagraph"/>
        <w:rPr>
          <w:rFonts w:cs="Arial"/>
        </w:rPr>
      </w:pPr>
      <w:r w:rsidRPr="00936589">
        <w:rPr>
          <w:rFonts w:cs="Arial"/>
        </w:rPr>
        <w:t xml:space="preserve">In some test sequences defined below, it is expected to retrieve especially either a </w:t>
      </w:r>
      <w:r w:rsidRPr="006D4872">
        <w:rPr>
          <w:rStyle w:val="ASN1CodeChar"/>
        </w:rPr>
        <w:t>ProfileInstallationResult</w:t>
      </w:r>
      <w:r w:rsidRPr="00936589">
        <w:rPr>
          <w:rFonts w:cs="Arial"/>
        </w:rPr>
        <w:t xml:space="preserve"> or an </w:t>
      </w:r>
      <w:r w:rsidRPr="006D4872">
        <w:rPr>
          <w:rStyle w:val="ASN1CodeChar"/>
        </w:rPr>
        <w:t>OtherSignedNotification</w:t>
      </w:r>
      <w:r w:rsidRPr="00936589">
        <w:rPr>
          <w:rFonts w:cs="Arial"/>
        </w:rPr>
        <w:t xml:space="preserve"> for installation. When both are present in the eUICC, the only way to distinguish these two notifications is to compare their sequence numbers in the </w:t>
      </w:r>
      <w:r w:rsidRPr="006D4872">
        <w:rPr>
          <w:rStyle w:val="ASN1CodeChar"/>
        </w:rPr>
        <w:t>ListNotificationResponse</w:t>
      </w:r>
      <w:r w:rsidRPr="00936589">
        <w:rPr>
          <w:rFonts w:cs="Arial"/>
        </w:rPr>
        <w:t xml:space="preserve">. The sequence number related to the </w:t>
      </w:r>
      <w:r w:rsidRPr="006D4872">
        <w:rPr>
          <w:rStyle w:val="ASN1CodeChar"/>
        </w:rPr>
        <w:t>ProfileInstallationResult</w:t>
      </w:r>
      <w:r w:rsidRPr="00936589">
        <w:rPr>
          <w:rFonts w:cs="Arial"/>
        </w:rPr>
        <w:t xml:space="preserve"> SHALL be lower than the one linked to the </w:t>
      </w:r>
      <w:r w:rsidRPr="00936589">
        <w:rPr>
          <w:rStyle w:val="ASN1CodeChar"/>
        </w:rPr>
        <w:t>OtherSignedNotification</w:t>
      </w:r>
      <w:r w:rsidRPr="00936589">
        <w:rPr>
          <w:rFonts w:cs="Arial"/>
        </w:rPr>
        <w:t>.</w:t>
      </w:r>
    </w:p>
    <w:p w14:paraId="6146FF20" w14:textId="0746D56B" w:rsidR="005417E4" w:rsidRPr="00936589" w:rsidRDefault="005417E4" w:rsidP="005417E4">
      <w:pPr>
        <w:pStyle w:val="NormalParagraph"/>
      </w:pPr>
      <w:r w:rsidRPr="00936589">
        <w:rPr>
          <w:rFonts w:cs="Arial"/>
        </w:rPr>
        <w:t xml:space="preserve">This assumption is based on the requirement defined in section 5.5.5 of SGP.22 [2] stating that the </w:t>
      </w:r>
      <w:r w:rsidRPr="00936589">
        <w:t xml:space="preserve">eUICC SHALL first generate the Profile Installation Result and then as many Notifications as configured in its metadata in the format of </w:t>
      </w:r>
      <w:r w:rsidRPr="00936589">
        <w:rPr>
          <w:rStyle w:val="ASN1CodeChar"/>
        </w:rPr>
        <w:t>OtherSignedNotification</w:t>
      </w:r>
      <w:r w:rsidRPr="00936589">
        <w:t>.</w:t>
      </w:r>
    </w:p>
    <w:p w14:paraId="7BB6501A" w14:textId="77777777" w:rsidR="00A46E14" w:rsidRPr="00936589" w:rsidRDefault="00A46E14" w:rsidP="000C25B1">
      <w:pPr>
        <w:pStyle w:val="Heading5"/>
        <w:numPr>
          <w:ilvl w:val="0"/>
          <w:numId w:val="0"/>
        </w:numPr>
        <w:spacing w:before="360" w:after="120"/>
        <w:ind w:left="1008" w:hanging="1008"/>
        <w:rPr>
          <w:lang w:val="en-GB"/>
        </w:rPr>
      </w:pPr>
      <w:r w:rsidRPr="00936589">
        <w:rPr>
          <w:lang w:val="en-GB"/>
        </w:rPr>
        <w:t>4.2.15.2.1</w:t>
      </w:r>
      <w:r w:rsidRPr="00936589">
        <w:rPr>
          <w:lang w:val="en-GB"/>
        </w:rPr>
        <w:tab/>
        <w:t>TC_eUICC_ES10b.RetrieveNotificationsList</w:t>
      </w:r>
    </w:p>
    <w:tbl>
      <w:tblPr>
        <w:tblpPr w:leftFromText="180" w:rightFromText="180" w:vertAnchor="text" w:horzAnchor="margin" w:tblpY="31"/>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88"/>
        <w:gridCol w:w="6622"/>
      </w:tblGrid>
      <w:tr w:rsidR="00A46E14" w:rsidRPr="00936589" w14:paraId="5F4A7E27" w14:textId="77777777" w:rsidTr="00EF45BF">
        <w:trPr>
          <w:trHeight w:val="432"/>
        </w:trPr>
        <w:tc>
          <w:tcPr>
            <w:tcW w:w="5000" w:type="pct"/>
            <w:gridSpan w:val="2"/>
            <w:shd w:val="clear" w:color="auto" w:fill="BFBFBF" w:themeFill="background1" w:themeFillShade="BF"/>
            <w:vAlign w:val="center"/>
          </w:tcPr>
          <w:p w14:paraId="1C2C01B7" w14:textId="77777777" w:rsidR="00A46E14" w:rsidRPr="00936589" w:rsidDel="006548E9" w:rsidRDefault="00A46E14" w:rsidP="00DE698C">
            <w:pPr>
              <w:pStyle w:val="TableHeaderGray"/>
              <w:rPr>
                <w:lang w:val="en-GB"/>
              </w:rPr>
            </w:pPr>
            <w:r w:rsidRPr="00936589">
              <w:rPr>
                <w:lang w:val="en-GB"/>
              </w:rPr>
              <w:t>General Initial Conditions</w:t>
            </w:r>
          </w:p>
        </w:tc>
      </w:tr>
      <w:tr w:rsidR="00A46E14" w:rsidRPr="00936589" w14:paraId="12F517A2" w14:textId="77777777" w:rsidTr="00EF45BF">
        <w:trPr>
          <w:trHeight w:val="432"/>
        </w:trPr>
        <w:tc>
          <w:tcPr>
            <w:tcW w:w="1325" w:type="pct"/>
            <w:shd w:val="clear" w:color="auto" w:fill="BFBFBF" w:themeFill="background1" w:themeFillShade="BF"/>
            <w:vAlign w:val="center"/>
          </w:tcPr>
          <w:p w14:paraId="47D6929B" w14:textId="77777777" w:rsidR="00A46E14" w:rsidRPr="00936589" w:rsidRDefault="00A46E14" w:rsidP="00DE698C">
            <w:pPr>
              <w:pStyle w:val="TableHeaderGray"/>
              <w:rPr>
                <w:lang w:val="en-GB"/>
              </w:rPr>
            </w:pPr>
            <w:r w:rsidRPr="00936589">
              <w:rPr>
                <w:lang w:val="en-GB"/>
              </w:rPr>
              <w:t>Entity</w:t>
            </w:r>
          </w:p>
        </w:tc>
        <w:tc>
          <w:tcPr>
            <w:tcW w:w="3675" w:type="pct"/>
            <w:shd w:val="clear" w:color="auto" w:fill="BFBFBF" w:themeFill="background1" w:themeFillShade="BF"/>
            <w:vAlign w:val="center"/>
          </w:tcPr>
          <w:p w14:paraId="0DC3287E" w14:textId="77777777" w:rsidR="00A46E14" w:rsidRPr="00936589" w:rsidRDefault="00A46E14" w:rsidP="00DE698C">
            <w:pPr>
              <w:pStyle w:val="TableHeaderGray"/>
              <w:rPr>
                <w:lang w:val="en-GB"/>
              </w:rPr>
            </w:pPr>
            <w:r w:rsidRPr="00936589">
              <w:rPr>
                <w:lang w:val="en-GB"/>
              </w:rPr>
              <w:t>Description of the general initial condition</w:t>
            </w:r>
          </w:p>
        </w:tc>
      </w:tr>
      <w:tr w:rsidR="00A46E14" w:rsidRPr="00936589" w14:paraId="58354EA4" w14:textId="77777777" w:rsidTr="00EF45BF">
        <w:trPr>
          <w:trHeight w:val="207"/>
        </w:trPr>
        <w:tc>
          <w:tcPr>
            <w:tcW w:w="1325" w:type="pct"/>
            <w:vAlign w:val="center"/>
          </w:tcPr>
          <w:p w14:paraId="5F985B9F" w14:textId="77777777" w:rsidR="00A46E14" w:rsidRPr="00936589" w:rsidRDefault="00A46E14" w:rsidP="00EF45BF">
            <w:pPr>
              <w:pStyle w:val="TableText"/>
            </w:pPr>
            <w:r w:rsidRPr="00936589">
              <w:t>eUICC</w:t>
            </w:r>
          </w:p>
        </w:tc>
        <w:tc>
          <w:tcPr>
            <w:tcW w:w="3675" w:type="pct"/>
            <w:vAlign w:val="center"/>
          </w:tcPr>
          <w:p w14:paraId="72FFBE52" w14:textId="43BEBE0A" w:rsidR="00A46E14" w:rsidRPr="00936589" w:rsidRDefault="00A46E14" w:rsidP="00EF45BF">
            <w:pPr>
              <w:pStyle w:val="TableText"/>
            </w:pPr>
            <w:r w:rsidRPr="00936589">
              <w:t>No Operational Profile is installed on the eUICC</w:t>
            </w:r>
            <w:r w:rsidR="00395413" w:rsidRPr="00936589">
              <w:t>.</w:t>
            </w:r>
          </w:p>
        </w:tc>
      </w:tr>
      <w:tr w:rsidR="00A46E14" w:rsidRPr="00936589" w14:paraId="3EF901CD" w14:textId="77777777" w:rsidTr="00EF45BF">
        <w:trPr>
          <w:trHeight w:val="207"/>
        </w:trPr>
        <w:tc>
          <w:tcPr>
            <w:tcW w:w="1325" w:type="pct"/>
            <w:vAlign w:val="center"/>
          </w:tcPr>
          <w:p w14:paraId="1016D75A" w14:textId="77777777" w:rsidR="00A46E14" w:rsidRPr="00936589" w:rsidRDefault="00A46E14" w:rsidP="00EF45BF">
            <w:pPr>
              <w:pStyle w:val="TableText"/>
            </w:pPr>
            <w:r w:rsidRPr="00936589">
              <w:t>eUICC</w:t>
            </w:r>
          </w:p>
        </w:tc>
        <w:tc>
          <w:tcPr>
            <w:tcW w:w="3675" w:type="pct"/>
            <w:vAlign w:val="center"/>
          </w:tcPr>
          <w:p w14:paraId="57504F24" w14:textId="3CF07A23" w:rsidR="00A46E14" w:rsidRPr="00936589" w:rsidRDefault="00A46E14" w:rsidP="00EF45BF">
            <w:pPr>
              <w:pStyle w:val="TableText"/>
            </w:pPr>
            <w:r w:rsidRPr="00936589">
              <w:t>No Notifications are stored in the eUICC's Pending Notifications List</w:t>
            </w:r>
            <w:r w:rsidR="00395413" w:rsidRPr="00936589">
              <w:t>.</w:t>
            </w:r>
          </w:p>
        </w:tc>
      </w:tr>
    </w:tbl>
    <w:p w14:paraId="71C6FAA0" w14:textId="77777777" w:rsidR="00A46E14" w:rsidRPr="00936589" w:rsidRDefault="00A46E14" w:rsidP="00A46E14">
      <w:pPr>
        <w:pStyle w:val="Heading6no"/>
        <w:rPr>
          <w:lang w:val="en-GB"/>
        </w:rPr>
      </w:pPr>
      <w:r w:rsidRPr="00936589">
        <w:rPr>
          <w:lang w:val="en-GB"/>
        </w:rPr>
        <w:lastRenderedPageBreak/>
        <w:t>Test Sequence #01 Nominal: Retrieve by Sequence Number for Install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4071"/>
        <w:gridCol w:w="2968"/>
      </w:tblGrid>
      <w:tr w:rsidR="00395413" w:rsidRPr="00936589" w14:paraId="226BE608" w14:textId="77777777" w:rsidTr="00EF45BF">
        <w:trPr>
          <w:trHeight w:val="314"/>
          <w:jc w:val="center"/>
        </w:trPr>
        <w:tc>
          <w:tcPr>
            <w:tcW w:w="422" w:type="pct"/>
            <w:shd w:val="clear" w:color="auto" w:fill="C00000"/>
            <w:vAlign w:val="center"/>
          </w:tcPr>
          <w:p w14:paraId="7989AE34" w14:textId="77777777" w:rsidR="00395413" w:rsidRPr="00936589" w:rsidRDefault="00395413" w:rsidP="00EF45BF">
            <w:pPr>
              <w:pStyle w:val="TableHeader"/>
              <w:rPr>
                <w:lang w:val="en-GB"/>
              </w:rPr>
            </w:pPr>
            <w:r w:rsidRPr="00936589">
              <w:rPr>
                <w:lang w:val="en-GB"/>
              </w:rPr>
              <w:t>Step</w:t>
            </w:r>
          </w:p>
        </w:tc>
        <w:tc>
          <w:tcPr>
            <w:tcW w:w="672" w:type="pct"/>
            <w:shd w:val="clear" w:color="auto" w:fill="C00000"/>
            <w:vAlign w:val="center"/>
          </w:tcPr>
          <w:p w14:paraId="31ECF841" w14:textId="77777777" w:rsidR="00395413" w:rsidRPr="00936589" w:rsidRDefault="00395413" w:rsidP="00EF45BF">
            <w:pPr>
              <w:pStyle w:val="TableHeader"/>
              <w:rPr>
                <w:lang w:val="en-GB"/>
              </w:rPr>
            </w:pPr>
            <w:r w:rsidRPr="00936589">
              <w:rPr>
                <w:lang w:val="en-GB"/>
              </w:rPr>
              <w:t>Direction</w:t>
            </w:r>
          </w:p>
        </w:tc>
        <w:tc>
          <w:tcPr>
            <w:tcW w:w="2259" w:type="pct"/>
            <w:shd w:val="clear" w:color="auto" w:fill="C00000"/>
            <w:vAlign w:val="center"/>
          </w:tcPr>
          <w:p w14:paraId="6AFC96B9" w14:textId="77777777" w:rsidR="00395413" w:rsidRPr="00936589" w:rsidRDefault="00395413" w:rsidP="00EF45BF">
            <w:pPr>
              <w:pStyle w:val="TableHeader"/>
              <w:rPr>
                <w:lang w:val="en-GB"/>
              </w:rPr>
            </w:pPr>
            <w:r w:rsidRPr="00936589">
              <w:rPr>
                <w:lang w:val="en-GB"/>
              </w:rPr>
              <w:t>Sequence / Description</w:t>
            </w:r>
          </w:p>
        </w:tc>
        <w:tc>
          <w:tcPr>
            <w:tcW w:w="1647" w:type="pct"/>
            <w:shd w:val="clear" w:color="auto" w:fill="C00000"/>
            <w:vAlign w:val="center"/>
          </w:tcPr>
          <w:p w14:paraId="772F317D" w14:textId="77777777" w:rsidR="00395413" w:rsidRPr="00936589" w:rsidRDefault="00395413" w:rsidP="00EF45BF">
            <w:pPr>
              <w:pStyle w:val="TableHeader"/>
              <w:rPr>
                <w:lang w:val="en-GB"/>
              </w:rPr>
            </w:pPr>
            <w:r w:rsidRPr="00936589">
              <w:rPr>
                <w:lang w:val="en-GB"/>
              </w:rPr>
              <w:t>Expected result</w:t>
            </w:r>
          </w:p>
        </w:tc>
      </w:tr>
      <w:tr w:rsidR="00395413" w:rsidRPr="00936589" w14:paraId="5EDF07CE" w14:textId="77777777" w:rsidTr="00EF45BF">
        <w:trPr>
          <w:trHeight w:val="314"/>
          <w:jc w:val="center"/>
        </w:trPr>
        <w:tc>
          <w:tcPr>
            <w:tcW w:w="422" w:type="pct"/>
            <w:shd w:val="clear" w:color="auto" w:fill="auto"/>
            <w:vAlign w:val="center"/>
          </w:tcPr>
          <w:p w14:paraId="20647881" w14:textId="77777777" w:rsidR="00395413" w:rsidRPr="00936589" w:rsidRDefault="00395413" w:rsidP="00554D49">
            <w:pPr>
              <w:pStyle w:val="TableText"/>
              <w:rPr>
                <w:sz w:val="18"/>
              </w:rPr>
            </w:pPr>
            <w:r w:rsidRPr="00936589">
              <w:rPr>
                <w:sz w:val="18"/>
              </w:rPr>
              <w:t>IC1</w:t>
            </w:r>
          </w:p>
        </w:tc>
        <w:tc>
          <w:tcPr>
            <w:tcW w:w="4578" w:type="pct"/>
            <w:gridSpan w:val="3"/>
            <w:shd w:val="clear" w:color="auto" w:fill="auto"/>
            <w:vAlign w:val="center"/>
          </w:tcPr>
          <w:p w14:paraId="2F874366" w14:textId="77777777" w:rsidR="00395413" w:rsidRPr="00936589" w:rsidRDefault="00395413" w:rsidP="00554D49">
            <w:pPr>
              <w:pStyle w:val="TableText"/>
              <w:rPr>
                <w:sz w:val="18"/>
              </w:rPr>
            </w:pPr>
            <w:r w:rsidRPr="00936589">
              <w:rPr>
                <w:sz w:val="18"/>
              </w:rPr>
              <w:t>PROC_EUICC_INITIALIZATION_SEQUENCE</w:t>
            </w:r>
          </w:p>
        </w:tc>
      </w:tr>
      <w:tr w:rsidR="00395413" w:rsidRPr="00936589" w14:paraId="2A680B96" w14:textId="77777777" w:rsidTr="00EF45BF">
        <w:trPr>
          <w:trHeight w:val="314"/>
          <w:jc w:val="center"/>
        </w:trPr>
        <w:tc>
          <w:tcPr>
            <w:tcW w:w="422" w:type="pct"/>
            <w:shd w:val="clear" w:color="auto" w:fill="auto"/>
            <w:vAlign w:val="center"/>
          </w:tcPr>
          <w:p w14:paraId="2D3B4CAB" w14:textId="77777777" w:rsidR="00395413" w:rsidRPr="00936589" w:rsidRDefault="00395413" w:rsidP="00554D49">
            <w:pPr>
              <w:pStyle w:val="TableText"/>
              <w:rPr>
                <w:sz w:val="18"/>
              </w:rPr>
            </w:pPr>
            <w:r w:rsidRPr="00936589">
              <w:rPr>
                <w:sz w:val="18"/>
              </w:rPr>
              <w:t>IC2</w:t>
            </w:r>
          </w:p>
        </w:tc>
        <w:tc>
          <w:tcPr>
            <w:tcW w:w="4578" w:type="pct"/>
            <w:gridSpan w:val="3"/>
            <w:shd w:val="clear" w:color="auto" w:fill="auto"/>
            <w:vAlign w:val="center"/>
          </w:tcPr>
          <w:p w14:paraId="7F2DEA16" w14:textId="77777777" w:rsidR="00395413" w:rsidRPr="00936589" w:rsidRDefault="00395413" w:rsidP="00554D49">
            <w:pPr>
              <w:pStyle w:val="TableText"/>
              <w:rPr>
                <w:sz w:val="18"/>
              </w:rPr>
            </w:pPr>
            <w:r w:rsidRPr="00936589">
              <w:rPr>
                <w:sz w:val="18"/>
              </w:rPr>
              <w:t>PROC_OPEN_LOGICAL_CHANNEL_AND_SELECT_ISDR</w:t>
            </w:r>
          </w:p>
        </w:tc>
      </w:tr>
      <w:tr w:rsidR="00395413" w:rsidRPr="00936589" w14:paraId="1F720504" w14:textId="77777777" w:rsidTr="00EF45BF">
        <w:trPr>
          <w:trHeight w:val="314"/>
          <w:jc w:val="center"/>
        </w:trPr>
        <w:tc>
          <w:tcPr>
            <w:tcW w:w="422" w:type="pct"/>
            <w:shd w:val="clear" w:color="auto" w:fill="auto"/>
            <w:vAlign w:val="center"/>
          </w:tcPr>
          <w:p w14:paraId="74914E4F" w14:textId="77777777" w:rsidR="00395413" w:rsidRPr="00936589" w:rsidRDefault="00395413" w:rsidP="00554D49">
            <w:pPr>
              <w:pStyle w:val="TableText"/>
              <w:rPr>
                <w:sz w:val="18"/>
              </w:rPr>
            </w:pPr>
            <w:r w:rsidRPr="00936589">
              <w:rPr>
                <w:sz w:val="18"/>
              </w:rPr>
              <w:t>IC3</w:t>
            </w:r>
          </w:p>
        </w:tc>
        <w:tc>
          <w:tcPr>
            <w:tcW w:w="4578" w:type="pct"/>
            <w:gridSpan w:val="3"/>
            <w:shd w:val="clear" w:color="auto" w:fill="auto"/>
            <w:vAlign w:val="center"/>
          </w:tcPr>
          <w:p w14:paraId="18FADED2" w14:textId="77777777" w:rsidR="00395413" w:rsidRPr="00936589" w:rsidRDefault="00395413" w:rsidP="00554D49">
            <w:pPr>
              <w:pStyle w:val="TableText"/>
              <w:rPr>
                <w:sz w:val="18"/>
              </w:rPr>
            </w:pPr>
            <w:r w:rsidRPr="00936589">
              <w:rPr>
                <w:sz w:val="18"/>
              </w:rPr>
              <w:t>Install PROFILE_OPERATIONAL1. Do not remove both the notifications.</w:t>
            </w:r>
          </w:p>
        </w:tc>
      </w:tr>
      <w:tr w:rsidR="00395413" w:rsidRPr="00936589" w14:paraId="40D0493B" w14:textId="77777777" w:rsidTr="00EF45BF">
        <w:trPr>
          <w:trHeight w:val="314"/>
          <w:jc w:val="center"/>
        </w:trPr>
        <w:tc>
          <w:tcPr>
            <w:tcW w:w="422" w:type="pct"/>
            <w:shd w:val="clear" w:color="auto" w:fill="auto"/>
            <w:vAlign w:val="center"/>
          </w:tcPr>
          <w:p w14:paraId="7437268B" w14:textId="77777777" w:rsidR="00395413" w:rsidRPr="00936589" w:rsidRDefault="00395413" w:rsidP="00554D49">
            <w:pPr>
              <w:pStyle w:val="TableText"/>
              <w:rPr>
                <w:sz w:val="18"/>
              </w:rPr>
            </w:pPr>
            <w:r w:rsidRPr="00936589">
              <w:rPr>
                <w:sz w:val="18"/>
              </w:rPr>
              <w:t>IC4</w:t>
            </w:r>
          </w:p>
        </w:tc>
        <w:tc>
          <w:tcPr>
            <w:tcW w:w="672" w:type="pct"/>
            <w:shd w:val="clear" w:color="auto" w:fill="auto"/>
            <w:vAlign w:val="center"/>
          </w:tcPr>
          <w:p w14:paraId="02CE9644" w14:textId="77777777" w:rsidR="00395413" w:rsidRPr="00936589" w:rsidRDefault="00395413" w:rsidP="00554D49">
            <w:pPr>
              <w:pStyle w:val="TableText"/>
              <w:rPr>
                <w:sz w:val="18"/>
              </w:rPr>
            </w:pPr>
            <w:r w:rsidRPr="00936589">
              <w:rPr>
                <w:sz w:val="18"/>
              </w:rPr>
              <w:t>S_LPAd → eUICC</w:t>
            </w:r>
          </w:p>
        </w:tc>
        <w:tc>
          <w:tcPr>
            <w:tcW w:w="2259" w:type="pct"/>
            <w:shd w:val="clear" w:color="auto" w:fill="auto"/>
            <w:vAlign w:val="center"/>
          </w:tcPr>
          <w:p w14:paraId="4A67543E" w14:textId="77777777" w:rsidR="00395413" w:rsidRPr="00936589" w:rsidRDefault="00395413" w:rsidP="00554D49">
            <w:pPr>
              <w:pStyle w:val="TableText"/>
              <w:rPr>
                <w:sz w:val="18"/>
              </w:rPr>
            </w:pPr>
            <w:r w:rsidRPr="00936589">
              <w:rPr>
                <w:sz w:val="18"/>
              </w:rPr>
              <w:t>MTD_STORE_DATA(</w:t>
            </w:r>
            <w:r w:rsidRPr="00936589">
              <w:rPr>
                <w:sz w:val="18"/>
              </w:rPr>
              <w:br/>
              <w:t>#LIST_NOTIF_ALL)</w:t>
            </w:r>
          </w:p>
        </w:tc>
        <w:tc>
          <w:tcPr>
            <w:tcW w:w="1647" w:type="pct"/>
            <w:shd w:val="clear" w:color="auto" w:fill="auto"/>
            <w:vAlign w:val="center"/>
          </w:tcPr>
          <w:p w14:paraId="7917A870" w14:textId="318BF675" w:rsidR="00395413" w:rsidRPr="00936589" w:rsidRDefault="00395413" w:rsidP="00554D49">
            <w:pPr>
              <w:pStyle w:val="TableText"/>
              <w:rPr>
                <w:sz w:val="18"/>
              </w:rPr>
            </w:pPr>
            <w:r w:rsidRPr="00936589">
              <w:rPr>
                <w:sz w:val="18"/>
              </w:rPr>
              <w:t>#R_LIST_NOTIF_IN1_IN1_PIR</w:t>
            </w:r>
            <w:r w:rsidRPr="00936589" w:rsidDel="00126C7B">
              <w:rPr>
                <w:sz w:val="18"/>
              </w:rPr>
              <w:t xml:space="preserve"> </w:t>
            </w:r>
            <w:r w:rsidR="00554D49" w:rsidRPr="00936589">
              <w:rPr>
                <w:sz w:val="18"/>
              </w:rPr>
              <w:br/>
              <w:t>SW = 0x9000</w:t>
            </w:r>
          </w:p>
        </w:tc>
      </w:tr>
      <w:tr w:rsidR="00395413" w:rsidRPr="00936589" w14:paraId="02C47C58" w14:textId="77777777" w:rsidTr="00EF45BF">
        <w:trPr>
          <w:trHeight w:val="314"/>
          <w:jc w:val="center"/>
        </w:trPr>
        <w:tc>
          <w:tcPr>
            <w:tcW w:w="422" w:type="pct"/>
            <w:shd w:val="clear" w:color="auto" w:fill="auto"/>
            <w:vAlign w:val="center"/>
          </w:tcPr>
          <w:p w14:paraId="119639CC" w14:textId="77777777" w:rsidR="00395413" w:rsidRPr="00936589" w:rsidRDefault="00395413" w:rsidP="00554D49">
            <w:pPr>
              <w:pStyle w:val="TableText"/>
              <w:rPr>
                <w:sz w:val="18"/>
              </w:rPr>
            </w:pPr>
            <w:r w:rsidRPr="00936589">
              <w:rPr>
                <w:sz w:val="18"/>
              </w:rPr>
              <w:t>1</w:t>
            </w:r>
          </w:p>
        </w:tc>
        <w:tc>
          <w:tcPr>
            <w:tcW w:w="672" w:type="pct"/>
            <w:shd w:val="clear" w:color="auto" w:fill="auto"/>
            <w:vAlign w:val="center"/>
          </w:tcPr>
          <w:p w14:paraId="4B340706" w14:textId="77777777" w:rsidR="00395413" w:rsidRPr="00936589" w:rsidRDefault="00395413" w:rsidP="00554D49">
            <w:pPr>
              <w:pStyle w:val="TableText"/>
              <w:rPr>
                <w:sz w:val="18"/>
              </w:rPr>
            </w:pPr>
            <w:r w:rsidRPr="00936589">
              <w:rPr>
                <w:sz w:val="18"/>
              </w:rPr>
              <w:t>S_LPAd → eUICC</w:t>
            </w:r>
          </w:p>
        </w:tc>
        <w:tc>
          <w:tcPr>
            <w:tcW w:w="2259" w:type="pct"/>
            <w:shd w:val="clear" w:color="auto" w:fill="auto"/>
            <w:vAlign w:val="center"/>
          </w:tcPr>
          <w:p w14:paraId="25FE48B3" w14:textId="77777777" w:rsidR="00395413" w:rsidRPr="00936589" w:rsidRDefault="00395413" w:rsidP="00554D49">
            <w:pPr>
              <w:pStyle w:val="TableText"/>
              <w:rPr>
                <w:sz w:val="18"/>
              </w:rPr>
            </w:pPr>
            <w:r w:rsidRPr="00936589">
              <w:rPr>
                <w:sz w:val="18"/>
              </w:rPr>
              <w:t>MTD_STORE_DATA(</w:t>
            </w:r>
            <w:r w:rsidRPr="00936589">
              <w:rPr>
                <w:sz w:val="18"/>
              </w:rPr>
              <w:br/>
              <w:t>MTD_RETRIEVE_NOTIF_SEQ_NUM(&lt;NOTIF_SEQ_NO_IN1&gt;))</w:t>
            </w:r>
          </w:p>
        </w:tc>
        <w:tc>
          <w:tcPr>
            <w:tcW w:w="1647" w:type="pct"/>
            <w:shd w:val="clear" w:color="auto" w:fill="auto"/>
            <w:vAlign w:val="center"/>
          </w:tcPr>
          <w:p w14:paraId="2737B480" w14:textId="586B50CD" w:rsidR="00395413" w:rsidRPr="00936589" w:rsidRDefault="00395413" w:rsidP="00554D49">
            <w:pPr>
              <w:pStyle w:val="TableText"/>
              <w:rPr>
                <w:sz w:val="18"/>
              </w:rPr>
            </w:pPr>
            <w:r w:rsidRPr="00936589">
              <w:rPr>
                <w:sz w:val="18"/>
              </w:rPr>
              <w:t>#R_RETRIEVE_NOTIF_IN1</w:t>
            </w:r>
            <w:r w:rsidR="00936589">
              <w:rPr>
                <w:sz w:val="18"/>
              </w:rPr>
              <w:t>_V3</w:t>
            </w:r>
            <w:r w:rsidRPr="00936589">
              <w:rPr>
                <w:sz w:val="18"/>
              </w:rPr>
              <w:br/>
              <w:t>SW = 0x9000</w:t>
            </w:r>
          </w:p>
          <w:p w14:paraId="1F145231" w14:textId="5B1A7CAB" w:rsidR="00395413" w:rsidRPr="00936589" w:rsidRDefault="00395413" w:rsidP="00554D49">
            <w:pPr>
              <w:pStyle w:val="TableText"/>
              <w:rPr>
                <w:sz w:val="18"/>
              </w:rPr>
            </w:pPr>
            <w:r w:rsidRPr="00936589">
              <w:rPr>
                <w:sz w:val="18"/>
              </w:rPr>
              <w:t>• Verify the euiccNotificationSignature &lt;TBS_EUICC_NOTIF_SIG&gt; using the #PK_EUICC_</w:t>
            </w:r>
            <w:r w:rsidR="00864D9B" w:rsidRPr="00936589">
              <w:rPr>
                <w:sz w:val="18"/>
              </w:rPr>
              <w:t>SIG</w:t>
            </w:r>
          </w:p>
        </w:tc>
      </w:tr>
      <w:tr w:rsidR="00395413" w:rsidRPr="00936589" w14:paraId="53A46785" w14:textId="77777777" w:rsidTr="00EF45BF">
        <w:trPr>
          <w:trHeight w:val="314"/>
          <w:jc w:val="center"/>
        </w:trPr>
        <w:tc>
          <w:tcPr>
            <w:tcW w:w="422" w:type="pct"/>
            <w:shd w:val="clear" w:color="auto" w:fill="auto"/>
            <w:vAlign w:val="center"/>
          </w:tcPr>
          <w:p w14:paraId="46E2FA89" w14:textId="77777777" w:rsidR="00395413" w:rsidRPr="00936589" w:rsidRDefault="00395413" w:rsidP="00554D49">
            <w:pPr>
              <w:pStyle w:val="TableText"/>
              <w:rPr>
                <w:sz w:val="18"/>
              </w:rPr>
            </w:pPr>
            <w:r w:rsidRPr="00936589">
              <w:rPr>
                <w:sz w:val="18"/>
              </w:rPr>
              <w:t>2</w:t>
            </w:r>
          </w:p>
        </w:tc>
        <w:tc>
          <w:tcPr>
            <w:tcW w:w="672" w:type="pct"/>
            <w:shd w:val="clear" w:color="auto" w:fill="auto"/>
            <w:vAlign w:val="center"/>
          </w:tcPr>
          <w:p w14:paraId="0CB226F4" w14:textId="77777777" w:rsidR="00395413" w:rsidRPr="00936589" w:rsidRDefault="00395413" w:rsidP="00554D49">
            <w:pPr>
              <w:pStyle w:val="TableText"/>
              <w:rPr>
                <w:sz w:val="18"/>
              </w:rPr>
            </w:pPr>
            <w:r w:rsidRPr="00936589">
              <w:rPr>
                <w:sz w:val="18"/>
              </w:rPr>
              <w:t>S_LPAd → eUICC</w:t>
            </w:r>
          </w:p>
        </w:tc>
        <w:tc>
          <w:tcPr>
            <w:tcW w:w="2259" w:type="pct"/>
            <w:shd w:val="clear" w:color="auto" w:fill="auto"/>
            <w:vAlign w:val="center"/>
          </w:tcPr>
          <w:p w14:paraId="298D0634" w14:textId="77777777" w:rsidR="00395413" w:rsidRPr="00936589" w:rsidRDefault="00395413" w:rsidP="00554D49">
            <w:pPr>
              <w:pStyle w:val="TableText"/>
              <w:rPr>
                <w:sz w:val="18"/>
              </w:rPr>
            </w:pPr>
            <w:r w:rsidRPr="00936589">
              <w:rPr>
                <w:sz w:val="18"/>
              </w:rPr>
              <w:t>MTD_STORE_DATA(</w:t>
            </w:r>
            <w:r w:rsidRPr="00936589">
              <w:rPr>
                <w:sz w:val="18"/>
              </w:rPr>
              <w:br/>
              <w:t>MTD_RETRIEVE_NOTIF_SEQ_NUM(&lt;NOTIF_SEQ_NO_IN1_PIR&gt;))</w:t>
            </w:r>
          </w:p>
        </w:tc>
        <w:tc>
          <w:tcPr>
            <w:tcW w:w="1647" w:type="pct"/>
            <w:shd w:val="clear" w:color="auto" w:fill="auto"/>
            <w:vAlign w:val="center"/>
          </w:tcPr>
          <w:p w14:paraId="2233CF23" w14:textId="77777777" w:rsidR="00395413" w:rsidRPr="00936589" w:rsidRDefault="00395413" w:rsidP="00554D49">
            <w:pPr>
              <w:pStyle w:val="TableText"/>
              <w:rPr>
                <w:sz w:val="18"/>
              </w:rPr>
            </w:pPr>
            <w:r w:rsidRPr="00936589">
              <w:rPr>
                <w:sz w:val="18"/>
              </w:rPr>
              <w:t>#R_RETRIEVE_NOTIF_IN1_PIR</w:t>
            </w:r>
            <w:r w:rsidRPr="00936589">
              <w:rPr>
                <w:sz w:val="18"/>
              </w:rPr>
              <w:br/>
              <w:t>SW = 0x9000</w:t>
            </w:r>
          </w:p>
          <w:p w14:paraId="389E27D0" w14:textId="222DA1FC" w:rsidR="00395413" w:rsidRPr="00936589" w:rsidRDefault="00395413" w:rsidP="00554D49">
            <w:pPr>
              <w:pStyle w:val="TableText"/>
              <w:rPr>
                <w:sz w:val="18"/>
              </w:rPr>
            </w:pPr>
            <w:r w:rsidRPr="00936589">
              <w:rPr>
                <w:sz w:val="18"/>
              </w:rPr>
              <w:t>• Verify the euiccSignPIR &lt;EUICC_SIGN_PIR&gt; using the #PK_EUICC_</w:t>
            </w:r>
            <w:r w:rsidR="00864D9B" w:rsidRPr="00936589">
              <w:rPr>
                <w:sz w:val="18"/>
              </w:rPr>
              <w:t>SIG</w:t>
            </w:r>
          </w:p>
        </w:tc>
      </w:tr>
    </w:tbl>
    <w:p w14:paraId="652434A7" w14:textId="77777777" w:rsidR="00A46E14" w:rsidRPr="00936589" w:rsidRDefault="00A46E14" w:rsidP="00A46E14">
      <w:pPr>
        <w:pStyle w:val="Heading6no"/>
        <w:rPr>
          <w:lang w:val="en-GB"/>
        </w:rPr>
      </w:pPr>
      <w:r w:rsidRPr="00936589">
        <w:rPr>
          <w:lang w:val="en-GB"/>
        </w:rPr>
        <w:t>Test Sequence #02 Nominal: Retrieve by Sequence Number for En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4512"/>
        <w:gridCol w:w="2528"/>
      </w:tblGrid>
      <w:tr w:rsidR="00395413" w:rsidRPr="00936589" w14:paraId="07538A3F" w14:textId="77777777" w:rsidTr="00EF45BF">
        <w:trPr>
          <w:trHeight w:val="314"/>
          <w:jc w:val="center"/>
        </w:trPr>
        <w:tc>
          <w:tcPr>
            <w:tcW w:w="422" w:type="pct"/>
            <w:shd w:val="clear" w:color="auto" w:fill="C00000"/>
            <w:vAlign w:val="center"/>
          </w:tcPr>
          <w:p w14:paraId="3904D49E" w14:textId="77777777" w:rsidR="00395413" w:rsidRPr="00936589" w:rsidRDefault="00395413" w:rsidP="00EF45BF">
            <w:pPr>
              <w:pStyle w:val="TableHeader"/>
              <w:rPr>
                <w:lang w:val="en-GB"/>
              </w:rPr>
            </w:pPr>
            <w:r w:rsidRPr="00936589">
              <w:rPr>
                <w:lang w:val="en-GB"/>
              </w:rPr>
              <w:t>Step</w:t>
            </w:r>
          </w:p>
        </w:tc>
        <w:tc>
          <w:tcPr>
            <w:tcW w:w="671" w:type="pct"/>
            <w:shd w:val="clear" w:color="auto" w:fill="C00000"/>
            <w:vAlign w:val="center"/>
          </w:tcPr>
          <w:p w14:paraId="095D8519" w14:textId="77777777" w:rsidR="00395413" w:rsidRPr="00936589" w:rsidRDefault="00395413" w:rsidP="00EF45BF">
            <w:pPr>
              <w:pStyle w:val="TableHeader"/>
              <w:rPr>
                <w:lang w:val="en-GB"/>
              </w:rPr>
            </w:pPr>
            <w:r w:rsidRPr="00936589">
              <w:rPr>
                <w:lang w:val="en-GB"/>
              </w:rPr>
              <w:t>Direction</w:t>
            </w:r>
          </w:p>
        </w:tc>
        <w:tc>
          <w:tcPr>
            <w:tcW w:w="2504" w:type="pct"/>
            <w:shd w:val="clear" w:color="auto" w:fill="C00000"/>
            <w:vAlign w:val="center"/>
          </w:tcPr>
          <w:p w14:paraId="63C7BF6F" w14:textId="77777777" w:rsidR="00395413" w:rsidRPr="00936589" w:rsidRDefault="00395413" w:rsidP="00EF45BF">
            <w:pPr>
              <w:pStyle w:val="TableHeader"/>
              <w:rPr>
                <w:lang w:val="en-GB"/>
              </w:rPr>
            </w:pPr>
            <w:r w:rsidRPr="00936589">
              <w:rPr>
                <w:lang w:val="en-GB"/>
              </w:rPr>
              <w:t>Sequence / Description</w:t>
            </w:r>
          </w:p>
        </w:tc>
        <w:tc>
          <w:tcPr>
            <w:tcW w:w="1403" w:type="pct"/>
            <w:shd w:val="clear" w:color="auto" w:fill="C00000"/>
            <w:vAlign w:val="center"/>
          </w:tcPr>
          <w:p w14:paraId="0107FDBD" w14:textId="77777777" w:rsidR="00395413" w:rsidRPr="00936589" w:rsidRDefault="00395413" w:rsidP="00EF45BF">
            <w:pPr>
              <w:pStyle w:val="TableHeader"/>
              <w:rPr>
                <w:lang w:val="en-GB"/>
              </w:rPr>
            </w:pPr>
            <w:r w:rsidRPr="00936589">
              <w:rPr>
                <w:lang w:val="en-GB"/>
              </w:rPr>
              <w:t>Expected result</w:t>
            </w:r>
          </w:p>
        </w:tc>
      </w:tr>
      <w:tr w:rsidR="00395413" w:rsidRPr="00936589" w14:paraId="744786EE" w14:textId="77777777" w:rsidTr="00EF45BF">
        <w:trPr>
          <w:trHeight w:val="314"/>
          <w:jc w:val="center"/>
        </w:trPr>
        <w:tc>
          <w:tcPr>
            <w:tcW w:w="422" w:type="pct"/>
            <w:shd w:val="clear" w:color="auto" w:fill="auto"/>
            <w:vAlign w:val="center"/>
          </w:tcPr>
          <w:p w14:paraId="2AEB45A7" w14:textId="77777777" w:rsidR="00395413" w:rsidRPr="00936589" w:rsidRDefault="00395413" w:rsidP="00554D49">
            <w:pPr>
              <w:pStyle w:val="TableText"/>
              <w:rPr>
                <w:sz w:val="18"/>
              </w:rPr>
            </w:pPr>
            <w:r w:rsidRPr="00936589">
              <w:rPr>
                <w:sz w:val="18"/>
              </w:rPr>
              <w:t>IC1</w:t>
            </w:r>
          </w:p>
        </w:tc>
        <w:tc>
          <w:tcPr>
            <w:tcW w:w="4578" w:type="pct"/>
            <w:gridSpan w:val="3"/>
            <w:shd w:val="clear" w:color="auto" w:fill="auto"/>
            <w:vAlign w:val="center"/>
          </w:tcPr>
          <w:p w14:paraId="7ED4BE1C" w14:textId="77777777" w:rsidR="00395413" w:rsidRPr="00936589" w:rsidRDefault="00395413" w:rsidP="00554D49">
            <w:pPr>
              <w:pStyle w:val="TableText"/>
              <w:rPr>
                <w:sz w:val="18"/>
              </w:rPr>
            </w:pPr>
            <w:r w:rsidRPr="00936589">
              <w:rPr>
                <w:sz w:val="18"/>
              </w:rPr>
              <w:t>PROC_EUICC_INITIALIZATION_SEQUENCE</w:t>
            </w:r>
          </w:p>
        </w:tc>
      </w:tr>
      <w:tr w:rsidR="00395413" w:rsidRPr="00936589" w14:paraId="21473960" w14:textId="77777777" w:rsidTr="00EF45BF">
        <w:trPr>
          <w:trHeight w:val="314"/>
          <w:jc w:val="center"/>
        </w:trPr>
        <w:tc>
          <w:tcPr>
            <w:tcW w:w="422" w:type="pct"/>
            <w:shd w:val="clear" w:color="auto" w:fill="auto"/>
            <w:vAlign w:val="center"/>
          </w:tcPr>
          <w:p w14:paraId="7710497D" w14:textId="77777777" w:rsidR="00395413" w:rsidRPr="00936589" w:rsidRDefault="00395413" w:rsidP="00554D49">
            <w:pPr>
              <w:pStyle w:val="TableText"/>
              <w:rPr>
                <w:sz w:val="18"/>
              </w:rPr>
            </w:pPr>
            <w:r w:rsidRPr="00936589">
              <w:rPr>
                <w:sz w:val="18"/>
              </w:rPr>
              <w:t>IC2</w:t>
            </w:r>
          </w:p>
        </w:tc>
        <w:tc>
          <w:tcPr>
            <w:tcW w:w="4578" w:type="pct"/>
            <w:gridSpan w:val="3"/>
            <w:shd w:val="clear" w:color="auto" w:fill="auto"/>
            <w:vAlign w:val="center"/>
          </w:tcPr>
          <w:p w14:paraId="7B2E3270" w14:textId="77777777" w:rsidR="00395413" w:rsidRPr="00936589" w:rsidRDefault="00395413" w:rsidP="00554D49">
            <w:pPr>
              <w:pStyle w:val="TableText"/>
              <w:rPr>
                <w:sz w:val="18"/>
              </w:rPr>
            </w:pPr>
            <w:r w:rsidRPr="00936589">
              <w:rPr>
                <w:sz w:val="18"/>
              </w:rPr>
              <w:t>PROC_OPEN_LOGICAL_CHANNEL_AND_SELECT_ISDR</w:t>
            </w:r>
          </w:p>
        </w:tc>
      </w:tr>
      <w:tr w:rsidR="00395413" w:rsidRPr="00936589" w14:paraId="4E808917" w14:textId="77777777" w:rsidTr="00EF45BF">
        <w:trPr>
          <w:trHeight w:val="314"/>
          <w:jc w:val="center"/>
        </w:trPr>
        <w:tc>
          <w:tcPr>
            <w:tcW w:w="422" w:type="pct"/>
            <w:shd w:val="clear" w:color="auto" w:fill="auto"/>
            <w:vAlign w:val="center"/>
          </w:tcPr>
          <w:p w14:paraId="4470D491" w14:textId="77777777" w:rsidR="00395413" w:rsidRPr="00936589" w:rsidRDefault="00395413" w:rsidP="00554D49">
            <w:pPr>
              <w:pStyle w:val="TableText"/>
              <w:rPr>
                <w:sz w:val="18"/>
              </w:rPr>
            </w:pPr>
            <w:r w:rsidRPr="00936589">
              <w:rPr>
                <w:sz w:val="18"/>
              </w:rPr>
              <w:t>IC3</w:t>
            </w:r>
          </w:p>
        </w:tc>
        <w:tc>
          <w:tcPr>
            <w:tcW w:w="4578" w:type="pct"/>
            <w:gridSpan w:val="3"/>
            <w:shd w:val="clear" w:color="auto" w:fill="auto"/>
            <w:vAlign w:val="center"/>
          </w:tcPr>
          <w:p w14:paraId="413B0210" w14:textId="77777777" w:rsidR="00395413" w:rsidRPr="00936589" w:rsidRDefault="00395413" w:rsidP="00554D49">
            <w:pPr>
              <w:pStyle w:val="TableText"/>
              <w:rPr>
                <w:sz w:val="18"/>
              </w:rPr>
            </w:pPr>
            <w:r w:rsidRPr="00936589">
              <w:rPr>
                <w:sz w:val="18"/>
              </w:rPr>
              <w:t>Install PROFILE_OPERATIONAL1. Remove both the notifications.</w:t>
            </w:r>
          </w:p>
        </w:tc>
      </w:tr>
      <w:tr w:rsidR="00395413" w:rsidRPr="00936589" w14:paraId="696C74D1" w14:textId="77777777" w:rsidTr="00EF45BF">
        <w:trPr>
          <w:trHeight w:val="314"/>
          <w:jc w:val="center"/>
        </w:trPr>
        <w:tc>
          <w:tcPr>
            <w:tcW w:w="422" w:type="pct"/>
            <w:shd w:val="clear" w:color="auto" w:fill="auto"/>
            <w:vAlign w:val="center"/>
          </w:tcPr>
          <w:p w14:paraId="34180D4D" w14:textId="77777777" w:rsidR="00395413" w:rsidRPr="00936589" w:rsidRDefault="00395413" w:rsidP="00554D49">
            <w:pPr>
              <w:pStyle w:val="TableText"/>
              <w:rPr>
                <w:sz w:val="18"/>
              </w:rPr>
            </w:pPr>
            <w:r w:rsidRPr="00936589">
              <w:rPr>
                <w:sz w:val="18"/>
              </w:rPr>
              <w:t>IC4</w:t>
            </w:r>
          </w:p>
        </w:tc>
        <w:tc>
          <w:tcPr>
            <w:tcW w:w="4578" w:type="pct"/>
            <w:gridSpan w:val="3"/>
            <w:shd w:val="clear" w:color="auto" w:fill="auto"/>
            <w:vAlign w:val="center"/>
          </w:tcPr>
          <w:p w14:paraId="037F3A59" w14:textId="77777777" w:rsidR="00395413" w:rsidRPr="00936589" w:rsidRDefault="00395413" w:rsidP="00554D49">
            <w:pPr>
              <w:pStyle w:val="TableText"/>
              <w:rPr>
                <w:sz w:val="18"/>
              </w:rPr>
            </w:pPr>
            <w:r w:rsidRPr="00936589">
              <w:rPr>
                <w:sz w:val="18"/>
              </w:rPr>
              <w:t>Enable PROFILE_OPERATIONAL1. Do not remove the Notification.</w:t>
            </w:r>
          </w:p>
        </w:tc>
      </w:tr>
      <w:tr w:rsidR="00395413" w:rsidRPr="00936589" w14:paraId="6B91AA6A" w14:textId="77777777" w:rsidTr="00EF45BF">
        <w:trPr>
          <w:trHeight w:val="314"/>
          <w:jc w:val="center"/>
        </w:trPr>
        <w:tc>
          <w:tcPr>
            <w:tcW w:w="422" w:type="pct"/>
            <w:shd w:val="clear" w:color="auto" w:fill="auto"/>
            <w:vAlign w:val="center"/>
          </w:tcPr>
          <w:p w14:paraId="00CA5709" w14:textId="77777777" w:rsidR="00395413" w:rsidRPr="00936589" w:rsidRDefault="00395413" w:rsidP="00554D49">
            <w:pPr>
              <w:pStyle w:val="TableText"/>
              <w:rPr>
                <w:sz w:val="18"/>
              </w:rPr>
            </w:pPr>
            <w:r w:rsidRPr="00936589">
              <w:rPr>
                <w:sz w:val="18"/>
              </w:rPr>
              <w:t>IC5</w:t>
            </w:r>
          </w:p>
        </w:tc>
        <w:tc>
          <w:tcPr>
            <w:tcW w:w="671" w:type="pct"/>
            <w:shd w:val="clear" w:color="auto" w:fill="auto"/>
            <w:vAlign w:val="center"/>
          </w:tcPr>
          <w:p w14:paraId="6D79B754" w14:textId="77777777" w:rsidR="00395413" w:rsidRPr="00936589" w:rsidRDefault="00395413" w:rsidP="00554D49">
            <w:pPr>
              <w:pStyle w:val="TableText"/>
              <w:rPr>
                <w:sz w:val="18"/>
              </w:rPr>
            </w:pPr>
            <w:r w:rsidRPr="00936589">
              <w:rPr>
                <w:sz w:val="18"/>
              </w:rPr>
              <w:t>S_LPAd → eUICC</w:t>
            </w:r>
          </w:p>
        </w:tc>
        <w:tc>
          <w:tcPr>
            <w:tcW w:w="2504" w:type="pct"/>
            <w:shd w:val="clear" w:color="auto" w:fill="auto"/>
            <w:vAlign w:val="center"/>
          </w:tcPr>
          <w:p w14:paraId="717B0128" w14:textId="77777777" w:rsidR="00395413" w:rsidRPr="00936589" w:rsidRDefault="00395413" w:rsidP="00554D49">
            <w:pPr>
              <w:pStyle w:val="TableText"/>
              <w:rPr>
                <w:sz w:val="18"/>
              </w:rPr>
            </w:pPr>
            <w:r w:rsidRPr="00936589">
              <w:rPr>
                <w:sz w:val="18"/>
              </w:rPr>
              <w:t>MTD_STORE_DATA(</w:t>
            </w:r>
            <w:r w:rsidRPr="00936589">
              <w:rPr>
                <w:sz w:val="18"/>
              </w:rPr>
              <w:br/>
              <w:t>#LIST_NOTIF_ALL)</w:t>
            </w:r>
          </w:p>
        </w:tc>
        <w:tc>
          <w:tcPr>
            <w:tcW w:w="1403" w:type="pct"/>
            <w:shd w:val="clear" w:color="auto" w:fill="auto"/>
            <w:vAlign w:val="center"/>
          </w:tcPr>
          <w:p w14:paraId="16E859A3" w14:textId="77777777" w:rsidR="00395413" w:rsidRPr="00936589" w:rsidRDefault="00395413" w:rsidP="00554D49">
            <w:pPr>
              <w:pStyle w:val="TableText"/>
              <w:rPr>
                <w:sz w:val="18"/>
              </w:rPr>
            </w:pPr>
            <w:r w:rsidRPr="00936589">
              <w:rPr>
                <w:sz w:val="18"/>
              </w:rPr>
              <w:t>#R_LIST_NOTIF_EN1</w:t>
            </w:r>
            <w:r w:rsidRPr="00936589">
              <w:rPr>
                <w:sz w:val="18"/>
              </w:rPr>
              <w:br/>
              <w:t>SW = 0x9000</w:t>
            </w:r>
          </w:p>
        </w:tc>
      </w:tr>
      <w:tr w:rsidR="00395413" w:rsidRPr="00936589" w14:paraId="62DD4A9B" w14:textId="77777777" w:rsidTr="00EF45BF">
        <w:trPr>
          <w:trHeight w:val="314"/>
          <w:jc w:val="center"/>
        </w:trPr>
        <w:tc>
          <w:tcPr>
            <w:tcW w:w="422" w:type="pct"/>
            <w:shd w:val="clear" w:color="auto" w:fill="auto"/>
            <w:vAlign w:val="center"/>
          </w:tcPr>
          <w:p w14:paraId="4E438A7C" w14:textId="77777777" w:rsidR="00395413" w:rsidRPr="00936589" w:rsidRDefault="00395413" w:rsidP="00554D49">
            <w:pPr>
              <w:pStyle w:val="TableText"/>
              <w:rPr>
                <w:sz w:val="18"/>
              </w:rPr>
            </w:pPr>
            <w:r w:rsidRPr="00936589">
              <w:rPr>
                <w:sz w:val="18"/>
              </w:rPr>
              <w:t>1</w:t>
            </w:r>
          </w:p>
        </w:tc>
        <w:tc>
          <w:tcPr>
            <w:tcW w:w="671" w:type="pct"/>
            <w:shd w:val="clear" w:color="auto" w:fill="auto"/>
            <w:vAlign w:val="center"/>
          </w:tcPr>
          <w:p w14:paraId="10249922" w14:textId="77777777" w:rsidR="00395413" w:rsidRPr="00936589" w:rsidRDefault="00395413" w:rsidP="00554D49">
            <w:pPr>
              <w:pStyle w:val="TableText"/>
              <w:rPr>
                <w:sz w:val="18"/>
              </w:rPr>
            </w:pPr>
            <w:r w:rsidRPr="00936589">
              <w:rPr>
                <w:sz w:val="18"/>
              </w:rPr>
              <w:t>S_LPAd → eUICC</w:t>
            </w:r>
          </w:p>
        </w:tc>
        <w:tc>
          <w:tcPr>
            <w:tcW w:w="2504" w:type="pct"/>
            <w:shd w:val="clear" w:color="auto" w:fill="auto"/>
            <w:vAlign w:val="center"/>
          </w:tcPr>
          <w:p w14:paraId="671357E9" w14:textId="77777777" w:rsidR="00395413" w:rsidRPr="00936589" w:rsidRDefault="00395413" w:rsidP="00554D49">
            <w:pPr>
              <w:pStyle w:val="TableText"/>
              <w:rPr>
                <w:sz w:val="18"/>
              </w:rPr>
            </w:pPr>
            <w:r w:rsidRPr="00936589">
              <w:rPr>
                <w:sz w:val="18"/>
              </w:rPr>
              <w:t>MTD_STORE_DATA(</w:t>
            </w:r>
            <w:r w:rsidRPr="00936589">
              <w:rPr>
                <w:sz w:val="18"/>
              </w:rPr>
              <w:br/>
              <w:t>MTD_RETRIEVE_NOTIF_SEQ_NUM(&lt;NOTIF_SEQ_NO_EN1&gt;))</w:t>
            </w:r>
          </w:p>
        </w:tc>
        <w:tc>
          <w:tcPr>
            <w:tcW w:w="1403" w:type="pct"/>
            <w:shd w:val="clear" w:color="auto" w:fill="auto"/>
            <w:vAlign w:val="center"/>
          </w:tcPr>
          <w:p w14:paraId="6C206613" w14:textId="43CEE232" w:rsidR="00395413" w:rsidRPr="00936589" w:rsidRDefault="00395413" w:rsidP="00554D49">
            <w:pPr>
              <w:pStyle w:val="TableText"/>
              <w:rPr>
                <w:sz w:val="18"/>
              </w:rPr>
            </w:pPr>
            <w:r w:rsidRPr="00936589">
              <w:rPr>
                <w:sz w:val="18"/>
              </w:rPr>
              <w:t>#R_RETRIEVE_NOTIF_EN1</w:t>
            </w:r>
            <w:r w:rsidR="00936589">
              <w:rPr>
                <w:sz w:val="18"/>
              </w:rPr>
              <w:t>_V3</w:t>
            </w:r>
            <w:r w:rsidRPr="00936589">
              <w:rPr>
                <w:sz w:val="18"/>
              </w:rPr>
              <w:br/>
              <w:t>SW = 0x9000</w:t>
            </w:r>
          </w:p>
          <w:p w14:paraId="31F8DE57" w14:textId="0FC064FC" w:rsidR="00395413" w:rsidRPr="00936589" w:rsidRDefault="00395413" w:rsidP="00554D49">
            <w:pPr>
              <w:pStyle w:val="TableText"/>
              <w:rPr>
                <w:sz w:val="18"/>
              </w:rPr>
            </w:pPr>
            <w:r w:rsidRPr="00936589">
              <w:rPr>
                <w:sz w:val="18"/>
              </w:rPr>
              <w:t>• Verify the euiccNotificationSignature &lt;TBS_EUICC_NOTIF_SIG&gt; using the #PK_EUICC_</w:t>
            </w:r>
            <w:r w:rsidR="00864D9B" w:rsidRPr="00936589">
              <w:rPr>
                <w:sz w:val="18"/>
              </w:rPr>
              <w:t>SIG</w:t>
            </w:r>
          </w:p>
        </w:tc>
      </w:tr>
    </w:tbl>
    <w:p w14:paraId="5E84032F" w14:textId="77777777" w:rsidR="00A46E14" w:rsidRPr="00936589" w:rsidRDefault="00A46E14" w:rsidP="00A46E14">
      <w:pPr>
        <w:pStyle w:val="Heading6no"/>
        <w:rPr>
          <w:lang w:val="en-GB"/>
        </w:rPr>
      </w:pPr>
      <w:r w:rsidRPr="00936589">
        <w:rPr>
          <w:lang w:val="en-GB"/>
        </w:rPr>
        <w:t>Test Sequence #03 Nominal: Retrieve by Sequence Number for Dis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4512"/>
        <w:gridCol w:w="2528"/>
      </w:tblGrid>
      <w:tr w:rsidR="00395413" w:rsidRPr="00936589" w14:paraId="708D8CD4" w14:textId="77777777" w:rsidTr="00A759B8">
        <w:trPr>
          <w:trHeight w:val="314"/>
          <w:jc w:val="center"/>
        </w:trPr>
        <w:tc>
          <w:tcPr>
            <w:tcW w:w="422" w:type="pct"/>
            <w:shd w:val="clear" w:color="auto" w:fill="C00000"/>
            <w:vAlign w:val="center"/>
          </w:tcPr>
          <w:p w14:paraId="097B0AFA" w14:textId="77777777" w:rsidR="00395413" w:rsidRPr="00936589" w:rsidRDefault="00395413" w:rsidP="00A759B8">
            <w:pPr>
              <w:pStyle w:val="TableHeader"/>
              <w:rPr>
                <w:lang w:val="en-GB"/>
              </w:rPr>
            </w:pPr>
            <w:r w:rsidRPr="00936589">
              <w:rPr>
                <w:lang w:val="en-GB"/>
              </w:rPr>
              <w:t>Step</w:t>
            </w:r>
          </w:p>
        </w:tc>
        <w:tc>
          <w:tcPr>
            <w:tcW w:w="671" w:type="pct"/>
            <w:shd w:val="clear" w:color="auto" w:fill="C00000"/>
            <w:vAlign w:val="center"/>
          </w:tcPr>
          <w:p w14:paraId="5060D7AF" w14:textId="77777777" w:rsidR="00395413" w:rsidRPr="00936589" w:rsidRDefault="00395413" w:rsidP="00A759B8">
            <w:pPr>
              <w:pStyle w:val="TableHeader"/>
              <w:rPr>
                <w:lang w:val="en-GB"/>
              </w:rPr>
            </w:pPr>
            <w:r w:rsidRPr="00936589">
              <w:rPr>
                <w:lang w:val="en-GB"/>
              </w:rPr>
              <w:t>Direction</w:t>
            </w:r>
          </w:p>
        </w:tc>
        <w:tc>
          <w:tcPr>
            <w:tcW w:w="2504" w:type="pct"/>
            <w:shd w:val="clear" w:color="auto" w:fill="C00000"/>
            <w:vAlign w:val="center"/>
          </w:tcPr>
          <w:p w14:paraId="2E3F3DA0" w14:textId="77777777" w:rsidR="00395413" w:rsidRPr="00936589" w:rsidRDefault="00395413" w:rsidP="00A759B8">
            <w:pPr>
              <w:pStyle w:val="TableHeader"/>
              <w:rPr>
                <w:lang w:val="en-GB"/>
              </w:rPr>
            </w:pPr>
            <w:r w:rsidRPr="00936589">
              <w:rPr>
                <w:lang w:val="en-GB"/>
              </w:rPr>
              <w:t>Sequence / Description</w:t>
            </w:r>
          </w:p>
        </w:tc>
        <w:tc>
          <w:tcPr>
            <w:tcW w:w="1403" w:type="pct"/>
            <w:shd w:val="clear" w:color="auto" w:fill="C00000"/>
            <w:vAlign w:val="center"/>
          </w:tcPr>
          <w:p w14:paraId="4B2BEFED" w14:textId="77777777" w:rsidR="00395413" w:rsidRPr="00936589" w:rsidRDefault="00395413" w:rsidP="00A759B8">
            <w:pPr>
              <w:pStyle w:val="TableHeader"/>
              <w:rPr>
                <w:lang w:val="en-GB"/>
              </w:rPr>
            </w:pPr>
            <w:r w:rsidRPr="00936589">
              <w:rPr>
                <w:lang w:val="en-GB"/>
              </w:rPr>
              <w:t>Expected result</w:t>
            </w:r>
          </w:p>
        </w:tc>
      </w:tr>
      <w:tr w:rsidR="00395413" w:rsidRPr="00936589" w14:paraId="228459B7" w14:textId="77777777" w:rsidTr="00A759B8">
        <w:trPr>
          <w:trHeight w:val="314"/>
          <w:jc w:val="center"/>
        </w:trPr>
        <w:tc>
          <w:tcPr>
            <w:tcW w:w="422" w:type="pct"/>
            <w:shd w:val="clear" w:color="auto" w:fill="auto"/>
            <w:vAlign w:val="center"/>
          </w:tcPr>
          <w:p w14:paraId="0160A139" w14:textId="77777777" w:rsidR="00395413" w:rsidRPr="00936589" w:rsidRDefault="00395413" w:rsidP="00554D49">
            <w:pPr>
              <w:pStyle w:val="TableText"/>
              <w:rPr>
                <w:sz w:val="18"/>
              </w:rPr>
            </w:pPr>
            <w:r w:rsidRPr="00936589">
              <w:rPr>
                <w:sz w:val="18"/>
              </w:rPr>
              <w:t>IC1</w:t>
            </w:r>
          </w:p>
        </w:tc>
        <w:tc>
          <w:tcPr>
            <w:tcW w:w="4578" w:type="pct"/>
            <w:gridSpan w:val="3"/>
            <w:shd w:val="clear" w:color="auto" w:fill="auto"/>
            <w:vAlign w:val="center"/>
          </w:tcPr>
          <w:p w14:paraId="31AA0EEE" w14:textId="77777777" w:rsidR="00395413" w:rsidRPr="00936589" w:rsidRDefault="00395413" w:rsidP="00554D49">
            <w:pPr>
              <w:pStyle w:val="TableText"/>
              <w:rPr>
                <w:sz w:val="18"/>
              </w:rPr>
            </w:pPr>
            <w:r w:rsidRPr="00936589">
              <w:rPr>
                <w:sz w:val="18"/>
              </w:rPr>
              <w:t>PROC_EUICC_INITIALIZATION_SEQUENCE</w:t>
            </w:r>
          </w:p>
        </w:tc>
      </w:tr>
      <w:tr w:rsidR="00395413" w:rsidRPr="00936589" w14:paraId="4342E061" w14:textId="77777777" w:rsidTr="00A759B8">
        <w:trPr>
          <w:trHeight w:val="314"/>
          <w:jc w:val="center"/>
        </w:trPr>
        <w:tc>
          <w:tcPr>
            <w:tcW w:w="422" w:type="pct"/>
            <w:shd w:val="clear" w:color="auto" w:fill="auto"/>
            <w:vAlign w:val="center"/>
          </w:tcPr>
          <w:p w14:paraId="4A729720" w14:textId="77777777" w:rsidR="00395413" w:rsidRPr="00936589" w:rsidRDefault="00395413" w:rsidP="00554D49">
            <w:pPr>
              <w:pStyle w:val="TableText"/>
              <w:rPr>
                <w:sz w:val="18"/>
              </w:rPr>
            </w:pPr>
            <w:r w:rsidRPr="00936589">
              <w:rPr>
                <w:sz w:val="18"/>
              </w:rPr>
              <w:t>IC2</w:t>
            </w:r>
          </w:p>
        </w:tc>
        <w:tc>
          <w:tcPr>
            <w:tcW w:w="4578" w:type="pct"/>
            <w:gridSpan w:val="3"/>
            <w:shd w:val="clear" w:color="auto" w:fill="auto"/>
            <w:vAlign w:val="center"/>
          </w:tcPr>
          <w:p w14:paraId="7FF4BF8D" w14:textId="77777777" w:rsidR="00395413" w:rsidRPr="00936589" w:rsidRDefault="00395413" w:rsidP="00554D49">
            <w:pPr>
              <w:pStyle w:val="TableText"/>
              <w:rPr>
                <w:sz w:val="18"/>
              </w:rPr>
            </w:pPr>
            <w:r w:rsidRPr="00936589">
              <w:rPr>
                <w:sz w:val="18"/>
              </w:rPr>
              <w:t>PROC_OPEN_LOGICAL_CHANNEL_AND_SELECT_ISDR</w:t>
            </w:r>
          </w:p>
        </w:tc>
      </w:tr>
      <w:tr w:rsidR="00395413" w:rsidRPr="00936589" w14:paraId="00E3553D" w14:textId="77777777" w:rsidTr="00A759B8">
        <w:trPr>
          <w:trHeight w:val="314"/>
          <w:jc w:val="center"/>
        </w:trPr>
        <w:tc>
          <w:tcPr>
            <w:tcW w:w="422" w:type="pct"/>
            <w:shd w:val="clear" w:color="auto" w:fill="auto"/>
            <w:vAlign w:val="center"/>
          </w:tcPr>
          <w:p w14:paraId="77A6C8D8" w14:textId="77777777" w:rsidR="00395413" w:rsidRPr="00936589" w:rsidRDefault="00395413" w:rsidP="00554D49">
            <w:pPr>
              <w:pStyle w:val="TableText"/>
              <w:rPr>
                <w:sz w:val="18"/>
              </w:rPr>
            </w:pPr>
            <w:r w:rsidRPr="00936589">
              <w:rPr>
                <w:sz w:val="18"/>
              </w:rPr>
              <w:t>IC3</w:t>
            </w:r>
          </w:p>
        </w:tc>
        <w:tc>
          <w:tcPr>
            <w:tcW w:w="4578" w:type="pct"/>
            <w:gridSpan w:val="3"/>
            <w:shd w:val="clear" w:color="auto" w:fill="auto"/>
            <w:vAlign w:val="center"/>
          </w:tcPr>
          <w:p w14:paraId="04A2BAFB" w14:textId="77777777" w:rsidR="00395413" w:rsidRPr="00936589" w:rsidRDefault="00395413" w:rsidP="00554D49">
            <w:pPr>
              <w:pStyle w:val="TableText"/>
              <w:rPr>
                <w:sz w:val="18"/>
              </w:rPr>
            </w:pPr>
            <w:r w:rsidRPr="00936589">
              <w:rPr>
                <w:sz w:val="18"/>
              </w:rPr>
              <w:t>Install PROFILE_OPERATIONAL1. Remove both the notifications.</w:t>
            </w:r>
          </w:p>
        </w:tc>
      </w:tr>
      <w:tr w:rsidR="00395413" w:rsidRPr="00936589" w14:paraId="0FA7BA06" w14:textId="77777777" w:rsidTr="00A759B8">
        <w:trPr>
          <w:trHeight w:val="314"/>
          <w:jc w:val="center"/>
        </w:trPr>
        <w:tc>
          <w:tcPr>
            <w:tcW w:w="422" w:type="pct"/>
            <w:shd w:val="clear" w:color="auto" w:fill="auto"/>
            <w:vAlign w:val="center"/>
          </w:tcPr>
          <w:p w14:paraId="2C49AA7A" w14:textId="77777777" w:rsidR="00395413" w:rsidRPr="00936589" w:rsidRDefault="00395413" w:rsidP="00554D49">
            <w:pPr>
              <w:pStyle w:val="TableText"/>
              <w:rPr>
                <w:sz w:val="18"/>
              </w:rPr>
            </w:pPr>
            <w:r w:rsidRPr="00936589">
              <w:rPr>
                <w:sz w:val="18"/>
              </w:rPr>
              <w:t>IC4</w:t>
            </w:r>
          </w:p>
        </w:tc>
        <w:tc>
          <w:tcPr>
            <w:tcW w:w="4578" w:type="pct"/>
            <w:gridSpan w:val="3"/>
            <w:shd w:val="clear" w:color="auto" w:fill="auto"/>
            <w:vAlign w:val="center"/>
          </w:tcPr>
          <w:p w14:paraId="10E43660" w14:textId="77777777" w:rsidR="00395413" w:rsidRPr="00936589" w:rsidRDefault="00395413" w:rsidP="00554D49">
            <w:pPr>
              <w:pStyle w:val="TableText"/>
              <w:rPr>
                <w:sz w:val="18"/>
              </w:rPr>
            </w:pPr>
            <w:r w:rsidRPr="00936589">
              <w:rPr>
                <w:sz w:val="18"/>
              </w:rPr>
              <w:t>Enable PROFILE_OPERATIONAL1. Remove the Notification.</w:t>
            </w:r>
          </w:p>
        </w:tc>
      </w:tr>
      <w:tr w:rsidR="00395413" w:rsidRPr="00936589" w14:paraId="29C049B7" w14:textId="77777777" w:rsidTr="00A759B8">
        <w:trPr>
          <w:trHeight w:val="314"/>
          <w:jc w:val="center"/>
        </w:trPr>
        <w:tc>
          <w:tcPr>
            <w:tcW w:w="422" w:type="pct"/>
            <w:shd w:val="clear" w:color="auto" w:fill="auto"/>
            <w:vAlign w:val="center"/>
          </w:tcPr>
          <w:p w14:paraId="3098349C" w14:textId="77777777" w:rsidR="00395413" w:rsidRPr="00936589" w:rsidRDefault="00395413" w:rsidP="00554D49">
            <w:pPr>
              <w:pStyle w:val="TableText"/>
              <w:rPr>
                <w:sz w:val="18"/>
              </w:rPr>
            </w:pPr>
            <w:r w:rsidRPr="00936589">
              <w:rPr>
                <w:sz w:val="18"/>
              </w:rPr>
              <w:t>IC5</w:t>
            </w:r>
          </w:p>
        </w:tc>
        <w:tc>
          <w:tcPr>
            <w:tcW w:w="4578" w:type="pct"/>
            <w:gridSpan w:val="3"/>
            <w:shd w:val="clear" w:color="auto" w:fill="auto"/>
            <w:vAlign w:val="center"/>
          </w:tcPr>
          <w:p w14:paraId="01E358BE" w14:textId="77777777" w:rsidR="00395413" w:rsidRPr="00936589" w:rsidRDefault="00395413" w:rsidP="00554D49">
            <w:pPr>
              <w:pStyle w:val="TableText"/>
              <w:rPr>
                <w:sz w:val="18"/>
              </w:rPr>
            </w:pPr>
            <w:r w:rsidRPr="00936589">
              <w:rPr>
                <w:sz w:val="18"/>
              </w:rPr>
              <w:t>Disable PROFILE_OPERATIONAL1. Do not remove the Notification.</w:t>
            </w:r>
          </w:p>
        </w:tc>
      </w:tr>
      <w:tr w:rsidR="00395413" w:rsidRPr="00936589" w14:paraId="6B8F3F3E" w14:textId="77777777" w:rsidTr="00A759B8">
        <w:trPr>
          <w:trHeight w:val="314"/>
          <w:jc w:val="center"/>
        </w:trPr>
        <w:tc>
          <w:tcPr>
            <w:tcW w:w="422" w:type="pct"/>
            <w:shd w:val="clear" w:color="auto" w:fill="auto"/>
            <w:vAlign w:val="center"/>
          </w:tcPr>
          <w:p w14:paraId="50D8C626" w14:textId="77777777" w:rsidR="00395413" w:rsidRPr="00936589" w:rsidRDefault="00395413" w:rsidP="00554D49">
            <w:pPr>
              <w:pStyle w:val="TableText"/>
              <w:rPr>
                <w:sz w:val="18"/>
              </w:rPr>
            </w:pPr>
            <w:r w:rsidRPr="00936589">
              <w:rPr>
                <w:sz w:val="18"/>
              </w:rPr>
              <w:t>IC6</w:t>
            </w:r>
          </w:p>
        </w:tc>
        <w:tc>
          <w:tcPr>
            <w:tcW w:w="671" w:type="pct"/>
            <w:shd w:val="clear" w:color="auto" w:fill="auto"/>
            <w:vAlign w:val="center"/>
          </w:tcPr>
          <w:p w14:paraId="27368363" w14:textId="77777777" w:rsidR="00395413" w:rsidRPr="00936589" w:rsidRDefault="00395413" w:rsidP="00554D49">
            <w:pPr>
              <w:pStyle w:val="TableText"/>
              <w:rPr>
                <w:sz w:val="18"/>
              </w:rPr>
            </w:pPr>
            <w:r w:rsidRPr="00936589">
              <w:rPr>
                <w:sz w:val="18"/>
              </w:rPr>
              <w:t>S_LPAd → eUICC</w:t>
            </w:r>
          </w:p>
        </w:tc>
        <w:tc>
          <w:tcPr>
            <w:tcW w:w="2504" w:type="pct"/>
            <w:shd w:val="clear" w:color="auto" w:fill="auto"/>
            <w:vAlign w:val="center"/>
          </w:tcPr>
          <w:p w14:paraId="715B2FCC" w14:textId="77777777" w:rsidR="00395413" w:rsidRPr="00936589" w:rsidRDefault="00395413" w:rsidP="00554D49">
            <w:pPr>
              <w:pStyle w:val="TableText"/>
              <w:rPr>
                <w:sz w:val="18"/>
              </w:rPr>
            </w:pPr>
            <w:r w:rsidRPr="00936589">
              <w:rPr>
                <w:sz w:val="18"/>
              </w:rPr>
              <w:t>MTD_STORE_DATA(</w:t>
            </w:r>
            <w:r w:rsidRPr="00936589">
              <w:rPr>
                <w:sz w:val="18"/>
              </w:rPr>
              <w:br/>
              <w:t>#LIST_NOTIF_ALL)</w:t>
            </w:r>
          </w:p>
        </w:tc>
        <w:tc>
          <w:tcPr>
            <w:tcW w:w="1403" w:type="pct"/>
            <w:shd w:val="clear" w:color="auto" w:fill="auto"/>
            <w:vAlign w:val="center"/>
          </w:tcPr>
          <w:p w14:paraId="5245A636" w14:textId="77777777" w:rsidR="00395413" w:rsidRPr="00936589" w:rsidRDefault="00395413" w:rsidP="00554D49">
            <w:pPr>
              <w:pStyle w:val="TableText"/>
              <w:rPr>
                <w:sz w:val="18"/>
              </w:rPr>
            </w:pPr>
            <w:r w:rsidRPr="00936589">
              <w:rPr>
                <w:sz w:val="18"/>
              </w:rPr>
              <w:t>#R_LIST_NOTIF_DI1</w:t>
            </w:r>
            <w:r w:rsidRPr="00936589">
              <w:rPr>
                <w:sz w:val="18"/>
              </w:rPr>
              <w:br/>
              <w:t>SW = 0x9000</w:t>
            </w:r>
          </w:p>
        </w:tc>
      </w:tr>
      <w:tr w:rsidR="00395413" w:rsidRPr="00936589" w14:paraId="33B572B9" w14:textId="77777777" w:rsidTr="00A759B8">
        <w:trPr>
          <w:trHeight w:val="314"/>
          <w:jc w:val="center"/>
        </w:trPr>
        <w:tc>
          <w:tcPr>
            <w:tcW w:w="422" w:type="pct"/>
            <w:shd w:val="clear" w:color="auto" w:fill="auto"/>
            <w:vAlign w:val="center"/>
          </w:tcPr>
          <w:p w14:paraId="717A227C" w14:textId="77777777" w:rsidR="00395413" w:rsidRPr="00936589" w:rsidRDefault="00395413" w:rsidP="00554D49">
            <w:pPr>
              <w:pStyle w:val="TableText"/>
              <w:rPr>
                <w:sz w:val="18"/>
              </w:rPr>
            </w:pPr>
            <w:r w:rsidRPr="00936589">
              <w:rPr>
                <w:sz w:val="18"/>
              </w:rPr>
              <w:lastRenderedPageBreak/>
              <w:t>1</w:t>
            </w:r>
          </w:p>
        </w:tc>
        <w:tc>
          <w:tcPr>
            <w:tcW w:w="671" w:type="pct"/>
            <w:shd w:val="clear" w:color="auto" w:fill="auto"/>
            <w:vAlign w:val="center"/>
          </w:tcPr>
          <w:p w14:paraId="7589DDB7" w14:textId="77777777" w:rsidR="00395413" w:rsidRPr="00936589" w:rsidRDefault="00395413" w:rsidP="00554D49">
            <w:pPr>
              <w:pStyle w:val="TableText"/>
              <w:rPr>
                <w:sz w:val="18"/>
              </w:rPr>
            </w:pPr>
            <w:r w:rsidRPr="00936589">
              <w:rPr>
                <w:sz w:val="18"/>
              </w:rPr>
              <w:t>S_LPAd → eUICC</w:t>
            </w:r>
          </w:p>
        </w:tc>
        <w:tc>
          <w:tcPr>
            <w:tcW w:w="2504" w:type="pct"/>
            <w:shd w:val="clear" w:color="auto" w:fill="auto"/>
            <w:vAlign w:val="center"/>
          </w:tcPr>
          <w:p w14:paraId="450B9A42" w14:textId="77777777" w:rsidR="00395413" w:rsidRPr="00936589" w:rsidRDefault="00395413" w:rsidP="00554D49">
            <w:pPr>
              <w:pStyle w:val="TableText"/>
              <w:rPr>
                <w:sz w:val="18"/>
              </w:rPr>
            </w:pPr>
            <w:r w:rsidRPr="00936589">
              <w:rPr>
                <w:sz w:val="18"/>
              </w:rPr>
              <w:t>MTD_STORE_DATA(</w:t>
            </w:r>
            <w:r w:rsidRPr="00936589">
              <w:rPr>
                <w:sz w:val="18"/>
              </w:rPr>
              <w:br/>
              <w:t>MTD_RETRIEVE_NOTIF_SEQ_NUM(&lt;NOTIF_SEQ_NO_DI1&gt;))</w:t>
            </w:r>
          </w:p>
        </w:tc>
        <w:tc>
          <w:tcPr>
            <w:tcW w:w="1403" w:type="pct"/>
            <w:shd w:val="clear" w:color="auto" w:fill="auto"/>
            <w:vAlign w:val="center"/>
          </w:tcPr>
          <w:p w14:paraId="6929BBA7" w14:textId="59A1E938" w:rsidR="00395413" w:rsidRPr="006D4872" w:rsidRDefault="00395413" w:rsidP="00554D49">
            <w:pPr>
              <w:pStyle w:val="TableText"/>
              <w:rPr>
                <w:sz w:val="18"/>
                <w:lang w:val="it-IT"/>
              </w:rPr>
            </w:pPr>
            <w:r w:rsidRPr="006D4872">
              <w:rPr>
                <w:sz w:val="18"/>
                <w:lang w:val="it-IT"/>
              </w:rPr>
              <w:t>#R_RETRIEVE_NOTIF_DI1</w:t>
            </w:r>
            <w:r w:rsidR="00936589" w:rsidRPr="006D4872">
              <w:rPr>
                <w:sz w:val="18"/>
                <w:lang w:val="it-IT"/>
              </w:rPr>
              <w:t>_V3</w:t>
            </w:r>
            <w:r w:rsidRPr="006D4872">
              <w:rPr>
                <w:sz w:val="18"/>
                <w:lang w:val="it-IT"/>
              </w:rPr>
              <w:br/>
              <w:t>SW = 0x9000</w:t>
            </w:r>
          </w:p>
          <w:p w14:paraId="0110E22B" w14:textId="62EEC6FA" w:rsidR="00395413" w:rsidRPr="00936589" w:rsidRDefault="00395413" w:rsidP="00554D49">
            <w:pPr>
              <w:pStyle w:val="TableText"/>
              <w:rPr>
                <w:sz w:val="18"/>
              </w:rPr>
            </w:pPr>
            <w:r w:rsidRPr="00936589">
              <w:rPr>
                <w:sz w:val="18"/>
              </w:rPr>
              <w:t xml:space="preserve">• </w:t>
            </w:r>
            <w:r w:rsidRPr="00936589">
              <w:rPr>
                <w:rStyle w:val="TableBulletTextChar"/>
                <w:sz w:val="18"/>
              </w:rPr>
              <w:t>Verify the euiccNotificationSignature &lt;TBS_EUICC_NOTIF_SIG&gt; using the #PK_EUICC_</w:t>
            </w:r>
            <w:r w:rsidR="00864D9B" w:rsidRPr="00936589">
              <w:rPr>
                <w:rStyle w:val="TableBulletTextChar"/>
                <w:sz w:val="18"/>
              </w:rPr>
              <w:t>SIG</w:t>
            </w:r>
          </w:p>
        </w:tc>
      </w:tr>
    </w:tbl>
    <w:p w14:paraId="52FEE72B" w14:textId="77777777" w:rsidR="00A46E14" w:rsidRPr="00936589" w:rsidRDefault="00A46E14" w:rsidP="00A46E14">
      <w:pPr>
        <w:pStyle w:val="Heading6no"/>
        <w:rPr>
          <w:lang w:val="en-GB"/>
        </w:rPr>
      </w:pPr>
      <w:r w:rsidRPr="00936589">
        <w:rPr>
          <w:lang w:val="en-GB"/>
        </w:rPr>
        <w:t>Test Sequence #04 Nominal: Retrieve by Sequence Number for Delet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4510"/>
        <w:gridCol w:w="2528"/>
      </w:tblGrid>
      <w:tr w:rsidR="00395413" w:rsidRPr="00936589" w14:paraId="199D8D78" w14:textId="77777777" w:rsidTr="00A759B8">
        <w:trPr>
          <w:trHeight w:val="314"/>
          <w:jc w:val="center"/>
        </w:trPr>
        <w:tc>
          <w:tcPr>
            <w:tcW w:w="423" w:type="pct"/>
            <w:shd w:val="clear" w:color="auto" w:fill="C00000"/>
            <w:vAlign w:val="center"/>
          </w:tcPr>
          <w:p w14:paraId="17F72CCC" w14:textId="77777777" w:rsidR="00395413" w:rsidRPr="00936589" w:rsidRDefault="00395413" w:rsidP="00A759B8">
            <w:pPr>
              <w:pStyle w:val="TableHeader"/>
              <w:rPr>
                <w:lang w:val="en-GB"/>
              </w:rPr>
            </w:pPr>
            <w:r w:rsidRPr="00936589">
              <w:rPr>
                <w:lang w:val="en-GB"/>
              </w:rPr>
              <w:t>Step</w:t>
            </w:r>
          </w:p>
        </w:tc>
        <w:tc>
          <w:tcPr>
            <w:tcW w:w="671" w:type="pct"/>
            <w:shd w:val="clear" w:color="auto" w:fill="C00000"/>
            <w:vAlign w:val="center"/>
          </w:tcPr>
          <w:p w14:paraId="007E4F3A" w14:textId="77777777" w:rsidR="00395413" w:rsidRPr="00936589" w:rsidRDefault="00395413" w:rsidP="00A759B8">
            <w:pPr>
              <w:pStyle w:val="TableHeader"/>
              <w:rPr>
                <w:lang w:val="en-GB"/>
              </w:rPr>
            </w:pPr>
            <w:r w:rsidRPr="00936589">
              <w:rPr>
                <w:lang w:val="en-GB"/>
              </w:rPr>
              <w:t>Direction</w:t>
            </w:r>
          </w:p>
        </w:tc>
        <w:tc>
          <w:tcPr>
            <w:tcW w:w="2503" w:type="pct"/>
            <w:shd w:val="clear" w:color="auto" w:fill="C00000"/>
            <w:vAlign w:val="center"/>
          </w:tcPr>
          <w:p w14:paraId="08B211A1" w14:textId="77777777" w:rsidR="00395413" w:rsidRPr="00936589" w:rsidRDefault="00395413" w:rsidP="00A759B8">
            <w:pPr>
              <w:pStyle w:val="TableHeader"/>
              <w:rPr>
                <w:lang w:val="en-GB"/>
              </w:rPr>
            </w:pPr>
            <w:r w:rsidRPr="00936589">
              <w:rPr>
                <w:lang w:val="en-GB"/>
              </w:rPr>
              <w:t>Sequence / Description</w:t>
            </w:r>
          </w:p>
        </w:tc>
        <w:tc>
          <w:tcPr>
            <w:tcW w:w="1403" w:type="pct"/>
            <w:shd w:val="clear" w:color="auto" w:fill="C00000"/>
            <w:vAlign w:val="center"/>
          </w:tcPr>
          <w:p w14:paraId="325B11C0" w14:textId="77777777" w:rsidR="00395413" w:rsidRPr="00936589" w:rsidRDefault="00395413" w:rsidP="00A759B8">
            <w:pPr>
              <w:pStyle w:val="TableHeader"/>
              <w:rPr>
                <w:lang w:val="en-GB"/>
              </w:rPr>
            </w:pPr>
            <w:r w:rsidRPr="00936589">
              <w:rPr>
                <w:lang w:val="en-GB"/>
              </w:rPr>
              <w:t>Expected result</w:t>
            </w:r>
          </w:p>
        </w:tc>
      </w:tr>
      <w:tr w:rsidR="00395413" w:rsidRPr="00936589" w14:paraId="27888AB2" w14:textId="77777777" w:rsidTr="00A759B8">
        <w:trPr>
          <w:trHeight w:val="314"/>
          <w:jc w:val="center"/>
        </w:trPr>
        <w:tc>
          <w:tcPr>
            <w:tcW w:w="423" w:type="pct"/>
            <w:shd w:val="clear" w:color="auto" w:fill="auto"/>
            <w:vAlign w:val="center"/>
          </w:tcPr>
          <w:p w14:paraId="4C48E42C" w14:textId="77777777" w:rsidR="00395413" w:rsidRPr="00936589" w:rsidRDefault="00395413" w:rsidP="00554D49">
            <w:pPr>
              <w:pStyle w:val="TableText"/>
              <w:rPr>
                <w:sz w:val="18"/>
              </w:rPr>
            </w:pPr>
            <w:r w:rsidRPr="00936589">
              <w:rPr>
                <w:sz w:val="18"/>
              </w:rPr>
              <w:t>IC1</w:t>
            </w:r>
          </w:p>
        </w:tc>
        <w:tc>
          <w:tcPr>
            <w:tcW w:w="4577" w:type="pct"/>
            <w:gridSpan w:val="3"/>
            <w:shd w:val="clear" w:color="auto" w:fill="auto"/>
            <w:vAlign w:val="center"/>
          </w:tcPr>
          <w:p w14:paraId="14854974" w14:textId="77777777" w:rsidR="00395413" w:rsidRPr="00936589" w:rsidRDefault="00395413" w:rsidP="00554D49">
            <w:pPr>
              <w:pStyle w:val="TableText"/>
              <w:rPr>
                <w:sz w:val="18"/>
              </w:rPr>
            </w:pPr>
            <w:r w:rsidRPr="00936589">
              <w:rPr>
                <w:sz w:val="18"/>
              </w:rPr>
              <w:t>PROC_EUICC_INITIALIZATION_SEQUENCE</w:t>
            </w:r>
          </w:p>
        </w:tc>
      </w:tr>
      <w:tr w:rsidR="00395413" w:rsidRPr="00936589" w14:paraId="20BE6E89" w14:textId="77777777" w:rsidTr="00A759B8">
        <w:trPr>
          <w:trHeight w:val="314"/>
          <w:jc w:val="center"/>
        </w:trPr>
        <w:tc>
          <w:tcPr>
            <w:tcW w:w="423" w:type="pct"/>
            <w:shd w:val="clear" w:color="auto" w:fill="auto"/>
            <w:vAlign w:val="center"/>
          </w:tcPr>
          <w:p w14:paraId="3C3D8969" w14:textId="77777777" w:rsidR="00395413" w:rsidRPr="00936589" w:rsidRDefault="00395413" w:rsidP="00554D49">
            <w:pPr>
              <w:pStyle w:val="TableText"/>
              <w:rPr>
                <w:sz w:val="18"/>
              </w:rPr>
            </w:pPr>
            <w:r w:rsidRPr="00936589">
              <w:rPr>
                <w:sz w:val="18"/>
              </w:rPr>
              <w:t>IC2</w:t>
            </w:r>
          </w:p>
        </w:tc>
        <w:tc>
          <w:tcPr>
            <w:tcW w:w="4577" w:type="pct"/>
            <w:gridSpan w:val="3"/>
            <w:shd w:val="clear" w:color="auto" w:fill="auto"/>
            <w:vAlign w:val="center"/>
          </w:tcPr>
          <w:p w14:paraId="32A3CD31" w14:textId="77777777" w:rsidR="00395413" w:rsidRPr="00936589" w:rsidRDefault="00395413" w:rsidP="00554D49">
            <w:pPr>
              <w:pStyle w:val="TableText"/>
              <w:rPr>
                <w:sz w:val="18"/>
              </w:rPr>
            </w:pPr>
            <w:r w:rsidRPr="00936589">
              <w:rPr>
                <w:sz w:val="18"/>
              </w:rPr>
              <w:t>PROC_OPEN_LOGICAL_CHANNEL_AND_SELECT_ISDR</w:t>
            </w:r>
          </w:p>
        </w:tc>
      </w:tr>
      <w:tr w:rsidR="00395413" w:rsidRPr="00936589" w14:paraId="55173A42" w14:textId="77777777" w:rsidTr="00A759B8">
        <w:trPr>
          <w:trHeight w:val="314"/>
          <w:jc w:val="center"/>
        </w:trPr>
        <w:tc>
          <w:tcPr>
            <w:tcW w:w="423" w:type="pct"/>
            <w:shd w:val="clear" w:color="auto" w:fill="auto"/>
            <w:vAlign w:val="center"/>
          </w:tcPr>
          <w:p w14:paraId="44A349F9" w14:textId="77777777" w:rsidR="00395413" w:rsidRPr="00936589" w:rsidRDefault="00395413" w:rsidP="00554D49">
            <w:pPr>
              <w:pStyle w:val="TableText"/>
              <w:rPr>
                <w:sz w:val="18"/>
              </w:rPr>
            </w:pPr>
            <w:r w:rsidRPr="00936589">
              <w:rPr>
                <w:sz w:val="18"/>
              </w:rPr>
              <w:t>IC3</w:t>
            </w:r>
          </w:p>
        </w:tc>
        <w:tc>
          <w:tcPr>
            <w:tcW w:w="4577" w:type="pct"/>
            <w:gridSpan w:val="3"/>
            <w:shd w:val="clear" w:color="auto" w:fill="auto"/>
            <w:vAlign w:val="center"/>
          </w:tcPr>
          <w:p w14:paraId="12245406" w14:textId="77777777" w:rsidR="00395413" w:rsidRPr="00936589" w:rsidRDefault="00395413" w:rsidP="00554D49">
            <w:pPr>
              <w:pStyle w:val="TableText"/>
              <w:rPr>
                <w:sz w:val="18"/>
              </w:rPr>
            </w:pPr>
            <w:r w:rsidRPr="00936589">
              <w:rPr>
                <w:sz w:val="18"/>
              </w:rPr>
              <w:t>Install PROFILE_OPERATIONAL1. Remove both the notifications.</w:t>
            </w:r>
          </w:p>
        </w:tc>
      </w:tr>
      <w:tr w:rsidR="00395413" w:rsidRPr="00936589" w14:paraId="0C3F0F88" w14:textId="77777777" w:rsidTr="00A759B8">
        <w:trPr>
          <w:trHeight w:val="314"/>
          <w:jc w:val="center"/>
        </w:trPr>
        <w:tc>
          <w:tcPr>
            <w:tcW w:w="423" w:type="pct"/>
            <w:shd w:val="clear" w:color="auto" w:fill="auto"/>
            <w:vAlign w:val="center"/>
          </w:tcPr>
          <w:p w14:paraId="7722CCBE" w14:textId="77777777" w:rsidR="00395413" w:rsidRPr="00936589" w:rsidRDefault="00395413" w:rsidP="00554D49">
            <w:pPr>
              <w:pStyle w:val="TableText"/>
              <w:rPr>
                <w:sz w:val="18"/>
              </w:rPr>
            </w:pPr>
            <w:r w:rsidRPr="00936589">
              <w:rPr>
                <w:sz w:val="18"/>
              </w:rPr>
              <w:t>IC4</w:t>
            </w:r>
          </w:p>
        </w:tc>
        <w:tc>
          <w:tcPr>
            <w:tcW w:w="4577" w:type="pct"/>
            <w:gridSpan w:val="3"/>
            <w:shd w:val="clear" w:color="auto" w:fill="auto"/>
            <w:vAlign w:val="center"/>
          </w:tcPr>
          <w:p w14:paraId="560C2AC2" w14:textId="77777777" w:rsidR="00395413" w:rsidRPr="00936589" w:rsidRDefault="00395413" w:rsidP="00554D49">
            <w:pPr>
              <w:pStyle w:val="TableText"/>
              <w:rPr>
                <w:sz w:val="18"/>
              </w:rPr>
            </w:pPr>
            <w:r w:rsidRPr="00936589">
              <w:rPr>
                <w:sz w:val="18"/>
              </w:rPr>
              <w:t>Enable PROFILE_OPERATIONAL1. Remove the Notification.</w:t>
            </w:r>
          </w:p>
        </w:tc>
      </w:tr>
      <w:tr w:rsidR="00395413" w:rsidRPr="00936589" w14:paraId="752D6E87" w14:textId="77777777" w:rsidTr="00A759B8">
        <w:trPr>
          <w:trHeight w:val="314"/>
          <w:jc w:val="center"/>
        </w:trPr>
        <w:tc>
          <w:tcPr>
            <w:tcW w:w="423" w:type="pct"/>
            <w:shd w:val="clear" w:color="auto" w:fill="auto"/>
            <w:vAlign w:val="center"/>
          </w:tcPr>
          <w:p w14:paraId="6A439A3D" w14:textId="77777777" w:rsidR="00395413" w:rsidRPr="00936589" w:rsidRDefault="00395413" w:rsidP="00554D49">
            <w:pPr>
              <w:pStyle w:val="TableText"/>
              <w:rPr>
                <w:sz w:val="18"/>
              </w:rPr>
            </w:pPr>
            <w:r w:rsidRPr="00936589">
              <w:rPr>
                <w:sz w:val="18"/>
              </w:rPr>
              <w:t>IC5</w:t>
            </w:r>
          </w:p>
        </w:tc>
        <w:tc>
          <w:tcPr>
            <w:tcW w:w="4577" w:type="pct"/>
            <w:gridSpan w:val="3"/>
            <w:shd w:val="clear" w:color="auto" w:fill="auto"/>
            <w:vAlign w:val="center"/>
          </w:tcPr>
          <w:p w14:paraId="483B7D8A" w14:textId="77777777" w:rsidR="00395413" w:rsidRPr="00936589" w:rsidRDefault="00395413" w:rsidP="00554D49">
            <w:pPr>
              <w:pStyle w:val="TableText"/>
              <w:rPr>
                <w:sz w:val="18"/>
              </w:rPr>
            </w:pPr>
            <w:r w:rsidRPr="00936589">
              <w:rPr>
                <w:sz w:val="18"/>
              </w:rPr>
              <w:t>Disable PROFILE_OPERATIONAL1. Remove the Notification.</w:t>
            </w:r>
          </w:p>
        </w:tc>
      </w:tr>
      <w:tr w:rsidR="00395413" w:rsidRPr="00936589" w14:paraId="5D27A141" w14:textId="77777777" w:rsidTr="00A759B8">
        <w:trPr>
          <w:trHeight w:val="314"/>
          <w:jc w:val="center"/>
        </w:trPr>
        <w:tc>
          <w:tcPr>
            <w:tcW w:w="423" w:type="pct"/>
            <w:shd w:val="clear" w:color="auto" w:fill="auto"/>
            <w:vAlign w:val="center"/>
          </w:tcPr>
          <w:p w14:paraId="6AF634B1" w14:textId="77777777" w:rsidR="00395413" w:rsidRPr="00936589" w:rsidRDefault="00395413" w:rsidP="00554D49">
            <w:pPr>
              <w:pStyle w:val="TableText"/>
              <w:rPr>
                <w:sz w:val="18"/>
              </w:rPr>
            </w:pPr>
            <w:r w:rsidRPr="00936589">
              <w:rPr>
                <w:sz w:val="18"/>
              </w:rPr>
              <w:t>IC6</w:t>
            </w:r>
          </w:p>
        </w:tc>
        <w:tc>
          <w:tcPr>
            <w:tcW w:w="4577" w:type="pct"/>
            <w:gridSpan w:val="3"/>
            <w:shd w:val="clear" w:color="auto" w:fill="auto"/>
            <w:vAlign w:val="center"/>
          </w:tcPr>
          <w:p w14:paraId="42399E44" w14:textId="77777777" w:rsidR="00395413" w:rsidRPr="00936589" w:rsidRDefault="00395413" w:rsidP="00554D49">
            <w:pPr>
              <w:pStyle w:val="TableText"/>
              <w:rPr>
                <w:sz w:val="18"/>
              </w:rPr>
            </w:pPr>
            <w:r w:rsidRPr="00936589">
              <w:rPr>
                <w:sz w:val="18"/>
              </w:rPr>
              <w:t>Delete PROFILE_OPERATIONAL1. Do not remove the Notification.</w:t>
            </w:r>
          </w:p>
        </w:tc>
      </w:tr>
      <w:tr w:rsidR="00395413" w:rsidRPr="00936589" w14:paraId="460BE31B" w14:textId="77777777" w:rsidTr="00A759B8">
        <w:trPr>
          <w:trHeight w:val="314"/>
          <w:jc w:val="center"/>
        </w:trPr>
        <w:tc>
          <w:tcPr>
            <w:tcW w:w="423" w:type="pct"/>
            <w:shd w:val="clear" w:color="auto" w:fill="auto"/>
            <w:vAlign w:val="center"/>
          </w:tcPr>
          <w:p w14:paraId="54621CEC" w14:textId="77777777" w:rsidR="00395413" w:rsidRPr="00936589" w:rsidRDefault="00395413" w:rsidP="00554D49">
            <w:pPr>
              <w:pStyle w:val="TableText"/>
              <w:rPr>
                <w:sz w:val="18"/>
              </w:rPr>
            </w:pPr>
            <w:r w:rsidRPr="00936589">
              <w:rPr>
                <w:sz w:val="18"/>
              </w:rPr>
              <w:t>IC7</w:t>
            </w:r>
          </w:p>
        </w:tc>
        <w:tc>
          <w:tcPr>
            <w:tcW w:w="671" w:type="pct"/>
            <w:shd w:val="clear" w:color="auto" w:fill="auto"/>
            <w:vAlign w:val="center"/>
          </w:tcPr>
          <w:p w14:paraId="52FC6033" w14:textId="77777777" w:rsidR="00395413" w:rsidRPr="00936589" w:rsidRDefault="00395413" w:rsidP="00554D49">
            <w:pPr>
              <w:pStyle w:val="TableText"/>
              <w:rPr>
                <w:sz w:val="18"/>
              </w:rPr>
            </w:pPr>
            <w:r w:rsidRPr="00936589">
              <w:rPr>
                <w:sz w:val="18"/>
              </w:rPr>
              <w:t>S_LPAd → eUICC</w:t>
            </w:r>
          </w:p>
        </w:tc>
        <w:tc>
          <w:tcPr>
            <w:tcW w:w="2503" w:type="pct"/>
            <w:shd w:val="clear" w:color="auto" w:fill="auto"/>
            <w:vAlign w:val="center"/>
          </w:tcPr>
          <w:p w14:paraId="370375E5" w14:textId="77777777" w:rsidR="00395413" w:rsidRPr="00936589" w:rsidRDefault="00395413" w:rsidP="00554D49">
            <w:pPr>
              <w:pStyle w:val="TableText"/>
              <w:rPr>
                <w:sz w:val="18"/>
              </w:rPr>
            </w:pPr>
            <w:r w:rsidRPr="00936589">
              <w:rPr>
                <w:sz w:val="18"/>
              </w:rPr>
              <w:t>MTD_STORE_DATA(</w:t>
            </w:r>
            <w:r w:rsidRPr="00936589">
              <w:rPr>
                <w:sz w:val="18"/>
              </w:rPr>
              <w:br/>
              <w:t>#LIST_NOTIF_ALL)</w:t>
            </w:r>
          </w:p>
        </w:tc>
        <w:tc>
          <w:tcPr>
            <w:tcW w:w="1403" w:type="pct"/>
            <w:shd w:val="clear" w:color="auto" w:fill="auto"/>
            <w:vAlign w:val="center"/>
          </w:tcPr>
          <w:p w14:paraId="1ACEA537" w14:textId="77777777" w:rsidR="00395413" w:rsidRPr="00936589" w:rsidRDefault="00395413" w:rsidP="00554D49">
            <w:pPr>
              <w:pStyle w:val="TableText"/>
              <w:rPr>
                <w:sz w:val="18"/>
              </w:rPr>
            </w:pPr>
            <w:r w:rsidRPr="00936589">
              <w:rPr>
                <w:sz w:val="18"/>
              </w:rPr>
              <w:t>#R_LIST_NOTIF_DE1</w:t>
            </w:r>
            <w:r w:rsidRPr="00936589">
              <w:rPr>
                <w:sz w:val="18"/>
              </w:rPr>
              <w:br/>
              <w:t>SW = 0x9000</w:t>
            </w:r>
          </w:p>
        </w:tc>
      </w:tr>
      <w:tr w:rsidR="00395413" w:rsidRPr="00936589" w14:paraId="6E636551" w14:textId="77777777" w:rsidTr="00A759B8">
        <w:trPr>
          <w:trHeight w:val="314"/>
          <w:jc w:val="center"/>
        </w:trPr>
        <w:tc>
          <w:tcPr>
            <w:tcW w:w="423" w:type="pct"/>
            <w:shd w:val="clear" w:color="auto" w:fill="auto"/>
            <w:vAlign w:val="center"/>
          </w:tcPr>
          <w:p w14:paraId="5114554E" w14:textId="77777777" w:rsidR="00395413" w:rsidRPr="00936589" w:rsidRDefault="00395413" w:rsidP="00554D49">
            <w:pPr>
              <w:pStyle w:val="TableText"/>
              <w:rPr>
                <w:sz w:val="18"/>
              </w:rPr>
            </w:pPr>
            <w:r w:rsidRPr="00936589">
              <w:rPr>
                <w:sz w:val="18"/>
              </w:rPr>
              <w:t>1</w:t>
            </w:r>
          </w:p>
        </w:tc>
        <w:tc>
          <w:tcPr>
            <w:tcW w:w="671" w:type="pct"/>
            <w:shd w:val="clear" w:color="auto" w:fill="auto"/>
            <w:vAlign w:val="center"/>
          </w:tcPr>
          <w:p w14:paraId="14196AA7" w14:textId="77777777" w:rsidR="00395413" w:rsidRPr="00936589" w:rsidRDefault="00395413" w:rsidP="00554D49">
            <w:pPr>
              <w:pStyle w:val="TableText"/>
              <w:rPr>
                <w:sz w:val="18"/>
              </w:rPr>
            </w:pPr>
            <w:r w:rsidRPr="00936589">
              <w:rPr>
                <w:sz w:val="18"/>
              </w:rPr>
              <w:t>S_LPAd → eUICC</w:t>
            </w:r>
          </w:p>
        </w:tc>
        <w:tc>
          <w:tcPr>
            <w:tcW w:w="2503" w:type="pct"/>
            <w:shd w:val="clear" w:color="auto" w:fill="auto"/>
            <w:vAlign w:val="center"/>
          </w:tcPr>
          <w:p w14:paraId="2E1D4FED" w14:textId="77777777" w:rsidR="00395413" w:rsidRPr="00936589" w:rsidRDefault="00395413" w:rsidP="00554D49">
            <w:pPr>
              <w:pStyle w:val="TableText"/>
              <w:rPr>
                <w:sz w:val="18"/>
              </w:rPr>
            </w:pPr>
            <w:r w:rsidRPr="00936589">
              <w:rPr>
                <w:sz w:val="18"/>
              </w:rPr>
              <w:t>MTD_STORE_DATA(</w:t>
            </w:r>
            <w:r w:rsidRPr="00936589">
              <w:rPr>
                <w:sz w:val="18"/>
              </w:rPr>
              <w:br/>
              <w:t>MTD_RETRIEVE_NOTIF_SEQ_NUM(&lt;NOTIF_SEQ_NO_DE1&gt;))</w:t>
            </w:r>
          </w:p>
        </w:tc>
        <w:tc>
          <w:tcPr>
            <w:tcW w:w="1403" w:type="pct"/>
            <w:shd w:val="clear" w:color="auto" w:fill="auto"/>
            <w:vAlign w:val="center"/>
          </w:tcPr>
          <w:p w14:paraId="359006F9" w14:textId="1C01AC0F" w:rsidR="00395413" w:rsidRPr="00936589" w:rsidRDefault="00395413" w:rsidP="00554D49">
            <w:pPr>
              <w:pStyle w:val="TableText"/>
              <w:rPr>
                <w:sz w:val="18"/>
              </w:rPr>
            </w:pPr>
            <w:r w:rsidRPr="00936589">
              <w:rPr>
                <w:sz w:val="18"/>
              </w:rPr>
              <w:t>#R_RETRIEVE_NOTIF_DE1</w:t>
            </w:r>
            <w:r w:rsidR="00936589">
              <w:rPr>
                <w:sz w:val="18"/>
              </w:rPr>
              <w:t>_V3</w:t>
            </w:r>
            <w:r w:rsidRPr="00936589">
              <w:rPr>
                <w:sz w:val="18"/>
              </w:rPr>
              <w:br/>
              <w:t>SW = 0x9000</w:t>
            </w:r>
          </w:p>
          <w:p w14:paraId="71684A0F" w14:textId="7D543DD5" w:rsidR="00395413" w:rsidRPr="00936589" w:rsidRDefault="00395413" w:rsidP="00554D49">
            <w:pPr>
              <w:pStyle w:val="TableText"/>
              <w:rPr>
                <w:sz w:val="18"/>
              </w:rPr>
            </w:pPr>
            <w:r w:rsidRPr="00936589">
              <w:rPr>
                <w:sz w:val="18"/>
              </w:rPr>
              <w:t>• Verify the euiccNotificationSignature &lt;TBS_EUICC_NOTIF_SIG&gt; using the #PK_EUICC_</w:t>
            </w:r>
            <w:r w:rsidR="00864D9B" w:rsidRPr="00936589">
              <w:rPr>
                <w:sz w:val="18"/>
              </w:rPr>
              <w:t>SIG</w:t>
            </w:r>
          </w:p>
        </w:tc>
      </w:tr>
    </w:tbl>
    <w:p w14:paraId="7632CE8E" w14:textId="77777777" w:rsidR="00A46E14" w:rsidRPr="00936589" w:rsidRDefault="00A46E14" w:rsidP="00A46E14">
      <w:pPr>
        <w:pStyle w:val="Heading6no"/>
        <w:rPr>
          <w:lang w:val="en-GB"/>
        </w:rPr>
      </w:pPr>
      <w:r w:rsidRPr="00936589">
        <w:rPr>
          <w:lang w:val="en-GB"/>
        </w:rPr>
        <w:t>Test Sequence #05 Nominal: Retrieve by Sequence Number for Two Install (PIR) Notifications with different Notification Addres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1"/>
        <w:gridCol w:w="4433"/>
        <w:gridCol w:w="2607"/>
      </w:tblGrid>
      <w:tr w:rsidR="008F1FCD" w:rsidRPr="00936589" w14:paraId="6D110C95" w14:textId="77777777" w:rsidTr="00A759B8">
        <w:trPr>
          <w:trHeight w:val="314"/>
          <w:jc w:val="center"/>
        </w:trPr>
        <w:tc>
          <w:tcPr>
            <w:tcW w:w="421" w:type="pct"/>
            <w:shd w:val="clear" w:color="auto" w:fill="C00000"/>
            <w:vAlign w:val="center"/>
          </w:tcPr>
          <w:p w14:paraId="162B20CA" w14:textId="77777777" w:rsidR="008F1FCD" w:rsidRPr="00936589" w:rsidRDefault="008F1FCD" w:rsidP="00A759B8">
            <w:pPr>
              <w:pStyle w:val="TableHeader"/>
              <w:rPr>
                <w:lang w:val="en-GB"/>
              </w:rPr>
            </w:pPr>
            <w:r w:rsidRPr="00936589">
              <w:rPr>
                <w:lang w:val="en-GB"/>
              </w:rPr>
              <w:t>Step</w:t>
            </w:r>
          </w:p>
        </w:tc>
        <w:tc>
          <w:tcPr>
            <w:tcW w:w="672" w:type="pct"/>
            <w:shd w:val="clear" w:color="auto" w:fill="C00000"/>
            <w:vAlign w:val="center"/>
          </w:tcPr>
          <w:p w14:paraId="0F959AF6" w14:textId="77777777" w:rsidR="008F1FCD" w:rsidRPr="00936589" w:rsidRDefault="008F1FCD" w:rsidP="00A759B8">
            <w:pPr>
              <w:pStyle w:val="TableHeader"/>
              <w:rPr>
                <w:lang w:val="en-GB"/>
              </w:rPr>
            </w:pPr>
            <w:r w:rsidRPr="00936589">
              <w:rPr>
                <w:lang w:val="en-GB"/>
              </w:rPr>
              <w:t>Direction</w:t>
            </w:r>
          </w:p>
        </w:tc>
        <w:tc>
          <w:tcPr>
            <w:tcW w:w="2460" w:type="pct"/>
            <w:shd w:val="clear" w:color="auto" w:fill="C00000"/>
            <w:vAlign w:val="center"/>
          </w:tcPr>
          <w:p w14:paraId="79667DF8" w14:textId="77777777" w:rsidR="008F1FCD" w:rsidRPr="00936589" w:rsidRDefault="008F1FCD" w:rsidP="00A759B8">
            <w:pPr>
              <w:pStyle w:val="TableHeader"/>
              <w:rPr>
                <w:lang w:val="en-GB"/>
              </w:rPr>
            </w:pPr>
            <w:r w:rsidRPr="00936589">
              <w:rPr>
                <w:lang w:val="en-GB"/>
              </w:rPr>
              <w:t>Sequence / Description</w:t>
            </w:r>
          </w:p>
        </w:tc>
        <w:tc>
          <w:tcPr>
            <w:tcW w:w="1446" w:type="pct"/>
            <w:shd w:val="clear" w:color="auto" w:fill="C00000"/>
            <w:vAlign w:val="center"/>
          </w:tcPr>
          <w:p w14:paraId="6BFB928B" w14:textId="77777777" w:rsidR="008F1FCD" w:rsidRPr="00936589" w:rsidRDefault="008F1FCD" w:rsidP="00A759B8">
            <w:pPr>
              <w:pStyle w:val="TableHeader"/>
              <w:rPr>
                <w:lang w:val="en-GB"/>
              </w:rPr>
            </w:pPr>
            <w:r w:rsidRPr="00936589">
              <w:rPr>
                <w:lang w:val="en-GB"/>
              </w:rPr>
              <w:t>Expected result</w:t>
            </w:r>
          </w:p>
        </w:tc>
      </w:tr>
      <w:tr w:rsidR="008F1FCD" w:rsidRPr="00936589" w14:paraId="3505ACDF" w14:textId="77777777" w:rsidTr="00A759B8">
        <w:trPr>
          <w:trHeight w:val="314"/>
          <w:jc w:val="center"/>
        </w:trPr>
        <w:tc>
          <w:tcPr>
            <w:tcW w:w="421" w:type="pct"/>
            <w:shd w:val="clear" w:color="auto" w:fill="auto"/>
            <w:vAlign w:val="center"/>
          </w:tcPr>
          <w:p w14:paraId="421CA3D2" w14:textId="77777777" w:rsidR="008F1FCD" w:rsidRPr="00936589" w:rsidRDefault="008F1FCD" w:rsidP="00A759B8">
            <w:pPr>
              <w:pStyle w:val="TableText"/>
              <w:rPr>
                <w:sz w:val="18"/>
                <w:szCs w:val="18"/>
              </w:rPr>
            </w:pPr>
            <w:r w:rsidRPr="00936589">
              <w:rPr>
                <w:sz w:val="18"/>
                <w:szCs w:val="18"/>
              </w:rPr>
              <w:t>IC1</w:t>
            </w:r>
          </w:p>
        </w:tc>
        <w:tc>
          <w:tcPr>
            <w:tcW w:w="4579" w:type="pct"/>
            <w:gridSpan w:val="3"/>
            <w:shd w:val="clear" w:color="auto" w:fill="auto"/>
            <w:vAlign w:val="center"/>
          </w:tcPr>
          <w:p w14:paraId="323F208A" w14:textId="77777777" w:rsidR="008F1FCD" w:rsidRPr="00936589" w:rsidRDefault="008F1FCD" w:rsidP="00A759B8">
            <w:pPr>
              <w:pStyle w:val="TableText"/>
              <w:rPr>
                <w:sz w:val="18"/>
                <w:szCs w:val="18"/>
              </w:rPr>
            </w:pPr>
            <w:r w:rsidRPr="00936589">
              <w:rPr>
                <w:sz w:val="18"/>
                <w:szCs w:val="18"/>
              </w:rPr>
              <w:t>PROC_EUICC_INITIALIZATION_SEQUENCE</w:t>
            </w:r>
          </w:p>
        </w:tc>
      </w:tr>
      <w:tr w:rsidR="008F1FCD" w:rsidRPr="00936589" w14:paraId="5779FA52" w14:textId="77777777" w:rsidTr="00A759B8">
        <w:trPr>
          <w:trHeight w:val="314"/>
          <w:jc w:val="center"/>
        </w:trPr>
        <w:tc>
          <w:tcPr>
            <w:tcW w:w="421" w:type="pct"/>
            <w:shd w:val="clear" w:color="auto" w:fill="auto"/>
            <w:vAlign w:val="center"/>
          </w:tcPr>
          <w:p w14:paraId="35C5C366" w14:textId="77777777" w:rsidR="008F1FCD" w:rsidRPr="00936589" w:rsidRDefault="008F1FCD" w:rsidP="00A759B8">
            <w:pPr>
              <w:pStyle w:val="TableText"/>
              <w:rPr>
                <w:sz w:val="18"/>
                <w:szCs w:val="18"/>
              </w:rPr>
            </w:pPr>
            <w:r w:rsidRPr="00936589">
              <w:rPr>
                <w:sz w:val="18"/>
                <w:szCs w:val="18"/>
              </w:rPr>
              <w:t>IC2</w:t>
            </w:r>
          </w:p>
        </w:tc>
        <w:tc>
          <w:tcPr>
            <w:tcW w:w="4579" w:type="pct"/>
            <w:gridSpan w:val="3"/>
            <w:shd w:val="clear" w:color="auto" w:fill="auto"/>
            <w:vAlign w:val="center"/>
          </w:tcPr>
          <w:p w14:paraId="517D1D27" w14:textId="77777777" w:rsidR="008F1FCD" w:rsidRPr="00936589" w:rsidRDefault="008F1FCD" w:rsidP="00A759B8">
            <w:pPr>
              <w:pStyle w:val="TableText"/>
              <w:rPr>
                <w:sz w:val="18"/>
                <w:szCs w:val="18"/>
              </w:rPr>
            </w:pPr>
            <w:r w:rsidRPr="00936589">
              <w:rPr>
                <w:sz w:val="18"/>
                <w:szCs w:val="18"/>
              </w:rPr>
              <w:t>PROC_OPEN_LOGICAL_CHANNEL_AND_SELECT_ISDR</w:t>
            </w:r>
          </w:p>
        </w:tc>
      </w:tr>
      <w:tr w:rsidR="008F1FCD" w:rsidRPr="00936589" w14:paraId="5916E3AF" w14:textId="77777777" w:rsidTr="00A759B8">
        <w:trPr>
          <w:trHeight w:val="314"/>
          <w:jc w:val="center"/>
        </w:trPr>
        <w:tc>
          <w:tcPr>
            <w:tcW w:w="421" w:type="pct"/>
            <w:shd w:val="clear" w:color="auto" w:fill="auto"/>
            <w:vAlign w:val="center"/>
          </w:tcPr>
          <w:p w14:paraId="7D84F6D3" w14:textId="77777777" w:rsidR="008F1FCD" w:rsidRPr="00936589" w:rsidRDefault="008F1FCD" w:rsidP="00A759B8">
            <w:pPr>
              <w:pStyle w:val="TableText"/>
              <w:rPr>
                <w:sz w:val="18"/>
                <w:szCs w:val="18"/>
              </w:rPr>
            </w:pPr>
            <w:r w:rsidRPr="00936589">
              <w:rPr>
                <w:sz w:val="18"/>
                <w:szCs w:val="18"/>
              </w:rPr>
              <w:t>IC3</w:t>
            </w:r>
          </w:p>
        </w:tc>
        <w:tc>
          <w:tcPr>
            <w:tcW w:w="4579" w:type="pct"/>
            <w:gridSpan w:val="3"/>
            <w:shd w:val="clear" w:color="auto" w:fill="auto"/>
            <w:vAlign w:val="center"/>
          </w:tcPr>
          <w:p w14:paraId="29D568DE" w14:textId="77777777" w:rsidR="008F1FCD" w:rsidRPr="00936589" w:rsidRDefault="008F1FCD" w:rsidP="00A759B8">
            <w:pPr>
              <w:pStyle w:val="TableText"/>
              <w:rPr>
                <w:sz w:val="18"/>
                <w:szCs w:val="18"/>
              </w:rPr>
            </w:pPr>
            <w:r w:rsidRPr="00936589">
              <w:rPr>
                <w:sz w:val="18"/>
                <w:szCs w:val="18"/>
              </w:rPr>
              <w:t>Install PROFILE_OPERATIONAL1 with #METADATA_OP_PROF1_NO_INSTALL.</w:t>
            </w:r>
            <w:r w:rsidRPr="00936589">
              <w:rPr>
                <w:sz w:val="18"/>
                <w:szCs w:val="18"/>
              </w:rPr>
              <w:br/>
              <w:t>Do not remove the Notification.</w:t>
            </w:r>
          </w:p>
        </w:tc>
      </w:tr>
      <w:tr w:rsidR="008F1FCD" w:rsidRPr="00936589" w14:paraId="718BBCDB" w14:textId="77777777" w:rsidTr="00A759B8">
        <w:trPr>
          <w:trHeight w:val="314"/>
          <w:jc w:val="center"/>
        </w:trPr>
        <w:tc>
          <w:tcPr>
            <w:tcW w:w="421" w:type="pct"/>
            <w:shd w:val="clear" w:color="auto" w:fill="auto"/>
            <w:vAlign w:val="center"/>
          </w:tcPr>
          <w:p w14:paraId="5E2992CE" w14:textId="77777777" w:rsidR="008F1FCD" w:rsidRPr="00936589" w:rsidRDefault="008F1FCD" w:rsidP="00A759B8">
            <w:pPr>
              <w:pStyle w:val="TableText"/>
              <w:rPr>
                <w:sz w:val="18"/>
                <w:szCs w:val="18"/>
              </w:rPr>
            </w:pPr>
            <w:r w:rsidRPr="00936589">
              <w:rPr>
                <w:sz w:val="18"/>
                <w:szCs w:val="18"/>
              </w:rPr>
              <w:t>IC4</w:t>
            </w:r>
          </w:p>
        </w:tc>
        <w:tc>
          <w:tcPr>
            <w:tcW w:w="4579" w:type="pct"/>
            <w:gridSpan w:val="3"/>
            <w:shd w:val="clear" w:color="auto" w:fill="auto"/>
            <w:vAlign w:val="center"/>
          </w:tcPr>
          <w:p w14:paraId="7BF1C7B1" w14:textId="77777777" w:rsidR="008F1FCD" w:rsidRPr="00936589" w:rsidRDefault="008F1FCD" w:rsidP="00A759B8">
            <w:pPr>
              <w:pStyle w:val="TableText"/>
              <w:rPr>
                <w:sz w:val="18"/>
                <w:szCs w:val="18"/>
              </w:rPr>
            </w:pPr>
            <w:r w:rsidRPr="00936589">
              <w:rPr>
                <w:sz w:val="18"/>
                <w:szCs w:val="18"/>
              </w:rPr>
              <w:t>Install PROFILE_OPERATIONAL2 with #METADATA_OP_PROF2_NO_INSTALL.</w:t>
            </w:r>
          </w:p>
          <w:p w14:paraId="0586CFDC" w14:textId="77777777" w:rsidR="008F1FCD" w:rsidRPr="00936589" w:rsidRDefault="008F1FCD" w:rsidP="00A759B8">
            <w:pPr>
              <w:pStyle w:val="TableText"/>
              <w:rPr>
                <w:rFonts w:cs="Arial"/>
                <w:sz w:val="18"/>
                <w:szCs w:val="18"/>
              </w:rPr>
            </w:pPr>
            <w:r w:rsidRPr="00936589">
              <w:rPr>
                <w:rFonts w:cs="Arial"/>
                <w:sz w:val="18"/>
                <w:szCs w:val="18"/>
              </w:rPr>
              <w:t>The default Profile downloading procedure defined in section 2.2.3.1 SHALL be used with the following exceptions:</w:t>
            </w:r>
          </w:p>
          <w:p w14:paraId="7018473C" w14:textId="06CCEA8C" w:rsidR="008F1FCD" w:rsidRPr="00936589" w:rsidRDefault="008F1FCD" w:rsidP="00A759B8">
            <w:pPr>
              <w:pStyle w:val="TableBulletText"/>
              <w:ind w:left="773"/>
              <w:rPr>
                <w:sz w:val="18"/>
              </w:rPr>
            </w:pPr>
            <w:r w:rsidRPr="00936589">
              <w:rPr>
                <w:sz w:val="18"/>
              </w:rPr>
              <w:t>#CERT_S_SM_DP2auth_</w:t>
            </w:r>
            <w:r w:rsidR="00864D9B" w:rsidRPr="00936589">
              <w:rPr>
                <w:sz w:val="18"/>
              </w:rPr>
              <w:t>SIG</w:t>
            </w:r>
            <w:r w:rsidRPr="00936589">
              <w:rPr>
                <w:sz w:val="18"/>
              </w:rPr>
              <w:t xml:space="preserve"> SHALL be set in </w:t>
            </w:r>
            <w:r w:rsidR="00AA244B" w:rsidRPr="00AA244B">
              <w:rPr>
                <w:rFonts w:ascii="Courier New" w:hAnsi="Courier New" w:cs="Courier New"/>
                <w:sz w:val="18"/>
                <w:szCs w:val="18"/>
              </w:rPr>
              <w:t>MT</w:t>
            </w:r>
            <w:r w:rsidR="00AA244B">
              <w:rPr>
                <w:rFonts w:ascii="Courier New" w:hAnsi="Courier New" w:cs="Courier New"/>
                <w:sz w:val="18"/>
                <w:szCs w:val="18"/>
              </w:rPr>
              <w:t>D_</w:t>
            </w:r>
            <w:r w:rsidR="00AA244B" w:rsidRPr="005D3D49">
              <w:rPr>
                <w:rFonts w:ascii="Courier New" w:hAnsi="Courier New" w:cs="Courier New"/>
                <w:sz w:val="18"/>
                <w:szCs w:val="18"/>
              </w:rPr>
              <w:t>AUTHENTICATE_SMDP</w:t>
            </w:r>
            <w:r w:rsidRPr="00936589">
              <w:rPr>
                <w:sz w:val="16"/>
              </w:rPr>
              <w:t xml:space="preserve"> </w:t>
            </w:r>
            <w:r w:rsidRPr="00936589">
              <w:rPr>
                <w:sz w:val="18"/>
              </w:rPr>
              <w:t>rather than #CERT_S_SM_DPauth_</w:t>
            </w:r>
            <w:r w:rsidR="00864D9B" w:rsidRPr="00936589">
              <w:rPr>
                <w:sz w:val="18"/>
              </w:rPr>
              <w:t>SIG</w:t>
            </w:r>
          </w:p>
          <w:p w14:paraId="0FDD59CB" w14:textId="7E4E9E80" w:rsidR="008F1FCD" w:rsidRPr="00936589" w:rsidRDefault="008F1FCD" w:rsidP="00A759B8">
            <w:pPr>
              <w:pStyle w:val="TableBulletText"/>
              <w:ind w:left="773"/>
              <w:rPr>
                <w:sz w:val="18"/>
                <w:lang w:eastAsia="en-US"/>
              </w:rPr>
            </w:pPr>
            <w:r w:rsidRPr="00936589">
              <w:rPr>
                <w:sz w:val="18"/>
              </w:rPr>
              <w:t xml:space="preserve">#TEST_DP_ADDRESS2 SHALL be set in </w:t>
            </w:r>
            <w:r w:rsidR="00AA244B" w:rsidRPr="00AA244B">
              <w:rPr>
                <w:rFonts w:ascii="Courier New" w:hAnsi="Courier New" w:cs="Courier New"/>
                <w:sz w:val="18"/>
                <w:szCs w:val="18"/>
              </w:rPr>
              <w:t>MT</w:t>
            </w:r>
            <w:r w:rsidR="00AA244B">
              <w:rPr>
                <w:rFonts w:ascii="Courier New" w:hAnsi="Courier New" w:cs="Courier New"/>
                <w:sz w:val="18"/>
                <w:szCs w:val="18"/>
              </w:rPr>
              <w:t>D_</w:t>
            </w:r>
            <w:r w:rsidR="00AA244B" w:rsidRPr="005D3D49">
              <w:rPr>
                <w:rFonts w:ascii="Courier New" w:hAnsi="Courier New" w:cs="Courier New"/>
                <w:sz w:val="18"/>
                <w:szCs w:val="18"/>
              </w:rPr>
              <w:t>AUTHENTICATE_SMDP</w:t>
            </w:r>
            <w:r w:rsidRPr="00936589">
              <w:rPr>
                <w:sz w:val="16"/>
              </w:rPr>
              <w:t xml:space="preserve"> </w:t>
            </w:r>
            <w:r w:rsidRPr="00936589">
              <w:rPr>
                <w:sz w:val="18"/>
              </w:rPr>
              <w:t>rather than #TEST_DP_ADDRESS1</w:t>
            </w:r>
          </w:p>
          <w:p w14:paraId="39CA8D79" w14:textId="52800C6B" w:rsidR="008F1FCD" w:rsidRPr="00936589" w:rsidRDefault="008F1FCD" w:rsidP="00A759B8">
            <w:pPr>
              <w:pStyle w:val="TableBulletText"/>
              <w:ind w:left="773"/>
              <w:rPr>
                <w:sz w:val="18"/>
                <w:lang w:eastAsia="en-US"/>
              </w:rPr>
            </w:pPr>
            <w:r w:rsidRPr="00936589">
              <w:rPr>
                <w:sz w:val="18"/>
              </w:rPr>
              <w:t>#CERT_S_SM_DP2pb_</w:t>
            </w:r>
            <w:r w:rsidR="00864D9B" w:rsidRPr="00936589">
              <w:rPr>
                <w:sz w:val="18"/>
              </w:rPr>
              <w:t>SIG</w:t>
            </w:r>
            <w:r w:rsidRPr="00936589">
              <w:rPr>
                <w:sz w:val="18"/>
              </w:rPr>
              <w:t xml:space="preserve"> SHALL be set in </w:t>
            </w:r>
            <w:r w:rsidRPr="00936589">
              <w:rPr>
                <w:rStyle w:val="ASN1CodeChar"/>
                <w:sz w:val="18"/>
              </w:rPr>
              <w:t>#PREP_DOWNLOAD_NO_CC</w:t>
            </w:r>
            <w:r w:rsidRPr="00936589">
              <w:rPr>
                <w:sz w:val="16"/>
              </w:rPr>
              <w:t xml:space="preserve"> </w:t>
            </w:r>
            <w:r w:rsidRPr="00936589">
              <w:rPr>
                <w:sz w:val="18"/>
              </w:rPr>
              <w:t>rather than #CERT_S_SM_DPpb_</w:t>
            </w:r>
            <w:r w:rsidR="00864D9B" w:rsidRPr="00936589">
              <w:rPr>
                <w:sz w:val="18"/>
              </w:rPr>
              <w:t>SIG</w:t>
            </w:r>
          </w:p>
          <w:p w14:paraId="070FF242" w14:textId="2AA234CC" w:rsidR="008F1FCD" w:rsidRPr="00936589" w:rsidRDefault="008F1FCD" w:rsidP="00A759B8">
            <w:pPr>
              <w:pStyle w:val="TableText"/>
              <w:rPr>
                <w:sz w:val="18"/>
                <w:szCs w:val="18"/>
                <w:lang w:eastAsia="en-US"/>
              </w:rPr>
            </w:pPr>
            <w:r w:rsidRPr="00936589">
              <w:rPr>
                <w:sz w:val="18"/>
                <w:szCs w:val="18"/>
              </w:rPr>
              <w:t>Do not remove the Notification.</w:t>
            </w:r>
          </w:p>
        </w:tc>
      </w:tr>
      <w:tr w:rsidR="008F1FCD" w:rsidRPr="00936589" w14:paraId="1E467A06" w14:textId="77777777" w:rsidTr="00A759B8">
        <w:trPr>
          <w:trHeight w:val="314"/>
          <w:jc w:val="center"/>
        </w:trPr>
        <w:tc>
          <w:tcPr>
            <w:tcW w:w="421" w:type="pct"/>
            <w:shd w:val="clear" w:color="auto" w:fill="auto"/>
            <w:vAlign w:val="center"/>
          </w:tcPr>
          <w:p w14:paraId="18D90D5B" w14:textId="77777777" w:rsidR="008F1FCD" w:rsidRPr="00936589" w:rsidRDefault="008F1FCD" w:rsidP="00A759B8">
            <w:pPr>
              <w:pStyle w:val="TableText"/>
              <w:rPr>
                <w:sz w:val="18"/>
                <w:szCs w:val="18"/>
              </w:rPr>
            </w:pPr>
            <w:r w:rsidRPr="00936589">
              <w:rPr>
                <w:sz w:val="18"/>
                <w:szCs w:val="18"/>
              </w:rPr>
              <w:t>IC5</w:t>
            </w:r>
          </w:p>
        </w:tc>
        <w:tc>
          <w:tcPr>
            <w:tcW w:w="672" w:type="pct"/>
            <w:shd w:val="clear" w:color="auto" w:fill="auto"/>
            <w:vAlign w:val="center"/>
          </w:tcPr>
          <w:p w14:paraId="59E20FD5" w14:textId="77777777" w:rsidR="008F1FCD" w:rsidRPr="00936589" w:rsidRDefault="008F1FCD" w:rsidP="00A759B8">
            <w:pPr>
              <w:pStyle w:val="TableText"/>
              <w:rPr>
                <w:sz w:val="18"/>
                <w:szCs w:val="18"/>
              </w:rPr>
            </w:pPr>
            <w:r w:rsidRPr="00936589">
              <w:rPr>
                <w:sz w:val="18"/>
                <w:szCs w:val="18"/>
              </w:rPr>
              <w:t>S_LPAd → eUICC</w:t>
            </w:r>
          </w:p>
        </w:tc>
        <w:tc>
          <w:tcPr>
            <w:tcW w:w="2460" w:type="pct"/>
            <w:shd w:val="clear" w:color="auto" w:fill="auto"/>
            <w:vAlign w:val="center"/>
          </w:tcPr>
          <w:p w14:paraId="50864BEC" w14:textId="77777777" w:rsidR="008F1FCD" w:rsidRPr="00936589" w:rsidRDefault="008F1FCD" w:rsidP="00A759B8">
            <w:pPr>
              <w:pStyle w:val="TableText"/>
              <w:rPr>
                <w:sz w:val="18"/>
                <w:szCs w:val="18"/>
              </w:rPr>
            </w:pPr>
            <w:r w:rsidRPr="00936589">
              <w:rPr>
                <w:sz w:val="18"/>
                <w:szCs w:val="18"/>
              </w:rPr>
              <w:t>MTD_STORE_DATA(</w:t>
            </w:r>
            <w:r w:rsidRPr="00936589">
              <w:rPr>
                <w:sz w:val="18"/>
                <w:szCs w:val="18"/>
              </w:rPr>
              <w:br/>
              <w:t>#LIST_NOTIF_ALL)</w:t>
            </w:r>
          </w:p>
        </w:tc>
        <w:tc>
          <w:tcPr>
            <w:tcW w:w="1446" w:type="pct"/>
            <w:shd w:val="clear" w:color="auto" w:fill="auto"/>
            <w:vAlign w:val="center"/>
          </w:tcPr>
          <w:p w14:paraId="4B1B8C01" w14:textId="77777777" w:rsidR="008F1FCD" w:rsidRPr="00936589" w:rsidRDefault="008F1FCD" w:rsidP="00A759B8">
            <w:pPr>
              <w:pStyle w:val="TableText"/>
              <w:rPr>
                <w:sz w:val="18"/>
                <w:szCs w:val="18"/>
              </w:rPr>
            </w:pPr>
            <w:r w:rsidRPr="00936589">
              <w:rPr>
                <w:sz w:val="18"/>
                <w:szCs w:val="18"/>
              </w:rPr>
              <w:t>#R_LIST_NOTIF_IN1_PIR_IN2_PIR</w:t>
            </w:r>
            <w:r w:rsidRPr="00936589">
              <w:rPr>
                <w:sz w:val="18"/>
                <w:szCs w:val="18"/>
              </w:rPr>
              <w:br/>
              <w:t>SW = 0x9000</w:t>
            </w:r>
          </w:p>
        </w:tc>
      </w:tr>
      <w:tr w:rsidR="008F1FCD" w:rsidRPr="00936589" w14:paraId="7522B292" w14:textId="77777777" w:rsidTr="00A759B8">
        <w:trPr>
          <w:trHeight w:val="314"/>
          <w:jc w:val="center"/>
        </w:trPr>
        <w:tc>
          <w:tcPr>
            <w:tcW w:w="421" w:type="pct"/>
            <w:shd w:val="clear" w:color="auto" w:fill="auto"/>
            <w:vAlign w:val="center"/>
          </w:tcPr>
          <w:p w14:paraId="10C3FE8A" w14:textId="77777777" w:rsidR="008F1FCD" w:rsidRPr="00936589" w:rsidRDefault="008F1FCD" w:rsidP="00A759B8">
            <w:pPr>
              <w:pStyle w:val="TableText"/>
              <w:rPr>
                <w:sz w:val="18"/>
                <w:szCs w:val="18"/>
              </w:rPr>
            </w:pPr>
            <w:r w:rsidRPr="00936589">
              <w:rPr>
                <w:sz w:val="18"/>
                <w:szCs w:val="18"/>
              </w:rPr>
              <w:lastRenderedPageBreak/>
              <w:t>1</w:t>
            </w:r>
          </w:p>
        </w:tc>
        <w:tc>
          <w:tcPr>
            <w:tcW w:w="672" w:type="pct"/>
            <w:shd w:val="clear" w:color="auto" w:fill="auto"/>
            <w:vAlign w:val="center"/>
          </w:tcPr>
          <w:p w14:paraId="4A08BD1D" w14:textId="77777777" w:rsidR="008F1FCD" w:rsidRPr="00936589" w:rsidRDefault="008F1FCD" w:rsidP="00A759B8">
            <w:pPr>
              <w:pStyle w:val="TableText"/>
              <w:rPr>
                <w:sz w:val="18"/>
                <w:szCs w:val="18"/>
              </w:rPr>
            </w:pPr>
            <w:r w:rsidRPr="00936589">
              <w:rPr>
                <w:sz w:val="18"/>
                <w:szCs w:val="18"/>
              </w:rPr>
              <w:t>S_LPAd → eUICC</w:t>
            </w:r>
          </w:p>
        </w:tc>
        <w:tc>
          <w:tcPr>
            <w:tcW w:w="2460" w:type="pct"/>
            <w:shd w:val="clear" w:color="auto" w:fill="auto"/>
            <w:vAlign w:val="center"/>
          </w:tcPr>
          <w:p w14:paraId="4C4BD83A" w14:textId="77777777" w:rsidR="008F1FCD" w:rsidRPr="00936589" w:rsidRDefault="008F1FCD" w:rsidP="00A759B8">
            <w:pPr>
              <w:pStyle w:val="TableText"/>
              <w:rPr>
                <w:sz w:val="18"/>
                <w:szCs w:val="18"/>
              </w:rPr>
            </w:pPr>
            <w:r w:rsidRPr="00936589">
              <w:rPr>
                <w:sz w:val="18"/>
                <w:szCs w:val="18"/>
              </w:rPr>
              <w:t>MTD_STORE_DATA(</w:t>
            </w:r>
            <w:r w:rsidRPr="00936589">
              <w:rPr>
                <w:sz w:val="18"/>
                <w:szCs w:val="18"/>
              </w:rPr>
              <w:br/>
              <w:t>MTD_RETRIEVE_NOTIF_SEQ_NUM(&lt;NOTIF_SEQ_NO_IN1_PIR&gt;))</w:t>
            </w:r>
          </w:p>
        </w:tc>
        <w:tc>
          <w:tcPr>
            <w:tcW w:w="1446" w:type="pct"/>
            <w:shd w:val="clear" w:color="auto" w:fill="auto"/>
            <w:vAlign w:val="center"/>
          </w:tcPr>
          <w:p w14:paraId="14B308FB" w14:textId="77777777" w:rsidR="008F1FCD" w:rsidRPr="00936589" w:rsidRDefault="008F1FCD" w:rsidP="00A759B8">
            <w:pPr>
              <w:pStyle w:val="TableText"/>
              <w:rPr>
                <w:sz w:val="18"/>
                <w:szCs w:val="18"/>
              </w:rPr>
            </w:pPr>
            <w:r w:rsidRPr="00936589">
              <w:rPr>
                <w:sz w:val="18"/>
                <w:szCs w:val="18"/>
              </w:rPr>
              <w:t>#R_RETRIEVE_NOTIF_IN1_PIR</w:t>
            </w:r>
            <w:r w:rsidRPr="00936589">
              <w:rPr>
                <w:sz w:val="18"/>
                <w:szCs w:val="18"/>
              </w:rPr>
              <w:br/>
              <w:t>SW = 0x9000</w:t>
            </w:r>
          </w:p>
          <w:p w14:paraId="336C4BD8" w14:textId="15694D06" w:rsidR="008F1FCD" w:rsidRPr="00936589" w:rsidRDefault="008F1FCD" w:rsidP="00A759B8">
            <w:pPr>
              <w:pStyle w:val="TableText"/>
              <w:rPr>
                <w:sz w:val="18"/>
                <w:szCs w:val="18"/>
              </w:rPr>
            </w:pPr>
            <w:r w:rsidRPr="00936589">
              <w:rPr>
                <w:sz w:val="18"/>
                <w:szCs w:val="18"/>
              </w:rPr>
              <w:t>• Verify the euiccSignPIR &lt;EUICC_SIGN_PIR&gt; using the #PK_EUICC_</w:t>
            </w:r>
            <w:r w:rsidR="00864D9B" w:rsidRPr="00936589">
              <w:rPr>
                <w:sz w:val="18"/>
                <w:szCs w:val="18"/>
              </w:rPr>
              <w:t>SIG</w:t>
            </w:r>
          </w:p>
        </w:tc>
      </w:tr>
      <w:tr w:rsidR="008F1FCD" w:rsidRPr="00936589" w14:paraId="7669D0F9" w14:textId="77777777" w:rsidTr="00A759B8">
        <w:trPr>
          <w:trHeight w:val="314"/>
          <w:jc w:val="center"/>
        </w:trPr>
        <w:tc>
          <w:tcPr>
            <w:tcW w:w="421" w:type="pct"/>
            <w:shd w:val="clear" w:color="auto" w:fill="auto"/>
            <w:vAlign w:val="center"/>
          </w:tcPr>
          <w:p w14:paraId="4F2992CF" w14:textId="77777777" w:rsidR="008F1FCD" w:rsidRPr="00936589" w:rsidRDefault="008F1FCD" w:rsidP="00A759B8">
            <w:pPr>
              <w:pStyle w:val="TableText"/>
              <w:rPr>
                <w:sz w:val="18"/>
                <w:szCs w:val="18"/>
              </w:rPr>
            </w:pPr>
            <w:r w:rsidRPr="00936589">
              <w:rPr>
                <w:sz w:val="18"/>
                <w:szCs w:val="18"/>
              </w:rPr>
              <w:t>2</w:t>
            </w:r>
          </w:p>
        </w:tc>
        <w:tc>
          <w:tcPr>
            <w:tcW w:w="672" w:type="pct"/>
            <w:shd w:val="clear" w:color="auto" w:fill="auto"/>
            <w:vAlign w:val="center"/>
          </w:tcPr>
          <w:p w14:paraId="08F1EE23" w14:textId="77777777" w:rsidR="008F1FCD" w:rsidRPr="00936589" w:rsidRDefault="008F1FCD" w:rsidP="00A759B8">
            <w:pPr>
              <w:pStyle w:val="TableText"/>
              <w:rPr>
                <w:sz w:val="18"/>
                <w:szCs w:val="18"/>
              </w:rPr>
            </w:pPr>
            <w:r w:rsidRPr="00936589">
              <w:rPr>
                <w:sz w:val="18"/>
                <w:szCs w:val="18"/>
              </w:rPr>
              <w:t>S_LPAd → eUICC</w:t>
            </w:r>
          </w:p>
        </w:tc>
        <w:tc>
          <w:tcPr>
            <w:tcW w:w="2460" w:type="pct"/>
            <w:shd w:val="clear" w:color="auto" w:fill="auto"/>
            <w:vAlign w:val="center"/>
          </w:tcPr>
          <w:p w14:paraId="44496D83" w14:textId="77777777" w:rsidR="008F1FCD" w:rsidRPr="00936589" w:rsidRDefault="008F1FCD" w:rsidP="00A759B8">
            <w:pPr>
              <w:pStyle w:val="TableText"/>
              <w:rPr>
                <w:sz w:val="18"/>
                <w:szCs w:val="18"/>
              </w:rPr>
            </w:pPr>
            <w:r w:rsidRPr="00936589">
              <w:rPr>
                <w:sz w:val="18"/>
                <w:szCs w:val="18"/>
              </w:rPr>
              <w:t>MTD_STORE_DATA(</w:t>
            </w:r>
            <w:r w:rsidRPr="00936589">
              <w:rPr>
                <w:sz w:val="18"/>
                <w:szCs w:val="18"/>
              </w:rPr>
              <w:br/>
              <w:t>MTD_RETRIEVE_NOTIF_SEQ_NUM(&lt;NOTIF_SEQ_NO_IN2_PIR&gt;))</w:t>
            </w:r>
          </w:p>
        </w:tc>
        <w:tc>
          <w:tcPr>
            <w:tcW w:w="1446" w:type="pct"/>
            <w:shd w:val="clear" w:color="auto" w:fill="auto"/>
            <w:vAlign w:val="center"/>
          </w:tcPr>
          <w:p w14:paraId="4FFB084A" w14:textId="77777777" w:rsidR="008F1FCD" w:rsidRPr="00936589" w:rsidRDefault="008F1FCD" w:rsidP="00A759B8">
            <w:pPr>
              <w:pStyle w:val="TableText"/>
              <w:rPr>
                <w:sz w:val="18"/>
                <w:szCs w:val="18"/>
              </w:rPr>
            </w:pPr>
            <w:r w:rsidRPr="00936589">
              <w:rPr>
                <w:sz w:val="18"/>
                <w:szCs w:val="18"/>
              </w:rPr>
              <w:t>#R_RETRIEVE_NOTIF_IN2_PIR</w:t>
            </w:r>
            <w:r w:rsidRPr="00936589">
              <w:rPr>
                <w:sz w:val="18"/>
                <w:szCs w:val="18"/>
              </w:rPr>
              <w:br/>
              <w:t>SW = 0x9000</w:t>
            </w:r>
          </w:p>
          <w:p w14:paraId="6C79E695" w14:textId="03BCA517" w:rsidR="008F1FCD" w:rsidRPr="00936589" w:rsidRDefault="008F1FCD" w:rsidP="00A759B8">
            <w:pPr>
              <w:pStyle w:val="TableText"/>
              <w:rPr>
                <w:sz w:val="18"/>
                <w:szCs w:val="18"/>
              </w:rPr>
            </w:pPr>
            <w:r w:rsidRPr="00936589">
              <w:rPr>
                <w:sz w:val="18"/>
                <w:szCs w:val="18"/>
              </w:rPr>
              <w:t>• Verify the euiccSignPIR &lt;EUICC_SIGN_PIR&gt; using the #PK_EUICC_</w:t>
            </w:r>
            <w:r w:rsidR="00864D9B" w:rsidRPr="00936589">
              <w:rPr>
                <w:sz w:val="18"/>
                <w:szCs w:val="18"/>
              </w:rPr>
              <w:t>SIG</w:t>
            </w:r>
          </w:p>
        </w:tc>
      </w:tr>
    </w:tbl>
    <w:p w14:paraId="5482D498" w14:textId="77777777" w:rsidR="00A46E14" w:rsidRPr="00936589" w:rsidRDefault="00A46E14" w:rsidP="00A46E14">
      <w:pPr>
        <w:pStyle w:val="Heading6no"/>
        <w:rPr>
          <w:lang w:val="en-GB"/>
        </w:rPr>
      </w:pPr>
      <w:r w:rsidRPr="00936589">
        <w:rPr>
          <w:lang w:val="en-GB"/>
        </w:rPr>
        <w:t>Test Sequence #06 Nominal: Retrieve by Sequence Number for Install (PIR) and Enable Notific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4510"/>
        <w:gridCol w:w="2528"/>
      </w:tblGrid>
      <w:tr w:rsidR="008F1FCD" w:rsidRPr="00936589" w14:paraId="4FB0F5B2" w14:textId="77777777" w:rsidTr="00A759B8">
        <w:trPr>
          <w:trHeight w:val="314"/>
          <w:jc w:val="center"/>
        </w:trPr>
        <w:tc>
          <w:tcPr>
            <w:tcW w:w="762" w:type="dxa"/>
            <w:shd w:val="clear" w:color="auto" w:fill="C00000"/>
            <w:vAlign w:val="center"/>
          </w:tcPr>
          <w:p w14:paraId="3A22BA0A" w14:textId="77777777" w:rsidR="008F1FCD" w:rsidRPr="00936589" w:rsidRDefault="008F1FCD" w:rsidP="00A759B8">
            <w:pPr>
              <w:pStyle w:val="TableHeader"/>
              <w:rPr>
                <w:lang w:val="en-GB"/>
              </w:rPr>
            </w:pPr>
            <w:r w:rsidRPr="00936589">
              <w:rPr>
                <w:lang w:val="en-GB"/>
              </w:rPr>
              <w:t>Step</w:t>
            </w:r>
          </w:p>
        </w:tc>
        <w:tc>
          <w:tcPr>
            <w:tcW w:w="1210" w:type="dxa"/>
            <w:shd w:val="clear" w:color="auto" w:fill="C00000"/>
            <w:vAlign w:val="center"/>
          </w:tcPr>
          <w:p w14:paraId="6147DDE8" w14:textId="77777777" w:rsidR="008F1FCD" w:rsidRPr="00936589" w:rsidRDefault="008F1FCD" w:rsidP="00A759B8">
            <w:pPr>
              <w:pStyle w:val="TableHeader"/>
              <w:rPr>
                <w:lang w:val="en-GB"/>
              </w:rPr>
            </w:pPr>
            <w:r w:rsidRPr="00936589">
              <w:rPr>
                <w:lang w:val="en-GB"/>
              </w:rPr>
              <w:t>Direction</w:t>
            </w:r>
          </w:p>
        </w:tc>
        <w:tc>
          <w:tcPr>
            <w:tcW w:w="4510" w:type="dxa"/>
            <w:shd w:val="clear" w:color="auto" w:fill="C00000"/>
            <w:vAlign w:val="center"/>
          </w:tcPr>
          <w:p w14:paraId="1D190A0A" w14:textId="77777777" w:rsidR="008F1FCD" w:rsidRPr="00936589" w:rsidRDefault="008F1FCD" w:rsidP="00A759B8">
            <w:pPr>
              <w:pStyle w:val="TableHeader"/>
              <w:rPr>
                <w:lang w:val="en-GB"/>
              </w:rPr>
            </w:pPr>
            <w:r w:rsidRPr="00936589">
              <w:rPr>
                <w:lang w:val="en-GB"/>
              </w:rPr>
              <w:t>Sequence / Description</w:t>
            </w:r>
          </w:p>
        </w:tc>
        <w:tc>
          <w:tcPr>
            <w:tcW w:w="2528" w:type="dxa"/>
            <w:shd w:val="clear" w:color="auto" w:fill="C00000"/>
            <w:vAlign w:val="center"/>
          </w:tcPr>
          <w:p w14:paraId="64A2E5AA" w14:textId="77777777" w:rsidR="008F1FCD" w:rsidRPr="00936589" w:rsidRDefault="008F1FCD" w:rsidP="00A759B8">
            <w:pPr>
              <w:pStyle w:val="TableHeader"/>
              <w:rPr>
                <w:lang w:val="en-GB"/>
              </w:rPr>
            </w:pPr>
            <w:r w:rsidRPr="00936589">
              <w:rPr>
                <w:lang w:val="en-GB"/>
              </w:rPr>
              <w:t>Expected result</w:t>
            </w:r>
          </w:p>
        </w:tc>
      </w:tr>
      <w:tr w:rsidR="008F1FCD" w:rsidRPr="00936589" w14:paraId="11EB9241" w14:textId="77777777" w:rsidTr="00A759B8">
        <w:trPr>
          <w:trHeight w:val="314"/>
          <w:jc w:val="center"/>
        </w:trPr>
        <w:tc>
          <w:tcPr>
            <w:tcW w:w="762" w:type="dxa"/>
            <w:shd w:val="clear" w:color="auto" w:fill="auto"/>
            <w:vAlign w:val="center"/>
          </w:tcPr>
          <w:p w14:paraId="52CE81F5" w14:textId="77777777" w:rsidR="008F1FCD" w:rsidRPr="00936589" w:rsidRDefault="008F1FCD" w:rsidP="00554D49">
            <w:pPr>
              <w:pStyle w:val="TableText"/>
              <w:rPr>
                <w:sz w:val="18"/>
              </w:rPr>
            </w:pPr>
            <w:r w:rsidRPr="00936589">
              <w:rPr>
                <w:sz w:val="18"/>
              </w:rPr>
              <w:t>IC1</w:t>
            </w:r>
          </w:p>
        </w:tc>
        <w:tc>
          <w:tcPr>
            <w:tcW w:w="8248" w:type="dxa"/>
            <w:gridSpan w:val="3"/>
            <w:shd w:val="clear" w:color="auto" w:fill="auto"/>
            <w:vAlign w:val="center"/>
          </w:tcPr>
          <w:p w14:paraId="78C6601E" w14:textId="77777777" w:rsidR="008F1FCD" w:rsidRPr="00936589" w:rsidRDefault="008F1FCD" w:rsidP="00554D49">
            <w:pPr>
              <w:pStyle w:val="TableText"/>
              <w:rPr>
                <w:sz w:val="18"/>
              </w:rPr>
            </w:pPr>
            <w:r w:rsidRPr="00936589">
              <w:rPr>
                <w:sz w:val="18"/>
              </w:rPr>
              <w:t>PROC_EUICC_INITIALIZATION_SEQUENCE</w:t>
            </w:r>
          </w:p>
        </w:tc>
      </w:tr>
      <w:tr w:rsidR="008F1FCD" w:rsidRPr="00936589" w14:paraId="1F30CC5B" w14:textId="77777777" w:rsidTr="00A759B8">
        <w:trPr>
          <w:trHeight w:val="314"/>
          <w:jc w:val="center"/>
        </w:trPr>
        <w:tc>
          <w:tcPr>
            <w:tcW w:w="762" w:type="dxa"/>
            <w:shd w:val="clear" w:color="auto" w:fill="auto"/>
            <w:vAlign w:val="center"/>
          </w:tcPr>
          <w:p w14:paraId="15567A1E" w14:textId="77777777" w:rsidR="008F1FCD" w:rsidRPr="00936589" w:rsidRDefault="008F1FCD" w:rsidP="00554D49">
            <w:pPr>
              <w:pStyle w:val="TableText"/>
              <w:rPr>
                <w:sz w:val="18"/>
              </w:rPr>
            </w:pPr>
            <w:r w:rsidRPr="00936589">
              <w:rPr>
                <w:sz w:val="18"/>
              </w:rPr>
              <w:t>IC2</w:t>
            </w:r>
          </w:p>
        </w:tc>
        <w:tc>
          <w:tcPr>
            <w:tcW w:w="8248" w:type="dxa"/>
            <w:gridSpan w:val="3"/>
            <w:shd w:val="clear" w:color="auto" w:fill="auto"/>
            <w:vAlign w:val="center"/>
          </w:tcPr>
          <w:p w14:paraId="76462E8B" w14:textId="77777777" w:rsidR="008F1FCD" w:rsidRPr="00936589" w:rsidRDefault="008F1FCD" w:rsidP="00554D49">
            <w:pPr>
              <w:pStyle w:val="TableText"/>
              <w:rPr>
                <w:sz w:val="18"/>
              </w:rPr>
            </w:pPr>
            <w:r w:rsidRPr="00936589">
              <w:rPr>
                <w:sz w:val="18"/>
              </w:rPr>
              <w:t>PROC_OPEN_LOGICAL_CHANNEL_AND_SELECT_ISDR</w:t>
            </w:r>
          </w:p>
        </w:tc>
      </w:tr>
      <w:tr w:rsidR="008F1FCD" w:rsidRPr="00936589" w14:paraId="74416783" w14:textId="77777777" w:rsidTr="00A759B8">
        <w:trPr>
          <w:trHeight w:val="314"/>
          <w:jc w:val="center"/>
        </w:trPr>
        <w:tc>
          <w:tcPr>
            <w:tcW w:w="762" w:type="dxa"/>
            <w:shd w:val="clear" w:color="auto" w:fill="auto"/>
            <w:vAlign w:val="center"/>
          </w:tcPr>
          <w:p w14:paraId="2E1C886A" w14:textId="77777777" w:rsidR="008F1FCD" w:rsidRPr="00936589" w:rsidRDefault="008F1FCD" w:rsidP="00554D49">
            <w:pPr>
              <w:pStyle w:val="TableText"/>
              <w:rPr>
                <w:sz w:val="18"/>
              </w:rPr>
            </w:pPr>
            <w:r w:rsidRPr="00936589">
              <w:rPr>
                <w:sz w:val="18"/>
              </w:rPr>
              <w:t>IC3</w:t>
            </w:r>
          </w:p>
        </w:tc>
        <w:tc>
          <w:tcPr>
            <w:tcW w:w="8248" w:type="dxa"/>
            <w:gridSpan w:val="3"/>
            <w:shd w:val="clear" w:color="auto" w:fill="auto"/>
            <w:vAlign w:val="center"/>
          </w:tcPr>
          <w:p w14:paraId="4E46525C" w14:textId="77777777" w:rsidR="008F1FCD" w:rsidRPr="00936589" w:rsidRDefault="008F1FCD" w:rsidP="00554D49">
            <w:pPr>
              <w:pStyle w:val="TableText"/>
              <w:rPr>
                <w:sz w:val="18"/>
              </w:rPr>
            </w:pPr>
            <w:r w:rsidRPr="00936589">
              <w:rPr>
                <w:sz w:val="18"/>
              </w:rPr>
              <w:t>Install PROFILE_OPERATIONAL1 with #METADATA_OP_PROF1_NO_INSTALL. Do not remove the Notification.</w:t>
            </w:r>
          </w:p>
        </w:tc>
      </w:tr>
      <w:tr w:rsidR="008F1FCD" w:rsidRPr="00936589" w14:paraId="2890EA85" w14:textId="77777777" w:rsidTr="00A759B8">
        <w:trPr>
          <w:trHeight w:val="314"/>
          <w:jc w:val="center"/>
        </w:trPr>
        <w:tc>
          <w:tcPr>
            <w:tcW w:w="762" w:type="dxa"/>
            <w:shd w:val="clear" w:color="auto" w:fill="auto"/>
            <w:vAlign w:val="center"/>
          </w:tcPr>
          <w:p w14:paraId="0C2CFB7D" w14:textId="77777777" w:rsidR="008F1FCD" w:rsidRPr="00936589" w:rsidRDefault="008F1FCD" w:rsidP="00554D49">
            <w:pPr>
              <w:pStyle w:val="TableText"/>
              <w:rPr>
                <w:sz w:val="18"/>
              </w:rPr>
            </w:pPr>
            <w:r w:rsidRPr="00936589">
              <w:rPr>
                <w:sz w:val="18"/>
              </w:rPr>
              <w:t>IC4</w:t>
            </w:r>
          </w:p>
        </w:tc>
        <w:tc>
          <w:tcPr>
            <w:tcW w:w="8248" w:type="dxa"/>
            <w:gridSpan w:val="3"/>
            <w:shd w:val="clear" w:color="auto" w:fill="auto"/>
            <w:vAlign w:val="center"/>
          </w:tcPr>
          <w:p w14:paraId="4A24EF4A" w14:textId="77777777" w:rsidR="008F1FCD" w:rsidRPr="00936589" w:rsidRDefault="008F1FCD" w:rsidP="00554D49">
            <w:pPr>
              <w:pStyle w:val="TableText"/>
              <w:rPr>
                <w:sz w:val="18"/>
              </w:rPr>
            </w:pPr>
            <w:r w:rsidRPr="00936589">
              <w:rPr>
                <w:sz w:val="18"/>
              </w:rPr>
              <w:t>Enable PROFILE_OPERATIONAL1. Do not remove the Notification.</w:t>
            </w:r>
          </w:p>
        </w:tc>
      </w:tr>
      <w:tr w:rsidR="008F1FCD" w:rsidRPr="00936589" w14:paraId="24EABCCC" w14:textId="77777777" w:rsidTr="00A759B8">
        <w:trPr>
          <w:trHeight w:val="314"/>
          <w:jc w:val="center"/>
        </w:trPr>
        <w:tc>
          <w:tcPr>
            <w:tcW w:w="762" w:type="dxa"/>
            <w:shd w:val="clear" w:color="auto" w:fill="auto"/>
            <w:vAlign w:val="center"/>
          </w:tcPr>
          <w:p w14:paraId="5A81B4BA" w14:textId="77777777" w:rsidR="008F1FCD" w:rsidRPr="00936589" w:rsidRDefault="008F1FCD" w:rsidP="00554D49">
            <w:pPr>
              <w:pStyle w:val="TableText"/>
              <w:rPr>
                <w:sz w:val="18"/>
              </w:rPr>
            </w:pPr>
            <w:r w:rsidRPr="00936589">
              <w:rPr>
                <w:sz w:val="18"/>
              </w:rPr>
              <w:t>IC5</w:t>
            </w:r>
          </w:p>
        </w:tc>
        <w:tc>
          <w:tcPr>
            <w:tcW w:w="1210" w:type="dxa"/>
            <w:shd w:val="clear" w:color="auto" w:fill="auto"/>
            <w:vAlign w:val="center"/>
          </w:tcPr>
          <w:p w14:paraId="3CFF1731" w14:textId="77777777" w:rsidR="008F1FCD" w:rsidRPr="00936589" w:rsidRDefault="008F1FCD" w:rsidP="00554D49">
            <w:pPr>
              <w:pStyle w:val="TableText"/>
              <w:rPr>
                <w:sz w:val="18"/>
              </w:rPr>
            </w:pPr>
            <w:r w:rsidRPr="00936589">
              <w:rPr>
                <w:sz w:val="18"/>
              </w:rPr>
              <w:t>S_LPAd → eUICC</w:t>
            </w:r>
          </w:p>
        </w:tc>
        <w:tc>
          <w:tcPr>
            <w:tcW w:w="4510" w:type="dxa"/>
            <w:shd w:val="clear" w:color="auto" w:fill="auto"/>
            <w:vAlign w:val="center"/>
          </w:tcPr>
          <w:p w14:paraId="2129818D" w14:textId="77777777" w:rsidR="008F1FCD" w:rsidRPr="00936589" w:rsidRDefault="008F1FCD" w:rsidP="00554D49">
            <w:pPr>
              <w:pStyle w:val="TableText"/>
              <w:rPr>
                <w:sz w:val="18"/>
              </w:rPr>
            </w:pPr>
            <w:r w:rsidRPr="00936589">
              <w:rPr>
                <w:sz w:val="18"/>
              </w:rPr>
              <w:t>MTD_STORE_DATA(</w:t>
            </w:r>
            <w:r w:rsidRPr="00936589">
              <w:rPr>
                <w:sz w:val="18"/>
              </w:rPr>
              <w:br/>
              <w:t>#LIST_NOTIF_ALL)</w:t>
            </w:r>
          </w:p>
        </w:tc>
        <w:tc>
          <w:tcPr>
            <w:tcW w:w="2528" w:type="dxa"/>
            <w:shd w:val="clear" w:color="auto" w:fill="auto"/>
            <w:vAlign w:val="center"/>
          </w:tcPr>
          <w:p w14:paraId="505BD464" w14:textId="77777777" w:rsidR="008F1FCD" w:rsidRPr="00936589" w:rsidRDefault="008F1FCD" w:rsidP="00554D49">
            <w:pPr>
              <w:pStyle w:val="TableText"/>
              <w:rPr>
                <w:sz w:val="18"/>
              </w:rPr>
            </w:pPr>
            <w:r w:rsidRPr="00936589">
              <w:rPr>
                <w:sz w:val="18"/>
              </w:rPr>
              <w:t>#R_LIST_NOTIF_IN1_PIR_EN1</w:t>
            </w:r>
            <w:r w:rsidRPr="00936589">
              <w:rPr>
                <w:sz w:val="18"/>
              </w:rPr>
              <w:br/>
              <w:t>SW = 0x9000</w:t>
            </w:r>
          </w:p>
        </w:tc>
      </w:tr>
      <w:tr w:rsidR="008F1FCD" w:rsidRPr="00936589" w14:paraId="7E2A8165" w14:textId="77777777" w:rsidTr="00A759B8">
        <w:trPr>
          <w:trHeight w:val="314"/>
          <w:jc w:val="center"/>
        </w:trPr>
        <w:tc>
          <w:tcPr>
            <w:tcW w:w="762" w:type="dxa"/>
            <w:shd w:val="clear" w:color="auto" w:fill="auto"/>
            <w:vAlign w:val="center"/>
          </w:tcPr>
          <w:p w14:paraId="5C5999FA" w14:textId="77777777" w:rsidR="008F1FCD" w:rsidRPr="00936589" w:rsidRDefault="008F1FCD" w:rsidP="00554D49">
            <w:pPr>
              <w:pStyle w:val="TableText"/>
              <w:rPr>
                <w:sz w:val="18"/>
              </w:rPr>
            </w:pPr>
            <w:r w:rsidRPr="00936589">
              <w:rPr>
                <w:sz w:val="18"/>
              </w:rPr>
              <w:t>1</w:t>
            </w:r>
          </w:p>
        </w:tc>
        <w:tc>
          <w:tcPr>
            <w:tcW w:w="1210" w:type="dxa"/>
            <w:shd w:val="clear" w:color="auto" w:fill="auto"/>
            <w:vAlign w:val="center"/>
          </w:tcPr>
          <w:p w14:paraId="7474EAAD" w14:textId="77777777" w:rsidR="008F1FCD" w:rsidRPr="00936589" w:rsidRDefault="008F1FCD" w:rsidP="00554D49">
            <w:pPr>
              <w:pStyle w:val="TableText"/>
              <w:rPr>
                <w:sz w:val="18"/>
              </w:rPr>
            </w:pPr>
            <w:r w:rsidRPr="00936589">
              <w:rPr>
                <w:sz w:val="18"/>
              </w:rPr>
              <w:t>S_LPAd → eUICC</w:t>
            </w:r>
          </w:p>
        </w:tc>
        <w:tc>
          <w:tcPr>
            <w:tcW w:w="4510" w:type="dxa"/>
            <w:shd w:val="clear" w:color="auto" w:fill="auto"/>
            <w:vAlign w:val="center"/>
          </w:tcPr>
          <w:p w14:paraId="445BED67" w14:textId="77777777" w:rsidR="008F1FCD" w:rsidRPr="00936589" w:rsidRDefault="008F1FCD" w:rsidP="00554D49">
            <w:pPr>
              <w:pStyle w:val="TableText"/>
              <w:rPr>
                <w:sz w:val="18"/>
              </w:rPr>
            </w:pPr>
            <w:r w:rsidRPr="00936589">
              <w:rPr>
                <w:sz w:val="18"/>
              </w:rPr>
              <w:t>MTD_STORE_DATA(</w:t>
            </w:r>
            <w:r w:rsidRPr="00936589">
              <w:rPr>
                <w:sz w:val="18"/>
              </w:rPr>
              <w:br/>
              <w:t>MTD_RETRIEVE_NOTIF_SEQ_NUM(&lt;NOTIF_SEQ_NO_IN1_PIR&gt;))</w:t>
            </w:r>
          </w:p>
        </w:tc>
        <w:tc>
          <w:tcPr>
            <w:tcW w:w="2528" w:type="dxa"/>
            <w:shd w:val="clear" w:color="auto" w:fill="auto"/>
            <w:vAlign w:val="center"/>
          </w:tcPr>
          <w:p w14:paraId="15AF5A51" w14:textId="77777777" w:rsidR="008F1FCD" w:rsidRPr="00936589" w:rsidRDefault="008F1FCD" w:rsidP="00554D49">
            <w:pPr>
              <w:pStyle w:val="TableText"/>
              <w:rPr>
                <w:sz w:val="18"/>
              </w:rPr>
            </w:pPr>
            <w:r w:rsidRPr="00936589">
              <w:rPr>
                <w:sz w:val="18"/>
              </w:rPr>
              <w:t>#R_RETRIEVE_NOTIF_IN1_PIR</w:t>
            </w:r>
            <w:r w:rsidRPr="00936589">
              <w:rPr>
                <w:sz w:val="18"/>
              </w:rPr>
              <w:br/>
              <w:t>SW = 0x9000</w:t>
            </w:r>
          </w:p>
          <w:p w14:paraId="03289D5C" w14:textId="771628E3" w:rsidR="008F1FCD" w:rsidRPr="00936589" w:rsidRDefault="008F1FCD" w:rsidP="00554D49">
            <w:pPr>
              <w:pStyle w:val="TableText"/>
              <w:rPr>
                <w:sz w:val="18"/>
              </w:rPr>
            </w:pPr>
            <w:r w:rsidRPr="00936589">
              <w:rPr>
                <w:sz w:val="18"/>
              </w:rPr>
              <w:t>• Verify the euiccSignPIR &lt;EUICC_SIGN_PIR&gt; using the #PK_EUICC_</w:t>
            </w:r>
            <w:r w:rsidR="00864D9B" w:rsidRPr="00936589">
              <w:rPr>
                <w:sz w:val="18"/>
              </w:rPr>
              <w:t>SIG</w:t>
            </w:r>
          </w:p>
        </w:tc>
      </w:tr>
      <w:tr w:rsidR="008F1FCD" w:rsidRPr="00936589" w14:paraId="1FA6D2AD" w14:textId="77777777" w:rsidTr="00A759B8">
        <w:trPr>
          <w:trHeight w:val="314"/>
          <w:jc w:val="center"/>
        </w:trPr>
        <w:tc>
          <w:tcPr>
            <w:tcW w:w="762" w:type="dxa"/>
            <w:shd w:val="clear" w:color="auto" w:fill="auto"/>
            <w:vAlign w:val="center"/>
          </w:tcPr>
          <w:p w14:paraId="3FB2FE78" w14:textId="77777777" w:rsidR="008F1FCD" w:rsidRPr="00936589" w:rsidRDefault="008F1FCD" w:rsidP="00554D49">
            <w:pPr>
              <w:pStyle w:val="TableText"/>
              <w:rPr>
                <w:sz w:val="18"/>
              </w:rPr>
            </w:pPr>
            <w:r w:rsidRPr="00936589">
              <w:rPr>
                <w:sz w:val="18"/>
              </w:rPr>
              <w:t>2</w:t>
            </w:r>
          </w:p>
        </w:tc>
        <w:tc>
          <w:tcPr>
            <w:tcW w:w="1210" w:type="dxa"/>
            <w:shd w:val="clear" w:color="auto" w:fill="auto"/>
            <w:vAlign w:val="center"/>
          </w:tcPr>
          <w:p w14:paraId="50D92852" w14:textId="77777777" w:rsidR="008F1FCD" w:rsidRPr="00936589" w:rsidRDefault="008F1FCD" w:rsidP="00554D49">
            <w:pPr>
              <w:pStyle w:val="TableText"/>
              <w:rPr>
                <w:sz w:val="18"/>
              </w:rPr>
            </w:pPr>
            <w:r w:rsidRPr="00936589">
              <w:rPr>
                <w:sz w:val="18"/>
              </w:rPr>
              <w:t>S_LPAd → eUICC</w:t>
            </w:r>
          </w:p>
        </w:tc>
        <w:tc>
          <w:tcPr>
            <w:tcW w:w="4510" w:type="dxa"/>
            <w:shd w:val="clear" w:color="auto" w:fill="auto"/>
            <w:vAlign w:val="center"/>
          </w:tcPr>
          <w:p w14:paraId="35ECACC1" w14:textId="77777777" w:rsidR="008F1FCD" w:rsidRPr="00936589" w:rsidRDefault="008F1FCD" w:rsidP="00554D49">
            <w:pPr>
              <w:pStyle w:val="TableText"/>
              <w:rPr>
                <w:sz w:val="18"/>
              </w:rPr>
            </w:pPr>
            <w:r w:rsidRPr="00936589">
              <w:rPr>
                <w:sz w:val="18"/>
              </w:rPr>
              <w:t>MTD_STORE_DATA(</w:t>
            </w:r>
            <w:r w:rsidRPr="00936589">
              <w:rPr>
                <w:sz w:val="18"/>
              </w:rPr>
              <w:br/>
              <w:t>MTD_RETRIEVE_NOTIF_SEQ_NUM(&lt;NOTIF_SEQ_NO_EN1&gt;))</w:t>
            </w:r>
          </w:p>
        </w:tc>
        <w:tc>
          <w:tcPr>
            <w:tcW w:w="2528" w:type="dxa"/>
            <w:shd w:val="clear" w:color="auto" w:fill="auto"/>
            <w:vAlign w:val="center"/>
          </w:tcPr>
          <w:p w14:paraId="53AC2F38" w14:textId="3D226739" w:rsidR="008F1FCD" w:rsidRPr="00936589" w:rsidRDefault="008F1FCD" w:rsidP="00554D49">
            <w:pPr>
              <w:pStyle w:val="TableText"/>
              <w:rPr>
                <w:sz w:val="18"/>
              </w:rPr>
            </w:pPr>
            <w:r w:rsidRPr="00936589">
              <w:rPr>
                <w:sz w:val="18"/>
              </w:rPr>
              <w:t>#R_RETRIEVE_NOTIF_EN1</w:t>
            </w:r>
            <w:r w:rsidR="00936589">
              <w:rPr>
                <w:sz w:val="18"/>
              </w:rPr>
              <w:t>_V3</w:t>
            </w:r>
            <w:r w:rsidRPr="00936589">
              <w:rPr>
                <w:sz w:val="18"/>
              </w:rPr>
              <w:br/>
              <w:t>SW = 0x9000</w:t>
            </w:r>
          </w:p>
          <w:p w14:paraId="0F9C5FA6" w14:textId="282B7BE3" w:rsidR="008F1FCD" w:rsidRPr="00936589" w:rsidRDefault="008F1FCD" w:rsidP="00554D49">
            <w:pPr>
              <w:pStyle w:val="TableText"/>
              <w:rPr>
                <w:sz w:val="18"/>
              </w:rPr>
            </w:pPr>
            <w:r w:rsidRPr="00936589">
              <w:rPr>
                <w:sz w:val="18"/>
              </w:rPr>
              <w:t>• Verify the euiccNotificationSignature &lt;TBS_EUICC_NOTIF_SIG&gt; using the #PK_EUICC_</w:t>
            </w:r>
            <w:r w:rsidR="00864D9B" w:rsidRPr="00936589">
              <w:rPr>
                <w:sz w:val="18"/>
              </w:rPr>
              <w:t>SIG</w:t>
            </w:r>
          </w:p>
        </w:tc>
      </w:tr>
    </w:tbl>
    <w:p w14:paraId="5DED00CD" w14:textId="77777777" w:rsidR="00A46E14" w:rsidRPr="00936589" w:rsidRDefault="00A46E14" w:rsidP="00A46E14">
      <w:pPr>
        <w:pStyle w:val="Heading6no"/>
        <w:rPr>
          <w:lang w:val="en-GB"/>
        </w:rPr>
      </w:pPr>
      <w:r w:rsidRPr="00936589">
        <w:rPr>
          <w:lang w:val="en-GB"/>
        </w:rPr>
        <w:t>Test Sequence #07 Nominal: Retrieve by Sequence Number for Disable and Delet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4512"/>
        <w:gridCol w:w="2528"/>
      </w:tblGrid>
      <w:tr w:rsidR="008F1FCD" w:rsidRPr="00936589" w14:paraId="73C988AF" w14:textId="77777777" w:rsidTr="00A759B8">
        <w:trPr>
          <w:trHeight w:val="314"/>
          <w:jc w:val="center"/>
        </w:trPr>
        <w:tc>
          <w:tcPr>
            <w:tcW w:w="422" w:type="pct"/>
            <w:shd w:val="clear" w:color="auto" w:fill="C00000"/>
            <w:vAlign w:val="center"/>
          </w:tcPr>
          <w:p w14:paraId="68449D06" w14:textId="77777777" w:rsidR="008F1FCD" w:rsidRPr="00936589" w:rsidRDefault="008F1FCD" w:rsidP="00A759B8">
            <w:pPr>
              <w:pStyle w:val="TableHeader"/>
              <w:rPr>
                <w:lang w:val="en-GB"/>
              </w:rPr>
            </w:pPr>
            <w:r w:rsidRPr="00936589">
              <w:rPr>
                <w:lang w:val="en-GB"/>
              </w:rPr>
              <w:t>Step</w:t>
            </w:r>
          </w:p>
        </w:tc>
        <w:tc>
          <w:tcPr>
            <w:tcW w:w="671" w:type="pct"/>
            <w:shd w:val="clear" w:color="auto" w:fill="C00000"/>
            <w:vAlign w:val="center"/>
          </w:tcPr>
          <w:p w14:paraId="2B48E63E" w14:textId="77777777" w:rsidR="008F1FCD" w:rsidRPr="00936589" w:rsidRDefault="008F1FCD" w:rsidP="00A759B8">
            <w:pPr>
              <w:pStyle w:val="TableHeader"/>
              <w:rPr>
                <w:lang w:val="en-GB"/>
              </w:rPr>
            </w:pPr>
            <w:r w:rsidRPr="00936589">
              <w:rPr>
                <w:lang w:val="en-GB"/>
              </w:rPr>
              <w:t>Direction</w:t>
            </w:r>
          </w:p>
        </w:tc>
        <w:tc>
          <w:tcPr>
            <w:tcW w:w="2504" w:type="pct"/>
            <w:shd w:val="clear" w:color="auto" w:fill="C00000"/>
            <w:vAlign w:val="center"/>
          </w:tcPr>
          <w:p w14:paraId="26B5A40E" w14:textId="77777777" w:rsidR="008F1FCD" w:rsidRPr="00936589" w:rsidRDefault="008F1FCD" w:rsidP="00A759B8">
            <w:pPr>
              <w:pStyle w:val="TableHeader"/>
              <w:rPr>
                <w:lang w:val="en-GB"/>
              </w:rPr>
            </w:pPr>
            <w:r w:rsidRPr="00936589">
              <w:rPr>
                <w:lang w:val="en-GB"/>
              </w:rPr>
              <w:t>Sequence / Description</w:t>
            </w:r>
          </w:p>
        </w:tc>
        <w:tc>
          <w:tcPr>
            <w:tcW w:w="1403" w:type="pct"/>
            <w:shd w:val="clear" w:color="auto" w:fill="C00000"/>
            <w:vAlign w:val="center"/>
          </w:tcPr>
          <w:p w14:paraId="21636429" w14:textId="77777777" w:rsidR="008F1FCD" w:rsidRPr="00936589" w:rsidRDefault="008F1FCD" w:rsidP="00A759B8">
            <w:pPr>
              <w:pStyle w:val="TableHeader"/>
              <w:rPr>
                <w:lang w:val="en-GB"/>
              </w:rPr>
            </w:pPr>
            <w:r w:rsidRPr="00936589">
              <w:rPr>
                <w:lang w:val="en-GB"/>
              </w:rPr>
              <w:t>Expected result</w:t>
            </w:r>
          </w:p>
        </w:tc>
      </w:tr>
      <w:tr w:rsidR="008F1FCD" w:rsidRPr="00936589" w14:paraId="749BEF96" w14:textId="77777777" w:rsidTr="00A759B8">
        <w:trPr>
          <w:trHeight w:val="314"/>
          <w:jc w:val="center"/>
        </w:trPr>
        <w:tc>
          <w:tcPr>
            <w:tcW w:w="422" w:type="pct"/>
            <w:shd w:val="clear" w:color="auto" w:fill="auto"/>
            <w:vAlign w:val="center"/>
          </w:tcPr>
          <w:p w14:paraId="158DA839" w14:textId="77777777" w:rsidR="008F1FCD" w:rsidRPr="00936589" w:rsidRDefault="008F1FCD" w:rsidP="00554D49">
            <w:pPr>
              <w:pStyle w:val="TableText"/>
              <w:rPr>
                <w:sz w:val="18"/>
              </w:rPr>
            </w:pPr>
            <w:r w:rsidRPr="00936589">
              <w:rPr>
                <w:sz w:val="18"/>
              </w:rPr>
              <w:t>IC1</w:t>
            </w:r>
          </w:p>
        </w:tc>
        <w:tc>
          <w:tcPr>
            <w:tcW w:w="4578" w:type="pct"/>
            <w:gridSpan w:val="3"/>
            <w:shd w:val="clear" w:color="auto" w:fill="auto"/>
            <w:vAlign w:val="center"/>
          </w:tcPr>
          <w:p w14:paraId="2CDA8016" w14:textId="77777777" w:rsidR="008F1FCD" w:rsidRPr="00936589" w:rsidRDefault="008F1FCD" w:rsidP="00554D49">
            <w:pPr>
              <w:pStyle w:val="TableText"/>
              <w:rPr>
                <w:sz w:val="18"/>
              </w:rPr>
            </w:pPr>
            <w:r w:rsidRPr="00936589">
              <w:rPr>
                <w:sz w:val="18"/>
              </w:rPr>
              <w:t>PROC_EUICC_INITIALIZATION_SEQUENCE</w:t>
            </w:r>
          </w:p>
        </w:tc>
      </w:tr>
      <w:tr w:rsidR="008F1FCD" w:rsidRPr="00936589" w14:paraId="29890F6E" w14:textId="77777777" w:rsidTr="00A759B8">
        <w:trPr>
          <w:trHeight w:val="314"/>
          <w:jc w:val="center"/>
        </w:trPr>
        <w:tc>
          <w:tcPr>
            <w:tcW w:w="422" w:type="pct"/>
            <w:shd w:val="clear" w:color="auto" w:fill="auto"/>
            <w:vAlign w:val="center"/>
          </w:tcPr>
          <w:p w14:paraId="1D4337D1" w14:textId="77777777" w:rsidR="008F1FCD" w:rsidRPr="00936589" w:rsidRDefault="008F1FCD" w:rsidP="00554D49">
            <w:pPr>
              <w:pStyle w:val="TableText"/>
              <w:rPr>
                <w:sz w:val="18"/>
              </w:rPr>
            </w:pPr>
            <w:r w:rsidRPr="00936589">
              <w:rPr>
                <w:sz w:val="18"/>
              </w:rPr>
              <w:t>IC2</w:t>
            </w:r>
          </w:p>
        </w:tc>
        <w:tc>
          <w:tcPr>
            <w:tcW w:w="4578" w:type="pct"/>
            <w:gridSpan w:val="3"/>
            <w:shd w:val="clear" w:color="auto" w:fill="auto"/>
            <w:vAlign w:val="center"/>
          </w:tcPr>
          <w:p w14:paraId="40E4B36F" w14:textId="77777777" w:rsidR="008F1FCD" w:rsidRPr="00936589" w:rsidRDefault="008F1FCD" w:rsidP="00554D49">
            <w:pPr>
              <w:pStyle w:val="TableText"/>
              <w:rPr>
                <w:sz w:val="18"/>
              </w:rPr>
            </w:pPr>
            <w:r w:rsidRPr="00936589">
              <w:rPr>
                <w:sz w:val="18"/>
              </w:rPr>
              <w:t>PROC_OPEN_LOGICAL_CHANNEL_AND_SELECT_ISDR</w:t>
            </w:r>
          </w:p>
        </w:tc>
      </w:tr>
      <w:tr w:rsidR="008F1FCD" w:rsidRPr="00936589" w14:paraId="54B2217B" w14:textId="77777777" w:rsidTr="00A759B8">
        <w:trPr>
          <w:trHeight w:val="314"/>
          <w:jc w:val="center"/>
        </w:trPr>
        <w:tc>
          <w:tcPr>
            <w:tcW w:w="422" w:type="pct"/>
            <w:shd w:val="clear" w:color="auto" w:fill="auto"/>
            <w:vAlign w:val="center"/>
          </w:tcPr>
          <w:p w14:paraId="0A21BEC3" w14:textId="77777777" w:rsidR="008F1FCD" w:rsidRPr="00936589" w:rsidRDefault="008F1FCD" w:rsidP="00554D49">
            <w:pPr>
              <w:pStyle w:val="TableText"/>
              <w:rPr>
                <w:sz w:val="18"/>
              </w:rPr>
            </w:pPr>
            <w:r w:rsidRPr="00936589">
              <w:rPr>
                <w:sz w:val="18"/>
              </w:rPr>
              <w:t>IC3</w:t>
            </w:r>
          </w:p>
        </w:tc>
        <w:tc>
          <w:tcPr>
            <w:tcW w:w="4578" w:type="pct"/>
            <w:gridSpan w:val="3"/>
            <w:shd w:val="clear" w:color="auto" w:fill="auto"/>
            <w:vAlign w:val="center"/>
          </w:tcPr>
          <w:p w14:paraId="616CC2C3" w14:textId="77777777" w:rsidR="008F1FCD" w:rsidRPr="00936589" w:rsidRDefault="008F1FCD" w:rsidP="00554D49">
            <w:pPr>
              <w:pStyle w:val="TableText"/>
              <w:rPr>
                <w:sz w:val="18"/>
              </w:rPr>
            </w:pPr>
            <w:r w:rsidRPr="00936589">
              <w:rPr>
                <w:sz w:val="18"/>
              </w:rPr>
              <w:t>Install PROFILE_OPERATIONAL1. Remove both the notifications.</w:t>
            </w:r>
          </w:p>
        </w:tc>
      </w:tr>
      <w:tr w:rsidR="008F1FCD" w:rsidRPr="00936589" w14:paraId="30E86154" w14:textId="77777777" w:rsidTr="00A759B8">
        <w:trPr>
          <w:trHeight w:val="314"/>
          <w:jc w:val="center"/>
        </w:trPr>
        <w:tc>
          <w:tcPr>
            <w:tcW w:w="422" w:type="pct"/>
            <w:shd w:val="clear" w:color="auto" w:fill="auto"/>
            <w:vAlign w:val="center"/>
          </w:tcPr>
          <w:p w14:paraId="50BB546F" w14:textId="77777777" w:rsidR="008F1FCD" w:rsidRPr="00936589" w:rsidRDefault="008F1FCD" w:rsidP="00554D49">
            <w:pPr>
              <w:pStyle w:val="TableText"/>
              <w:rPr>
                <w:sz w:val="18"/>
              </w:rPr>
            </w:pPr>
            <w:r w:rsidRPr="00936589">
              <w:rPr>
                <w:sz w:val="18"/>
              </w:rPr>
              <w:t>IC4</w:t>
            </w:r>
          </w:p>
        </w:tc>
        <w:tc>
          <w:tcPr>
            <w:tcW w:w="4578" w:type="pct"/>
            <w:gridSpan w:val="3"/>
            <w:shd w:val="clear" w:color="auto" w:fill="auto"/>
            <w:vAlign w:val="center"/>
          </w:tcPr>
          <w:p w14:paraId="6764DAE9" w14:textId="77777777" w:rsidR="008F1FCD" w:rsidRPr="00936589" w:rsidRDefault="008F1FCD" w:rsidP="00554D49">
            <w:pPr>
              <w:pStyle w:val="TableText"/>
              <w:rPr>
                <w:sz w:val="18"/>
              </w:rPr>
            </w:pPr>
            <w:r w:rsidRPr="00936589">
              <w:rPr>
                <w:sz w:val="18"/>
              </w:rPr>
              <w:t>Enable PROFILE_OPERATIONAL1. Remove the notification</w:t>
            </w:r>
          </w:p>
        </w:tc>
      </w:tr>
      <w:tr w:rsidR="008F1FCD" w:rsidRPr="00936589" w14:paraId="305BBC71" w14:textId="77777777" w:rsidTr="00A759B8">
        <w:trPr>
          <w:trHeight w:val="314"/>
          <w:jc w:val="center"/>
        </w:trPr>
        <w:tc>
          <w:tcPr>
            <w:tcW w:w="422" w:type="pct"/>
            <w:shd w:val="clear" w:color="auto" w:fill="auto"/>
            <w:vAlign w:val="center"/>
          </w:tcPr>
          <w:p w14:paraId="5DEA9F91" w14:textId="77777777" w:rsidR="008F1FCD" w:rsidRPr="00936589" w:rsidRDefault="008F1FCD" w:rsidP="00554D49">
            <w:pPr>
              <w:pStyle w:val="TableText"/>
              <w:rPr>
                <w:sz w:val="18"/>
              </w:rPr>
            </w:pPr>
            <w:r w:rsidRPr="00936589">
              <w:rPr>
                <w:sz w:val="18"/>
              </w:rPr>
              <w:t>IC5</w:t>
            </w:r>
          </w:p>
        </w:tc>
        <w:tc>
          <w:tcPr>
            <w:tcW w:w="4578" w:type="pct"/>
            <w:gridSpan w:val="3"/>
            <w:shd w:val="clear" w:color="auto" w:fill="auto"/>
            <w:vAlign w:val="center"/>
          </w:tcPr>
          <w:p w14:paraId="1BA9A665" w14:textId="77777777" w:rsidR="008F1FCD" w:rsidRPr="00936589" w:rsidRDefault="008F1FCD" w:rsidP="00554D49">
            <w:pPr>
              <w:pStyle w:val="TableText"/>
              <w:rPr>
                <w:sz w:val="18"/>
              </w:rPr>
            </w:pPr>
            <w:r w:rsidRPr="00936589">
              <w:rPr>
                <w:sz w:val="18"/>
              </w:rPr>
              <w:t>Disable PROFILE_OPERATIONAL1. Do not remove the notification</w:t>
            </w:r>
          </w:p>
        </w:tc>
      </w:tr>
      <w:tr w:rsidR="008F1FCD" w:rsidRPr="00936589" w14:paraId="0C472F78" w14:textId="77777777" w:rsidTr="00A759B8">
        <w:trPr>
          <w:trHeight w:val="314"/>
          <w:jc w:val="center"/>
        </w:trPr>
        <w:tc>
          <w:tcPr>
            <w:tcW w:w="422" w:type="pct"/>
            <w:shd w:val="clear" w:color="auto" w:fill="auto"/>
            <w:vAlign w:val="center"/>
          </w:tcPr>
          <w:p w14:paraId="4A591111" w14:textId="77777777" w:rsidR="008F1FCD" w:rsidRPr="00936589" w:rsidRDefault="008F1FCD" w:rsidP="00554D49">
            <w:pPr>
              <w:pStyle w:val="TableText"/>
              <w:rPr>
                <w:sz w:val="18"/>
              </w:rPr>
            </w:pPr>
            <w:r w:rsidRPr="00936589">
              <w:rPr>
                <w:sz w:val="18"/>
              </w:rPr>
              <w:t>IC6</w:t>
            </w:r>
          </w:p>
        </w:tc>
        <w:tc>
          <w:tcPr>
            <w:tcW w:w="4578" w:type="pct"/>
            <w:gridSpan w:val="3"/>
            <w:shd w:val="clear" w:color="auto" w:fill="auto"/>
            <w:vAlign w:val="center"/>
          </w:tcPr>
          <w:p w14:paraId="02A74842" w14:textId="6E935305" w:rsidR="008F1FCD" w:rsidRPr="00936589" w:rsidRDefault="008F1FCD" w:rsidP="00554D49">
            <w:pPr>
              <w:pStyle w:val="TableText"/>
              <w:rPr>
                <w:sz w:val="18"/>
              </w:rPr>
            </w:pPr>
            <w:r w:rsidRPr="00936589">
              <w:rPr>
                <w:sz w:val="18"/>
              </w:rPr>
              <w:t>Delete PROFILE_OPERATIONAL1.</w:t>
            </w:r>
            <w:r w:rsidR="00A759B8" w:rsidRPr="00936589">
              <w:rPr>
                <w:sz w:val="18"/>
              </w:rPr>
              <w:t xml:space="preserve"> Do not remove the Notification</w:t>
            </w:r>
          </w:p>
        </w:tc>
      </w:tr>
      <w:tr w:rsidR="008F1FCD" w:rsidRPr="00936589" w14:paraId="5E738020" w14:textId="77777777" w:rsidTr="00A759B8">
        <w:trPr>
          <w:trHeight w:val="314"/>
          <w:jc w:val="center"/>
        </w:trPr>
        <w:tc>
          <w:tcPr>
            <w:tcW w:w="422" w:type="pct"/>
            <w:shd w:val="clear" w:color="auto" w:fill="auto"/>
            <w:vAlign w:val="center"/>
          </w:tcPr>
          <w:p w14:paraId="21F4C9B7" w14:textId="77777777" w:rsidR="008F1FCD" w:rsidRPr="00936589" w:rsidRDefault="008F1FCD" w:rsidP="00554D49">
            <w:pPr>
              <w:pStyle w:val="TableText"/>
              <w:rPr>
                <w:sz w:val="18"/>
              </w:rPr>
            </w:pPr>
            <w:r w:rsidRPr="00936589">
              <w:rPr>
                <w:sz w:val="18"/>
              </w:rPr>
              <w:lastRenderedPageBreak/>
              <w:t>IC7</w:t>
            </w:r>
          </w:p>
        </w:tc>
        <w:tc>
          <w:tcPr>
            <w:tcW w:w="671" w:type="pct"/>
            <w:shd w:val="clear" w:color="auto" w:fill="auto"/>
            <w:vAlign w:val="center"/>
          </w:tcPr>
          <w:p w14:paraId="46EB3105" w14:textId="77777777" w:rsidR="008F1FCD" w:rsidRPr="00936589" w:rsidRDefault="008F1FCD" w:rsidP="00554D49">
            <w:pPr>
              <w:pStyle w:val="TableText"/>
              <w:rPr>
                <w:sz w:val="18"/>
              </w:rPr>
            </w:pPr>
            <w:r w:rsidRPr="00936589">
              <w:rPr>
                <w:sz w:val="18"/>
              </w:rPr>
              <w:t>S_LPAd → eUICC</w:t>
            </w:r>
          </w:p>
        </w:tc>
        <w:tc>
          <w:tcPr>
            <w:tcW w:w="2504" w:type="pct"/>
            <w:shd w:val="clear" w:color="auto" w:fill="auto"/>
            <w:vAlign w:val="center"/>
          </w:tcPr>
          <w:p w14:paraId="47C467DB" w14:textId="77777777" w:rsidR="008F1FCD" w:rsidRPr="00936589" w:rsidRDefault="008F1FCD" w:rsidP="00554D49">
            <w:pPr>
              <w:pStyle w:val="TableText"/>
              <w:rPr>
                <w:sz w:val="18"/>
              </w:rPr>
            </w:pPr>
            <w:r w:rsidRPr="00936589">
              <w:rPr>
                <w:sz w:val="18"/>
              </w:rPr>
              <w:t>MTD_STORE_DATA(</w:t>
            </w:r>
            <w:r w:rsidRPr="00936589">
              <w:rPr>
                <w:sz w:val="18"/>
              </w:rPr>
              <w:br/>
              <w:t>#LIST_NOTIF_ALL)</w:t>
            </w:r>
          </w:p>
        </w:tc>
        <w:tc>
          <w:tcPr>
            <w:tcW w:w="1403" w:type="pct"/>
            <w:shd w:val="clear" w:color="auto" w:fill="auto"/>
            <w:vAlign w:val="center"/>
          </w:tcPr>
          <w:p w14:paraId="54D10AA2" w14:textId="77777777" w:rsidR="008F1FCD" w:rsidRPr="00936589" w:rsidRDefault="008F1FCD" w:rsidP="00554D49">
            <w:pPr>
              <w:pStyle w:val="TableText"/>
              <w:rPr>
                <w:sz w:val="18"/>
              </w:rPr>
            </w:pPr>
            <w:r w:rsidRPr="00936589">
              <w:rPr>
                <w:sz w:val="18"/>
              </w:rPr>
              <w:t>#R_LIST_NOTIF_DI1_DE1</w:t>
            </w:r>
            <w:r w:rsidRPr="00936589">
              <w:rPr>
                <w:sz w:val="18"/>
              </w:rPr>
              <w:br/>
              <w:t>SW = 0x9000</w:t>
            </w:r>
          </w:p>
        </w:tc>
      </w:tr>
      <w:tr w:rsidR="008F1FCD" w:rsidRPr="00936589" w14:paraId="3BE4BE0B" w14:textId="77777777" w:rsidTr="00A759B8">
        <w:trPr>
          <w:trHeight w:val="314"/>
          <w:jc w:val="center"/>
        </w:trPr>
        <w:tc>
          <w:tcPr>
            <w:tcW w:w="422" w:type="pct"/>
            <w:shd w:val="clear" w:color="auto" w:fill="auto"/>
            <w:vAlign w:val="center"/>
          </w:tcPr>
          <w:p w14:paraId="10072BC3" w14:textId="77777777" w:rsidR="008F1FCD" w:rsidRPr="00936589" w:rsidRDefault="008F1FCD" w:rsidP="00554D49">
            <w:pPr>
              <w:pStyle w:val="TableText"/>
              <w:rPr>
                <w:sz w:val="18"/>
              </w:rPr>
            </w:pPr>
            <w:r w:rsidRPr="00936589">
              <w:rPr>
                <w:sz w:val="18"/>
              </w:rPr>
              <w:t>1</w:t>
            </w:r>
          </w:p>
        </w:tc>
        <w:tc>
          <w:tcPr>
            <w:tcW w:w="671" w:type="pct"/>
            <w:shd w:val="clear" w:color="auto" w:fill="auto"/>
            <w:vAlign w:val="center"/>
          </w:tcPr>
          <w:p w14:paraId="7E268D09" w14:textId="77777777" w:rsidR="008F1FCD" w:rsidRPr="00936589" w:rsidRDefault="008F1FCD" w:rsidP="00554D49">
            <w:pPr>
              <w:pStyle w:val="TableText"/>
              <w:rPr>
                <w:sz w:val="18"/>
              </w:rPr>
            </w:pPr>
            <w:r w:rsidRPr="00936589">
              <w:rPr>
                <w:sz w:val="18"/>
              </w:rPr>
              <w:t>S_LPAd → eUICC</w:t>
            </w:r>
          </w:p>
        </w:tc>
        <w:tc>
          <w:tcPr>
            <w:tcW w:w="2504" w:type="pct"/>
            <w:shd w:val="clear" w:color="auto" w:fill="auto"/>
            <w:vAlign w:val="center"/>
          </w:tcPr>
          <w:p w14:paraId="27FD9120" w14:textId="77777777" w:rsidR="008F1FCD" w:rsidRPr="00936589" w:rsidRDefault="008F1FCD" w:rsidP="00554D49">
            <w:pPr>
              <w:pStyle w:val="TableText"/>
              <w:rPr>
                <w:sz w:val="18"/>
              </w:rPr>
            </w:pPr>
            <w:r w:rsidRPr="00936589">
              <w:rPr>
                <w:sz w:val="18"/>
              </w:rPr>
              <w:t>MTD_STORE_DATA(</w:t>
            </w:r>
            <w:r w:rsidRPr="00936589">
              <w:rPr>
                <w:sz w:val="18"/>
              </w:rPr>
              <w:br/>
              <w:t>MTD_RETRIEVE_NOTIF_SEQ_NUM(&lt;NOTIF_SEQ_NO_DI1&gt;))</w:t>
            </w:r>
          </w:p>
        </w:tc>
        <w:tc>
          <w:tcPr>
            <w:tcW w:w="1403" w:type="pct"/>
            <w:shd w:val="clear" w:color="auto" w:fill="auto"/>
            <w:vAlign w:val="center"/>
          </w:tcPr>
          <w:p w14:paraId="45B54008" w14:textId="055F3515" w:rsidR="008F1FCD" w:rsidRPr="006D4872" w:rsidRDefault="008F1FCD" w:rsidP="00554D49">
            <w:pPr>
              <w:pStyle w:val="TableText"/>
              <w:rPr>
                <w:sz w:val="18"/>
                <w:lang w:val="it-IT"/>
              </w:rPr>
            </w:pPr>
            <w:r w:rsidRPr="006D4872">
              <w:rPr>
                <w:sz w:val="18"/>
                <w:lang w:val="it-IT"/>
              </w:rPr>
              <w:t>#R_RETRIEVE_NOTIF_DI1</w:t>
            </w:r>
            <w:r w:rsidR="009D15D7" w:rsidRPr="006D4872">
              <w:rPr>
                <w:sz w:val="18"/>
                <w:lang w:val="it-IT"/>
              </w:rPr>
              <w:t>_V3</w:t>
            </w:r>
            <w:r w:rsidRPr="006D4872">
              <w:rPr>
                <w:sz w:val="18"/>
                <w:lang w:val="it-IT"/>
              </w:rPr>
              <w:br/>
              <w:t>SW = 0x9000</w:t>
            </w:r>
          </w:p>
          <w:p w14:paraId="556650B7" w14:textId="273C6AD7" w:rsidR="008F1FCD" w:rsidRPr="00936589" w:rsidRDefault="008F1FCD" w:rsidP="00554D49">
            <w:pPr>
              <w:pStyle w:val="TableText"/>
              <w:rPr>
                <w:sz w:val="18"/>
              </w:rPr>
            </w:pPr>
            <w:r w:rsidRPr="00936589">
              <w:rPr>
                <w:sz w:val="18"/>
              </w:rPr>
              <w:t>• Verify the euiccNotificationSignature &lt;TBS_EUICC_NOTIF_SIG&gt; using the #PK_EUICC_</w:t>
            </w:r>
            <w:r w:rsidR="00864D9B" w:rsidRPr="00936589">
              <w:rPr>
                <w:sz w:val="18"/>
              </w:rPr>
              <w:t>SIG</w:t>
            </w:r>
          </w:p>
        </w:tc>
      </w:tr>
      <w:tr w:rsidR="008F1FCD" w:rsidRPr="00936589" w14:paraId="6D998B22" w14:textId="77777777" w:rsidTr="00A759B8">
        <w:trPr>
          <w:trHeight w:val="314"/>
          <w:jc w:val="center"/>
        </w:trPr>
        <w:tc>
          <w:tcPr>
            <w:tcW w:w="422" w:type="pct"/>
            <w:shd w:val="clear" w:color="auto" w:fill="auto"/>
            <w:vAlign w:val="center"/>
          </w:tcPr>
          <w:p w14:paraId="515B8E14" w14:textId="77777777" w:rsidR="008F1FCD" w:rsidRPr="00936589" w:rsidRDefault="008F1FCD" w:rsidP="00554D49">
            <w:pPr>
              <w:pStyle w:val="TableText"/>
              <w:rPr>
                <w:sz w:val="18"/>
              </w:rPr>
            </w:pPr>
            <w:r w:rsidRPr="00936589">
              <w:rPr>
                <w:sz w:val="18"/>
              </w:rPr>
              <w:t>2</w:t>
            </w:r>
          </w:p>
        </w:tc>
        <w:tc>
          <w:tcPr>
            <w:tcW w:w="671" w:type="pct"/>
            <w:shd w:val="clear" w:color="auto" w:fill="auto"/>
            <w:vAlign w:val="center"/>
          </w:tcPr>
          <w:p w14:paraId="40666630" w14:textId="77777777" w:rsidR="008F1FCD" w:rsidRPr="00936589" w:rsidRDefault="008F1FCD" w:rsidP="00554D49">
            <w:pPr>
              <w:pStyle w:val="TableText"/>
              <w:rPr>
                <w:sz w:val="18"/>
              </w:rPr>
            </w:pPr>
            <w:r w:rsidRPr="00936589">
              <w:rPr>
                <w:sz w:val="18"/>
              </w:rPr>
              <w:t>S_LPAd → eUICC</w:t>
            </w:r>
          </w:p>
        </w:tc>
        <w:tc>
          <w:tcPr>
            <w:tcW w:w="2504" w:type="pct"/>
            <w:shd w:val="clear" w:color="auto" w:fill="auto"/>
            <w:vAlign w:val="center"/>
          </w:tcPr>
          <w:p w14:paraId="336B1FDF" w14:textId="77777777" w:rsidR="008F1FCD" w:rsidRPr="00936589" w:rsidRDefault="008F1FCD" w:rsidP="00554D49">
            <w:pPr>
              <w:pStyle w:val="TableText"/>
              <w:rPr>
                <w:sz w:val="18"/>
              </w:rPr>
            </w:pPr>
            <w:r w:rsidRPr="00936589">
              <w:rPr>
                <w:sz w:val="18"/>
              </w:rPr>
              <w:t>MTD_STORE_DATA(</w:t>
            </w:r>
            <w:r w:rsidRPr="00936589">
              <w:rPr>
                <w:sz w:val="18"/>
              </w:rPr>
              <w:br/>
              <w:t>MTD_RETRIEVE_NOTIF_SEQ_NUM(&lt;NOTIF_SEQ_NO_DE1&gt;))</w:t>
            </w:r>
          </w:p>
        </w:tc>
        <w:tc>
          <w:tcPr>
            <w:tcW w:w="1403" w:type="pct"/>
            <w:shd w:val="clear" w:color="auto" w:fill="auto"/>
            <w:vAlign w:val="center"/>
          </w:tcPr>
          <w:p w14:paraId="2FB27F16" w14:textId="1E282CBF" w:rsidR="008F1FCD" w:rsidRPr="00936589" w:rsidRDefault="008F1FCD" w:rsidP="00554D49">
            <w:pPr>
              <w:pStyle w:val="TableText"/>
              <w:rPr>
                <w:sz w:val="18"/>
              </w:rPr>
            </w:pPr>
            <w:r w:rsidRPr="00936589">
              <w:rPr>
                <w:sz w:val="18"/>
              </w:rPr>
              <w:t>#R_RETRIEVE_NOTIF_DE1</w:t>
            </w:r>
            <w:r w:rsidR="009D15D7">
              <w:rPr>
                <w:sz w:val="18"/>
              </w:rPr>
              <w:t>_V3</w:t>
            </w:r>
            <w:r w:rsidRPr="00936589">
              <w:rPr>
                <w:sz w:val="18"/>
              </w:rPr>
              <w:br/>
              <w:t>SW = 0x9000</w:t>
            </w:r>
          </w:p>
          <w:p w14:paraId="6DC236FF" w14:textId="53DB767F" w:rsidR="008F1FCD" w:rsidRPr="00936589" w:rsidRDefault="008F1FCD" w:rsidP="00554D49">
            <w:pPr>
              <w:pStyle w:val="TableText"/>
              <w:rPr>
                <w:sz w:val="18"/>
              </w:rPr>
            </w:pPr>
            <w:r w:rsidRPr="00936589">
              <w:rPr>
                <w:sz w:val="18"/>
              </w:rPr>
              <w:t>• Verify the euiccNotificationSignature &lt;TBS_EUICC_NOTIF_SIG&gt; using the #PK_EUICC_</w:t>
            </w:r>
            <w:r w:rsidR="00864D9B" w:rsidRPr="00936589">
              <w:rPr>
                <w:sz w:val="18"/>
              </w:rPr>
              <w:t>SIG</w:t>
            </w:r>
          </w:p>
        </w:tc>
      </w:tr>
    </w:tbl>
    <w:p w14:paraId="367B7F81" w14:textId="77777777" w:rsidR="00A46E14" w:rsidRPr="00936589" w:rsidRDefault="00A46E14" w:rsidP="00A46E14">
      <w:pPr>
        <w:pStyle w:val="Heading6no"/>
        <w:rPr>
          <w:lang w:val="en-GB"/>
        </w:rPr>
      </w:pPr>
      <w:r w:rsidRPr="00936589">
        <w:rPr>
          <w:lang w:val="en-GB"/>
        </w:rPr>
        <w:t>Test Sequence #08 Nominal: Retrieve by Sequence Number for Install (OtherSignedNotification) and Enabl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4402"/>
        <w:gridCol w:w="2638"/>
      </w:tblGrid>
      <w:tr w:rsidR="007263A3" w:rsidRPr="00936589" w14:paraId="77DC333C" w14:textId="77777777" w:rsidTr="00A759B8">
        <w:trPr>
          <w:trHeight w:val="314"/>
          <w:jc w:val="center"/>
        </w:trPr>
        <w:tc>
          <w:tcPr>
            <w:tcW w:w="422" w:type="pct"/>
            <w:shd w:val="clear" w:color="auto" w:fill="C00000"/>
            <w:vAlign w:val="center"/>
          </w:tcPr>
          <w:p w14:paraId="3AD73DEC" w14:textId="77777777" w:rsidR="008F1FCD" w:rsidRPr="00936589" w:rsidRDefault="008F1FCD" w:rsidP="00A759B8">
            <w:pPr>
              <w:pStyle w:val="TableHeader"/>
              <w:rPr>
                <w:lang w:val="en-GB"/>
              </w:rPr>
            </w:pPr>
            <w:r w:rsidRPr="00936589">
              <w:rPr>
                <w:lang w:val="en-GB"/>
              </w:rPr>
              <w:t>Step</w:t>
            </w:r>
          </w:p>
        </w:tc>
        <w:tc>
          <w:tcPr>
            <w:tcW w:w="671" w:type="pct"/>
            <w:shd w:val="clear" w:color="auto" w:fill="C00000"/>
            <w:vAlign w:val="center"/>
          </w:tcPr>
          <w:p w14:paraId="6E6F5A34" w14:textId="77777777" w:rsidR="008F1FCD" w:rsidRPr="00936589" w:rsidRDefault="008F1FCD" w:rsidP="00A759B8">
            <w:pPr>
              <w:pStyle w:val="TableHeader"/>
              <w:rPr>
                <w:lang w:val="en-GB"/>
              </w:rPr>
            </w:pPr>
            <w:r w:rsidRPr="00936589">
              <w:rPr>
                <w:lang w:val="en-GB"/>
              </w:rPr>
              <w:t>Direction</w:t>
            </w:r>
          </w:p>
        </w:tc>
        <w:tc>
          <w:tcPr>
            <w:tcW w:w="2443" w:type="pct"/>
            <w:shd w:val="clear" w:color="auto" w:fill="C00000"/>
            <w:vAlign w:val="center"/>
          </w:tcPr>
          <w:p w14:paraId="40E46411" w14:textId="77777777" w:rsidR="008F1FCD" w:rsidRPr="00936589" w:rsidRDefault="008F1FCD" w:rsidP="00A759B8">
            <w:pPr>
              <w:pStyle w:val="TableHeader"/>
              <w:rPr>
                <w:lang w:val="en-GB"/>
              </w:rPr>
            </w:pPr>
            <w:r w:rsidRPr="00936589">
              <w:rPr>
                <w:lang w:val="en-GB"/>
              </w:rPr>
              <w:t>Sequence / Description</w:t>
            </w:r>
          </w:p>
        </w:tc>
        <w:tc>
          <w:tcPr>
            <w:tcW w:w="1464" w:type="pct"/>
            <w:shd w:val="clear" w:color="auto" w:fill="C00000"/>
            <w:vAlign w:val="center"/>
          </w:tcPr>
          <w:p w14:paraId="14DFBEAA" w14:textId="77777777" w:rsidR="008F1FCD" w:rsidRPr="00936589" w:rsidRDefault="008F1FCD" w:rsidP="00A759B8">
            <w:pPr>
              <w:pStyle w:val="TableHeader"/>
              <w:rPr>
                <w:lang w:val="en-GB"/>
              </w:rPr>
            </w:pPr>
            <w:r w:rsidRPr="00936589">
              <w:rPr>
                <w:lang w:val="en-GB"/>
              </w:rPr>
              <w:t>Expected result</w:t>
            </w:r>
          </w:p>
        </w:tc>
      </w:tr>
      <w:tr w:rsidR="008F1FCD" w:rsidRPr="00936589" w14:paraId="78980EA5" w14:textId="77777777" w:rsidTr="00A759B8">
        <w:trPr>
          <w:trHeight w:val="314"/>
          <w:jc w:val="center"/>
        </w:trPr>
        <w:tc>
          <w:tcPr>
            <w:tcW w:w="422" w:type="pct"/>
            <w:shd w:val="clear" w:color="auto" w:fill="auto"/>
            <w:vAlign w:val="center"/>
          </w:tcPr>
          <w:p w14:paraId="55A66A40" w14:textId="77777777" w:rsidR="008F1FCD" w:rsidRPr="00936589" w:rsidRDefault="008F1FCD" w:rsidP="00554D49">
            <w:pPr>
              <w:pStyle w:val="TableText"/>
              <w:rPr>
                <w:sz w:val="18"/>
              </w:rPr>
            </w:pPr>
            <w:r w:rsidRPr="00936589">
              <w:rPr>
                <w:sz w:val="18"/>
              </w:rPr>
              <w:t>IC1</w:t>
            </w:r>
          </w:p>
        </w:tc>
        <w:tc>
          <w:tcPr>
            <w:tcW w:w="4578" w:type="pct"/>
            <w:gridSpan w:val="3"/>
            <w:shd w:val="clear" w:color="auto" w:fill="auto"/>
            <w:vAlign w:val="center"/>
          </w:tcPr>
          <w:p w14:paraId="7E6AF580" w14:textId="77777777" w:rsidR="008F1FCD" w:rsidRPr="00936589" w:rsidRDefault="008F1FCD" w:rsidP="00554D49">
            <w:pPr>
              <w:pStyle w:val="TableText"/>
              <w:rPr>
                <w:sz w:val="18"/>
              </w:rPr>
            </w:pPr>
            <w:r w:rsidRPr="00936589">
              <w:rPr>
                <w:sz w:val="18"/>
              </w:rPr>
              <w:t>PROC_EUICC_INITIALIZATION_SEQUENCE</w:t>
            </w:r>
          </w:p>
        </w:tc>
      </w:tr>
      <w:tr w:rsidR="008F1FCD" w:rsidRPr="00936589" w14:paraId="4B672ADF" w14:textId="77777777" w:rsidTr="00A759B8">
        <w:trPr>
          <w:trHeight w:val="314"/>
          <w:jc w:val="center"/>
        </w:trPr>
        <w:tc>
          <w:tcPr>
            <w:tcW w:w="422" w:type="pct"/>
            <w:shd w:val="clear" w:color="auto" w:fill="auto"/>
            <w:vAlign w:val="center"/>
          </w:tcPr>
          <w:p w14:paraId="7C76D024" w14:textId="77777777" w:rsidR="008F1FCD" w:rsidRPr="00936589" w:rsidRDefault="008F1FCD" w:rsidP="00554D49">
            <w:pPr>
              <w:pStyle w:val="TableText"/>
              <w:rPr>
                <w:sz w:val="18"/>
              </w:rPr>
            </w:pPr>
            <w:r w:rsidRPr="00936589">
              <w:rPr>
                <w:sz w:val="18"/>
              </w:rPr>
              <w:t>IC2</w:t>
            </w:r>
          </w:p>
        </w:tc>
        <w:tc>
          <w:tcPr>
            <w:tcW w:w="4578" w:type="pct"/>
            <w:gridSpan w:val="3"/>
            <w:shd w:val="clear" w:color="auto" w:fill="auto"/>
            <w:vAlign w:val="center"/>
          </w:tcPr>
          <w:p w14:paraId="7274FBFB" w14:textId="77777777" w:rsidR="008F1FCD" w:rsidRPr="00936589" w:rsidRDefault="008F1FCD" w:rsidP="00554D49">
            <w:pPr>
              <w:pStyle w:val="TableText"/>
              <w:rPr>
                <w:sz w:val="18"/>
              </w:rPr>
            </w:pPr>
            <w:r w:rsidRPr="00936589">
              <w:rPr>
                <w:sz w:val="18"/>
              </w:rPr>
              <w:t>PROC_OPEN_LOGICAL_CHANNEL_AND_SELECT_ISDR</w:t>
            </w:r>
          </w:p>
        </w:tc>
      </w:tr>
      <w:tr w:rsidR="008F1FCD" w:rsidRPr="00936589" w14:paraId="2E8F64B9" w14:textId="77777777" w:rsidTr="00A759B8">
        <w:trPr>
          <w:trHeight w:val="314"/>
          <w:jc w:val="center"/>
        </w:trPr>
        <w:tc>
          <w:tcPr>
            <w:tcW w:w="422" w:type="pct"/>
            <w:shd w:val="clear" w:color="auto" w:fill="auto"/>
            <w:vAlign w:val="center"/>
          </w:tcPr>
          <w:p w14:paraId="4FE47E29" w14:textId="77777777" w:rsidR="008F1FCD" w:rsidRPr="00936589" w:rsidRDefault="008F1FCD" w:rsidP="00554D49">
            <w:pPr>
              <w:pStyle w:val="TableText"/>
              <w:rPr>
                <w:sz w:val="18"/>
              </w:rPr>
            </w:pPr>
            <w:r w:rsidRPr="00936589">
              <w:rPr>
                <w:sz w:val="18"/>
              </w:rPr>
              <w:t>IC3</w:t>
            </w:r>
          </w:p>
        </w:tc>
        <w:tc>
          <w:tcPr>
            <w:tcW w:w="4578" w:type="pct"/>
            <w:gridSpan w:val="3"/>
            <w:shd w:val="clear" w:color="auto" w:fill="auto"/>
            <w:vAlign w:val="center"/>
          </w:tcPr>
          <w:p w14:paraId="321A468C" w14:textId="77777777" w:rsidR="008F1FCD" w:rsidRPr="00936589" w:rsidRDefault="008F1FCD" w:rsidP="00554D49">
            <w:pPr>
              <w:pStyle w:val="TableText"/>
              <w:rPr>
                <w:sz w:val="18"/>
              </w:rPr>
            </w:pPr>
            <w:r w:rsidRPr="00936589">
              <w:rPr>
                <w:sz w:val="18"/>
              </w:rPr>
              <w:t>Install PROFILE_OPERATIONAL1. Remove the PIR notification, but do not remove the OtherSignedNotification.</w:t>
            </w:r>
          </w:p>
        </w:tc>
      </w:tr>
      <w:tr w:rsidR="008F1FCD" w:rsidRPr="00936589" w14:paraId="5ACA93AD" w14:textId="77777777" w:rsidTr="00A759B8">
        <w:trPr>
          <w:trHeight w:val="314"/>
          <w:jc w:val="center"/>
        </w:trPr>
        <w:tc>
          <w:tcPr>
            <w:tcW w:w="422" w:type="pct"/>
            <w:shd w:val="clear" w:color="auto" w:fill="auto"/>
            <w:vAlign w:val="center"/>
          </w:tcPr>
          <w:p w14:paraId="4E17D656" w14:textId="77777777" w:rsidR="008F1FCD" w:rsidRPr="00936589" w:rsidRDefault="008F1FCD" w:rsidP="00554D49">
            <w:pPr>
              <w:pStyle w:val="TableText"/>
              <w:rPr>
                <w:sz w:val="18"/>
              </w:rPr>
            </w:pPr>
            <w:r w:rsidRPr="00936589">
              <w:rPr>
                <w:sz w:val="18"/>
              </w:rPr>
              <w:t>IC4</w:t>
            </w:r>
          </w:p>
        </w:tc>
        <w:tc>
          <w:tcPr>
            <w:tcW w:w="4578" w:type="pct"/>
            <w:gridSpan w:val="3"/>
            <w:shd w:val="clear" w:color="auto" w:fill="auto"/>
            <w:vAlign w:val="center"/>
          </w:tcPr>
          <w:p w14:paraId="38089396" w14:textId="77777777" w:rsidR="008F1FCD" w:rsidRPr="00936589" w:rsidRDefault="008F1FCD" w:rsidP="00554D49">
            <w:pPr>
              <w:pStyle w:val="TableText"/>
              <w:rPr>
                <w:sz w:val="18"/>
              </w:rPr>
            </w:pPr>
            <w:r w:rsidRPr="00936589">
              <w:rPr>
                <w:sz w:val="18"/>
              </w:rPr>
              <w:t>Enable PROFILE_OPERATIONAL1. Do not remove the Notification.</w:t>
            </w:r>
          </w:p>
        </w:tc>
      </w:tr>
      <w:tr w:rsidR="007263A3" w:rsidRPr="00936589" w14:paraId="4445060E" w14:textId="77777777" w:rsidTr="00A759B8">
        <w:trPr>
          <w:trHeight w:val="314"/>
          <w:jc w:val="center"/>
        </w:trPr>
        <w:tc>
          <w:tcPr>
            <w:tcW w:w="422" w:type="pct"/>
            <w:shd w:val="clear" w:color="auto" w:fill="auto"/>
            <w:vAlign w:val="center"/>
          </w:tcPr>
          <w:p w14:paraId="2890419F" w14:textId="77777777" w:rsidR="008F1FCD" w:rsidRPr="00936589" w:rsidRDefault="008F1FCD" w:rsidP="00554D49">
            <w:pPr>
              <w:pStyle w:val="TableText"/>
              <w:rPr>
                <w:sz w:val="18"/>
              </w:rPr>
            </w:pPr>
            <w:r w:rsidRPr="00936589">
              <w:rPr>
                <w:sz w:val="18"/>
              </w:rPr>
              <w:t>IC5</w:t>
            </w:r>
          </w:p>
        </w:tc>
        <w:tc>
          <w:tcPr>
            <w:tcW w:w="671" w:type="pct"/>
            <w:shd w:val="clear" w:color="auto" w:fill="auto"/>
            <w:vAlign w:val="center"/>
          </w:tcPr>
          <w:p w14:paraId="41322835" w14:textId="77777777" w:rsidR="008F1FCD" w:rsidRPr="00936589" w:rsidRDefault="008F1FCD" w:rsidP="00554D49">
            <w:pPr>
              <w:pStyle w:val="TableText"/>
              <w:rPr>
                <w:sz w:val="18"/>
              </w:rPr>
            </w:pPr>
            <w:r w:rsidRPr="00936589">
              <w:rPr>
                <w:sz w:val="18"/>
              </w:rPr>
              <w:t>S_LPAd → eUICC</w:t>
            </w:r>
          </w:p>
        </w:tc>
        <w:tc>
          <w:tcPr>
            <w:tcW w:w="2443" w:type="pct"/>
            <w:shd w:val="clear" w:color="auto" w:fill="auto"/>
            <w:vAlign w:val="center"/>
          </w:tcPr>
          <w:p w14:paraId="3C3D62FA" w14:textId="77777777" w:rsidR="008F1FCD" w:rsidRPr="00936589" w:rsidRDefault="008F1FCD" w:rsidP="00554D49">
            <w:pPr>
              <w:pStyle w:val="TableText"/>
              <w:rPr>
                <w:sz w:val="18"/>
              </w:rPr>
            </w:pPr>
            <w:r w:rsidRPr="00936589">
              <w:rPr>
                <w:sz w:val="18"/>
              </w:rPr>
              <w:t>MTD_STORE_DATA(</w:t>
            </w:r>
            <w:r w:rsidRPr="00936589">
              <w:rPr>
                <w:sz w:val="18"/>
              </w:rPr>
              <w:br/>
              <w:t>#LIST_NOTIF_ALL)</w:t>
            </w:r>
          </w:p>
        </w:tc>
        <w:tc>
          <w:tcPr>
            <w:tcW w:w="1464" w:type="pct"/>
            <w:shd w:val="clear" w:color="auto" w:fill="auto"/>
            <w:vAlign w:val="center"/>
          </w:tcPr>
          <w:p w14:paraId="1A0AF5FA" w14:textId="77777777" w:rsidR="008F1FCD" w:rsidRPr="00936589" w:rsidRDefault="008F1FCD" w:rsidP="00554D49">
            <w:pPr>
              <w:pStyle w:val="TableText"/>
              <w:rPr>
                <w:sz w:val="18"/>
              </w:rPr>
            </w:pPr>
            <w:r w:rsidRPr="00936589">
              <w:rPr>
                <w:sz w:val="18"/>
              </w:rPr>
              <w:t>#R_LIST_NOTIF_IN1_EN1</w:t>
            </w:r>
            <w:r w:rsidRPr="00936589">
              <w:rPr>
                <w:sz w:val="18"/>
              </w:rPr>
              <w:br/>
              <w:t>SW = 0x9000</w:t>
            </w:r>
          </w:p>
        </w:tc>
      </w:tr>
      <w:tr w:rsidR="007263A3" w:rsidRPr="00936589" w14:paraId="3C6FDCFC" w14:textId="77777777" w:rsidTr="00A759B8">
        <w:trPr>
          <w:trHeight w:val="314"/>
          <w:jc w:val="center"/>
        </w:trPr>
        <w:tc>
          <w:tcPr>
            <w:tcW w:w="422" w:type="pct"/>
            <w:shd w:val="clear" w:color="auto" w:fill="auto"/>
            <w:vAlign w:val="center"/>
          </w:tcPr>
          <w:p w14:paraId="27062785" w14:textId="77777777" w:rsidR="008F1FCD" w:rsidRPr="00936589" w:rsidRDefault="008F1FCD" w:rsidP="00554D49">
            <w:pPr>
              <w:pStyle w:val="TableText"/>
              <w:rPr>
                <w:sz w:val="18"/>
              </w:rPr>
            </w:pPr>
            <w:r w:rsidRPr="00936589">
              <w:rPr>
                <w:sz w:val="18"/>
              </w:rPr>
              <w:t>1</w:t>
            </w:r>
          </w:p>
        </w:tc>
        <w:tc>
          <w:tcPr>
            <w:tcW w:w="671" w:type="pct"/>
            <w:shd w:val="clear" w:color="auto" w:fill="auto"/>
            <w:vAlign w:val="center"/>
          </w:tcPr>
          <w:p w14:paraId="3226EA64" w14:textId="77777777" w:rsidR="008F1FCD" w:rsidRPr="00936589" w:rsidRDefault="008F1FCD" w:rsidP="00554D49">
            <w:pPr>
              <w:pStyle w:val="TableText"/>
              <w:rPr>
                <w:sz w:val="18"/>
              </w:rPr>
            </w:pPr>
            <w:r w:rsidRPr="00936589">
              <w:rPr>
                <w:sz w:val="18"/>
              </w:rPr>
              <w:t>S_LPAd → eUICC</w:t>
            </w:r>
          </w:p>
        </w:tc>
        <w:tc>
          <w:tcPr>
            <w:tcW w:w="2443" w:type="pct"/>
            <w:shd w:val="clear" w:color="auto" w:fill="auto"/>
            <w:vAlign w:val="center"/>
          </w:tcPr>
          <w:p w14:paraId="19FAC656" w14:textId="77777777" w:rsidR="008F1FCD" w:rsidRPr="00936589" w:rsidRDefault="008F1FCD" w:rsidP="00554D49">
            <w:pPr>
              <w:pStyle w:val="TableText"/>
              <w:rPr>
                <w:sz w:val="18"/>
              </w:rPr>
            </w:pPr>
            <w:r w:rsidRPr="00936589">
              <w:rPr>
                <w:sz w:val="18"/>
              </w:rPr>
              <w:t>MTD_STORE_DATA(</w:t>
            </w:r>
            <w:r w:rsidRPr="00936589">
              <w:rPr>
                <w:sz w:val="18"/>
              </w:rPr>
              <w:br/>
              <w:t>MTD_RETRIEVE_NOTIF_SEQ_NUM(&lt;NOTIF_SEQ_NO_IN1&gt;))</w:t>
            </w:r>
          </w:p>
        </w:tc>
        <w:tc>
          <w:tcPr>
            <w:tcW w:w="1464" w:type="pct"/>
            <w:shd w:val="clear" w:color="auto" w:fill="auto"/>
            <w:vAlign w:val="center"/>
          </w:tcPr>
          <w:p w14:paraId="44979A13" w14:textId="7940CC4E" w:rsidR="008F1FCD" w:rsidRPr="00936589" w:rsidRDefault="008F1FCD" w:rsidP="00554D49">
            <w:pPr>
              <w:pStyle w:val="TableText"/>
              <w:rPr>
                <w:sz w:val="18"/>
              </w:rPr>
            </w:pPr>
            <w:r w:rsidRPr="00936589">
              <w:rPr>
                <w:sz w:val="18"/>
              </w:rPr>
              <w:t>#R_RETRIEVE_NOTIF_IN1</w:t>
            </w:r>
            <w:r w:rsidR="009D15D7">
              <w:rPr>
                <w:sz w:val="18"/>
              </w:rPr>
              <w:t>_V3</w:t>
            </w:r>
            <w:r w:rsidRPr="00936589">
              <w:rPr>
                <w:sz w:val="18"/>
              </w:rPr>
              <w:br/>
              <w:t>SW = 0x9000</w:t>
            </w:r>
          </w:p>
          <w:p w14:paraId="06FE93A9" w14:textId="255DCF6A" w:rsidR="008F1FCD" w:rsidRPr="00936589" w:rsidRDefault="008F1FCD" w:rsidP="00554D49">
            <w:pPr>
              <w:pStyle w:val="TableText"/>
              <w:rPr>
                <w:sz w:val="18"/>
              </w:rPr>
            </w:pPr>
            <w:r w:rsidRPr="00936589">
              <w:rPr>
                <w:sz w:val="18"/>
              </w:rPr>
              <w:t>• Verify the euiccNotificationSignature &lt;TBS_EUICC_NOTIF_SIG&gt; using the #PK_EUICC_</w:t>
            </w:r>
            <w:r w:rsidR="00864D9B" w:rsidRPr="00936589">
              <w:rPr>
                <w:sz w:val="18"/>
              </w:rPr>
              <w:t>SIG</w:t>
            </w:r>
          </w:p>
        </w:tc>
      </w:tr>
      <w:tr w:rsidR="007263A3" w:rsidRPr="00936589" w14:paraId="49B4B195" w14:textId="77777777" w:rsidTr="00A759B8">
        <w:trPr>
          <w:trHeight w:val="314"/>
          <w:jc w:val="center"/>
        </w:trPr>
        <w:tc>
          <w:tcPr>
            <w:tcW w:w="422" w:type="pct"/>
            <w:shd w:val="clear" w:color="auto" w:fill="auto"/>
            <w:vAlign w:val="center"/>
          </w:tcPr>
          <w:p w14:paraId="2A7D7528" w14:textId="77777777" w:rsidR="008F1FCD" w:rsidRPr="00936589" w:rsidRDefault="008F1FCD" w:rsidP="00554D49">
            <w:pPr>
              <w:pStyle w:val="TableText"/>
              <w:rPr>
                <w:sz w:val="18"/>
              </w:rPr>
            </w:pPr>
            <w:r w:rsidRPr="00936589">
              <w:rPr>
                <w:sz w:val="18"/>
              </w:rPr>
              <w:t>2</w:t>
            </w:r>
          </w:p>
        </w:tc>
        <w:tc>
          <w:tcPr>
            <w:tcW w:w="671" w:type="pct"/>
            <w:shd w:val="clear" w:color="auto" w:fill="auto"/>
            <w:vAlign w:val="center"/>
          </w:tcPr>
          <w:p w14:paraId="2A044F8E" w14:textId="77777777" w:rsidR="008F1FCD" w:rsidRPr="00936589" w:rsidRDefault="008F1FCD" w:rsidP="00554D49">
            <w:pPr>
              <w:pStyle w:val="TableText"/>
              <w:rPr>
                <w:sz w:val="18"/>
              </w:rPr>
            </w:pPr>
            <w:r w:rsidRPr="00936589">
              <w:rPr>
                <w:sz w:val="18"/>
              </w:rPr>
              <w:t>S_LPAd → eUICC</w:t>
            </w:r>
          </w:p>
        </w:tc>
        <w:tc>
          <w:tcPr>
            <w:tcW w:w="2443" w:type="pct"/>
            <w:shd w:val="clear" w:color="auto" w:fill="auto"/>
            <w:vAlign w:val="center"/>
          </w:tcPr>
          <w:p w14:paraId="026CD421" w14:textId="77777777" w:rsidR="008F1FCD" w:rsidRPr="00936589" w:rsidRDefault="008F1FCD" w:rsidP="00554D49">
            <w:pPr>
              <w:pStyle w:val="TableText"/>
              <w:rPr>
                <w:sz w:val="18"/>
              </w:rPr>
            </w:pPr>
            <w:r w:rsidRPr="00936589">
              <w:rPr>
                <w:sz w:val="18"/>
              </w:rPr>
              <w:t>MTD_STORE_DATA(</w:t>
            </w:r>
            <w:r w:rsidRPr="00936589">
              <w:rPr>
                <w:sz w:val="18"/>
              </w:rPr>
              <w:br/>
              <w:t>MTD_RETRIEVE_NOTIF_SEQ_NUM(&lt;NOTIF_SEQ_NO_EN1&gt;))</w:t>
            </w:r>
          </w:p>
        </w:tc>
        <w:tc>
          <w:tcPr>
            <w:tcW w:w="1464" w:type="pct"/>
            <w:shd w:val="clear" w:color="auto" w:fill="auto"/>
            <w:vAlign w:val="center"/>
          </w:tcPr>
          <w:p w14:paraId="2412ABCA" w14:textId="0EEAF068" w:rsidR="008F1FCD" w:rsidRPr="00936589" w:rsidRDefault="008F1FCD" w:rsidP="00554D49">
            <w:pPr>
              <w:pStyle w:val="TableText"/>
              <w:rPr>
                <w:sz w:val="18"/>
              </w:rPr>
            </w:pPr>
            <w:r w:rsidRPr="00936589">
              <w:rPr>
                <w:sz w:val="18"/>
              </w:rPr>
              <w:t>#R_RETRIEVE_NOTIF_EN1</w:t>
            </w:r>
            <w:r w:rsidR="009D15D7">
              <w:rPr>
                <w:sz w:val="18"/>
              </w:rPr>
              <w:t>_V3</w:t>
            </w:r>
            <w:r w:rsidRPr="00936589">
              <w:rPr>
                <w:sz w:val="18"/>
              </w:rPr>
              <w:br/>
              <w:t>SW = 0x9000</w:t>
            </w:r>
          </w:p>
          <w:p w14:paraId="7B5527E4" w14:textId="1AEAD0DB" w:rsidR="008F1FCD" w:rsidRPr="00936589" w:rsidRDefault="008F1FCD" w:rsidP="00554D49">
            <w:pPr>
              <w:pStyle w:val="TableText"/>
              <w:rPr>
                <w:sz w:val="18"/>
              </w:rPr>
            </w:pPr>
            <w:r w:rsidRPr="00936589">
              <w:rPr>
                <w:sz w:val="18"/>
              </w:rPr>
              <w:t>• Verify the euiccNotificationSignature &lt;TBS_EUICC_NOTIF_SIG&gt; using the #PK_EUICC_</w:t>
            </w:r>
            <w:r w:rsidR="00864D9B" w:rsidRPr="00936589">
              <w:rPr>
                <w:sz w:val="18"/>
              </w:rPr>
              <w:t>SIG</w:t>
            </w:r>
          </w:p>
        </w:tc>
      </w:tr>
    </w:tbl>
    <w:p w14:paraId="340D7A98" w14:textId="77777777" w:rsidR="00A46E14" w:rsidRPr="00936589" w:rsidRDefault="00A46E14" w:rsidP="00A46E14">
      <w:pPr>
        <w:pStyle w:val="Heading6no"/>
        <w:rPr>
          <w:lang w:val="en-GB"/>
        </w:rPr>
      </w:pPr>
      <w:r w:rsidRPr="00936589">
        <w:rPr>
          <w:lang w:val="en-GB"/>
        </w:rPr>
        <w:t>Test Sequence #09 Nominal: Retrieve by Sequence Number for Enable and Install (PIR)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4400"/>
        <w:gridCol w:w="2638"/>
      </w:tblGrid>
      <w:tr w:rsidR="007263A3" w:rsidRPr="00936589" w14:paraId="507DC9B1" w14:textId="77777777" w:rsidTr="00A759B8">
        <w:trPr>
          <w:trHeight w:val="314"/>
          <w:jc w:val="center"/>
        </w:trPr>
        <w:tc>
          <w:tcPr>
            <w:tcW w:w="422" w:type="pct"/>
            <w:shd w:val="clear" w:color="auto" w:fill="C00000"/>
            <w:vAlign w:val="center"/>
          </w:tcPr>
          <w:p w14:paraId="0424EE6B" w14:textId="77777777" w:rsidR="007263A3" w:rsidRPr="00936589" w:rsidRDefault="007263A3" w:rsidP="00A759B8">
            <w:pPr>
              <w:pStyle w:val="TableHeader"/>
              <w:rPr>
                <w:lang w:val="en-GB"/>
              </w:rPr>
            </w:pPr>
            <w:r w:rsidRPr="00936589">
              <w:rPr>
                <w:lang w:val="en-GB"/>
              </w:rPr>
              <w:t>Step</w:t>
            </w:r>
          </w:p>
        </w:tc>
        <w:tc>
          <w:tcPr>
            <w:tcW w:w="672" w:type="pct"/>
            <w:shd w:val="clear" w:color="auto" w:fill="C00000"/>
            <w:vAlign w:val="center"/>
          </w:tcPr>
          <w:p w14:paraId="17DB2024" w14:textId="77777777" w:rsidR="007263A3" w:rsidRPr="00936589" w:rsidRDefault="007263A3" w:rsidP="00A759B8">
            <w:pPr>
              <w:pStyle w:val="TableHeader"/>
              <w:rPr>
                <w:lang w:val="en-GB"/>
              </w:rPr>
            </w:pPr>
            <w:r w:rsidRPr="00936589">
              <w:rPr>
                <w:lang w:val="en-GB"/>
              </w:rPr>
              <w:t>Direction</w:t>
            </w:r>
          </w:p>
        </w:tc>
        <w:tc>
          <w:tcPr>
            <w:tcW w:w="2442" w:type="pct"/>
            <w:shd w:val="clear" w:color="auto" w:fill="C00000"/>
            <w:vAlign w:val="center"/>
          </w:tcPr>
          <w:p w14:paraId="4C6CD16E" w14:textId="77777777" w:rsidR="007263A3" w:rsidRPr="00936589" w:rsidRDefault="007263A3" w:rsidP="00A759B8">
            <w:pPr>
              <w:pStyle w:val="TableHeader"/>
              <w:rPr>
                <w:lang w:val="en-GB"/>
              </w:rPr>
            </w:pPr>
            <w:r w:rsidRPr="00936589">
              <w:rPr>
                <w:lang w:val="en-GB"/>
              </w:rPr>
              <w:t>Sequence / Description</w:t>
            </w:r>
          </w:p>
        </w:tc>
        <w:tc>
          <w:tcPr>
            <w:tcW w:w="1464" w:type="pct"/>
            <w:shd w:val="clear" w:color="auto" w:fill="C00000"/>
            <w:vAlign w:val="center"/>
          </w:tcPr>
          <w:p w14:paraId="05AB4653" w14:textId="77777777" w:rsidR="007263A3" w:rsidRPr="00936589" w:rsidRDefault="007263A3" w:rsidP="00A759B8">
            <w:pPr>
              <w:pStyle w:val="TableHeader"/>
              <w:rPr>
                <w:lang w:val="en-GB"/>
              </w:rPr>
            </w:pPr>
            <w:r w:rsidRPr="00936589">
              <w:rPr>
                <w:lang w:val="en-GB"/>
              </w:rPr>
              <w:t>Expected result</w:t>
            </w:r>
          </w:p>
        </w:tc>
      </w:tr>
      <w:tr w:rsidR="007263A3" w:rsidRPr="00936589" w14:paraId="2113A165" w14:textId="77777777" w:rsidTr="00A759B8">
        <w:trPr>
          <w:trHeight w:val="314"/>
          <w:jc w:val="center"/>
        </w:trPr>
        <w:tc>
          <w:tcPr>
            <w:tcW w:w="422" w:type="pct"/>
            <w:shd w:val="clear" w:color="auto" w:fill="auto"/>
            <w:vAlign w:val="center"/>
          </w:tcPr>
          <w:p w14:paraId="04AF6B23" w14:textId="77777777" w:rsidR="007263A3" w:rsidRPr="00936589" w:rsidRDefault="007263A3" w:rsidP="00554D49">
            <w:pPr>
              <w:pStyle w:val="TableText"/>
              <w:rPr>
                <w:sz w:val="18"/>
                <w:szCs w:val="18"/>
              </w:rPr>
            </w:pPr>
            <w:r w:rsidRPr="00936589">
              <w:rPr>
                <w:sz w:val="18"/>
                <w:szCs w:val="18"/>
              </w:rPr>
              <w:t>IC1</w:t>
            </w:r>
          </w:p>
        </w:tc>
        <w:tc>
          <w:tcPr>
            <w:tcW w:w="4578" w:type="pct"/>
            <w:gridSpan w:val="3"/>
            <w:shd w:val="clear" w:color="auto" w:fill="auto"/>
            <w:vAlign w:val="center"/>
          </w:tcPr>
          <w:p w14:paraId="0D361302" w14:textId="77777777" w:rsidR="007263A3" w:rsidRPr="00936589" w:rsidRDefault="007263A3" w:rsidP="00554D49">
            <w:pPr>
              <w:pStyle w:val="TableText"/>
              <w:rPr>
                <w:sz w:val="18"/>
                <w:szCs w:val="18"/>
              </w:rPr>
            </w:pPr>
            <w:r w:rsidRPr="00936589">
              <w:rPr>
                <w:sz w:val="18"/>
                <w:szCs w:val="18"/>
              </w:rPr>
              <w:t>PROC_EUICC_INITIALIZATION_SEQUENCE</w:t>
            </w:r>
          </w:p>
        </w:tc>
      </w:tr>
      <w:tr w:rsidR="007263A3" w:rsidRPr="00936589" w14:paraId="046FEFDA" w14:textId="77777777" w:rsidTr="00A759B8">
        <w:trPr>
          <w:trHeight w:val="314"/>
          <w:jc w:val="center"/>
        </w:trPr>
        <w:tc>
          <w:tcPr>
            <w:tcW w:w="422" w:type="pct"/>
            <w:shd w:val="clear" w:color="auto" w:fill="auto"/>
            <w:vAlign w:val="center"/>
          </w:tcPr>
          <w:p w14:paraId="09236587" w14:textId="77777777" w:rsidR="007263A3" w:rsidRPr="00936589" w:rsidRDefault="007263A3" w:rsidP="00554D49">
            <w:pPr>
              <w:pStyle w:val="TableText"/>
              <w:rPr>
                <w:sz w:val="18"/>
                <w:szCs w:val="18"/>
              </w:rPr>
            </w:pPr>
            <w:r w:rsidRPr="00936589">
              <w:rPr>
                <w:sz w:val="18"/>
                <w:szCs w:val="18"/>
              </w:rPr>
              <w:t>IC2</w:t>
            </w:r>
          </w:p>
        </w:tc>
        <w:tc>
          <w:tcPr>
            <w:tcW w:w="4578" w:type="pct"/>
            <w:gridSpan w:val="3"/>
            <w:shd w:val="clear" w:color="auto" w:fill="auto"/>
            <w:vAlign w:val="center"/>
          </w:tcPr>
          <w:p w14:paraId="13983434" w14:textId="77777777" w:rsidR="007263A3" w:rsidRPr="00936589" w:rsidRDefault="007263A3" w:rsidP="00554D49">
            <w:pPr>
              <w:pStyle w:val="TableText"/>
              <w:rPr>
                <w:sz w:val="18"/>
                <w:szCs w:val="18"/>
              </w:rPr>
            </w:pPr>
            <w:r w:rsidRPr="00936589">
              <w:rPr>
                <w:sz w:val="18"/>
                <w:szCs w:val="18"/>
              </w:rPr>
              <w:t>PROC_OPEN_LOGICAL_CHANNEL_AND_SELECT_ISDR</w:t>
            </w:r>
          </w:p>
        </w:tc>
      </w:tr>
      <w:tr w:rsidR="007263A3" w:rsidRPr="00936589" w14:paraId="003B8FE5" w14:textId="77777777" w:rsidTr="00A759B8">
        <w:trPr>
          <w:trHeight w:val="314"/>
          <w:jc w:val="center"/>
        </w:trPr>
        <w:tc>
          <w:tcPr>
            <w:tcW w:w="422" w:type="pct"/>
            <w:shd w:val="clear" w:color="auto" w:fill="auto"/>
            <w:vAlign w:val="center"/>
          </w:tcPr>
          <w:p w14:paraId="5551351E" w14:textId="77777777" w:rsidR="007263A3" w:rsidRPr="00936589" w:rsidRDefault="007263A3" w:rsidP="00554D49">
            <w:pPr>
              <w:pStyle w:val="TableText"/>
              <w:rPr>
                <w:sz w:val="18"/>
                <w:szCs w:val="18"/>
              </w:rPr>
            </w:pPr>
            <w:r w:rsidRPr="00936589">
              <w:rPr>
                <w:sz w:val="18"/>
                <w:szCs w:val="18"/>
              </w:rPr>
              <w:t>IC3</w:t>
            </w:r>
          </w:p>
        </w:tc>
        <w:tc>
          <w:tcPr>
            <w:tcW w:w="4578" w:type="pct"/>
            <w:gridSpan w:val="3"/>
            <w:shd w:val="clear" w:color="auto" w:fill="auto"/>
            <w:vAlign w:val="center"/>
          </w:tcPr>
          <w:p w14:paraId="54354A03" w14:textId="77777777" w:rsidR="007263A3" w:rsidRPr="00936589" w:rsidRDefault="007263A3" w:rsidP="00554D49">
            <w:pPr>
              <w:pStyle w:val="TableText"/>
              <w:rPr>
                <w:sz w:val="18"/>
                <w:szCs w:val="18"/>
              </w:rPr>
            </w:pPr>
            <w:r w:rsidRPr="00936589">
              <w:rPr>
                <w:sz w:val="18"/>
                <w:szCs w:val="18"/>
              </w:rPr>
              <w:t>Install PROFILE_OPERATIONAL1. Remove both notifications.</w:t>
            </w:r>
          </w:p>
        </w:tc>
      </w:tr>
      <w:tr w:rsidR="007263A3" w:rsidRPr="00936589" w14:paraId="6B49554F" w14:textId="77777777" w:rsidTr="00A759B8">
        <w:trPr>
          <w:trHeight w:val="314"/>
          <w:jc w:val="center"/>
        </w:trPr>
        <w:tc>
          <w:tcPr>
            <w:tcW w:w="422" w:type="pct"/>
            <w:shd w:val="clear" w:color="auto" w:fill="auto"/>
            <w:vAlign w:val="center"/>
          </w:tcPr>
          <w:p w14:paraId="080BFD4A" w14:textId="77777777" w:rsidR="007263A3" w:rsidRPr="00936589" w:rsidRDefault="007263A3" w:rsidP="00554D49">
            <w:pPr>
              <w:pStyle w:val="TableText"/>
              <w:rPr>
                <w:sz w:val="18"/>
                <w:szCs w:val="18"/>
              </w:rPr>
            </w:pPr>
            <w:r w:rsidRPr="00936589">
              <w:rPr>
                <w:sz w:val="18"/>
                <w:szCs w:val="18"/>
              </w:rPr>
              <w:lastRenderedPageBreak/>
              <w:t>IC4</w:t>
            </w:r>
          </w:p>
        </w:tc>
        <w:tc>
          <w:tcPr>
            <w:tcW w:w="4578" w:type="pct"/>
            <w:gridSpan w:val="3"/>
            <w:shd w:val="clear" w:color="auto" w:fill="auto"/>
            <w:vAlign w:val="center"/>
          </w:tcPr>
          <w:p w14:paraId="12B178BE" w14:textId="77777777" w:rsidR="007263A3" w:rsidRPr="00936589" w:rsidRDefault="007263A3" w:rsidP="00554D49">
            <w:pPr>
              <w:pStyle w:val="TableText"/>
              <w:rPr>
                <w:sz w:val="18"/>
                <w:szCs w:val="18"/>
              </w:rPr>
            </w:pPr>
            <w:r w:rsidRPr="00936589">
              <w:rPr>
                <w:sz w:val="18"/>
                <w:szCs w:val="18"/>
              </w:rPr>
              <w:t>Enable PROFILE_OPERATIONAL1. Do not remove the Notification.</w:t>
            </w:r>
          </w:p>
        </w:tc>
      </w:tr>
      <w:tr w:rsidR="007263A3" w:rsidRPr="00936589" w14:paraId="4CCCFA7A" w14:textId="77777777" w:rsidTr="00A759B8">
        <w:trPr>
          <w:trHeight w:val="314"/>
          <w:jc w:val="center"/>
        </w:trPr>
        <w:tc>
          <w:tcPr>
            <w:tcW w:w="422" w:type="pct"/>
            <w:shd w:val="clear" w:color="auto" w:fill="auto"/>
            <w:vAlign w:val="center"/>
          </w:tcPr>
          <w:p w14:paraId="775AB44D" w14:textId="77777777" w:rsidR="007263A3" w:rsidRPr="00936589" w:rsidRDefault="007263A3" w:rsidP="00554D49">
            <w:pPr>
              <w:pStyle w:val="TableText"/>
              <w:rPr>
                <w:sz w:val="18"/>
                <w:szCs w:val="18"/>
              </w:rPr>
            </w:pPr>
            <w:r w:rsidRPr="00936589">
              <w:rPr>
                <w:sz w:val="18"/>
                <w:szCs w:val="18"/>
              </w:rPr>
              <w:t>IC5</w:t>
            </w:r>
          </w:p>
        </w:tc>
        <w:tc>
          <w:tcPr>
            <w:tcW w:w="4578" w:type="pct"/>
            <w:gridSpan w:val="3"/>
            <w:shd w:val="clear" w:color="auto" w:fill="auto"/>
            <w:vAlign w:val="center"/>
          </w:tcPr>
          <w:p w14:paraId="6DC3F0DF" w14:textId="77777777" w:rsidR="007263A3" w:rsidRPr="00936589" w:rsidRDefault="007263A3" w:rsidP="00554D49">
            <w:pPr>
              <w:pStyle w:val="TableText"/>
              <w:rPr>
                <w:sz w:val="18"/>
                <w:szCs w:val="18"/>
              </w:rPr>
            </w:pPr>
            <w:r w:rsidRPr="00936589">
              <w:rPr>
                <w:sz w:val="18"/>
                <w:szCs w:val="18"/>
              </w:rPr>
              <w:t>Install PROFILE_OPERATIONAL2 with #METADATA_OP_PROF2_NO_INSTALL.</w:t>
            </w:r>
          </w:p>
          <w:p w14:paraId="10FC8171" w14:textId="77777777" w:rsidR="007263A3" w:rsidRPr="00936589" w:rsidRDefault="007263A3" w:rsidP="00554D49">
            <w:pPr>
              <w:pStyle w:val="TableText"/>
              <w:rPr>
                <w:rFonts w:cs="Arial"/>
                <w:sz w:val="18"/>
                <w:szCs w:val="18"/>
              </w:rPr>
            </w:pPr>
            <w:r w:rsidRPr="00936589">
              <w:rPr>
                <w:rFonts w:cs="Arial"/>
                <w:sz w:val="18"/>
                <w:szCs w:val="18"/>
              </w:rPr>
              <w:t>The default Profile downloading procedure defined in section 2.2.3.1 SHALL be used with the following exceptions:</w:t>
            </w:r>
          </w:p>
          <w:p w14:paraId="73FFE28C" w14:textId="1BC8EDD1" w:rsidR="007263A3" w:rsidRPr="00936589" w:rsidRDefault="007263A3" w:rsidP="00A759B8">
            <w:pPr>
              <w:pStyle w:val="TableBulletText"/>
              <w:ind w:left="773"/>
              <w:rPr>
                <w:sz w:val="18"/>
              </w:rPr>
            </w:pPr>
            <w:r w:rsidRPr="00936589">
              <w:rPr>
                <w:sz w:val="18"/>
              </w:rPr>
              <w:t>#CERT_S_SM_DP2auth_</w:t>
            </w:r>
            <w:r w:rsidR="00864D9B" w:rsidRPr="00936589">
              <w:rPr>
                <w:sz w:val="18"/>
              </w:rPr>
              <w:t>SIG</w:t>
            </w:r>
            <w:r w:rsidRPr="00936589">
              <w:rPr>
                <w:sz w:val="18"/>
              </w:rPr>
              <w:t xml:space="preserve"> SHALL be set in </w:t>
            </w:r>
            <w:r w:rsidR="00AA244B" w:rsidRPr="00AA244B">
              <w:rPr>
                <w:rStyle w:val="ASN1CodeChar"/>
                <w:sz w:val="18"/>
              </w:rPr>
              <w:t>MTD_AUTHENTICATE_SMDP</w:t>
            </w:r>
            <w:r w:rsidRPr="00936589">
              <w:rPr>
                <w:rStyle w:val="ASN1CodeChar"/>
                <w:sz w:val="18"/>
              </w:rPr>
              <w:t xml:space="preserve"> </w:t>
            </w:r>
            <w:r w:rsidRPr="00936589">
              <w:rPr>
                <w:sz w:val="18"/>
              </w:rPr>
              <w:t>rather than #CERT_S_SM_DPauth_</w:t>
            </w:r>
            <w:r w:rsidR="00864D9B" w:rsidRPr="00936589">
              <w:rPr>
                <w:sz w:val="18"/>
              </w:rPr>
              <w:t>SIG</w:t>
            </w:r>
          </w:p>
          <w:p w14:paraId="055112DE" w14:textId="06581E2E" w:rsidR="007263A3" w:rsidRPr="00936589" w:rsidRDefault="007263A3" w:rsidP="00A759B8">
            <w:pPr>
              <w:pStyle w:val="TableBulletText"/>
              <w:ind w:left="773"/>
              <w:rPr>
                <w:sz w:val="18"/>
                <w:lang w:eastAsia="en-US"/>
              </w:rPr>
            </w:pPr>
            <w:r w:rsidRPr="00936589">
              <w:rPr>
                <w:sz w:val="18"/>
              </w:rPr>
              <w:t xml:space="preserve">#TEST_DP_ADDRESS2 SHALL be set in </w:t>
            </w:r>
            <w:r w:rsidR="00AA244B" w:rsidRPr="00AA244B">
              <w:rPr>
                <w:rFonts w:ascii="Courier New" w:hAnsi="Courier New" w:cs="Courier New"/>
                <w:sz w:val="18"/>
                <w:szCs w:val="18"/>
              </w:rPr>
              <w:t>MT</w:t>
            </w:r>
            <w:r w:rsidR="00AA244B">
              <w:rPr>
                <w:rFonts w:ascii="Courier New" w:hAnsi="Courier New" w:cs="Courier New"/>
                <w:sz w:val="18"/>
                <w:szCs w:val="18"/>
              </w:rPr>
              <w:t>D_</w:t>
            </w:r>
            <w:r w:rsidR="00AA244B" w:rsidRPr="005D3D49">
              <w:rPr>
                <w:rFonts w:ascii="Courier New" w:hAnsi="Courier New" w:cs="Courier New"/>
                <w:sz w:val="18"/>
                <w:szCs w:val="18"/>
              </w:rPr>
              <w:t>AUTHENTICATE_SMDP</w:t>
            </w:r>
            <w:r w:rsidRPr="00936589">
              <w:rPr>
                <w:rStyle w:val="ASN1CodeChar"/>
                <w:sz w:val="18"/>
              </w:rPr>
              <w:t xml:space="preserve"> </w:t>
            </w:r>
            <w:r w:rsidRPr="00936589">
              <w:rPr>
                <w:sz w:val="18"/>
              </w:rPr>
              <w:t>rather than #TEST_DP_ADDRESS1</w:t>
            </w:r>
          </w:p>
          <w:p w14:paraId="124D7BAF" w14:textId="467C3913" w:rsidR="007263A3" w:rsidRPr="00936589" w:rsidRDefault="007263A3" w:rsidP="00A759B8">
            <w:pPr>
              <w:pStyle w:val="TableBulletText"/>
              <w:ind w:left="773"/>
              <w:rPr>
                <w:sz w:val="18"/>
                <w:lang w:eastAsia="en-US"/>
              </w:rPr>
            </w:pPr>
            <w:r w:rsidRPr="00936589">
              <w:rPr>
                <w:sz w:val="18"/>
              </w:rPr>
              <w:t>#CERT_S_SM_DP2pb_</w:t>
            </w:r>
            <w:r w:rsidR="00864D9B" w:rsidRPr="00936589">
              <w:rPr>
                <w:sz w:val="18"/>
              </w:rPr>
              <w:t>SIG</w:t>
            </w:r>
            <w:r w:rsidRPr="00936589">
              <w:rPr>
                <w:sz w:val="18"/>
              </w:rPr>
              <w:t xml:space="preserve"> SHALL be set in </w:t>
            </w:r>
            <w:r w:rsidRPr="00936589">
              <w:rPr>
                <w:rStyle w:val="ASN1CodeChar"/>
                <w:sz w:val="18"/>
              </w:rPr>
              <w:t>#PREP_DOWNLOAD_NO_CC</w:t>
            </w:r>
            <w:r w:rsidRPr="00936589">
              <w:rPr>
                <w:sz w:val="16"/>
              </w:rPr>
              <w:t xml:space="preserve"> </w:t>
            </w:r>
            <w:r w:rsidRPr="00936589">
              <w:rPr>
                <w:sz w:val="18"/>
              </w:rPr>
              <w:t>rather than #CERT_S_SM_DPpb_</w:t>
            </w:r>
            <w:r w:rsidR="00864D9B" w:rsidRPr="00936589">
              <w:rPr>
                <w:sz w:val="18"/>
              </w:rPr>
              <w:t>SIG</w:t>
            </w:r>
          </w:p>
          <w:p w14:paraId="67F67526" w14:textId="418EA26B" w:rsidR="007263A3" w:rsidRPr="00936589" w:rsidRDefault="007263A3" w:rsidP="00554D49">
            <w:pPr>
              <w:pStyle w:val="TableText"/>
              <w:rPr>
                <w:sz w:val="18"/>
                <w:szCs w:val="18"/>
                <w:lang w:eastAsia="en-US"/>
              </w:rPr>
            </w:pPr>
            <w:r w:rsidRPr="00936589">
              <w:rPr>
                <w:sz w:val="18"/>
                <w:szCs w:val="18"/>
              </w:rPr>
              <w:t>Do not remove the Notification.</w:t>
            </w:r>
          </w:p>
        </w:tc>
      </w:tr>
      <w:tr w:rsidR="007263A3" w:rsidRPr="00936589" w14:paraId="20D14B5F" w14:textId="77777777" w:rsidTr="00A759B8">
        <w:trPr>
          <w:trHeight w:val="314"/>
          <w:jc w:val="center"/>
        </w:trPr>
        <w:tc>
          <w:tcPr>
            <w:tcW w:w="422" w:type="pct"/>
            <w:shd w:val="clear" w:color="auto" w:fill="auto"/>
            <w:vAlign w:val="center"/>
          </w:tcPr>
          <w:p w14:paraId="6EB1EE63" w14:textId="77777777" w:rsidR="007263A3" w:rsidRPr="00936589" w:rsidRDefault="007263A3" w:rsidP="00554D49">
            <w:pPr>
              <w:pStyle w:val="TableText"/>
              <w:rPr>
                <w:sz w:val="18"/>
                <w:szCs w:val="18"/>
              </w:rPr>
            </w:pPr>
            <w:r w:rsidRPr="00936589">
              <w:rPr>
                <w:sz w:val="18"/>
                <w:szCs w:val="18"/>
              </w:rPr>
              <w:t>IC6</w:t>
            </w:r>
          </w:p>
        </w:tc>
        <w:tc>
          <w:tcPr>
            <w:tcW w:w="672" w:type="pct"/>
            <w:shd w:val="clear" w:color="auto" w:fill="auto"/>
            <w:vAlign w:val="center"/>
          </w:tcPr>
          <w:p w14:paraId="3B134486" w14:textId="77777777" w:rsidR="007263A3" w:rsidRPr="00936589" w:rsidRDefault="007263A3" w:rsidP="00554D49">
            <w:pPr>
              <w:pStyle w:val="TableText"/>
              <w:rPr>
                <w:sz w:val="18"/>
                <w:szCs w:val="18"/>
              </w:rPr>
            </w:pPr>
            <w:r w:rsidRPr="00936589">
              <w:rPr>
                <w:sz w:val="18"/>
                <w:szCs w:val="18"/>
              </w:rPr>
              <w:t>S_LPAd → eUICC</w:t>
            </w:r>
          </w:p>
        </w:tc>
        <w:tc>
          <w:tcPr>
            <w:tcW w:w="2442" w:type="pct"/>
            <w:shd w:val="clear" w:color="auto" w:fill="auto"/>
            <w:vAlign w:val="center"/>
          </w:tcPr>
          <w:p w14:paraId="6D38AC8F" w14:textId="77777777" w:rsidR="007263A3" w:rsidRPr="00936589" w:rsidRDefault="007263A3" w:rsidP="00554D49">
            <w:pPr>
              <w:pStyle w:val="TableText"/>
              <w:rPr>
                <w:sz w:val="18"/>
                <w:szCs w:val="18"/>
              </w:rPr>
            </w:pPr>
            <w:r w:rsidRPr="00936589">
              <w:rPr>
                <w:sz w:val="18"/>
                <w:szCs w:val="18"/>
              </w:rPr>
              <w:t>MTD_STORE_DATA(</w:t>
            </w:r>
            <w:r w:rsidRPr="00936589">
              <w:rPr>
                <w:sz w:val="18"/>
                <w:szCs w:val="18"/>
              </w:rPr>
              <w:br/>
              <w:t>#LIST_NOTIF_ALL)</w:t>
            </w:r>
          </w:p>
        </w:tc>
        <w:tc>
          <w:tcPr>
            <w:tcW w:w="1464" w:type="pct"/>
            <w:shd w:val="clear" w:color="auto" w:fill="auto"/>
            <w:vAlign w:val="center"/>
          </w:tcPr>
          <w:p w14:paraId="3240C8A9" w14:textId="77777777" w:rsidR="007263A3" w:rsidRPr="00936589" w:rsidRDefault="007263A3" w:rsidP="00554D49">
            <w:pPr>
              <w:pStyle w:val="TableText"/>
              <w:rPr>
                <w:sz w:val="18"/>
                <w:szCs w:val="18"/>
              </w:rPr>
            </w:pPr>
            <w:r w:rsidRPr="00936589">
              <w:rPr>
                <w:sz w:val="18"/>
                <w:szCs w:val="18"/>
              </w:rPr>
              <w:t xml:space="preserve">#R_LIST_NOTIF_EN1_IN2_PIR </w:t>
            </w:r>
            <w:r w:rsidRPr="00936589">
              <w:rPr>
                <w:sz w:val="18"/>
                <w:szCs w:val="18"/>
              </w:rPr>
              <w:br/>
              <w:t>SW = 0x9000</w:t>
            </w:r>
          </w:p>
        </w:tc>
      </w:tr>
      <w:tr w:rsidR="007263A3" w:rsidRPr="00936589" w14:paraId="78244984" w14:textId="77777777" w:rsidTr="00A759B8">
        <w:trPr>
          <w:trHeight w:val="314"/>
          <w:jc w:val="center"/>
        </w:trPr>
        <w:tc>
          <w:tcPr>
            <w:tcW w:w="422" w:type="pct"/>
            <w:shd w:val="clear" w:color="auto" w:fill="auto"/>
            <w:vAlign w:val="center"/>
          </w:tcPr>
          <w:p w14:paraId="18453BE1" w14:textId="77777777" w:rsidR="007263A3" w:rsidRPr="00936589" w:rsidRDefault="007263A3" w:rsidP="00554D49">
            <w:pPr>
              <w:pStyle w:val="TableText"/>
              <w:rPr>
                <w:sz w:val="18"/>
                <w:szCs w:val="18"/>
              </w:rPr>
            </w:pPr>
            <w:r w:rsidRPr="00936589">
              <w:rPr>
                <w:sz w:val="18"/>
                <w:szCs w:val="18"/>
              </w:rPr>
              <w:t>1</w:t>
            </w:r>
          </w:p>
        </w:tc>
        <w:tc>
          <w:tcPr>
            <w:tcW w:w="672" w:type="pct"/>
            <w:shd w:val="clear" w:color="auto" w:fill="auto"/>
            <w:vAlign w:val="center"/>
          </w:tcPr>
          <w:p w14:paraId="3316DB57" w14:textId="77777777" w:rsidR="007263A3" w:rsidRPr="00936589" w:rsidRDefault="007263A3" w:rsidP="00554D49">
            <w:pPr>
              <w:pStyle w:val="TableText"/>
              <w:rPr>
                <w:sz w:val="18"/>
                <w:szCs w:val="18"/>
              </w:rPr>
            </w:pPr>
            <w:r w:rsidRPr="00936589">
              <w:rPr>
                <w:sz w:val="18"/>
                <w:szCs w:val="18"/>
              </w:rPr>
              <w:t>S_LPAd → eUICC</w:t>
            </w:r>
          </w:p>
        </w:tc>
        <w:tc>
          <w:tcPr>
            <w:tcW w:w="2442" w:type="pct"/>
            <w:shd w:val="clear" w:color="auto" w:fill="auto"/>
            <w:vAlign w:val="center"/>
          </w:tcPr>
          <w:p w14:paraId="0EE95FB7" w14:textId="77777777" w:rsidR="007263A3" w:rsidRPr="00936589" w:rsidRDefault="007263A3" w:rsidP="00554D49">
            <w:pPr>
              <w:pStyle w:val="TableText"/>
              <w:rPr>
                <w:sz w:val="18"/>
                <w:szCs w:val="18"/>
              </w:rPr>
            </w:pPr>
            <w:r w:rsidRPr="00936589">
              <w:rPr>
                <w:sz w:val="18"/>
                <w:szCs w:val="18"/>
              </w:rPr>
              <w:t>MTD_STORE_DATA(</w:t>
            </w:r>
            <w:r w:rsidRPr="00936589">
              <w:rPr>
                <w:sz w:val="18"/>
                <w:szCs w:val="18"/>
              </w:rPr>
              <w:br/>
              <w:t>MTD_RETRIEVE_NOTIF_SEQ_NUM(&lt;NOTIF_SEQ_NO_IN2_PIR&gt;))</w:t>
            </w:r>
          </w:p>
        </w:tc>
        <w:tc>
          <w:tcPr>
            <w:tcW w:w="1464" w:type="pct"/>
            <w:shd w:val="clear" w:color="auto" w:fill="auto"/>
            <w:vAlign w:val="center"/>
          </w:tcPr>
          <w:p w14:paraId="2A09B16B" w14:textId="77777777" w:rsidR="007263A3" w:rsidRPr="00936589" w:rsidRDefault="007263A3" w:rsidP="00554D49">
            <w:pPr>
              <w:pStyle w:val="TableText"/>
              <w:rPr>
                <w:sz w:val="18"/>
                <w:szCs w:val="18"/>
              </w:rPr>
            </w:pPr>
            <w:r w:rsidRPr="00936589">
              <w:rPr>
                <w:sz w:val="18"/>
                <w:szCs w:val="18"/>
              </w:rPr>
              <w:t>#R_RETRIEVE_NOTIF_IN2_PIR</w:t>
            </w:r>
            <w:r w:rsidRPr="00936589">
              <w:rPr>
                <w:sz w:val="18"/>
                <w:szCs w:val="18"/>
              </w:rPr>
              <w:br/>
              <w:t>SW = 0x9000</w:t>
            </w:r>
          </w:p>
          <w:p w14:paraId="50E829B7" w14:textId="26A65B28" w:rsidR="007263A3" w:rsidRPr="00936589" w:rsidRDefault="007263A3" w:rsidP="00554D49">
            <w:pPr>
              <w:pStyle w:val="TableText"/>
              <w:rPr>
                <w:sz w:val="18"/>
                <w:szCs w:val="18"/>
              </w:rPr>
            </w:pPr>
            <w:r w:rsidRPr="00936589">
              <w:rPr>
                <w:sz w:val="18"/>
                <w:szCs w:val="18"/>
              </w:rPr>
              <w:t>• Verify the euiccSignPIR &lt;EUICC_SIGN_PIR&gt; using the #PK_EUICC_</w:t>
            </w:r>
            <w:r w:rsidR="00864D9B" w:rsidRPr="00936589">
              <w:rPr>
                <w:sz w:val="18"/>
                <w:szCs w:val="18"/>
              </w:rPr>
              <w:t>SIG</w:t>
            </w:r>
          </w:p>
        </w:tc>
      </w:tr>
      <w:tr w:rsidR="007263A3" w:rsidRPr="00936589" w14:paraId="75EECD91" w14:textId="77777777" w:rsidTr="00A759B8">
        <w:trPr>
          <w:trHeight w:val="314"/>
          <w:jc w:val="center"/>
        </w:trPr>
        <w:tc>
          <w:tcPr>
            <w:tcW w:w="422" w:type="pct"/>
            <w:shd w:val="clear" w:color="auto" w:fill="auto"/>
            <w:vAlign w:val="center"/>
          </w:tcPr>
          <w:p w14:paraId="23254A03" w14:textId="77777777" w:rsidR="007263A3" w:rsidRPr="00936589" w:rsidRDefault="007263A3" w:rsidP="00554D49">
            <w:pPr>
              <w:pStyle w:val="TableText"/>
              <w:rPr>
                <w:sz w:val="18"/>
                <w:szCs w:val="18"/>
              </w:rPr>
            </w:pPr>
            <w:r w:rsidRPr="00936589">
              <w:rPr>
                <w:sz w:val="18"/>
                <w:szCs w:val="18"/>
              </w:rPr>
              <w:t>2</w:t>
            </w:r>
          </w:p>
        </w:tc>
        <w:tc>
          <w:tcPr>
            <w:tcW w:w="672" w:type="pct"/>
            <w:shd w:val="clear" w:color="auto" w:fill="auto"/>
            <w:vAlign w:val="center"/>
          </w:tcPr>
          <w:p w14:paraId="68950EB5" w14:textId="77777777" w:rsidR="007263A3" w:rsidRPr="00936589" w:rsidRDefault="007263A3" w:rsidP="00554D49">
            <w:pPr>
              <w:pStyle w:val="TableText"/>
              <w:rPr>
                <w:sz w:val="18"/>
                <w:szCs w:val="18"/>
              </w:rPr>
            </w:pPr>
            <w:r w:rsidRPr="00936589">
              <w:rPr>
                <w:sz w:val="18"/>
                <w:szCs w:val="18"/>
              </w:rPr>
              <w:t>S_LPAd → eUICC</w:t>
            </w:r>
          </w:p>
        </w:tc>
        <w:tc>
          <w:tcPr>
            <w:tcW w:w="2442" w:type="pct"/>
            <w:shd w:val="clear" w:color="auto" w:fill="auto"/>
            <w:vAlign w:val="center"/>
          </w:tcPr>
          <w:p w14:paraId="396229BE" w14:textId="77777777" w:rsidR="007263A3" w:rsidRPr="00936589" w:rsidRDefault="007263A3" w:rsidP="00554D49">
            <w:pPr>
              <w:pStyle w:val="TableText"/>
              <w:rPr>
                <w:sz w:val="18"/>
                <w:szCs w:val="18"/>
              </w:rPr>
            </w:pPr>
            <w:r w:rsidRPr="00936589">
              <w:rPr>
                <w:sz w:val="18"/>
                <w:szCs w:val="18"/>
              </w:rPr>
              <w:t>MTD_STORE_DATA(</w:t>
            </w:r>
            <w:r w:rsidRPr="00936589">
              <w:rPr>
                <w:sz w:val="18"/>
                <w:szCs w:val="18"/>
              </w:rPr>
              <w:br/>
              <w:t>MTD_RETRIEVE_NOTIF_SEQ_NUM(&lt;NOTIF_SEQ_NO_EN1&gt;))</w:t>
            </w:r>
          </w:p>
        </w:tc>
        <w:tc>
          <w:tcPr>
            <w:tcW w:w="1464" w:type="pct"/>
            <w:shd w:val="clear" w:color="auto" w:fill="auto"/>
            <w:vAlign w:val="center"/>
          </w:tcPr>
          <w:p w14:paraId="05E83EC2" w14:textId="0F632F69" w:rsidR="007263A3" w:rsidRPr="00936589" w:rsidRDefault="007263A3" w:rsidP="00554D49">
            <w:pPr>
              <w:pStyle w:val="TableText"/>
              <w:rPr>
                <w:sz w:val="18"/>
                <w:szCs w:val="18"/>
              </w:rPr>
            </w:pPr>
            <w:r w:rsidRPr="00936589">
              <w:rPr>
                <w:sz w:val="18"/>
                <w:szCs w:val="18"/>
              </w:rPr>
              <w:t>#R_RETRIEVE_NOTIF_EN1</w:t>
            </w:r>
            <w:r w:rsidR="009D15D7">
              <w:rPr>
                <w:sz w:val="18"/>
              </w:rPr>
              <w:t>_V3</w:t>
            </w:r>
            <w:r w:rsidRPr="00936589">
              <w:rPr>
                <w:sz w:val="18"/>
                <w:szCs w:val="18"/>
              </w:rPr>
              <w:br/>
              <w:t>SW = 0x9000</w:t>
            </w:r>
          </w:p>
          <w:p w14:paraId="39BC5F0F" w14:textId="5703CB6C" w:rsidR="007263A3" w:rsidRPr="00936589" w:rsidRDefault="007263A3" w:rsidP="00554D49">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bl>
    <w:p w14:paraId="65513B12" w14:textId="77777777" w:rsidR="00A46E14" w:rsidRPr="00936589" w:rsidRDefault="00A46E14" w:rsidP="00A46E14">
      <w:pPr>
        <w:pStyle w:val="Heading6no"/>
        <w:rPr>
          <w:lang w:val="en-GB"/>
        </w:rPr>
      </w:pPr>
      <w:r w:rsidRPr="00936589">
        <w:rPr>
          <w:lang w:val="en-GB"/>
        </w:rPr>
        <w:t>Test Sequence #10 Nominal: Retrieve Sequence Numbers that are not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4584"/>
        <w:gridCol w:w="2456"/>
      </w:tblGrid>
      <w:tr w:rsidR="007263A3" w:rsidRPr="00936589" w14:paraId="4193DB5C" w14:textId="77777777" w:rsidTr="00A759B8">
        <w:trPr>
          <w:trHeight w:val="314"/>
          <w:jc w:val="center"/>
        </w:trPr>
        <w:tc>
          <w:tcPr>
            <w:tcW w:w="422" w:type="pct"/>
            <w:shd w:val="clear" w:color="auto" w:fill="C00000"/>
            <w:vAlign w:val="center"/>
          </w:tcPr>
          <w:p w14:paraId="78540411" w14:textId="77777777" w:rsidR="007263A3" w:rsidRPr="00936589" w:rsidRDefault="007263A3" w:rsidP="00A759B8">
            <w:pPr>
              <w:pStyle w:val="TableHeader"/>
              <w:rPr>
                <w:lang w:val="en-GB"/>
              </w:rPr>
            </w:pPr>
            <w:r w:rsidRPr="00936589">
              <w:rPr>
                <w:lang w:val="en-GB"/>
              </w:rPr>
              <w:t>Step</w:t>
            </w:r>
          </w:p>
        </w:tc>
        <w:tc>
          <w:tcPr>
            <w:tcW w:w="671" w:type="pct"/>
            <w:shd w:val="clear" w:color="auto" w:fill="C00000"/>
            <w:vAlign w:val="center"/>
          </w:tcPr>
          <w:p w14:paraId="4A2CFAE8" w14:textId="77777777" w:rsidR="007263A3" w:rsidRPr="00936589" w:rsidRDefault="007263A3" w:rsidP="00A759B8">
            <w:pPr>
              <w:pStyle w:val="TableHeader"/>
              <w:rPr>
                <w:lang w:val="en-GB"/>
              </w:rPr>
            </w:pPr>
            <w:r w:rsidRPr="00936589">
              <w:rPr>
                <w:lang w:val="en-GB"/>
              </w:rPr>
              <w:t>Direction</w:t>
            </w:r>
          </w:p>
        </w:tc>
        <w:tc>
          <w:tcPr>
            <w:tcW w:w="2544" w:type="pct"/>
            <w:shd w:val="clear" w:color="auto" w:fill="C00000"/>
            <w:vAlign w:val="center"/>
          </w:tcPr>
          <w:p w14:paraId="3AA28480" w14:textId="77777777" w:rsidR="007263A3" w:rsidRPr="00936589" w:rsidRDefault="007263A3" w:rsidP="00A759B8">
            <w:pPr>
              <w:pStyle w:val="TableHeader"/>
              <w:rPr>
                <w:lang w:val="en-GB"/>
              </w:rPr>
            </w:pPr>
            <w:r w:rsidRPr="00936589">
              <w:rPr>
                <w:lang w:val="en-GB"/>
              </w:rPr>
              <w:t>Sequence / Description</w:t>
            </w:r>
          </w:p>
        </w:tc>
        <w:tc>
          <w:tcPr>
            <w:tcW w:w="1362" w:type="pct"/>
            <w:shd w:val="clear" w:color="auto" w:fill="C00000"/>
            <w:vAlign w:val="center"/>
          </w:tcPr>
          <w:p w14:paraId="07C203C3" w14:textId="77777777" w:rsidR="007263A3" w:rsidRPr="00936589" w:rsidRDefault="007263A3" w:rsidP="00A759B8">
            <w:pPr>
              <w:pStyle w:val="TableHeader"/>
              <w:rPr>
                <w:lang w:val="en-GB"/>
              </w:rPr>
            </w:pPr>
            <w:r w:rsidRPr="00936589">
              <w:rPr>
                <w:lang w:val="en-GB"/>
              </w:rPr>
              <w:t>Expected result</w:t>
            </w:r>
          </w:p>
        </w:tc>
      </w:tr>
      <w:tr w:rsidR="007263A3" w:rsidRPr="00936589" w14:paraId="1AF0554A" w14:textId="77777777" w:rsidTr="00A759B8">
        <w:trPr>
          <w:trHeight w:val="314"/>
          <w:jc w:val="center"/>
        </w:trPr>
        <w:tc>
          <w:tcPr>
            <w:tcW w:w="422" w:type="pct"/>
            <w:shd w:val="clear" w:color="auto" w:fill="auto"/>
            <w:vAlign w:val="center"/>
          </w:tcPr>
          <w:p w14:paraId="6053255F" w14:textId="77777777" w:rsidR="007263A3" w:rsidRPr="00936589" w:rsidRDefault="007263A3" w:rsidP="00A759B8">
            <w:pPr>
              <w:pStyle w:val="TableText"/>
              <w:rPr>
                <w:sz w:val="18"/>
              </w:rPr>
            </w:pPr>
            <w:r w:rsidRPr="00936589">
              <w:rPr>
                <w:sz w:val="18"/>
              </w:rPr>
              <w:t>IC1</w:t>
            </w:r>
          </w:p>
        </w:tc>
        <w:tc>
          <w:tcPr>
            <w:tcW w:w="4578" w:type="pct"/>
            <w:gridSpan w:val="3"/>
            <w:shd w:val="clear" w:color="auto" w:fill="auto"/>
            <w:vAlign w:val="center"/>
          </w:tcPr>
          <w:p w14:paraId="74FBB809" w14:textId="77777777" w:rsidR="007263A3" w:rsidRPr="00936589" w:rsidRDefault="007263A3" w:rsidP="00A759B8">
            <w:pPr>
              <w:pStyle w:val="TableText"/>
              <w:rPr>
                <w:sz w:val="18"/>
              </w:rPr>
            </w:pPr>
            <w:r w:rsidRPr="00936589">
              <w:rPr>
                <w:sz w:val="18"/>
              </w:rPr>
              <w:t>PROC_EUICC_INITIALIZATION_SEQUENCE</w:t>
            </w:r>
          </w:p>
        </w:tc>
      </w:tr>
      <w:tr w:rsidR="007263A3" w:rsidRPr="00936589" w14:paraId="19662704" w14:textId="77777777" w:rsidTr="00A759B8">
        <w:trPr>
          <w:trHeight w:val="314"/>
          <w:jc w:val="center"/>
        </w:trPr>
        <w:tc>
          <w:tcPr>
            <w:tcW w:w="422" w:type="pct"/>
            <w:shd w:val="clear" w:color="auto" w:fill="auto"/>
            <w:vAlign w:val="center"/>
          </w:tcPr>
          <w:p w14:paraId="1104AC1C" w14:textId="77777777" w:rsidR="007263A3" w:rsidRPr="00936589" w:rsidRDefault="007263A3" w:rsidP="00A759B8">
            <w:pPr>
              <w:pStyle w:val="TableText"/>
              <w:rPr>
                <w:sz w:val="18"/>
              </w:rPr>
            </w:pPr>
            <w:r w:rsidRPr="00936589">
              <w:rPr>
                <w:sz w:val="18"/>
              </w:rPr>
              <w:t>IC2</w:t>
            </w:r>
          </w:p>
        </w:tc>
        <w:tc>
          <w:tcPr>
            <w:tcW w:w="4578" w:type="pct"/>
            <w:gridSpan w:val="3"/>
            <w:shd w:val="clear" w:color="auto" w:fill="auto"/>
            <w:vAlign w:val="center"/>
          </w:tcPr>
          <w:p w14:paraId="527545AA" w14:textId="77777777" w:rsidR="007263A3" w:rsidRPr="00936589" w:rsidRDefault="007263A3" w:rsidP="00A759B8">
            <w:pPr>
              <w:pStyle w:val="TableText"/>
              <w:rPr>
                <w:sz w:val="18"/>
              </w:rPr>
            </w:pPr>
            <w:r w:rsidRPr="00936589">
              <w:rPr>
                <w:sz w:val="18"/>
              </w:rPr>
              <w:t>PROC_OPEN_LOGICAL_CHANNEL_AND_SELECT_ISDR</w:t>
            </w:r>
          </w:p>
        </w:tc>
      </w:tr>
      <w:tr w:rsidR="007263A3" w:rsidRPr="00936589" w14:paraId="23533049" w14:textId="77777777" w:rsidTr="00A759B8">
        <w:trPr>
          <w:trHeight w:val="314"/>
          <w:jc w:val="center"/>
        </w:trPr>
        <w:tc>
          <w:tcPr>
            <w:tcW w:w="422" w:type="pct"/>
            <w:shd w:val="clear" w:color="auto" w:fill="auto"/>
            <w:vAlign w:val="center"/>
          </w:tcPr>
          <w:p w14:paraId="7EF3967F" w14:textId="77777777" w:rsidR="007263A3" w:rsidRPr="00936589" w:rsidRDefault="007263A3" w:rsidP="00A759B8">
            <w:pPr>
              <w:pStyle w:val="TableText"/>
              <w:rPr>
                <w:sz w:val="18"/>
              </w:rPr>
            </w:pPr>
            <w:r w:rsidRPr="00936589">
              <w:rPr>
                <w:sz w:val="18"/>
              </w:rPr>
              <w:t>IC3</w:t>
            </w:r>
          </w:p>
        </w:tc>
        <w:tc>
          <w:tcPr>
            <w:tcW w:w="4578" w:type="pct"/>
            <w:gridSpan w:val="3"/>
            <w:shd w:val="clear" w:color="auto" w:fill="auto"/>
            <w:vAlign w:val="center"/>
          </w:tcPr>
          <w:p w14:paraId="1AB8C3FA" w14:textId="77777777" w:rsidR="007263A3" w:rsidRPr="00936589" w:rsidRDefault="007263A3" w:rsidP="00A759B8">
            <w:pPr>
              <w:pStyle w:val="TableText"/>
              <w:rPr>
                <w:sz w:val="18"/>
              </w:rPr>
            </w:pPr>
            <w:r w:rsidRPr="00936589">
              <w:rPr>
                <w:sz w:val="18"/>
              </w:rPr>
              <w:t>Install PROFILE_OPERATIONAL1 with #METADATA_OP_PROF1_NO_INSTALL. Do not remove the Notification.</w:t>
            </w:r>
          </w:p>
        </w:tc>
      </w:tr>
      <w:tr w:rsidR="007263A3" w:rsidRPr="00936589" w14:paraId="004FBEEE" w14:textId="77777777" w:rsidTr="00A759B8">
        <w:trPr>
          <w:trHeight w:val="314"/>
          <w:jc w:val="center"/>
        </w:trPr>
        <w:tc>
          <w:tcPr>
            <w:tcW w:w="422" w:type="pct"/>
            <w:shd w:val="clear" w:color="auto" w:fill="auto"/>
            <w:vAlign w:val="center"/>
          </w:tcPr>
          <w:p w14:paraId="497015B8" w14:textId="77777777" w:rsidR="007263A3" w:rsidRPr="00936589" w:rsidRDefault="007263A3" w:rsidP="00A759B8">
            <w:pPr>
              <w:pStyle w:val="TableText"/>
              <w:rPr>
                <w:sz w:val="18"/>
              </w:rPr>
            </w:pPr>
            <w:r w:rsidRPr="00936589">
              <w:rPr>
                <w:sz w:val="18"/>
              </w:rPr>
              <w:t>IC4</w:t>
            </w:r>
          </w:p>
        </w:tc>
        <w:tc>
          <w:tcPr>
            <w:tcW w:w="671" w:type="pct"/>
            <w:shd w:val="clear" w:color="auto" w:fill="auto"/>
            <w:vAlign w:val="center"/>
          </w:tcPr>
          <w:p w14:paraId="6BFE0C55" w14:textId="77777777" w:rsidR="007263A3" w:rsidRPr="00936589" w:rsidRDefault="007263A3" w:rsidP="00A759B8">
            <w:pPr>
              <w:pStyle w:val="TableText"/>
              <w:rPr>
                <w:sz w:val="18"/>
              </w:rPr>
            </w:pPr>
            <w:r w:rsidRPr="00936589">
              <w:rPr>
                <w:sz w:val="18"/>
              </w:rPr>
              <w:t>S_LPAd → eUICC</w:t>
            </w:r>
          </w:p>
        </w:tc>
        <w:tc>
          <w:tcPr>
            <w:tcW w:w="2544" w:type="pct"/>
            <w:shd w:val="clear" w:color="auto" w:fill="auto"/>
            <w:vAlign w:val="center"/>
          </w:tcPr>
          <w:p w14:paraId="0C2C0694" w14:textId="77777777" w:rsidR="007263A3" w:rsidRPr="00936589" w:rsidRDefault="007263A3" w:rsidP="00A759B8">
            <w:pPr>
              <w:pStyle w:val="TableText"/>
              <w:rPr>
                <w:sz w:val="18"/>
              </w:rPr>
            </w:pPr>
            <w:r w:rsidRPr="00936589">
              <w:rPr>
                <w:sz w:val="18"/>
              </w:rPr>
              <w:t>MTD_STORE_DATA(</w:t>
            </w:r>
            <w:r w:rsidRPr="00936589">
              <w:rPr>
                <w:sz w:val="18"/>
              </w:rPr>
              <w:br/>
              <w:t>#LIST_NOTIF_ALL)</w:t>
            </w:r>
          </w:p>
        </w:tc>
        <w:tc>
          <w:tcPr>
            <w:tcW w:w="1362" w:type="pct"/>
            <w:shd w:val="clear" w:color="auto" w:fill="auto"/>
            <w:vAlign w:val="center"/>
          </w:tcPr>
          <w:p w14:paraId="10050C3F" w14:textId="77777777" w:rsidR="007263A3" w:rsidRPr="00936589" w:rsidRDefault="007263A3" w:rsidP="00A759B8">
            <w:pPr>
              <w:pStyle w:val="TableText"/>
              <w:rPr>
                <w:sz w:val="18"/>
              </w:rPr>
            </w:pPr>
            <w:r w:rsidRPr="00936589">
              <w:rPr>
                <w:sz w:val="18"/>
              </w:rPr>
              <w:t>#R_LIST_NOTIF_IN1_PIR</w:t>
            </w:r>
            <w:r w:rsidRPr="00936589">
              <w:rPr>
                <w:sz w:val="18"/>
              </w:rPr>
              <w:br/>
              <w:t>SW = 0x9000</w:t>
            </w:r>
          </w:p>
        </w:tc>
      </w:tr>
      <w:tr w:rsidR="007263A3" w:rsidRPr="00936589" w14:paraId="1E064E27" w14:textId="77777777" w:rsidTr="00A759B8">
        <w:trPr>
          <w:trHeight w:val="314"/>
          <w:jc w:val="center"/>
        </w:trPr>
        <w:tc>
          <w:tcPr>
            <w:tcW w:w="422" w:type="pct"/>
            <w:shd w:val="clear" w:color="auto" w:fill="auto"/>
            <w:vAlign w:val="center"/>
          </w:tcPr>
          <w:p w14:paraId="0E5C6FB4" w14:textId="77777777" w:rsidR="007263A3" w:rsidRPr="00936589" w:rsidRDefault="007263A3" w:rsidP="00A759B8">
            <w:pPr>
              <w:pStyle w:val="TableText"/>
              <w:rPr>
                <w:sz w:val="18"/>
              </w:rPr>
            </w:pPr>
            <w:r w:rsidRPr="00936589">
              <w:rPr>
                <w:sz w:val="18"/>
              </w:rPr>
              <w:t>1</w:t>
            </w:r>
          </w:p>
        </w:tc>
        <w:tc>
          <w:tcPr>
            <w:tcW w:w="671" w:type="pct"/>
            <w:shd w:val="clear" w:color="auto" w:fill="auto"/>
            <w:vAlign w:val="center"/>
          </w:tcPr>
          <w:p w14:paraId="0B360B8F" w14:textId="77777777" w:rsidR="007263A3" w:rsidRPr="00936589" w:rsidRDefault="007263A3" w:rsidP="00A759B8">
            <w:pPr>
              <w:pStyle w:val="TableText"/>
              <w:rPr>
                <w:sz w:val="18"/>
              </w:rPr>
            </w:pPr>
            <w:r w:rsidRPr="00936589">
              <w:rPr>
                <w:sz w:val="18"/>
              </w:rPr>
              <w:t>S_LPAd → eUICC</w:t>
            </w:r>
          </w:p>
        </w:tc>
        <w:tc>
          <w:tcPr>
            <w:tcW w:w="2544" w:type="pct"/>
            <w:shd w:val="clear" w:color="auto" w:fill="auto"/>
            <w:vAlign w:val="center"/>
          </w:tcPr>
          <w:p w14:paraId="33663384" w14:textId="77777777" w:rsidR="007263A3" w:rsidRPr="00936589" w:rsidRDefault="007263A3" w:rsidP="00A759B8">
            <w:pPr>
              <w:pStyle w:val="TableText"/>
              <w:rPr>
                <w:sz w:val="18"/>
              </w:rPr>
            </w:pPr>
            <w:r w:rsidRPr="00936589">
              <w:rPr>
                <w:sz w:val="18"/>
              </w:rPr>
              <w:t>MTD_STORE_DATA(</w:t>
            </w:r>
            <w:r w:rsidRPr="00936589">
              <w:rPr>
                <w:sz w:val="18"/>
              </w:rPr>
              <w:br/>
              <w:t>MTD_RETRIEVE_NOTIF_SEQ_NUM(&lt;NOTIF_SEQ_NO_IN1_PIR&gt;))</w:t>
            </w:r>
          </w:p>
        </w:tc>
        <w:tc>
          <w:tcPr>
            <w:tcW w:w="1362" w:type="pct"/>
            <w:shd w:val="clear" w:color="auto" w:fill="auto"/>
            <w:vAlign w:val="center"/>
          </w:tcPr>
          <w:p w14:paraId="72D30E52" w14:textId="77777777" w:rsidR="007263A3" w:rsidRPr="00936589" w:rsidRDefault="007263A3" w:rsidP="00A759B8">
            <w:pPr>
              <w:pStyle w:val="TableText"/>
              <w:rPr>
                <w:sz w:val="18"/>
              </w:rPr>
            </w:pPr>
            <w:r w:rsidRPr="00936589">
              <w:rPr>
                <w:sz w:val="18"/>
              </w:rPr>
              <w:t>#R_RETRIEVE_NOTIF_IN1_PIR</w:t>
            </w:r>
            <w:r w:rsidRPr="00936589">
              <w:rPr>
                <w:sz w:val="18"/>
              </w:rPr>
              <w:br/>
              <w:t>SW = 0x9000</w:t>
            </w:r>
          </w:p>
          <w:p w14:paraId="25D95B1F" w14:textId="479FC96C" w:rsidR="007263A3" w:rsidRPr="00936589" w:rsidRDefault="007263A3" w:rsidP="00A759B8">
            <w:pPr>
              <w:pStyle w:val="TableText"/>
              <w:rPr>
                <w:sz w:val="18"/>
              </w:rPr>
            </w:pPr>
            <w:r w:rsidRPr="00936589">
              <w:rPr>
                <w:sz w:val="18"/>
              </w:rPr>
              <w:t>• Verify the euiccSignPIR &lt;EUICC_SIGN_PIR&gt; using the #PK_EUICC_</w:t>
            </w:r>
            <w:r w:rsidR="00864D9B" w:rsidRPr="00936589">
              <w:rPr>
                <w:sz w:val="18"/>
              </w:rPr>
              <w:t>SIG</w:t>
            </w:r>
          </w:p>
        </w:tc>
      </w:tr>
      <w:tr w:rsidR="007263A3" w:rsidRPr="00936589" w14:paraId="2C9B33E6" w14:textId="77777777" w:rsidTr="00A759B8">
        <w:trPr>
          <w:trHeight w:val="314"/>
          <w:jc w:val="center"/>
        </w:trPr>
        <w:tc>
          <w:tcPr>
            <w:tcW w:w="422" w:type="pct"/>
            <w:shd w:val="clear" w:color="auto" w:fill="auto"/>
            <w:vAlign w:val="center"/>
          </w:tcPr>
          <w:p w14:paraId="72F10229" w14:textId="77777777" w:rsidR="007263A3" w:rsidRPr="00936589" w:rsidRDefault="007263A3" w:rsidP="00A759B8">
            <w:pPr>
              <w:pStyle w:val="TableText"/>
              <w:rPr>
                <w:sz w:val="18"/>
              </w:rPr>
            </w:pPr>
            <w:r w:rsidRPr="00936589">
              <w:rPr>
                <w:sz w:val="18"/>
              </w:rPr>
              <w:t>2</w:t>
            </w:r>
          </w:p>
        </w:tc>
        <w:tc>
          <w:tcPr>
            <w:tcW w:w="671" w:type="pct"/>
            <w:shd w:val="clear" w:color="auto" w:fill="auto"/>
            <w:vAlign w:val="center"/>
          </w:tcPr>
          <w:p w14:paraId="22ECD07D" w14:textId="77777777" w:rsidR="007263A3" w:rsidRPr="00936589" w:rsidRDefault="007263A3" w:rsidP="00A759B8">
            <w:pPr>
              <w:pStyle w:val="TableText"/>
              <w:rPr>
                <w:sz w:val="18"/>
              </w:rPr>
            </w:pPr>
            <w:r w:rsidRPr="00936589">
              <w:rPr>
                <w:sz w:val="18"/>
              </w:rPr>
              <w:t>S_LPAd → eUICC</w:t>
            </w:r>
          </w:p>
        </w:tc>
        <w:tc>
          <w:tcPr>
            <w:tcW w:w="2544" w:type="pct"/>
            <w:shd w:val="clear" w:color="auto" w:fill="auto"/>
            <w:vAlign w:val="center"/>
          </w:tcPr>
          <w:p w14:paraId="72070CF8" w14:textId="77777777" w:rsidR="007263A3" w:rsidRPr="00936589" w:rsidRDefault="007263A3" w:rsidP="00A759B8">
            <w:pPr>
              <w:pStyle w:val="TableText"/>
              <w:rPr>
                <w:sz w:val="18"/>
              </w:rPr>
            </w:pPr>
            <w:r w:rsidRPr="00936589">
              <w:rPr>
                <w:sz w:val="18"/>
              </w:rPr>
              <w:t>MTD_STORE_DATA(</w:t>
            </w:r>
            <w:r w:rsidRPr="00936589">
              <w:rPr>
                <w:sz w:val="18"/>
              </w:rPr>
              <w:br/>
              <w:t>MTD_RETRIEVE_NOTIF_SEQ_NUM(&lt;NOTIF_SEQ_NO_IN1_PIR&gt; +1))</w:t>
            </w:r>
          </w:p>
        </w:tc>
        <w:tc>
          <w:tcPr>
            <w:tcW w:w="1362" w:type="pct"/>
            <w:shd w:val="clear" w:color="auto" w:fill="auto"/>
            <w:vAlign w:val="center"/>
          </w:tcPr>
          <w:p w14:paraId="138983D4" w14:textId="77777777" w:rsidR="007263A3" w:rsidRPr="00936589" w:rsidRDefault="007263A3" w:rsidP="00A759B8">
            <w:pPr>
              <w:pStyle w:val="TableText"/>
              <w:rPr>
                <w:sz w:val="18"/>
              </w:rPr>
            </w:pPr>
            <w:r w:rsidRPr="00936589">
              <w:rPr>
                <w:sz w:val="18"/>
              </w:rPr>
              <w:t>#R_RETRIEVE_NOTIF_NONE</w:t>
            </w:r>
            <w:r w:rsidRPr="00936589">
              <w:rPr>
                <w:sz w:val="18"/>
              </w:rPr>
              <w:br/>
              <w:t>SW = 0x9000</w:t>
            </w:r>
          </w:p>
        </w:tc>
      </w:tr>
    </w:tbl>
    <w:p w14:paraId="5922B82C" w14:textId="77777777" w:rsidR="00A46E14" w:rsidRPr="00936589" w:rsidRDefault="00A46E14" w:rsidP="00A46E14">
      <w:pPr>
        <w:pStyle w:val="Heading6no"/>
        <w:rPr>
          <w:lang w:val="en-GB"/>
        </w:rPr>
      </w:pPr>
      <w:r w:rsidRPr="00936589">
        <w:rPr>
          <w:lang w:val="en-GB"/>
        </w:rPr>
        <w:lastRenderedPageBreak/>
        <w:t>Test Sequence #11 Nominal: Retrieve by Notification Type for Install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973"/>
        <w:gridCol w:w="3065"/>
      </w:tblGrid>
      <w:tr w:rsidR="007263A3" w:rsidRPr="00936589" w14:paraId="5BAA77B1" w14:textId="77777777" w:rsidTr="00A759B8">
        <w:trPr>
          <w:trHeight w:val="314"/>
          <w:jc w:val="center"/>
        </w:trPr>
        <w:tc>
          <w:tcPr>
            <w:tcW w:w="422" w:type="pct"/>
            <w:shd w:val="clear" w:color="auto" w:fill="C00000"/>
            <w:vAlign w:val="center"/>
          </w:tcPr>
          <w:p w14:paraId="240063FA" w14:textId="77777777" w:rsidR="007263A3" w:rsidRPr="00936589" w:rsidRDefault="007263A3" w:rsidP="00A759B8">
            <w:pPr>
              <w:pStyle w:val="TableHeader"/>
              <w:rPr>
                <w:lang w:val="en-GB"/>
              </w:rPr>
            </w:pPr>
            <w:r w:rsidRPr="00936589">
              <w:rPr>
                <w:lang w:val="en-GB"/>
              </w:rPr>
              <w:t>Step</w:t>
            </w:r>
          </w:p>
        </w:tc>
        <w:tc>
          <w:tcPr>
            <w:tcW w:w="672" w:type="pct"/>
            <w:shd w:val="clear" w:color="auto" w:fill="C00000"/>
            <w:vAlign w:val="center"/>
          </w:tcPr>
          <w:p w14:paraId="3E082831" w14:textId="77777777" w:rsidR="007263A3" w:rsidRPr="00936589" w:rsidRDefault="007263A3" w:rsidP="00A759B8">
            <w:pPr>
              <w:pStyle w:val="TableHeader"/>
              <w:rPr>
                <w:lang w:val="en-GB"/>
              </w:rPr>
            </w:pPr>
            <w:r w:rsidRPr="00936589">
              <w:rPr>
                <w:lang w:val="en-GB"/>
              </w:rPr>
              <w:t>Direction</w:t>
            </w:r>
          </w:p>
        </w:tc>
        <w:tc>
          <w:tcPr>
            <w:tcW w:w="2205" w:type="pct"/>
            <w:shd w:val="clear" w:color="auto" w:fill="C00000"/>
            <w:vAlign w:val="center"/>
          </w:tcPr>
          <w:p w14:paraId="59FAA662" w14:textId="77777777" w:rsidR="007263A3" w:rsidRPr="00936589" w:rsidRDefault="007263A3" w:rsidP="00A759B8">
            <w:pPr>
              <w:pStyle w:val="TableHeader"/>
              <w:rPr>
                <w:lang w:val="en-GB"/>
              </w:rPr>
            </w:pPr>
            <w:r w:rsidRPr="00936589">
              <w:rPr>
                <w:lang w:val="en-GB"/>
              </w:rPr>
              <w:t>Sequence / Description</w:t>
            </w:r>
          </w:p>
        </w:tc>
        <w:tc>
          <w:tcPr>
            <w:tcW w:w="1701" w:type="pct"/>
            <w:shd w:val="clear" w:color="auto" w:fill="C00000"/>
            <w:vAlign w:val="center"/>
          </w:tcPr>
          <w:p w14:paraId="7FCDDB7C" w14:textId="77777777" w:rsidR="007263A3" w:rsidRPr="00936589" w:rsidRDefault="007263A3" w:rsidP="00A759B8">
            <w:pPr>
              <w:pStyle w:val="TableHeader"/>
              <w:rPr>
                <w:lang w:val="en-GB"/>
              </w:rPr>
            </w:pPr>
            <w:r w:rsidRPr="00936589">
              <w:rPr>
                <w:lang w:val="en-GB"/>
              </w:rPr>
              <w:t>Expected result</w:t>
            </w:r>
          </w:p>
        </w:tc>
      </w:tr>
      <w:tr w:rsidR="007263A3" w:rsidRPr="00936589" w14:paraId="3E838191" w14:textId="77777777" w:rsidTr="00A759B8">
        <w:trPr>
          <w:trHeight w:val="314"/>
          <w:jc w:val="center"/>
        </w:trPr>
        <w:tc>
          <w:tcPr>
            <w:tcW w:w="422" w:type="pct"/>
            <w:shd w:val="clear" w:color="auto" w:fill="auto"/>
            <w:vAlign w:val="center"/>
          </w:tcPr>
          <w:p w14:paraId="35BEA3C2" w14:textId="77777777" w:rsidR="007263A3" w:rsidRPr="00936589" w:rsidRDefault="007263A3" w:rsidP="00F0197D">
            <w:pPr>
              <w:pStyle w:val="TableText"/>
              <w:rPr>
                <w:sz w:val="18"/>
                <w:szCs w:val="18"/>
              </w:rPr>
            </w:pPr>
            <w:r w:rsidRPr="00936589">
              <w:rPr>
                <w:sz w:val="18"/>
                <w:szCs w:val="18"/>
              </w:rPr>
              <w:t>IC1</w:t>
            </w:r>
          </w:p>
        </w:tc>
        <w:tc>
          <w:tcPr>
            <w:tcW w:w="4578" w:type="pct"/>
            <w:gridSpan w:val="3"/>
            <w:shd w:val="clear" w:color="auto" w:fill="auto"/>
            <w:vAlign w:val="center"/>
          </w:tcPr>
          <w:p w14:paraId="5523629E" w14:textId="77777777" w:rsidR="007263A3" w:rsidRPr="00936589" w:rsidRDefault="007263A3" w:rsidP="00F0197D">
            <w:pPr>
              <w:pStyle w:val="TableText"/>
              <w:rPr>
                <w:sz w:val="18"/>
                <w:szCs w:val="18"/>
              </w:rPr>
            </w:pPr>
            <w:r w:rsidRPr="00936589">
              <w:rPr>
                <w:sz w:val="18"/>
                <w:szCs w:val="18"/>
              </w:rPr>
              <w:t>PROC_EUICC_INITIALIZATION_SEQUENCE</w:t>
            </w:r>
          </w:p>
        </w:tc>
      </w:tr>
      <w:tr w:rsidR="007263A3" w:rsidRPr="00936589" w14:paraId="35281393" w14:textId="77777777" w:rsidTr="00A759B8">
        <w:trPr>
          <w:trHeight w:val="314"/>
          <w:jc w:val="center"/>
        </w:trPr>
        <w:tc>
          <w:tcPr>
            <w:tcW w:w="422" w:type="pct"/>
            <w:shd w:val="clear" w:color="auto" w:fill="auto"/>
            <w:vAlign w:val="center"/>
          </w:tcPr>
          <w:p w14:paraId="560E6A9F" w14:textId="77777777" w:rsidR="007263A3" w:rsidRPr="00936589" w:rsidRDefault="007263A3" w:rsidP="00F0197D">
            <w:pPr>
              <w:pStyle w:val="TableText"/>
              <w:rPr>
                <w:sz w:val="18"/>
                <w:szCs w:val="18"/>
              </w:rPr>
            </w:pPr>
            <w:r w:rsidRPr="00936589">
              <w:rPr>
                <w:sz w:val="18"/>
                <w:szCs w:val="18"/>
              </w:rPr>
              <w:t>IC2</w:t>
            </w:r>
          </w:p>
        </w:tc>
        <w:tc>
          <w:tcPr>
            <w:tcW w:w="4578" w:type="pct"/>
            <w:gridSpan w:val="3"/>
            <w:shd w:val="clear" w:color="auto" w:fill="auto"/>
            <w:vAlign w:val="center"/>
          </w:tcPr>
          <w:p w14:paraId="2BB55206" w14:textId="77777777" w:rsidR="007263A3" w:rsidRPr="00936589" w:rsidRDefault="007263A3" w:rsidP="00F0197D">
            <w:pPr>
              <w:pStyle w:val="TableText"/>
              <w:rPr>
                <w:sz w:val="18"/>
                <w:szCs w:val="18"/>
              </w:rPr>
            </w:pPr>
            <w:r w:rsidRPr="00936589">
              <w:rPr>
                <w:sz w:val="18"/>
                <w:szCs w:val="18"/>
              </w:rPr>
              <w:t>PROC_OPEN_LOGICAL_CHANNEL_AND_SELECT_ISDR</w:t>
            </w:r>
          </w:p>
        </w:tc>
      </w:tr>
      <w:tr w:rsidR="007263A3" w:rsidRPr="00936589" w14:paraId="4E82691D" w14:textId="77777777" w:rsidTr="00A759B8">
        <w:trPr>
          <w:trHeight w:val="314"/>
          <w:jc w:val="center"/>
        </w:trPr>
        <w:tc>
          <w:tcPr>
            <w:tcW w:w="422" w:type="pct"/>
            <w:shd w:val="clear" w:color="auto" w:fill="auto"/>
            <w:vAlign w:val="center"/>
          </w:tcPr>
          <w:p w14:paraId="5D83C086" w14:textId="77777777" w:rsidR="007263A3" w:rsidRPr="00936589" w:rsidRDefault="007263A3" w:rsidP="00F0197D">
            <w:pPr>
              <w:pStyle w:val="TableText"/>
              <w:rPr>
                <w:sz w:val="18"/>
                <w:szCs w:val="18"/>
              </w:rPr>
            </w:pPr>
            <w:r w:rsidRPr="00936589">
              <w:rPr>
                <w:sz w:val="18"/>
                <w:szCs w:val="18"/>
              </w:rPr>
              <w:t>IC3</w:t>
            </w:r>
          </w:p>
        </w:tc>
        <w:tc>
          <w:tcPr>
            <w:tcW w:w="4578" w:type="pct"/>
            <w:gridSpan w:val="3"/>
            <w:shd w:val="clear" w:color="auto" w:fill="auto"/>
            <w:vAlign w:val="center"/>
          </w:tcPr>
          <w:p w14:paraId="7B9F3682" w14:textId="77777777" w:rsidR="007263A3" w:rsidRPr="00936589" w:rsidRDefault="007263A3" w:rsidP="00F0197D">
            <w:pPr>
              <w:pStyle w:val="TableText"/>
              <w:rPr>
                <w:sz w:val="18"/>
                <w:szCs w:val="18"/>
              </w:rPr>
            </w:pPr>
            <w:r w:rsidRPr="00936589">
              <w:rPr>
                <w:sz w:val="18"/>
                <w:szCs w:val="18"/>
              </w:rPr>
              <w:t>Install PROFILE_OPERATIONAL1. Do not remove both the notifications.</w:t>
            </w:r>
          </w:p>
        </w:tc>
      </w:tr>
      <w:tr w:rsidR="007263A3" w:rsidRPr="00936589" w14:paraId="08E6EF7F" w14:textId="77777777" w:rsidTr="00A759B8">
        <w:trPr>
          <w:trHeight w:val="314"/>
          <w:jc w:val="center"/>
        </w:trPr>
        <w:tc>
          <w:tcPr>
            <w:tcW w:w="422" w:type="pct"/>
            <w:shd w:val="clear" w:color="auto" w:fill="auto"/>
            <w:vAlign w:val="center"/>
          </w:tcPr>
          <w:p w14:paraId="7C074C5B" w14:textId="77777777" w:rsidR="007263A3" w:rsidRPr="00936589" w:rsidRDefault="007263A3" w:rsidP="00F0197D">
            <w:pPr>
              <w:pStyle w:val="TableText"/>
              <w:rPr>
                <w:sz w:val="18"/>
                <w:szCs w:val="18"/>
              </w:rPr>
            </w:pPr>
            <w:r w:rsidRPr="00936589">
              <w:rPr>
                <w:sz w:val="18"/>
                <w:szCs w:val="18"/>
              </w:rPr>
              <w:t>1</w:t>
            </w:r>
          </w:p>
        </w:tc>
        <w:tc>
          <w:tcPr>
            <w:tcW w:w="672" w:type="pct"/>
            <w:shd w:val="clear" w:color="auto" w:fill="auto"/>
            <w:vAlign w:val="center"/>
          </w:tcPr>
          <w:p w14:paraId="3F09428F"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614B3965"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ALL)</w:t>
            </w:r>
          </w:p>
        </w:tc>
        <w:tc>
          <w:tcPr>
            <w:tcW w:w="1701" w:type="pct"/>
            <w:shd w:val="clear" w:color="auto" w:fill="auto"/>
            <w:vAlign w:val="center"/>
          </w:tcPr>
          <w:p w14:paraId="1DE5C28B" w14:textId="77777777" w:rsidR="007263A3" w:rsidRPr="00936589" w:rsidRDefault="007263A3" w:rsidP="00F0197D">
            <w:pPr>
              <w:pStyle w:val="TableText"/>
              <w:rPr>
                <w:sz w:val="18"/>
                <w:szCs w:val="18"/>
              </w:rPr>
            </w:pPr>
            <w:r w:rsidRPr="00936589">
              <w:rPr>
                <w:sz w:val="18"/>
                <w:szCs w:val="18"/>
              </w:rPr>
              <w:t>#R_RETRIEVE_NOTIF_IN1_IN1_PIR</w:t>
            </w:r>
            <w:r w:rsidRPr="00936589">
              <w:rPr>
                <w:sz w:val="18"/>
                <w:szCs w:val="18"/>
              </w:rPr>
              <w:br/>
              <w:t>SW = 0x9000</w:t>
            </w:r>
          </w:p>
          <w:p w14:paraId="126502B9" w14:textId="57FF103F"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p w14:paraId="48263DD6" w14:textId="6F1F1CD2" w:rsidR="007263A3" w:rsidRPr="00936589" w:rsidRDefault="007263A3" w:rsidP="00F0197D">
            <w:pPr>
              <w:pStyle w:val="TableText"/>
              <w:rPr>
                <w:sz w:val="18"/>
                <w:szCs w:val="18"/>
              </w:rPr>
            </w:pPr>
            <w:r w:rsidRPr="00936589">
              <w:rPr>
                <w:sz w:val="18"/>
                <w:szCs w:val="18"/>
              </w:rPr>
              <w:t>• Verify the euiccSignPIR &lt;EUICC_SIGN_PIR&gt; using the #PK_EUICC_</w:t>
            </w:r>
            <w:r w:rsidR="00864D9B" w:rsidRPr="00936589">
              <w:rPr>
                <w:sz w:val="18"/>
                <w:szCs w:val="18"/>
              </w:rPr>
              <w:t>SIG</w:t>
            </w:r>
          </w:p>
        </w:tc>
      </w:tr>
      <w:tr w:rsidR="007263A3" w:rsidRPr="00936589" w14:paraId="29A3E5BB" w14:textId="77777777" w:rsidTr="00A759B8">
        <w:trPr>
          <w:trHeight w:val="314"/>
          <w:jc w:val="center"/>
        </w:trPr>
        <w:tc>
          <w:tcPr>
            <w:tcW w:w="422" w:type="pct"/>
            <w:shd w:val="clear" w:color="auto" w:fill="auto"/>
            <w:vAlign w:val="center"/>
          </w:tcPr>
          <w:p w14:paraId="1E7E83D3" w14:textId="77777777" w:rsidR="007263A3" w:rsidRPr="00936589" w:rsidRDefault="007263A3" w:rsidP="00F0197D">
            <w:pPr>
              <w:pStyle w:val="TableText"/>
              <w:rPr>
                <w:sz w:val="18"/>
                <w:szCs w:val="18"/>
              </w:rPr>
            </w:pPr>
            <w:r w:rsidRPr="00936589">
              <w:rPr>
                <w:sz w:val="18"/>
                <w:szCs w:val="18"/>
              </w:rPr>
              <w:t>2</w:t>
            </w:r>
          </w:p>
        </w:tc>
        <w:tc>
          <w:tcPr>
            <w:tcW w:w="672" w:type="pct"/>
            <w:shd w:val="clear" w:color="auto" w:fill="auto"/>
            <w:vAlign w:val="center"/>
          </w:tcPr>
          <w:p w14:paraId="76940154"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2703DEE4"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OMITTED)</w:t>
            </w:r>
          </w:p>
        </w:tc>
        <w:tc>
          <w:tcPr>
            <w:tcW w:w="1701" w:type="pct"/>
            <w:shd w:val="clear" w:color="auto" w:fill="auto"/>
            <w:vAlign w:val="center"/>
          </w:tcPr>
          <w:p w14:paraId="5A8A8F8B" w14:textId="77777777" w:rsidR="007263A3" w:rsidRPr="00936589" w:rsidRDefault="007263A3" w:rsidP="00F0197D">
            <w:pPr>
              <w:pStyle w:val="TableText"/>
              <w:rPr>
                <w:sz w:val="18"/>
                <w:szCs w:val="18"/>
              </w:rPr>
            </w:pPr>
            <w:r w:rsidRPr="00936589">
              <w:rPr>
                <w:sz w:val="18"/>
                <w:szCs w:val="18"/>
              </w:rPr>
              <w:t>#R_RETRIEVE_NOTIF_IN1_IN1_PIR</w:t>
            </w:r>
            <w:r w:rsidRPr="00936589">
              <w:rPr>
                <w:sz w:val="18"/>
                <w:szCs w:val="18"/>
              </w:rPr>
              <w:br/>
              <w:t>SW = 0x9000</w:t>
            </w:r>
          </w:p>
          <w:p w14:paraId="10B1A29D" w14:textId="17A19FA0"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p w14:paraId="09B80FB8" w14:textId="2E757001" w:rsidR="007263A3" w:rsidRPr="00936589" w:rsidRDefault="007263A3" w:rsidP="00F0197D">
            <w:pPr>
              <w:pStyle w:val="TableText"/>
              <w:rPr>
                <w:sz w:val="18"/>
                <w:szCs w:val="18"/>
              </w:rPr>
            </w:pPr>
            <w:r w:rsidRPr="00936589">
              <w:rPr>
                <w:sz w:val="18"/>
                <w:szCs w:val="18"/>
              </w:rPr>
              <w:t>• Verify the euiccSignPIR &lt;EUICC_SIGN_PIR&gt; using the #PK_EUICC_</w:t>
            </w:r>
            <w:r w:rsidR="00864D9B" w:rsidRPr="00936589">
              <w:rPr>
                <w:sz w:val="18"/>
                <w:szCs w:val="18"/>
              </w:rPr>
              <w:t>SIG</w:t>
            </w:r>
          </w:p>
        </w:tc>
      </w:tr>
      <w:tr w:rsidR="007263A3" w:rsidRPr="00936589" w14:paraId="0BD602BC" w14:textId="77777777" w:rsidTr="00A759B8">
        <w:trPr>
          <w:trHeight w:val="314"/>
          <w:jc w:val="center"/>
        </w:trPr>
        <w:tc>
          <w:tcPr>
            <w:tcW w:w="422" w:type="pct"/>
            <w:shd w:val="clear" w:color="auto" w:fill="auto"/>
            <w:vAlign w:val="center"/>
          </w:tcPr>
          <w:p w14:paraId="0FB0ED43" w14:textId="77777777" w:rsidR="007263A3" w:rsidRPr="00936589" w:rsidRDefault="007263A3" w:rsidP="00F0197D">
            <w:pPr>
              <w:pStyle w:val="TableText"/>
              <w:rPr>
                <w:sz w:val="18"/>
                <w:szCs w:val="18"/>
              </w:rPr>
            </w:pPr>
            <w:r w:rsidRPr="00936589">
              <w:rPr>
                <w:sz w:val="18"/>
                <w:szCs w:val="18"/>
              </w:rPr>
              <w:t>3</w:t>
            </w:r>
          </w:p>
        </w:tc>
        <w:tc>
          <w:tcPr>
            <w:tcW w:w="672" w:type="pct"/>
            <w:shd w:val="clear" w:color="auto" w:fill="auto"/>
            <w:vAlign w:val="center"/>
          </w:tcPr>
          <w:p w14:paraId="118ACAE8"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1496D62A"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NONE)</w:t>
            </w:r>
          </w:p>
        </w:tc>
        <w:tc>
          <w:tcPr>
            <w:tcW w:w="1701" w:type="pct"/>
            <w:shd w:val="clear" w:color="auto" w:fill="auto"/>
            <w:vAlign w:val="center"/>
          </w:tcPr>
          <w:p w14:paraId="79A2BF5A"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6E542211" w14:textId="77777777" w:rsidTr="00A759B8">
        <w:trPr>
          <w:trHeight w:val="314"/>
          <w:jc w:val="center"/>
        </w:trPr>
        <w:tc>
          <w:tcPr>
            <w:tcW w:w="422" w:type="pct"/>
            <w:shd w:val="clear" w:color="auto" w:fill="auto"/>
            <w:vAlign w:val="center"/>
          </w:tcPr>
          <w:p w14:paraId="2C33A251" w14:textId="77777777" w:rsidR="007263A3" w:rsidRPr="00936589" w:rsidRDefault="007263A3" w:rsidP="00F0197D">
            <w:pPr>
              <w:pStyle w:val="TableText"/>
              <w:rPr>
                <w:sz w:val="18"/>
                <w:szCs w:val="18"/>
              </w:rPr>
            </w:pPr>
            <w:r w:rsidRPr="00936589">
              <w:rPr>
                <w:sz w:val="18"/>
                <w:szCs w:val="18"/>
              </w:rPr>
              <w:t>4</w:t>
            </w:r>
          </w:p>
        </w:tc>
        <w:tc>
          <w:tcPr>
            <w:tcW w:w="672" w:type="pct"/>
            <w:shd w:val="clear" w:color="auto" w:fill="auto"/>
            <w:vAlign w:val="center"/>
          </w:tcPr>
          <w:p w14:paraId="53E6C3DC"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56F49EDF"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w:t>
            </w:r>
          </w:p>
        </w:tc>
        <w:tc>
          <w:tcPr>
            <w:tcW w:w="1701" w:type="pct"/>
            <w:shd w:val="clear" w:color="auto" w:fill="auto"/>
            <w:vAlign w:val="center"/>
          </w:tcPr>
          <w:p w14:paraId="017FA396" w14:textId="77777777" w:rsidR="007263A3" w:rsidRPr="00936589" w:rsidRDefault="007263A3" w:rsidP="00F0197D">
            <w:pPr>
              <w:pStyle w:val="TableText"/>
              <w:rPr>
                <w:sz w:val="18"/>
                <w:szCs w:val="18"/>
              </w:rPr>
            </w:pPr>
            <w:r w:rsidRPr="00936589">
              <w:rPr>
                <w:sz w:val="18"/>
                <w:szCs w:val="18"/>
              </w:rPr>
              <w:t xml:space="preserve">#R_RETRIEVE_NOTIF_IN1_IN1_PIR </w:t>
            </w:r>
            <w:r w:rsidRPr="00936589">
              <w:rPr>
                <w:sz w:val="18"/>
                <w:szCs w:val="18"/>
              </w:rPr>
              <w:br/>
              <w:t>SW = 0x9000</w:t>
            </w:r>
          </w:p>
          <w:p w14:paraId="18B36B6A" w14:textId="6A5696A6"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p w14:paraId="362C84A5" w14:textId="16DE58AA" w:rsidR="007263A3" w:rsidRPr="00936589" w:rsidRDefault="007263A3" w:rsidP="00F0197D">
            <w:pPr>
              <w:pStyle w:val="TableText"/>
              <w:rPr>
                <w:sz w:val="18"/>
                <w:szCs w:val="18"/>
              </w:rPr>
            </w:pPr>
            <w:r w:rsidRPr="00936589">
              <w:rPr>
                <w:sz w:val="18"/>
                <w:szCs w:val="18"/>
              </w:rPr>
              <w:t>• Verify the euiccSignPIR &lt;EUICC_SIGN_PIR&gt; using the #PK_EUICC_</w:t>
            </w:r>
            <w:r w:rsidR="00864D9B" w:rsidRPr="00936589">
              <w:rPr>
                <w:sz w:val="18"/>
                <w:szCs w:val="18"/>
              </w:rPr>
              <w:t>SIG</w:t>
            </w:r>
          </w:p>
        </w:tc>
      </w:tr>
      <w:tr w:rsidR="007263A3" w:rsidRPr="00936589" w14:paraId="1C3A082D" w14:textId="77777777" w:rsidTr="00A759B8">
        <w:trPr>
          <w:trHeight w:val="314"/>
          <w:jc w:val="center"/>
        </w:trPr>
        <w:tc>
          <w:tcPr>
            <w:tcW w:w="422" w:type="pct"/>
            <w:shd w:val="clear" w:color="auto" w:fill="auto"/>
            <w:vAlign w:val="center"/>
          </w:tcPr>
          <w:p w14:paraId="2CABCD0E" w14:textId="77777777" w:rsidR="007263A3" w:rsidRPr="00936589" w:rsidRDefault="007263A3" w:rsidP="00F0197D">
            <w:pPr>
              <w:pStyle w:val="TableText"/>
              <w:rPr>
                <w:sz w:val="18"/>
                <w:szCs w:val="18"/>
              </w:rPr>
            </w:pPr>
            <w:r w:rsidRPr="00936589">
              <w:rPr>
                <w:sz w:val="18"/>
                <w:szCs w:val="18"/>
              </w:rPr>
              <w:t>5</w:t>
            </w:r>
          </w:p>
        </w:tc>
        <w:tc>
          <w:tcPr>
            <w:tcW w:w="672" w:type="pct"/>
            <w:shd w:val="clear" w:color="auto" w:fill="auto"/>
            <w:vAlign w:val="center"/>
          </w:tcPr>
          <w:p w14:paraId="55E654B2"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004C1CDD"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ENABLE)</w:t>
            </w:r>
          </w:p>
        </w:tc>
        <w:tc>
          <w:tcPr>
            <w:tcW w:w="1701" w:type="pct"/>
            <w:shd w:val="clear" w:color="auto" w:fill="auto"/>
            <w:vAlign w:val="center"/>
          </w:tcPr>
          <w:p w14:paraId="02FC08DB" w14:textId="0C122073" w:rsidR="007263A3" w:rsidRPr="00936589" w:rsidRDefault="00F0197D" w:rsidP="00F0197D">
            <w:pPr>
              <w:pStyle w:val="TableText"/>
              <w:rPr>
                <w:sz w:val="18"/>
                <w:szCs w:val="18"/>
              </w:rPr>
            </w:pPr>
            <w:r w:rsidRPr="00936589">
              <w:rPr>
                <w:sz w:val="18"/>
                <w:szCs w:val="18"/>
              </w:rPr>
              <w:t>#R_RETRIEVE_NOTIF_NONE</w:t>
            </w:r>
            <w:r w:rsidR="007263A3" w:rsidRPr="00936589">
              <w:rPr>
                <w:sz w:val="18"/>
                <w:szCs w:val="18"/>
              </w:rPr>
              <w:br/>
              <w:t>SW = 0x9000</w:t>
            </w:r>
          </w:p>
        </w:tc>
      </w:tr>
      <w:tr w:rsidR="007263A3" w:rsidRPr="00936589" w14:paraId="73AC482A" w14:textId="77777777" w:rsidTr="00A759B8">
        <w:trPr>
          <w:trHeight w:val="314"/>
          <w:jc w:val="center"/>
        </w:trPr>
        <w:tc>
          <w:tcPr>
            <w:tcW w:w="422" w:type="pct"/>
            <w:shd w:val="clear" w:color="auto" w:fill="auto"/>
            <w:vAlign w:val="center"/>
          </w:tcPr>
          <w:p w14:paraId="79585A9B" w14:textId="77777777" w:rsidR="007263A3" w:rsidRPr="00936589" w:rsidRDefault="007263A3" w:rsidP="00F0197D">
            <w:pPr>
              <w:pStyle w:val="TableText"/>
              <w:rPr>
                <w:sz w:val="18"/>
                <w:szCs w:val="18"/>
              </w:rPr>
            </w:pPr>
            <w:r w:rsidRPr="00936589">
              <w:rPr>
                <w:sz w:val="18"/>
                <w:szCs w:val="18"/>
              </w:rPr>
              <w:t>6</w:t>
            </w:r>
          </w:p>
        </w:tc>
        <w:tc>
          <w:tcPr>
            <w:tcW w:w="672" w:type="pct"/>
            <w:shd w:val="clear" w:color="auto" w:fill="auto"/>
            <w:vAlign w:val="center"/>
          </w:tcPr>
          <w:p w14:paraId="4D98F3F7"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7FD43281"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w:t>
            </w:r>
          </w:p>
        </w:tc>
        <w:tc>
          <w:tcPr>
            <w:tcW w:w="1701" w:type="pct"/>
            <w:shd w:val="clear" w:color="auto" w:fill="auto"/>
            <w:vAlign w:val="center"/>
          </w:tcPr>
          <w:p w14:paraId="0AA26EA9" w14:textId="4680230D" w:rsidR="007263A3" w:rsidRPr="00936589" w:rsidRDefault="00F0197D" w:rsidP="00F0197D">
            <w:pPr>
              <w:pStyle w:val="TableText"/>
              <w:rPr>
                <w:sz w:val="18"/>
                <w:szCs w:val="18"/>
              </w:rPr>
            </w:pPr>
            <w:r w:rsidRPr="00936589">
              <w:rPr>
                <w:sz w:val="18"/>
                <w:szCs w:val="18"/>
              </w:rPr>
              <w:t>#R_RETRIEVE_NOTIF_NONE</w:t>
            </w:r>
            <w:r w:rsidR="007263A3" w:rsidRPr="00936589">
              <w:rPr>
                <w:sz w:val="18"/>
                <w:szCs w:val="18"/>
              </w:rPr>
              <w:br/>
              <w:t>SW = 0x9000</w:t>
            </w:r>
          </w:p>
        </w:tc>
      </w:tr>
      <w:tr w:rsidR="007263A3" w:rsidRPr="00936589" w14:paraId="248447E9" w14:textId="77777777" w:rsidTr="00A759B8">
        <w:trPr>
          <w:trHeight w:val="314"/>
          <w:jc w:val="center"/>
        </w:trPr>
        <w:tc>
          <w:tcPr>
            <w:tcW w:w="422" w:type="pct"/>
            <w:shd w:val="clear" w:color="auto" w:fill="auto"/>
            <w:vAlign w:val="center"/>
          </w:tcPr>
          <w:p w14:paraId="33596287" w14:textId="77777777" w:rsidR="007263A3" w:rsidRPr="00936589" w:rsidRDefault="007263A3" w:rsidP="00F0197D">
            <w:pPr>
              <w:pStyle w:val="TableText"/>
              <w:rPr>
                <w:sz w:val="18"/>
                <w:szCs w:val="18"/>
              </w:rPr>
            </w:pPr>
            <w:r w:rsidRPr="00936589">
              <w:rPr>
                <w:sz w:val="18"/>
                <w:szCs w:val="18"/>
              </w:rPr>
              <w:t>7</w:t>
            </w:r>
          </w:p>
        </w:tc>
        <w:tc>
          <w:tcPr>
            <w:tcW w:w="672" w:type="pct"/>
            <w:shd w:val="clear" w:color="auto" w:fill="auto"/>
            <w:vAlign w:val="center"/>
          </w:tcPr>
          <w:p w14:paraId="0725A4D8"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4A31B71A"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ELETE)</w:t>
            </w:r>
          </w:p>
        </w:tc>
        <w:tc>
          <w:tcPr>
            <w:tcW w:w="1701" w:type="pct"/>
            <w:shd w:val="clear" w:color="auto" w:fill="auto"/>
            <w:vAlign w:val="center"/>
          </w:tcPr>
          <w:p w14:paraId="704A48F8" w14:textId="4001CECE" w:rsidR="007263A3" w:rsidRPr="00936589" w:rsidRDefault="00F0197D" w:rsidP="00F0197D">
            <w:pPr>
              <w:pStyle w:val="TableText"/>
              <w:rPr>
                <w:sz w:val="18"/>
                <w:szCs w:val="18"/>
              </w:rPr>
            </w:pPr>
            <w:r w:rsidRPr="00936589">
              <w:rPr>
                <w:sz w:val="18"/>
                <w:szCs w:val="18"/>
              </w:rPr>
              <w:t>#R_RETRIEVE_NOTIF_NONE</w:t>
            </w:r>
            <w:r w:rsidR="007263A3" w:rsidRPr="00936589">
              <w:rPr>
                <w:sz w:val="18"/>
                <w:szCs w:val="18"/>
              </w:rPr>
              <w:br/>
              <w:t>SW = 0x9000</w:t>
            </w:r>
          </w:p>
        </w:tc>
      </w:tr>
      <w:tr w:rsidR="007263A3" w:rsidRPr="00936589" w14:paraId="1CBC61C9" w14:textId="77777777" w:rsidTr="00A759B8">
        <w:trPr>
          <w:trHeight w:val="314"/>
          <w:jc w:val="center"/>
        </w:trPr>
        <w:tc>
          <w:tcPr>
            <w:tcW w:w="422" w:type="pct"/>
            <w:shd w:val="clear" w:color="auto" w:fill="auto"/>
            <w:vAlign w:val="center"/>
          </w:tcPr>
          <w:p w14:paraId="01C78E97" w14:textId="77777777" w:rsidR="007263A3" w:rsidRPr="00936589" w:rsidRDefault="007263A3" w:rsidP="00F0197D">
            <w:pPr>
              <w:pStyle w:val="TableText"/>
              <w:rPr>
                <w:sz w:val="18"/>
                <w:szCs w:val="18"/>
              </w:rPr>
            </w:pPr>
            <w:r w:rsidRPr="00936589">
              <w:rPr>
                <w:sz w:val="18"/>
                <w:szCs w:val="18"/>
              </w:rPr>
              <w:t>8</w:t>
            </w:r>
          </w:p>
        </w:tc>
        <w:tc>
          <w:tcPr>
            <w:tcW w:w="672" w:type="pct"/>
            <w:shd w:val="clear" w:color="auto" w:fill="auto"/>
            <w:vAlign w:val="center"/>
          </w:tcPr>
          <w:p w14:paraId="5FB5DB45"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5EA9CA8C"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w:t>
            </w:r>
            <w:r w:rsidRPr="00936589">
              <w:rPr>
                <w:sz w:val="18"/>
                <w:szCs w:val="18"/>
              </w:rPr>
              <w:br/>
              <w:t>_ENABLE)</w:t>
            </w:r>
          </w:p>
        </w:tc>
        <w:tc>
          <w:tcPr>
            <w:tcW w:w="1701" w:type="pct"/>
            <w:shd w:val="clear" w:color="auto" w:fill="auto"/>
            <w:vAlign w:val="center"/>
          </w:tcPr>
          <w:p w14:paraId="32CC3D98" w14:textId="77777777" w:rsidR="007263A3" w:rsidRPr="00936589" w:rsidRDefault="007263A3" w:rsidP="00F0197D">
            <w:pPr>
              <w:pStyle w:val="TableText"/>
              <w:rPr>
                <w:sz w:val="18"/>
                <w:szCs w:val="18"/>
              </w:rPr>
            </w:pPr>
            <w:r w:rsidRPr="00936589">
              <w:rPr>
                <w:sz w:val="18"/>
                <w:szCs w:val="18"/>
              </w:rPr>
              <w:t>#R_RETRIEVE_NOTIF_IN1_IN1_PIR</w:t>
            </w:r>
            <w:r w:rsidRPr="00936589">
              <w:rPr>
                <w:sz w:val="18"/>
                <w:szCs w:val="18"/>
              </w:rPr>
              <w:br/>
              <w:t>SW = 0x9000</w:t>
            </w:r>
          </w:p>
          <w:p w14:paraId="6063B6CD" w14:textId="6AFC3CFC"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p w14:paraId="6C68B45B" w14:textId="69BC7778" w:rsidR="007263A3" w:rsidRPr="00936589" w:rsidRDefault="007263A3" w:rsidP="00F0197D">
            <w:pPr>
              <w:pStyle w:val="TableText"/>
              <w:rPr>
                <w:sz w:val="18"/>
                <w:szCs w:val="18"/>
              </w:rPr>
            </w:pPr>
            <w:r w:rsidRPr="00936589">
              <w:rPr>
                <w:sz w:val="18"/>
                <w:szCs w:val="18"/>
              </w:rPr>
              <w:lastRenderedPageBreak/>
              <w:t>• Verify the euiccSignPIR &lt;EUICC_SIGN_PIR&gt; using the #PK_EUICC_</w:t>
            </w:r>
            <w:r w:rsidR="00864D9B" w:rsidRPr="00936589">
              <w:rPr>
                <w:sz w:val="18"/>
                <w:szCs w:val="18"/>
              </w:rPr>
              <w:t>SIG</w:t>
            </w:r>
          </w:p>
        </w:tc>
      </w:tr>
      <w:tr w:rsidR="007263A3" w:rsidRPr="00936589" w14:paraId="4E7E9C41" w14:textId="77777777" w:rsidTr="00A759B8">
        <w:trPr>
          <w:trHeight w:val="314"/>
          <w:jc w:val="center"/>
        </w:trPr>
        <w:tc>
          <w:tcPr>
            <w:tcW w:w="422" w:type="pct"/>
            <w:shd w:val="clear" w:color="auto" w:fill="auto"/>
            <w:vAlign w:val="center"/>
          </w:tcPr>
          <w:p w14:paraId="0200181E" w14:textId="77777777" w:rsidR="007263A3" w:rsidRPr="00936589" w:rsidRDefault="007263A3" w:rsidP="00F0197D">
            <w:pPr>
              <w:pStyle w:val="TableText"/>
              <w:rPr>
                <w:sz w:val="18"/>
                <w:szCs w:val="18"/>
              </w:rPr>
            </w:pPr>
            <w:r w:rsidRPr="00936589">
              <w:rPr>
                <w:sz w:val="18"/>
                <w:szCs w:val="18"/>
              </w:rPr>
              <w:lastRenderedPageBreak/>
              <w:t>9</w:t>
            </w:r>
          </w:p>
        </w:tc>
        <w:tc>
          <w:tcPr>
            <w:tcW w:w="672" w:type="pct"/>
            <w:shd w:val="clear" w:color="auto" w:fill="auto"/>
            <w:vAlign w:val="center"/>
          </w:tcPr>
          <w:p w14:paraId="58A9DDEF"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07B40C05"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DELETE)</w:t>
            </w:r>
          </w:p>
        </w:tc>
        <w:tc>
          <w:tcPr>
            <w:tcW w:w="1701" w:type="pct"/>
            <w:shd w:val="clear" w:color="auto" w:fill="auto"/>
            <w:vAlign w:val="center"/>
          </w:tcPr>
          <w:p w14:paraId="213DDF67"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18E96934" w14:textId="77777777" w:rsidTr="00A759B8">
        <w:trPr>
          <w:trHeight w:val="314"/>
          <w:jc w:val="center"/>
        </w:trPr>
        <w:tc>
          <w:tcPr>
            <w:tcW w:w="422" w:type="pct"/>
            <w:shd w:val="clear" w:color="auto" w:fill="auto"/>
            <w:vAlign w:val="center"/>
          </w:tcPr>
          <w:p w14:paraId="6A3D3BA8" w14:textId="77777777" w:rsidR="007263A3" w:rsidRPr="00936589" w:rsidRDefault="007263A3" w:rsidP="00F0197D">
            <w:pPr>
              <w:pStyle w:val="TableText"/>
              <w:rPr>
                <w:sz w:val="18"/>
                <w:szCs w:val="18"/>
              </w:rPr>
            </w:pPr>
            <w:r w:rsidRPr="00936589">
              <w:rPr>
                <w:sz w:val="18"/>
                <w:szCs w:val="18"/>
              </w:rPr>
              <w:t>10</w:t>
            </w:r>
          </w:p>
        </w:tc>
        <w:tc>
          <w:tcPr>
            <w:tcW w:w="672" w:type="pct"/>
            <w:shd w:val="clear" w:color="auto" w:fill="auto"/>
            <w:vAlign w:val="center"/>
          </w:tcPr>
          <w:p w14:paraId="4A269843"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45AC2253"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ENABLE)</w:t>
            </w:r>
          </w:p>
        </w:tc>
        <w:tc>
          <w:tcPr>
            <w:tcW w:w="1701" w:type="pct"/>
            <w:shd w:val="clear" w:color="auto" w:fill="auto"/>
            <w:vAlign w:val="center"/>
          </w:tcPr>
          <w:p w14:paraId="77AD97C6"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5903C1C2" w14:textId="77777777" w:rsidTr="00A759B8">
        <w:trPr>
          <w:trHeight w:val="314"/>
          <w:jc w:val="center"/>
        </w:trPr>
        <w:tc>
          <w:tcPr>
            <w:tcW w:w="422" w:type="pct"/>
            <w:shd w:val="clear" w:color="auto" w:fill="auto"/>
            <w:vAlign w:val="center"/>
          </w:tcPr>
          <w:p w14:paraId="4D75AE61" w14:textId="77777777" w:rsidR="007263A3" w:rsidRPr="00936589" w:rsidRDefault="007263A3" w:rsidP="00F0197D">
            <w:pPr>
              <w:pStyle w:val="TableText"/>
              <w:rPr>
                <w:sz w:val="18"/>
                <w:szCs w:val="18"/>
              </w:rPr>
            </w:pPr>
            <w:r w:rsidRPr="00936589">
              <w:rPr>
                <w:sz w:val="18"/>
                <w:szCs w:val="18"/>
              </w:rPr>
              <w:t>11</w:t>
            </w:r>
          </w:p>
        </w:tc>
        <w:tc>
          <w:tcPr>
            <w:tcW w:w="672" w:type="pct"/>
            <w:shd w:val="clear" w:color="auto" w:fill="auto"/>
            <w:vAlign w:val="center"/>
          </w:tcPr>
          <w:p w14:paraId="36AFABCF"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0C5F059C" w14:textId="77777777" w:rsidR="007263A3" w:rsidRPr="00936589" w:rsidRDefault="007263A3" w:rsidP="00F0197D">
            <w:pPr>
              <w:pStyle w:val="TableText"/>
              <w:rPr>
                <w:sz w:val="18"/>
                <w:szCs w:val="18"/>
              </w:rPr>
            </w:pPr>
            <w:r w:rsidRPr="00936589">
              <w:rPr>
                <w:color w:val="000000" w:themeColor="text1"/>
                <w:sz w:val="18"/>
                <w:szCs w:val="18"/>
              </w:rPr>
              <w:t>MTD_STORE_DATA(</w:t>
            </w:r>
            <w:r w:rsidRPr="00936589">
              <w:rPr>
                <w:color w:val="000000" w:themeColor="text1"/>
                <w:sz w:val="18"/>
                <w:szCs w:val="18"/>
              </w:rPr>
              <w:br/>
              <w:t>#RETRIEVE</w:t>
            </w:r>
            <w:r w:rsidRPr="00936589">
              <w:rPr>
                <w:sz w:val="18"/>
                <w:szCs w:val="18"/>
              </w:rPr>
              <w:t>_NOTIF_INSTALL_ENABLE_DISABLE</w:t>
            </w:r>
            <w:r w:rsidRPr="00936589">
              <w:rPr>
                <w:color w:val="000000" w:themeColor="text1"/>
                <w:sz w:val="18"/>
                <w:szCs w:val="18"/>
              </w:rPr>
              <w:t>)</w:t>
            </w:r>
          </w:p>
        </w:tc>
        <w:tc>
          <w:tcPr>
            <w:tcW w:w="1701" w:type="pct"/>
            <w:shd w:val="clear" w:color="auto" w:fill="auto"/>
            <w:vAlign w:val="center"/>
          </w:tcPr>
          <w:p w14:paraId="3466EA3E" w14:textId="77777777" w:rsidR="007263A3" w:rsidRPr="00936589" w:rsidRDefault="007263A3" w:rsidP="00F0197D">
            <w:pPr>
              <w:pStyle w:val="TableText"/>
              <w:rPr>
                <w:sz w:val="18"/>
                <w:szCs w:val="18"/>
              </w:rPr>
            </w:pPr>
            <w:r w:rsidRPr="00936589">
              <w:rPr>
                <w:sz w:val="18"/>
                <w:szCs w:val="18"/>
              </w:rPr>
              <w:t>#R_RETRIEVE_NOTIF_IN1_IN1_PIR</w:t>
            </w:r>
            <w:r w:rsidRPr="00936589">
              <w:rPr>
                <w:sz w:val="18"/>
                <w:szCs w:val="18"/>
              </w:rPr>
              <w:br/>
              <w:t>SW = 0x9000</w:t>
            </w:r>
          </w:p>
          <w:p w14:paraId="6B352BAE" w14:textId="7E403465"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p w14:paraId="71D9A646" w14:textId="002705ED" w:rsidR="007263A3" w:rsidRPr="00936589" w:rsidRDefault="007263A3" w:rsidP="00F0197D">
            <w:pPr>
              <w:pStyle w:val="TableText"/>
              <w:rPr>
                <w:sz w:val="18"/>
                <w:szCs w:val="18"/>
              </w:rPr>
            </w:pPr>
            <w:r w:rsidRPr="00936589">
              <w:rPr>
                <w:sz w:val="18"/>
                <w:szCs w:val="18"/>
              </w:rPr>
              <w:t>• Verify the euiccSignPIR &lt;EUICC_SIGN_PIR&gt; using the #PK_EUICC_</w:t>
            </w:r>
            <w:r w:rsidR="00864D9B" w:rsidRPr="00936589">
              <w:rPr>
                <w:sz w:val="18"/>
                <w:szCs w:val="18"/>
              </w:rPr>
              <w:t>SIG</w:t>
            </w:r>
          </w:p>
        </w:tc>
      </w:tr>
    </w:tbl>
    <w:p w14:paraId="002D1096" w14:textId="77777777" w:rsidR="00A46E14" w:rsidRPr="00936589" w:rsidRDefault="00A46E14" w:rsidP="00A46E14">
      <w:pPr>
        <w:pStyle w:val="Heading6no"/>
        <w:rPr>
          <w:lang w:val="en-GB"/>
        </w:rPr>
      </w:pPr>
      <w:r w:rsidRPr="00936589">
        <w:rPr>
          <w:lang w:val="en-GB"/>
        </w:rPr>
        <w:t>Test Sequence #12 Nominal: Retrieve by Notification Type for En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11"/>
        <w:gridCol w:w="3427"/>
      </w:tblGrid>
      <w:tr w:rsidR="007263A3" w:rsidRPr="00936589" w14:paraId="46F8B712" w14:textId="77777777" w:rsidTr="00A759B8">
        <w:trPr>
          <w:trHeight w:val="314"/>
          <w:jc w:val="center"/>
        </w:trPr>
        <w:tc>
          <w:tcPr>
            <w:tcW w:w="423" w:type="pct"/>
            <w:shd w:val="clear" w:color="auto" w:fill="C00000"/>
            <w:vAlign w:val="center"/>
          </w:tcPr>
          <w:p w14:paraId="5BE20D8D" w14:textId="77777777" w:rsidR="007263A3" w:rsidRPr="00936589" w:rsidRDefault="007263A3" w:rsidP="00A759B8">
            <w:pPr>
              <w:pStyle w:val="TableHeader"/>
              <w:rPr>
                <w:lang w:val="en-GB"/>
              </w:rPr>
            </w:pPr>
            <w:r w:rsidRPr="00936589">
              <w:rPr>
                <w:lang w:val="en-GB"/>
              </w:rPr>
              <w:t>Step</w:t>
            </w:r>
          </w:p>
        </w:tc>
        <w:tc>
          <w:tcPr>
            <w:tcW w:w="671" w:type="pct"/>
            <w:shd w:val="clear" w:color="auto" w:fill="C00000"/>
            <w:vAlign w:val="center"/>
          </w:tcPr>
          <w:p w14:paraId="0A2EC9DF" w14:textId="77777777" w:rsidR="007263A3" w:rsidRPr="00936589" w:rsidRDefault="007263A3" w:rsidP="00A759B8">
            <w:pPr>
              <w:pStyle w:val="TableHeader"/>
              <w:rPr>
                <w:lang w:val="en-GB"/>
              </w:rPr>
            </w:pPr>
            <w:r w:rsidRPr="00936589">
              <w:rPr>
                <w:lang w:val="en-GB"/>
              </w:rPr>
              <w:t>Direction</w:t>
            </w:r>
          </w:p>
        </w:tc>
        <w:tc>
          <w:tcPr>
            <w:tcW w:w="2004" w:type="pct"/>
            <w:shd w:val="clear" w:color="auto" w:fill="C00000"/>
            <w:vAlign w:val="center"/>
          </w:tcPr>
          <w:p w14:paraId="4003243D" w14:textId="77777777" w:rsidR="007263A3" w:rsidRPr="00936589" w:rsidRDefault="007263A3" w:rsidP="00A759B8">
            <w:pPr>
              <w:pStyle w:val="TableHeader"/>
              <w:rPr>
                <w:lang w:val="en-GB"/>
              </w:rPr>
            </w:pPr>
            <w:r w:rsidRPr="00936589">
              <w:rPr>
                <w:lang w:val="en-GB"/>
              </w:rPr>
              <w:t>Sequence / Description</w:t>
            </w:r>
          </w:p>
        </w:tc>
        <w:tc>
          <w:tcPr>
            <w:tcW w:w="1901" w:type="pct"/>
            <w:shd w:val="clear" w:color="auto" w:fill="C00000"/>
            <w:vAlign w:val="center"/>
          </w:tcPr>
          <w:p w14:paraId="539202CA" w14:textId="77777777" w:rsidR="007263A3" w:rsidRPr="00936589" w:rsidRDefault="007263A3" w:rsidP="00A759B8">
            <w:pPr>
              <w:pStyle w:val="TableHeader"/>
              <w:rPr>
                <w:lang w:val="en-GB"/>
              </w:rPr>
            </w:pPr>
            <w:r w:rsidRPr="00936589">
              <w:rPr>
                <w:lang w:val="en-GB"/>
              </w:rPr>
              <w:t>Expected result</w:t>
            </w:r>
          </w:p>
        </w:tc>
      </w:tr>
      <w:tr w:rsidR="007263A3" w:rsidRPr="00936589" w14:paraId="53B790FF" w14:textId="77777777" w:rsidTr="00A759B8">
        <w:trPr>
          <w:trHeight w:val="314"/>
          <w:jc w:val="center"/>
        </w:trPr>
        <w:tc>
          <w:tcPr>
            <w:tcW w:w="423" w:type="pct"/>
            <w:shd w:val="clear" w:color="auto" w:fill="auto"/>
            <w:vAlign w:val="center"/>
          </w:tcPr>
          <w:p w14:paraId="4E93FC70" w14:textId="77777777" w:rsidR="007263A3" w:rsidRPr="00936589" w:rsidRDefault="007263A3" w:rsidP="00F0197D">
            <w:pPr>
              <w:pStyle w:val="TableText"/>
              <w:rPr>
                <w:sz w:val="18"/>
                <w:szCs w:val="18"/>
              </w:rPr>
            </w:pPr>
            <w:r w:rsidRPr="00936589">
              <w:rPr>
                <w:sz w:val="18"/>
                <w:szCs w:val="18"/>
              </w:rPr>
              <w:t>IC1</w:t>
            </w:r>
          </w:p>
        </w:tc>
        <w:tc>
          <w:tcPr>
            <w:tcW w:w="4577" w:type="pct"/>
            <w:gridSpan w:val="3"/>
            <w:shd w:val="clear" w:color="auto" w:fill="auto"/>
            <w:vAlign w:val="center"/>
          </w:tcPr>
          <w:p w14:paraId="6A15A0A6" w14:textId="77777777" w:rsidR="007263A3" w:rsidRPr="00936589" w:rsidRDefault="007263A3" w:rsidP="00F0197D">
            <w:pPr>
              <w:pStyle w:val="TableText"/>
              <w:rPr>
                <w:sz w:val="18"/>
                <w:szCs w:val="18"/>
              </w:rPr>
            </w:pPr>
            <w:r w:rsidRPr="00936589">
              <w:rPr>
                <w:sz w:val="18"/>
                <w:szCs w:val="18"/>
              </w:rPr>
              <w:t>PROC_EUICC_INITIALIZATION_SEQUENCE</w:t>
            </w:r>
          </w:p>
        </w:tc>
      </w:tr>
      <w:tr w:rsidR="007263A3" w:rsidRPr="00936589" w14:paraId="2C6DDD77" w14:textId="77777777" w:rsidTr="00A759B8">
        <w:trPr>
          <w:trHeight w:val="314"/>
          <w:jc w:val="center"/>
        </w:trPr>
        <w:tc>
          <w:tcPr>
            <w:tcW w:w="423" w:type="pct"/>
            <w:shd w:val="clear" w:color="auto" w:fill="auto"/>
            <w:vAlign w:val="center"/>
          </w:tcPr>
          <w:p w14:paraId="44426AE4" w14:textId="77777777" w:rsidR="007263A3" w:rsidRPr="00936589" w:rsidRDefault="007263A3" w:rsidP="00F0197D">
            <w:pPr>
              <w:pStyle w:val="TableText"/>
              <w:rPr>
                <w:sz w:val="18"/>
                <w:szCs w:val="18"/>
              </w:rPr>
            </w:pPr>
            <w:r w:rsidRPr="00936589">
              <w:rPr>
                <w:sz w:val="18"/>
                <w:szCs w:val="18"/>
              </w:rPr>
              <w:t>IC2</w:t>
            </w:r>
          </w:p>
        </w:tc>
        <w:tc>
          <w:tcPr>
            <w:tcW w:w="4577" w:type="pct"/>
            <w:gridSpan w:val="3"/>
            <w:shd w:val="clear" w:color="auto" w:fill="auto"/>
            <w:vAlign w:val="center"/>
          </w:tcPr>
          <w:p w14:paraId="6988D965" w14:textId="77777777" w:rsidR="007263A3" w:rsidRPr="00936589" w:rsidRDefault="007263A3" w:rsidP="00F0197D">
            <w:pPr>
              <w:pStyle w:val="TableText"/>
              <w:rPr>
                <w:sz w:val="18"/>
                <w:szCs w:val="18"/>
              </w:rPr>
            </w:pPr>
            <w:r w:rsidRPr="00936589">
              <w:rPr>
                <w:sz w:val="18"/>
                <w:szCs w:val="18"/>
              </w:rPr>
              <w:t>PROC_OPEN_LOGICAL_CHANNEL_AND_SELECT_ISDR</w:t>
            </w:r>
          </w:p>
        </w:tc>
      </w:tr>
      <w:tr w:rsidR="007263A3" w:rsidRPr="00936589" w14:paraId="2A1B31F2" w14:textId="77777777" w:rsidTr="00A759B8">
        <w:trPr>
          <w:trHeight w:val="314"/>
          <w:jc w:val="center"/>
        </w:trPr>
        <w:tc>
          <w:tcPr>
            <w:tcW w:w="423" w:type="pct"/>
            <w:shd w:val="clear" w:color="auto" w:fill="auto"/>
            <w:vAlign w:val="center"/>
          </w:tcPr>
          <w:p w14:paraId="0DD5FA2C" w14:textId="77777777" w:rsidR="007263A3" w:rsidRPr="00936589" w:rsidRDefault="007263A3" w:rsidP="00F0197D">
            <w:pPr>
              <w:pStyle w:val="TableText"/>
              <w:rPr>
                <w:sz w:val="18"/>
                <w:szCs w:val="18"/>
              </w:rPr>
            </w:pPr>
            <w:r w:rsidRPr="00936589">
              <w:rPr>
                <w:sz w:val="18"/>
                <w:szCs w:val="18"/>
              </w:rPr>
              <w:t>IC3</w:t>
            </w:r>
          </w:p>
        </w:tc>
        <w:tc>
          <w:tcPr>
            <w:tcW w:w="4577" w:type="pct"/>
            <w:gridSpan w:val="3"/>
            <w:shd w:val="clear" w:color="auto" w:fill="auto"/>
            <w:vAlign w:val="center"/>
          </w:tcPr>
          <w:p w14:paraId="76E0C3BF" w14:textId="77777777" w:rsidR="007263A3" w:rsidRPr="00936589" w:rsidRDefault="007263A3" w:rsidP="00F0197D">
            <w:pPr>
              <w:pStyle w:val="TableText"/>
              <w:rPr>
                <w:sz w:val="18"/>
                <w:szCs w:val="18"/>
              </w:rPr>
            </w:pPr>
            <w:r w:rsidRPr="00936589">
              <w:rPr>
                <w:sz w:val="18"/>
                <w:szCs w:val="18"/>
              </w:rPr>
              <w:t>Install PROFILE_OPERATIONAL1. Remove both the notifications.</w:t>
            </w:r>
          </w:p>
        </w:tc>
      </w:tr>
      <w:tr w:rsidR="007263A3" w:rsidRPr="00936589" w14:paraId="680B271F" w14:textId="77777777" w:rsidTr="00A759B8">
        <w:trPr>
          <w:trHeight w:val="314"/>
          <w:jc w:val="center"/>
        </w:trPr>
        <w:tc>
          <w:tcPr>
            <w:tcW w:w="423" w:type="pct"/>
            <w:shd w:val="clear" w:color="auto" w:fill="auto"/>
            <w:vAlign w:val="center"/>
          </w:tcPr>
          <w:p w14:paraId="7057E9A0" w14:textId="77777777" w:rsidR="007263A3" w:rsidRPr="00936589" w:rsidRDefault="007263A3" w:rsidP="00F0197D">
            <w:pPr>
              <w:pStyle w:val="TableText"/>
              <w:rPr>
                <w:sz w:val="18"/>
                <w:szCs w:val="18"/>
              </w:rPr>
            </w:pPr>
            <w:r w:rsidRPr="00936589">
              <w:rPr>
                <w:sz w:val="18"/>
                <w:szCs w:val="18"/>
              </w:rPr>
              <w:t>IC4</w:t>
            </w:r>
          </w:p>
        </w:tc>
        <w:tc>
          <w:tcPr>
            <w:tcW w:w="4577" w:type="pct"/>
            <w:gridSpan w:val="3"/>
            <w:shd w:val="clear" w:color="auto" w:fill="auto"/>
            <w:vAlign w:val="center"/>
          </w:tcPr>
          <w:p w14:paraId="458DF598" w14:textId="77777777" w:rsidR="007263A3" w:rsidRPr="00936589" w:rsidRDefault="007263A3" w:rsidP="00F0197D">
            <w:pPr>
              <w:pStyle w:val="TableText"/>
              <w:rPr>
                <w:sz w:val="18"/>
                <w:szCs w:val="18"/>
              </w:rPr>
            </w:pPr>
            <w:r w:rsidRPr="00936589">
              <w:rPr>
                <w:sz w:val="18"/>
                <w:szCs w:val="18"/>
              </w:rPr>
              <w:t>Enable PROFILE_OPERATIONAL1. Do not remove the Notification.</w:t>
            </w:r>
          </w:p>
        </w:tc>
      </w:tr>
      <w:tr w:rsidR="007263A3" w:rsidRPr="00936589" w14:paraId="08BCFEDD" w14:textId="77777777" w:rsidTr="00A759B8">
        <w:trPr>
          <w:trHeight w:val="314"/>
          <w:jc w:val="center"/>
        </w:trPr>
        <w:tc>
          <w:tcPr>
            <w:tcW w:w="423" w:type="pct"/>
            <w:shd w:val="clear" w:color="auto" w:fill="auto"/>
            <w:vAlign w:val="center"/>
          </w:tcPr>
          <w:p w14:paraId="0EE8C647" w14:textId="77777777" w:rsidR="007263A3" w:rsidRPr="00936589" w:rsidRDefault="007263A3" w:rsidP="00F0197D">
            <w:pPr>
              <w:pStyle w:val="TableText"/>
              <w:rPr>
                <w:sz w:val="18"/>
                <w:szCs w:val="18"/>
              </w:rPr>
            </w:pPr>
            <w:r w:rsidRPr="00936589">
              <w:rPr>
                <w:sz w:val="18"/>
                <w:szCs w:val="18"/>
              </w:rPr>
              <w:t>1</w:t>
            </w:r>
          </w:p>
        </w:tc>
        <w:tc>
          <w:tcPr>
            <w:tcW w:w="671" w:type="pct"/>
            <w:shd w:val="clear" w:color="auto" w:fill="auto"/>
            <w:vAlign w:val="center"/>
          </w:tcPr>
          <w:p w14:paraId="130B487E"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32E8D42E"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ALL)</w:t>
            </w:r>
          </w:p>
        </w:tc>
        <w:tc>
          <w:tcPr>
            <w:tcW w:w="1901" w:type="pct"/>
            <w:shd w:val="clear" w:color="auto" w:fill="auto"/>
            <w:vAlign w:val="center"/>
          </w:tcPr>
          <w:p w14:paraId="2920AA5A" w14:textId="2FED8DC2" w:rsidR="007263A3" w:rsidRPr="00936589" w:rsidRDefault="007263A3" w:rsidP="00F0197D">
            <w:pPr>
              <w:pStyle w:val="TableText"/>
              <w:rPr>
                <w:sz w:val="18"/>
                <w:szCs w:val="18"/>
              </w:rPr>
            </w:pPr>
            <w:r w:rsidRPr="00936589">
              <w:rPr>
                <w:sz w:val="18"/>
                <w:szCs w:val="18"/>
              </w:rPr>
              <w:t>#R_RETRIEVE_NOTIF_EN1</w:t>
            </w:r>
            <w:r w:rsidR="00031A55">
              <w:rPr>
                <w:sz w:val="18"/>
              </w:rPr>
              <w:t>_V3</w:t>
            </w:r>
            <w:r w:rsidRPr="00936589">
              <w:rPr>
                <w:sz w:val="18"/>
                <w:szCs w:val="18"/>
              </w:rPr>
              <w:br/>
              <w:t>SW = 0x9000</w:t>
            </w:r>
          </w:p>
          <w:p w14:paraId="6533F6AA" w14:textId="4B320036"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7263A3" w:rsidRPr="00936589" w14:paraId="231FEDEA" w14:textId="77777777" w:rsidTr="00A759B8">
        <w:trPr>
          <w:trHeight w:val="314"/>
          <w:jc w:val="center"/>
        </w:trPr>
        <w:tc>
          <w:tcPr>
            <w:tcW w:w="423" w:type="pct"/>
            <w:shd w:val="clear" w:color="auto" w:fill="auto"/>
            <w:vAlign w:val="center"/>
          </w:tcPr>
          <w:p w14:paraId="558A22A0" w14:textId="77777777" w:rsidR="007263A3" w:rsidRPr="00936589" w:rsidRDefault="007263A3" w:rsidP="00F0197D">
            <w:pPr>
              <w:pStyle w:val="TableText"/>
              <w:rPr>
                <w:sz w:val="18"/>
                <w:szCs w:val="18"/>
              </w:rPr>
            </w:pPr>
            <w:r w:rsidRPr="00936589">
              <w:rPr>
                <w:sz w:val="18"/>
                <w:szCs w:val="18"/>
              </w:rPr>
              <w:t>2</w:t>
            </w:r>
          </w:p>
        </w:tc>
        <w:tc>
          <w:tcPr>
            <w:tcW w:w="671" w:type="pct"/>
            <w:shd w:val="clear" w:color="auto" w:fill="auto"/>
            <w:vAlign w:val="center"/>
          </w:tcPr>
          <w:p w14:paraId="2F5F32C3"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722B261F"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OMITTED)</w:t>
            </w:r>
          </w:p>
        </w:tc>
        <w:tc>
          <w:tcPr>
            <w:tcW w:w="1901" w:type="pct"/>
            <w:shd w:val="clear" w:color="auto" w:fill="auto"/>
            <w:vAlign w:val="center"/>
          </w:tcPr>
          <w:p w14:paraId="7C6277CE" w14:textId="4B6AED3C" w:rsidR="007263A3" w:rsidRPr="00936589" w:rsidRDefault="007263A3" w:rsidP="00F0197D">
            <w:pPr>
              <w:pStyle w:val="TableText"/>
              <w:rPr>
                <w:sz w:val="18"/>
                <w:szCs w:val="18"/>
              </w:rPr>
            </w:pPr>
            <w:r w:rsidRPr="00936589">
              <w:rPr>
                <w:sz w:val="18"/>
                <w:szCs w:val="18"/>
              </w:rPr>
              <w:t>#R_RETRIEVE_NOTIF_EN1</w:t>
            </w:r>
            <w:r w:rsidR="00031A55">
              <w:rPr>
                <w:sz w:val="18"/>
              </w:rPr>
              <w:t>_V3</w:t>
            </w:r>
            <w:r w:rsidRPr="00936589">
              <w:rPr>
                <w:sz w:val="18"/>
                <w:szCs w:val="18"/>
              </w:rPr>
              <w:br/>
              <w:t>SW = 0x9000</w:t>
            </w:r>
          </w:p>
        </w:tc>
      </w:tr>
      <w:tr w:rsidR="007263A3" w:rsidRPr="00936589" w14:paraId="11F4277D" w14:textId="77777777" w:rsidTr="00A759B8">
        <w:trPr>
          <w:trHeight w:val="314"/>
          <w:jc w:val="center"/>
        </w:trPr>
        <w:tc>
          <w:tcPr>
            <w:tcW w:w="423" w:type="pct"/>
            <w:shd w:val="clear" w:color="auto" w:fill="auto"/>
            <w:vAlign w:val="center"/>
          </w:tcPr>
          <w:p w14:paraId="1AF6EA73" w14:textId="77777777" w:rsidR="007263A3" w:rsidRPr="00936589" w:rsidRDefault="007263A3" w:rsidP="00F0197D">
            <w:pPr>
              <w:pStyle w:val="TableText"/>
              <w:rPr>
                <w:sz w:val="18"/>
                <w:szCs w:val="18"/>
              </w:rPr>
            </w:pPr>
            <w:r w:rsidRPr="00936589">
              <w:rPr>
                <w:sz w:val="18"/>
                <w:szCs w:val="18"/>
              </w:rPr>
              <w:t>3</w:t>
            </w:r>
          </w:p>
        </w:tc>
        <w:tc>
          <w:tcPr>
            <w:tcW w:w="671" w:type="pct"/>
            <w:shd w:val="clear" w:color="auto" w:fill="auto"/>
            <w:vAlign w:val="center"/>
          </w:tcPr>
          <w:p w14:paraId="0D8CF959"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74468E51"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NONE)</w:t>
            </w:r>
          </w:p>
        </w:tc>
        <w:tc>
          <w:tcPr>
            <w:tcW w:w="1901" w:type="pct"/>
            <w:shd w:val="clear" w:color="auto" w:fill="auto"/>
            <w:vAlign w:val="center"/>
          </w:tcPr>
          <w:p w14:paraId="51CEA21A"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3EC42B15" w14:textId="77777777" w:rsidTr="00A759B8">
        <w:trPr>
          <w:trHeight w:val="314"/>
          <w:jc w:val="center"/>
        </w:trPr>
        <w:tc>
          <w:tcPr>
            <w:tcW w:w="423" w:type="pct"/>
            <w:shd w:val="clear" w:color="auto" w:fill="auto"/>
            <w:vAlign w:val="center"/>
          </w:tcPr>
          <w:p w14:paraId="5E9BADF7" w14:textId="77777777" w:rsidR="007263A3" w:rsidRPr="00936589" w:rsidRDefault="007263A3" w:rsidP="00F0197D">
            <w:pPr>
              <w:pStyle w:val="TableText"/>
              <w:rPr>
                <w:sz w:val="18"/>
                <w:szCs w:val="18"/>
              </w:rPr>
            </w:pPr>
            <w:r w:rsidRPr="00936589">
              <w:rPr>
                <w:sz w:val="18"/>
                <w:szCs w:val="18"/>
              </w:rPr>
              <w:t>4</w:t>
            </w:r>
          </w:p>
        </w:tc>
        <w:tc>
          <w:tcPr>
            <w:tcW w:w="671" w:type="pct"/>
            <w:shd w:val="clear" w:color="auto" w:fill="auto"/>
            <w:vAlign w:val="center"/>
          </w:tcPr>
          <w:p w14:paraId="156DC87B"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2FB0D1CE"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w:t>
            </w:r>
          </w:p>
        </w:tc>
        <w:tc>
          <w:tcPr>
            <w:tcW w:w="1901" w:type="pct"/>
            <w:shd w:val="clear" w:color="auto" w:fill="auto"/>
            <w:vAlign w:val="center"/>
          </w:tcPr>
          <w:p w14:paraId="2D6D8B60" w14:textId="6F3FF4A0" w:rsidR="007263A3" w:rsidRPr="00936589" w:rsidRDefault="00A759B8" w:rsidP="00F0197D">
            <w:pPr>
              <w:pStyle w:val="TableText"/>
              <w:rPr>
                <w:sz w:val="18"/>
                <w:szCs w:val="18"/>
              </w:rPr>
            </w:pPr>
            <w:r w:rsidRPr="00936589">
              <w:rPr>
                <w:sz w:val="18"/>
                <w:szCs w:val="18"/>
              </w:rPr>
              <w:t>#R_RETRIEVE_NOTIF_NONE</w:t>
            </w:r>
            <w:r w:rsidR="007263A3" w:rsidRPr="00936589">
              <w:rPr>
                <w:sz w:val="18"/>
                <w:szCs w:val="18"/>
              </w:rPr>
              <w:br/>
              <w:t>SW = 0x9000</w:t>
            </w:r>
          </w:p>
        </w:tc>
      </w:tr>
      <w:tr w:rsidR="007263A3" w:rsidRPr="00936589" w14:paraId="2C02537C" w14:textId="77777777" w:rsidTr="00A759B8">
        <w:trPr>
          <w:trHeight w:val="314"/>
          <w:jc w:val="center"/>
        </w:trPr>
        <w:tc>
          <w:tcPr>
            <w:tcW w:w="423" w:type="pct"/>
            <w:shd w:val="clear" w:color="auto" w:fill="auto"/>
            <w:vAlign w:val="center"/>
          </w:tcPr>
          <w:p w14:paraId="06B5A8D0" w14:textId="77777777" w:rsidR="007263A3" w:rsidRPr="00936589" w:rsidRDefault="007263A3" w:rsidP="00F0197D">
            <w:pPr>
              <w:pStyle w:val="TableText"/>
              <w:rPr>
                <w:sz w:val="18"/>
                <w:szCs w:val="18"/>
              </w:rPr>
            </w:pPr>
            <w:r w:rsidRPr="00936589">
              <w:rPr>
                <w:sz w:val="18"/>
                <w:szCs w:val="18"/>
              </w:rPr>
              <w:t>5</w:t>
            </w:r>
          </w:p>
        </w:tc>
        <w:tc>
          <w:tcPr>
            <w:tcW w:w="671" w:type="pct"/>
            <w:shd w:val="clear" w:color="auto" w:fill="auto"/>
            <w:vAlign w:val="center"/>
          </w:tcPr>
          <w:p w14:paraId="0219E16C"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35E9A601"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ENABLE)</w:t>
            </w:r>
          </w:p>
        </w:tc>
        <w:tc>
          <w:tcPr>
            <w:tcW w:w="1901" w:type="pct"/>
            <w:shd w:val="clear" w:color="auto" w:fill="auto"/>
            <w:vAlign w:val="center"/>
          </w:tcPr>
          <w:p w14:paraId="5F924FED" w14:textId="083ECDE3" w:rsidR="007263A3" w:rsidRPr="00936589" w:rsidRDefault="007263A3" w:rsidP="00F0197D">
            <w:pPr>
              <w:pStyle w:val="TableText"/>
              <w:rPr>
                <w:sz w:val="18"/>
                <w:szCs w:val="18"/>
              </w:rPr>
            </w:pPr>
            <w:r w:rsidRPr="00936589">
              <w:rPr>
                <w:sz w:val="18"/>
                <w:szCs w:val="18"/>
              </w:rPr>
              <w:t>#R_RETRIEVE_NOTIF_EN1</w:t>
            </w:r>
            <w:r w:rsidR="00031A55">
              <w:rPr>
                <w:sz w:val="18"/>
              </w:rPr>
              <w:t>_V3</w:t>
            </w:r>
            <w:r w:rsidRPr="00936589">
              <w:rPr>
                <w:sz w:val="18"/>
                <w:szCs w:val="18"/>
              </w:rPr>
              <w:br/>
              <w:t>SW = 0x9000</w:t>
            </w:r>
          </w:p>
        </w:tc>
      </w:tr>
      <w:tr w:rsidR="007263A3" w:rsidRPr="00936589" w14:paraId="2E8F2813" w14:textId="77777777" w:rsidTr="00A759B8">
        <w:trPr>
          <w:trHeight w:val="314"/>
          <w:jc w:val="center"/>
        </w:trPr>
        <w:tc>
          <w:tcPr>
            <w:tcW w:w="423" w:type="pct"/>
            <w:shd w:val="clear" w:color="auto" w:fill="auto"/>
            <w:vAlign w:val="center"/>
          </w:tcPr>
          <w:p w14:paraId="704993B6" w14:textId="77777777" w:rsidR="007263A3" w:rsidRPr="00936589" w:rsidRDefault="007263A3" w:rsidP="00F0197D">
            <w:pPr>
              <w:pStyle w:val="TableText"/>
              <w:rPr>
                <w:sz w:val="18"/>
                <w:szCs w:val="18"/>
              </w:rPr>
            </w:pPr>
            <w:r w:rsidRPr="00936589">
              <w:rPr>
                <w:sz w:val="18"/>
                <w:szCs w:val="18"/>
              </w:rPr>
              <w:t>6</w:t>
            </w:r>
          </w:p>
        </w:tc>
        <w:tc>
          <w:tcPr>
            <w:tcW w:w="671" w:type="pct"/>
            <w:shd w:val="clear" w:color="auto" w:fill="auto"/>
            <w:vAlign w:val="center"/>
          </w:tcPr>
          <w:p w14:paraId="51B49AE3"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18A6D45A"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w:t>
            </w:r>
          </w:p>
        </w:tc>
        <w:tc>
          <w:tcPr>
            <w:tcW w:w="1901" w:type="pct"/>
            <w:shd w:val="clear" w:color="auto" w:fill="auto"/>
            <w:vAlign w:val="center"/>
          </w:tcPr>
          <w:p w14:paraId="532D4B06" w14:textId="143E8477" w:rsidR="007263A3" w:rsidRPr="00936589" w:rsidRDefault="00A759B8" w:rsidP="00F0197D">
            <w:pPr>
              <w:pStyle w:val="TableText"/>
              <w:rPr>
                <w:sz w:val="18"/>
                <w:szCs w:val="18"/>
              </w:rPr>
            </w:pPr>
            <w:r w:rsidRPr="00936589">
              <w:rPr>
                <w:sz w:val="18"/>
                <w:szCs w:val="18"/>
              </w:rPr>
              <w:t>#R_RETRIEVE_NOTIF_NONE</w:t>
            </w:r>
            <w:r w:rsidR="007263A3" w:rsidRPr="00936589">
              <w:rPr>
                <w:sz w:val="18"/>
                <w:szCs w:val="18"/>
              </w:rPr>
              <w:br/>
              <w:t>SW = 0x9000</w:t>
            </w:r>
          </w:p>
        </w:tc>
      </w:tr>
      <w:tr w:rsidR="007263A3" w:rsidRPr="00936589" w14:paraId="5F7D3C2C" w14:textId="77777777" w:rsidTr="00A759B8">
        <w:trPr>
          <w:trHeight w:val="314"/>
          <w:jc w:val="center"/>
        </w:trPr>
        <w:tc>
          <w:tcPr>
            <w:tcW w:w="423" w:type="pct"/>
            <w:shd w:val="clear" w:color="auto" w:fill="auto"/>
            <w:vAlign w:val="center"/>
          </w:tcPr>
          <w:p w14:paraId="45012E4E" w14:textId="77777777" w:rsidR="007263A3" w:rsidRPr="00936589" w:rsidRDefault="007263A3" w:rsidP="00F0197D">
            <w:pPr>
              <w:pStyle w:val="TableText"/>
              <w:rPr>
                <w:sz w:val="18"/>
                <w:szCs w:val="18"/>
              </w:rPr>
            </w:pPr>
            <w:r w:rsidRPr="00936589">
              <w:rPr>
                <w:sz w:val="18"/>
                <w:szCs w:val="18"/>
              </w:rPr>
              <w:t>7</w:t>
            </w:r>
          </w:p>
        </w:tc>
        <w:tc>
          <w:tcPr>
            <w:tcW w:w="671" w:type="pct"/>
            <w:shd w:val="clear" w:color="auto" w:fill="auto"/>
            <w:vAlign w:val="center"/>
          </w:tcPr>
          <w:p w14:paraId="595A322A"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74434833"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ELETE)</w:t>
            </w:r>
          </w:p>
        </w:tc>
        <w:tc>
          <w:tcPr>
            <w:tcW w:w="1901" w:type="pct"/>
            <w:shd w:val="clear" w:color="auto" w:fill="auto"/>
            <w:vAlign w:val="center"/>
          </w:tcPr>
          <w:p w14:paraId="5435CFA7" w14:textId="58DD1E89" w:rsidR="007263A3" w:rsidRPr="00936589" w:rsidRDefault="00A759B8" w:rsidP="00F0197D">
            <w:pPr>
              <w:pStyle w:val="TableText"/>
              <w:rPr>
                <w:sz w:val="18"/>
                <w:szCs w:val="18"/>
              </w:rPr>
            </w:pPr>
            <w:r w:rsidRPr="00936589">
              <w:rPr>
                <w:sz w:val="18"/>
                <w:szCs w:val="18"/>
              </w:rPr>
              <w:t>#R_RETRIEVE_NOTIF_NONE</w:t>
            </w:r>
            <w:r w:rsidR="007263A3" w:rsidRPr="00936589">
              <w:rPr>
                <w:sz w:val="18"/>
                <w:szCs w:val="18"/>
              </w:rPr>
              <w:br/>
              <w:t>SW = 0x9000</w:t>
            </w:r>
          </w:p>
        </w:tc>
      </w:tr>
      <w:tr w:rsidR="007263A3" w:rsidRPr="00936589" w14:paraId="66E7A9FD" w14:textId="77777777" w:rsidTr="00A759B8">
        <w:trPr>
          <w:trHeight w:val="314"/>
          <w:jc w:val="center"/>
        </w:trPr>
        <w:tc>
          <w:tcPr>
            <w:tcW w:w="423" w:type="pct"/>
            <w:shd w:val="clear" w:color="auto" w:fill="auto"/>
            <w:vAlign w:val="center"/>
          </w:tcPr>
          <w:p w14:paraId="627A5EF1" w14:textId="77777777" w:rsidR="007263A3" w:rsidRPr="00936589" w:rsidRDefault="007263A3" w:rsidP="00F0197D">
            <w:pPr>
              <w:pStyle w:val="TableText"/>
              <w:rPr>
                <w:sz w:val="18"/>
                <w:szCs w:val="18"/>
              </w:rPr>
            </w:pPr>
            <w:r w:rsidRPr="00936589">
              <w:rPr>
                <w:sz w:val="18"/>
                <w:szCs w:val="18"/>
              </w:rPr>
              <w:t>8</w:t>
            </w:r>
          </w:p>
        </w:tc>
        <w:tc>
          <w:tcPr>
            <w:tcW w:w="671" w:type="pct"/>
            <w:shd w:val="clear" w:color="auto" w:fill="auto"/>
            <w:vAlign w:val="center"/>
          </w:tcPr>
          <w:p w14:paraId="0B99202A"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0C73B238"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w:t>
            </w:r>
          </w:p>
        </w:tc>
        <w:tc>
          <w:tcPr>
            <w:tcW w:w="1901" w:type="pct"/>
            <w:shd w:val="clear" w:color="auto" w:fill="auto"/>
            <w:vAlign w:val="center"/>
          </w:tcPr>
          <w:p w14:paraId="4D88C258" w14:textId="4C991A67" w:rsidR="007263A3" w:rsidRPr="00936589" w:rsidRDefault="007263A3" w:rsidP="00F0197D">
            <w:pPr>
              <w:pStyle w:val="TableText"/>
              <w:rPr>
                <w:sz w:val="18"/>
                <w:szCs w:val="18"/>
              </w:rPr>
            </w:pPr>
            <w:r w:rsidRPr="00936589">
              <w:rPr>
                <w:sz w:val="18"/>
                <w:szCs w:val="18"/>
              </w:rPr>
              <w:t>#R_RETRIEVE_NOTIF_EN1</w:t>
            </w:r>
            <w:r w:rsidR="00031A55">
              <w:rPr>
                <w:sz w:val="18"/>
              </w:rPr>
              <w:t>_V3</w:t>
            </w:r>
            <w:r w:rsidRPr="00936589">
              <w:rPr>
                <w:sz w:val="18"/>
                <w:szCs w:val="18"/>
              </w:rPr>
              <w:br/>
              <w:t>SW = 0x9000</w:t>
            </w:r>
          </w:p>
        </w:tc>
      </w:tr>
      <w:tr w:rsidR="007263A3" w:rsidRPr="00936589" w14:paraId="7D688BF7" w14:textId="77777777" w:rsidTr="00A759B8">
        <w:trPr>
          <w:trHeight w:val="314"/>
          <w:jc w:val="center"/>
        </w:trPr>
        <w:tc>
          <w:tcPr>
            <w:tcW w:w="423" w:type="pct"/>
            <w:shd w:val="clear" w:color="auto" w:fill="auto"/>
            <w:vAlign w:val="center"/>
          </w:tcPr>
          <w:p w14:paraId="6071461F" w14:textId="77777777" w:rsidR="007263A3" w:rsidRPr="00936589" w:rsidRDefault="007263A3" w:rsidP="00F0197D">
            <w:pPr>
              <w:pStyle w:val="TableText"/>
              <w:rPr>
                <w:sz w:val="18"/>
                <w:szCs w:val="18"/>
              </w:rPr>
            </w:pPr>
            <w:r w:rsidRPr="00936589">
              <w:rPr>
                <w:sz w:val="18"/>
                <w:szCs w:val="18"/>
              </w:rPr>
              <w:t>9</w:t>
            </w:r>
          </w:p>
        </w:tc>
        <w:tc>
          <w:tcPr>
            <w:tcW w:w="671" w:type="pct"/>
            <w:shd w:val="clear" w:color="auto" w:fill="auto"/>
            <w:vAlign w:val="center"/>
          </w:tcPr>
          <w:p w14:paraId="749BECB9"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1CD570C4"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DELETE)</w:t>
            </w:r>
          </w:p>
        </w:tc>
        <w:tc>
          <w:tcPr>
            <w:tcW w:w="1901" w:type="pct"/>
            <w:shd w:val="clear" w:color="auto" w:fill="auto"/>
            <w:vAlign w:val="center"/>
          </w:tcPr>
          <w:p w14:paraId="4353D6E9"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5DF67EEB" w14:textId="77777777" w:rsidTr="00A759B8">
        <w:trPr>
          <w:trHeight w:val="314"/>
          <w:jc w:val="center"/>
        </w:trPr>
        <w:tc>
          <w:tcPr>
            <w:tcW w:w="423" w:type="pct"/>
            <w:shd w:val="clear" w:color="auto" w:fill="auto"/>
            <w:vAlign w:val="center"/>
          </w:tcPr>
          <w:p w14:paraId="2ECE8FC0" w14:textId="77777777" w:rsidR="007263A3" w:rsidRPr="00936589" w:rsidRDefault="007263A3" w:rsidP="00F0197D">
            <w:pPr>
              <w:pStyle w:val="TableText"/>
              <w:rPr>
                <w:sz w:val="18"/>
                <w:szCs w:val="18"/>
              </w:rPr>
            </w:pPr>
            <w:r w:rsidRPr="00936589">
              <w:rPr>
                <w:sz w:val="18"/>
                <w:szCs w:val="18"/>
              </w:rPr>
              <w:t>10</w:t>
            </w:r>
          </w:p>
        </w:tc>
        <w:tc>
          <w:tcPr>
            <w:tcW w:w="671" w:type="pct"/>
            <w:shd w:val="clear" w:color="auto" w:fill="auto"/>
            <w:vAlign w:val="center"/>
          </w:tcPr>
          <w:p w14:paraId="456D7D76"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1472E100"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ENABLE)</w:t>
            </w:r>
          </w:p>
        </w:tc>
        <w:tc>
          <w:tcPr>
            <w:tcW w:w="1901" w:type="pct"/>
            <w:shd w:val="clear" w:color="auto" w:fill="auto"/>
            <w:vAlign w:val="center"/>
          </w:tcPr>
          <w:p w14:paraId="162E7B45" w14:textId="0F902F95" w:rsidR="007263A3" w:rsidRPr="00936589" w:rsidRDefault="007263A3" w:rsidP="00F0197D">
            <w:pPr>
              <w:pStyle w:val="TableText"/>
              <w:rPr>
                <w:sz w:val="18"/>
                <w:szCs w:val="18"/>
              </w:rPr>
            </w:pPr>
            <w:r w:rsidRPr="00936589">
              <w:rPr>
                <w:sz w:val="18"/>
                <w:szCs w:val="18"/>
              </w:rPr>
              <w:t>#R_RETRIEVE_NOTIF_EN1</w:t>
            </w:r>
            <w:r w:rsidR="00031A55">
              <w:rPr>
                <w:sz w:val="18"/>
              </w:rPr>
              <w:t>_V3</w:t>
            </w:r>
            <w:r w:rsidRPr="00936589">
              <w:rPr>
                <w:sz w:val="18"/>
                <w:szCs w:val="18"/>
              </w:rPr>
              <w:br/>
              <w:t>SW = 0x9000</w:t>
            </w:r>
          </w:p>
        </w:tc>
      </w:tr>
      <w:tr w:rsidR="007263A3" w:rsidRPr="00936589" w14:paraId="24D1B40A" w14:textId="77777777" w:rsidTr="00A759B8">
        <w:trPr>
          <w:trHeight w:val="314"/>
          <w:jc w:val="center"/>
        </w:trPr>
        <w:tc>
          <w:tcPr>
            <w:tcW w:w="423" w:type="pct"/>
            <w:shd w:val="clear" w:color="auto" w:fill="auto"/>
            <w:vAlign w:val="center"/>
          </w:tcPr>
          <w:p w14:paraId="546FDB2E" w14:textId="77777777" w:rsidR="007263A3" w:rsidRPr="00936589" w:rsidRDefault="007263A3" w:rsidP="00F0197D">
            <w:pPr>
              <w:pStyle w:val="TableText"/>
              <w:rPr>
                <w:sz w:val="18"/>
                <w:szCs w:val="18"/>
              </w:rPr>
            </w:pPr>
            <w:r w:rsidRPr="00936589">
              <w:rPr>
                <w:sz w:val="18"/>
                <w:szCs w:val="18"/>
              </w:rPr>
              <w:lastRenderedPageBreak/>
              <w:t>11</w:t>
            </w:r>
          </w:p>
        </w:tc>
        <w:tc>
          <w:tcPr>
            <w:tcW w:w="671" w:type="pct"/>
            <w:shd w:val="clear" w:color="auto" w:fill="auto"/>
            <w:vAlign w:val="center"/>
          </w:tcPr>
          <w:p w14:paraId="62385D6F"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2765507B"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_DISABLE)</w:t>
            </w:r>
          </w:p>
        </w:tc>
        <w:tc>
          <w:tcPr>
            <w:tcW w:w="1901" w:type="pct"/>
            <w:shd w:val="clear" w:color="auto" w:fill="auto"/>
            <w:vAlign w:val="center"/>
          </w:tcPr>
          <w:p w14:paraId="74CD3A66" w14:textId="6D1C4F84" w:rsidR="007263A3" w:rsidRPr="00936589" w:rsidRDefault="007263A3" w:rsidP="00F0197D">
            <w:pPr>
              <w:pStyle w:val="TableText"/>
              <w:rPr>
                <w:sz w:val="18"/>
                <w:szCs w:val="18"/>
              </w:rPr>
            </w:pPr>
            <w:r w:rsidRPr="00936589">
              <w:rPr>
                <w:sz w:val="18"/>
                <w:szCs w:val="18"/>
              </w:rPr>
              <w:t>#R_RETRIEVE_NOTIF_EN1</w:t>
            </w:r>
            <w:r w:rsidR="00031A55">
              <w:rPr>
                <w:sz w:val="18"/>
              </w:rPr>
              <w:t>_V3</w:t>
            </w:r>
            <w:r w:rsidRPr="00936589">
              <w:rPr>
                <w:sz w:val="18"/>
                <w:szCs w:val="18"/>
              </w:rPr>
              <w:br/>
              <w:t>SW = 0x9000</w:t>
            </w:r>
          </w:p>
        </w:tc>
      </w:tr>
    </w:tbl>
    <w:p w14:paraId="1BF4B4B6" w14:textId="77777777" w:rsidR="00A46E14" w:rsidRPr="00936589" w:rsidRDefault="00A46E14" w:rsidP="00A46E14">
      <w:pPr>
        <w:pStyle w:val="Heading6no"/>
        <w:rPr>
          <w:lang w:val="en-GB"/>
        </w:rPr>
      </w:pPr>
      <w:r w:rsidRPr="00936589">
        <w:rPr>
          <w:lang w:val="en-GB"/>
        </w:rPr>
        <w:t>Test Sequence #13 Nominal: Retrieve by Notification Type for Dis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0"/>
        <w:gridCol w:w="1163"/>
        <w:gridCol w:w="4388"/>
        <w:gridCol w:w="2769"/>
      </w:tblGrid>
      <w:tr w:rsidR="007263A3" w:rsidRPr="00936589" w14:paraId="28BF3507" w14:textId="77777777" w:rsidTr="00A759B8">
        <w:trPr>
          <w:trHeight w:val="314"/>
          <w:jc w:val="center"/>
        </w:trPr>
        <w:tc>
          <w:tcPr>
            <w:tcW w:w="521" w:type="pct"/>
            <w:shd w:val="clear" w:color="auto" w:fill="C00000"/>
            <w:vAlign w:val="center"/>
          </w:tcPr>
          <w:p w14:paraId="15C55A26" w14:textId="77777777" w:rsidR="007263A3" w:rsidRPr="00936589" w:rsidRDefault="007263A3" w:rsidP="00A759B8">
            <w:pPr>
              <w:pStyle w:val="TableHeader"/>
              <w:rPr>
                <w:lang w:val="en-GB"/>
              </w:rPr>
            </w:pPr>
            <w:r w:rsidRPr="00936589">
              <w:rPr>
                <w:lang w:val="en-GB"/>
              </w:rPr>
              <w:t>Step</w:t>
            </w:r>
          </w:p>
        </w:tc>
        <w:tc>
          <w:tcPr>
            <w:tcW w:w="762" w:type="pct"/>
            <w:shd w:val="clear" w:color="auto" w:fill="C00000"/>
            <w:vAlign w:val="center"/>
          </w:tcPr>
          <w:p w14:paraId="4F2027D7" w14:textId="77777777" w:rsidR="007263A3" w:rsidRPr="00936589" w:rsidRDefault="007263A3" w:rsidP="00A759B8">
            <w:pPr>
              <w:pStyle w:val="TableHeader"/>
              <w:rPr>
                <w:lang w:val="en-GB"/>
              </w:rPr>
            </w:pPr>
            <w:r w:rsidRPr="00936589">
              <w:rPr>
                <w:lang w:val="en-GB"/>
              </w:rPr>
              <w:t>Direction</w:t>
            </w:r>
          </w:p>
        </w:tc>
        <w:tc>
          <w:tcPr>
            <w:tcW w:w="1763" w:type="pct"/>
            <w:shd w:val="clear" w:color="auto" w:fill="C00000"/>
            <w:vAlign w:val="center"/>
          </w:tcPr>
          <w:p w14:paraId="1FA53A40" w14:textId="77777777" w:rsidR="007263A3" w:rsidRPr="00936589" w:rsidRDefault="007263A3" w:rsidP="00A759B8">
            <w:pPr>
              <w:pStyle w:val="TableHeader"/>
              <w:rPr>
                <w:lang w:val="en-GB"/>
              </w:rPr>
            </w:pPr>
            <w:r w:rsidRPr="00936589">
              <w:rPr>
                <w:lang w:val="en-GB"/>
              </w:rPr>
              <w:t>Sequence / Description</w:t>
            </w:r>
          </w:p>
        </w:tc>
        <w:tc>
          <w:tcPr>
            <w:tcW w:w="1954" w:type="pct"/>
            <w:shd w:val="clear" w:color="auto" w:fill="C00000"/>
            <w:vAlign w:val="center"/>
          </w:tcPr>
          <w:p w14:paraId="20B8663E" w14:textId="77777777" w:rsidR="007263A3" w:rsidRPr="00936589" w:rsidRDefault="007263A3" w:rsidP="00A759B8">
            <w:pPr>
              <w:pStyle w:val="TableHeader"/>
              <w:rPr>
                <w:lang w:val="en-GB"/>
              </w:rPr>
            </w:pPr>
            <w:r w:rsidRPr="00936589">
              <w:rPr>
                <w:lang w:val="en-GB"/>
              </w:rPr>
              <w:t>Expected result</w:t>
            </w:r>
          </w:p>
        </w:tc>
      </w:tr>
      <w:tr w:rsidR="007263A3" w:rsidRPr="00936589" w14:paraId="37499652" w14:textId="77777777" w:rsidTr="00A759B8">
        <w:trPr>
          <w:trHeight w:val="314"/>
          <w:jc w:val="center"/>
        </w:trPr>
        <w:tc>
          <w:tcPr>
            <w:tcW w:w="521" w:type="pct"/>
            <w:shd w:val="clear" w:color="auto" w:fill="auto"/>
            <w:vAlign w:val="center"/>
          </w:tcPr>
          <w:p w14:paraId="4A6224FC" w14:textId="77777777" w:rsidR="007263A3" w:rsidRPr="00936589" w:rsidRDefault="007263A3" w:rsidP="00F0197D">
            <w:pPr>
              <w:pStyle w:val="TableText"/>
              <w:rPr>
                <w:sz w:val="18"/>
                <w:szCs w:val="18"/>
              </w:rPr>
            </w:pPr>
            <w:r w:rsidRPr="00936589">
              <w:rPr>
                <w:sz w:val="18"/>
                <w:szCs w:val="18"/>
              </w:rPr>
              <w:t>IC1</w:t>
            </w:r>
          </w:p>
        </w:tc>
        <w:tc>
          <w:tcPr>
            <w:tcW w:w="4479" w:type="pct"/>
            <w:gridSpan w:val="3"/>
            <w:shd w:val="clear" w:color="auto" w:fill="auto"/>
            <w:vAlign w:val="center"/>
          </w:tcPr>
          <w:p w14:paraId="7463F458" w14:textId="77777777" w:rsidR="007263A3" w:rsidRPr="00936589" w:rsidRDefault="007263A3" w:rsidP="00F0197D">
            <w:pPr>
              <w:pStyle w:val="TableText"/>
              <w:rPr>
                <w:sz w:val="18"/>
                <w:szCs w:val="18"/>
              </w:rPr>
            </w:pPr>
            <w:r w:rsidRPr="00936589">
              <w:rPr>
                <w:sz w:val="18"/>
                <w:szCs w:val="18"/>
              </w:rPr>
              <w:t>PROC_EUICC_INITIALIZATION_SEQUENCE</w:t>
            </w:r>
          </w:p>
        </w:tc>
      </w:tr>
      <w:tr w:rsidR="007263A3" w:rsidRPr="00936589" w14:paraId="68FA05B9" w14:textId="77777777" w:rsidTr="00A759B8">
        <w:trPr>
          <w:trHeight w:val="314"/>
          <w:jc w:val="center"/>
        </w:trPr>
        <w:tc>
          <w:tcPr>
            <w:tcW w:w="521" w:type="pct"/>
            <w:shd w:val="clear" w:color="auto" w:fill="auto"/>
            <w:vAlign w:val="center"/>
          </w:tcPr>
          <w:p w14:paraId="1D188A07" w14:textId="77777777" w:rsidR="007263A3" w:rsidRPr="00936589" w:rsidRDefault="007263A3" w:rsidP="00F0197D">
            <w:pPr>
              <w:pStyle w:val="TableText"/>
              <w:rPr>
                <w:sz w:val="18"/>
                <w:szCs w:val="18"/>
              </w:rPr>
            </w:pPr>
            <w:r w:rsidRPr="00936589">
              <w:rPr>
                <w:sz w:val="18"/>
                <w:szCs w:val="18"/>
              </w:rPr>
              <w:t>IC2</w:t>
            </w:r>
          </w:p>
        </w:tc>
        <w:tc>
          <w:tcPr>
            <w:tcW w:w="4479" w:type="pct"/>
            <w:gridSpan w:val="3"/>
            <w:shd w:val="clear" w:color="auto" w:fill="auto"/>
            <w:vAlign w:val="center"/>
          </w:tcPr>
          <w:p w14:paraId="4F58D1C0" w14:textId="77777777" w:rsidR="007263A3" w:rsidRPr="00936589" w:rsidRDefault="007263A3" w:rsidP="00F0197D">
            <w:pPr>
              <w:pStyle w:val="TableText"/>
              <w:rPr>
                <w:sz w:val="18"/>
                <w:szCs w:val="18"/>
              </w:rPr>
            </w:pPr>
            <w:r w:rsidRPr="00936589">
              <w:rPr>
                <w:sz w:val="18"/>
                <w:szCs w:val="18"/>
              </w:rPr>
              <w:t>PROC_OPEN_LOGICAL_CHANNEL_AND_SELECT_ISDR</w:t>
            </w:r>
          </w:p>
        </w:tc>
      </w:tr>
      <w:tr w:rsidR="007263A3" w:rsidRPr="00936589" w14:paraId="0A757F88" w14:textId="77777777" w:rsidTr="00A759B8">
        <w:trPr>
          <w:trHeight w:val="314"/>
          <w:jc w:val="center"/>
        </w:trPr>
        <w:tc>
          <w:tcPr>
            <w:tcW w:w="521" w:type="pct"/>
            <w:shd w:val="clear" w:color="auto" w:fill="auto"/>
            <w:vAlign w:val="center"/>
          </w:tcPr>
          <w:p w14:paraId="5ABA7BDF" w14:textId="77777777" w:rsidR="007263A3" w:rsidRPr="00936589" w:rsidRDefault="007263A3" w:rsidP="00F0197D">
            <w:pPr>
              <w:pStyle w:val="TableText"/>
              <w:rPr>
                <w:sz w:val="18"/>
                <w:szCs w:val="18"/>
              </w:rPr>
            </w:pPr>
            <w:r w:rsidRPr="00936589">
              <w:rPr>
                <w:sz w:val="18"/>
                <w:szCs w:val="18"/>
              </w:rPr>
              <w:t>IC3</w:t>
            </w:r>
          </w:p>
        </w:tc>
        <w:tc>
          <w:tcPr>
            <w:tcW w:w="4479" w:type="pct"/>
            <w:gridSpan w:val="3"/>
            <w:shd w:val="clear" w:color="auto" w:fill="auto"/>
            <w:vAlign w:val="center"/>
          </w:tcPr>
          <w:p w14:paraId="7889D6AD" w14:textId="77777777" w:rsidR="007263A3" w:rsidRPr="00936589" w:rsidRDefault="007263A3" w:rsidP="00F0197D">
            <w:pPr>
              <w:pStyle w:val="TableText"/>
              <w:rPr>
                <w:sz w:val="18"/>
                <w:szCs w:val="18"/>
              </w:rPr>
            </w:pPr>
            <w:r w:rsidRPr="00936589">
              <w:rPr>
                <w:sz w:val="18"/>
                <w:szCs w:val="18"/>
              </w:rPr>
              <w:t>Install PROFILE_OPERATIONAL1. Remove both the notifications.</w:t>
            </w:r>
          </w:p>
        </w:tc>
      </w:tr>
      <w:tr w:rsidR="007263A3" w:rsidRPr="00936589" w14:paraId="3892805D" w14:textId="77777777" w:rsidTr="00A759B8">
        <w:trPr>
          <w:trHeight w:val="314"/>
          <w:jc w:val="center"/>
        </w:trPr>
        <w:tc>
          <w:tcPr>
            <w:tcW w:w="521" w:type="pct"/>
            <w:shd w:val="clear" w:color="auto" w:fill="auto"/>
            <w:vAlign w:val="center"/>
          </w:tcPr>
          <w:p w14:paraId="58AA3050" w14:textId="77777777" w:rsidR="007263A3" w:rsidRPr="00936589" w:rsidRDefault="007263A3" w:rsidP="00F0197D">
            <w:pPr>
              <w:pStyle w:val="TableText"/>
              <w:rPr>
                <w:sz w:val="18"/>
                <w:szCs w:val="18"/>
              </w:rPr>
            </w:pPr>
            <w:r w:rsidRPr="00936589">
              <w:rPr>
                <w:sz w:val="18"/>
                <w:szCs w:val="18"/>
              </w:rPr>
              <w:t>IC4</w:t>
            </w:r>
          </w:p>
        </w:tc>
        <w:tc>
          <w:tcPr>
            <w:tcW w:w="4479" w:type="pct"/>
            <w:gridSpan w:val="3"/>
            <w:shd w:val="clear" w:color="auto" w:fill="auto"/>
            <w:vAlign w:val="center"/>
          </w:tcPr>
          <w:p w14:paraId="59C21AB0" w14:textId="77777777" w:rsidR="007263A3" w:rsidRPr="00936589" w:rsidRDefault="007263A3" w:rsidP="00F0197D">
            <w:pPr>
              <w:pStyle w:val="TableText"/>
              <w:rPr>
                <w:sz w:val="18"/>
                <w:szCs w:val="18"/>
              </w:rPr>
            </w:pPr>
            <w:r w:rsidRPr="00936589">
              <w:rPr>
                <w:sz w:val="18"/>
                <w:szCs w:val="18"/>
              </w:rPr>
              <w:t>Enable PROFILE_OPERATIONAL1. Remove the Notification.</w:t>
            </w:r>
          </w:p>
        </w:tc>
      </w:tr>
      <w:tr w:rsidR="007263A3" w:rsidRPr="00936589" w14:paraId="413F43AE" w14:textId="77777777" w:rsidTr="00A759B8">
        <w:trPr>
          <w:trHeight w:val="314"/>
          <w:jc w:val="center"/>
        </w:trPr>
        <w:tc>
          <w:tcPr>
            <w:tcW w:w="521" w:type="pct"/>
            <w:shd w:val="clear" w:color="auto" w:fill="auto"/>
            <w:vAlign w:val="center"/>
          </w:tcPr>
          <w:p w14:paraId="67533E88" w14:textId="77777777" w:rsidR="007263A3" w:rsidRPr="00936589" w:rsidRDefault="007263A3" w:rsidP="00F0197D">
            <w:pPr>
              <w:pStyle w:val="TableText"/>
              <w:rPr>
                <w:sz w:val="18"/>
                <w:szCs w:val="18"/>
              </w:rPr>
            </w:pPr>
            <w:r w:rsidRPr="00936589">
              <w:rPr>
                <w:sz w:val="18"/>
                <w:szCs w:val="18"/>
              </w:rPr>
              <w:t>IC5</w:t>
            </w:r>
          </w:p>
        </w:tc>
        <w:tc>
          <w:tcPr>
            <w:tcW w:w="4479" w:type="pct"/>
            <w:gridSpan w:val="3"/>
            <w:shd w:val="clear" w:color="auto" w:fill="auto"/>
            <w:vAlign w:val="center"/>
          </w:tcPr>
          <w:p w14:paraId="02F947FD" w14:textId="77777777" w:rsidR="007263A3" w:rsidRPr="00936589" w:rsidRDefault="007263A3" w:rsidP="00F0197D">
            <w:pPr>
              <w:pStyle w:val="TableText"/>
              <w:rPr>
                <w:sz w:val="18"/>
                <w:szCs w:val="18"/>
              </w:rPr>
            </w:pPr>
            <w:r w:rsidRPr="00936589">
              <w:rPr>
                <w:sz w:val="18"/>
                <w:szCs w:val="18"/>
              </w:rPr>
              <w:t>Disable PROFILE_OPERATIONAL1. Do not remove the Notification.</w:t>
            </w:r>
          </w:p>
        </w:tc>
      </w:tr>
      <w:tr w:rsidR="007263A3" w:rsidRPr="00936589" w14:paraId="4F27E90E" w14:textId="77777777" w:rsidTr="00A759B8">
        <w:trPr>
          <w:trHeight w:val="314"/>
          <w:jc w:val="center"/>
        </w:trPr>
        <w:tc>
          <w:tcPr>
            <w:tcW w:w="521" w:type="pct"/>
            <w:shd w:val="clear" w:color="auto" w:fill="auto"/>
            <w:vAlign w:val="center"/>
          </w:tcPr>
          <w:p w14:paraId="33144DCB" w14:textId="77777777" w:rsidR="007263A3" w:rsidRPr="00936589" w:rsidRDefault="007263A3" w:rsidP="00F0197D">
            <w:pPr>
              <w:pStyle w:val="TableText"/>
              <w:rPr>
                <w:sz w:val="18"/>
                <w:szCs w:val="18"/>
              </w:rPr>
            </w:pPr>
            <w:r w:rsidRPr="00936589">
              <w:rPr>
                <w:sz w:val="18"/>
                <w:szCs w:val="18"/>
              </w:rPr>
              <w:t>1</w:t>
            </w:r>
          </w:p>
        </w:tc>
        <w:tc>
          <w:tcPr>
            <w:tcW w:w="762" w:type="pct"/>
            <w:shd w:val="clear" w:color="auto" w:fill="auto"/>
            <w:vAlign w:val="center"/>
          </w:tcPr>
          <w:p w14:paraId="2CF92795"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6D7059DD"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ALL)</w:t>
            </w:r>
          </w:p>
        </w:tc>
        <w:tc>
          <w:tcPr>
            <w:tcW w:w="1954" w:type="pct"/>
            <w:shd w:val="clear" w:color="auto" w:fill="auto"/>
            <w:vAlign w:val="center"/>
          </w:tcPr>
          <w:p w14:paraId="0A347238" w14:textId="550BE202" w:rsidR="007263A3" w:rsidRPr="006D4872" w:rsidRDefault="007263A3" w:rsidP="00F0197D">
            <w:pPr>
              <w:pStyle w:val="TableText"/>
              <w:rPr>
                <w:sz w:val="18"/>
                <w:szCs w:val="18"/>
                <w:lang w:val="it-IT"/>
              </w:rPr>
            </w:pPr>
            <w:r w:rsidRPr="006D4872">
              <w:rPr>
                <w:sz w:val="18"/>
                <w:szCs w:val="18"/>
                <w:lang w:val="it-IT"/>
              </w:rPr>
              <w:t>#R_RETRIEVE_NOTIF_DI1</w:t>
            </w:r>
            <w:r w:rsidR="00031A55" w:rsidRPr="006D4872">
              <w:rPr>
                <w:sz w:val="18"/>
                <w:lang w:val="it-IT"/>
              </w:rPr>
              <w:t>_V3</w:t>
            </w:r>
            <w:r w:rsidRPr="006D4872">
              <w:rPr>
                <w:sz w:val="18"/>
                <w:szCs w:val="18"/>
                <w:lang w:val="it-IT"/>
              </w:rPr>
              <w:br/>
              <w:t>SW = 0x9000</w:t>
            </w:r>
          </w:p>
          <w:p w14:paraId="190E766F" w14:textId="583F0337"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7263A3" w:rsidRPr="00936589" w14:paraId="5CCE0F74" w14:textId="77777777" w:rsidTr="00A759B8">
        <w:trPr>
          <w:trHeight w:val="314"/>
          <w:jc w:val="center"/>
        </w:trPr>
        <w:tc>
          <w:tcPr>
            <w:tcW w:w="521" w:type="pct"/>
            <w:shd w:val="clear" w:color="auto" w:fill="auto"/>
            <w:vAlign w:val="center"/>
          </w:tcPr>
          <w:p w14:paraId="4924A2A4" w14:textId="77777777" w:rsidR="007263A3" w:rsidRPr="00936589" w:rsidRDefault="007263A3" w:rsidP="00F0197D">
            <w:pPr>
              <w:pStyle w:val="TableText"/>
              <w:rPr>
                <w:sz w:val="18"/>
                <w:szCs w:val="18"/>
              </w:rPr>
            </w:pPr>
            <w:r w:rsidRPr="00936589">
              <w:rPr>
                <w:sz w:val="18"/>
                <w:szCs w:val="18"/>
              </w:rPr>
              <w:t>2</w:t>
            </w:r>
          </w:p>
        </w:tc>
        <w:tc>
          <w:tcPr>
            <w:tcW w:w="762" w:type="pct"/>
            <w:shd w:val="clear" w:color="auto" w:fill="auto"/>
            <w:vAlign w:val="center"/>
          </w:tcPr>
          <w:p w14:paraId="1D803E47"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5BE1F552"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OMITTED)</w:t>
            </w:r>
          </w:p>
        </w:tc>
        <w:tc>
          <w:tcPr>
            <w:tcW w:w="1954" w:type="pct"/>
            <w:shd w:val="clear" w:color="auto" w:fill="auto"/>
            <w:vAlign w:val="center"/>
          </w:tcPr>
          <w:p w14:paraId="068D283A" w14:textId="610F3642" w:rsidR="007263A3" w:rsidRPr="006D4872" w:rsidRDefault="007263A3" w:rsidP="00F0197D">
            <w:pPr>
              <w:pStyle w:val="TableText"/>
              <w:rPr>
                <w:sz w:val="18"/>
                <w:szCs w:val="18"/>
                <w:lang w:val="it-IT"/>
              </w:rPr>
            </w:pPr>
            <w:r w:rsidRPr="006D4872">
              <w:rPr>
                <w:sz w:val="18"/>
                <w:szCs w:val="18"/>
                <w:lang w:val="it-IT"/>
              </w:rPr>
              <w:t>#R_RETRIEVE_NOTIF_DI1</w:t>
            </w:r>
            <w:r w:rsidR="00031A55" w:rsidRPr="006D4872">
              <w:rPr>
                <w:sz w:val="18"/>
                <w:lang w:val="it-IT"/>
              </w:rPr>
              <w:t>_V3</w:t>
            </w:r>
            <w:r w:rsidRPr="006D4872">
              <w:rPr>
                <w:sz w:val="18"/>
                <w:szCs w:val="18"/>
                <w:lang w:val="it-IT"/>
              </w:rPr>
              <w:br/>
              <w:t>SW = 0x9000</w:t>
            </w:r>
          </w:p>
          <w:p w14:paraId="704CFFF3" w14:textId="046B2888"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7263A3" w:rsidRPr="00936589" w14:paraId="018F698F" w14:textId="77777777" w:rsidTr="00A759B8">
        <w:trPr>
          <w:trHeight w:val="314"/>
          <w:jc w:val="center"/>
        </w:trPr>
        <w:tc>
          <w:tcPr>
            <w:tcW w:w="521" w:type="pct"/>
            <w:shd w:val="clear" w:color="auto" w:fill="auto"/>
            <w:vAlign w:val="center"/>
          </w:tcPr>
          <w:p w14:paraId="6833C3A8" w14:textId="77777777" w:rsidR="007263A3" w:rsidRPr="00936589" w:rsidRDefault="007263A3" w:rsidP="00F0197D">
            <w:pPr>
              <w:pStyle w:val="TableText"/>
              <w:rPr>
                <w:sz w:val="18"/>
                <w:szCs w:val="18"/>
              </w:rPr>
            </w:pPr>
            <w:r w:rsidRPr="00936589">
              <w:rPr>
                <w:sz w:val="18"/>
                <w:szCs w:val="18"/>
              </w:rPr>
              <w:t>3</w:t>
            </w:r>
          </w:p>
        </w:tc>
        <w:tc>
          <w:tcPr>
            <w:tcW w:w="762" w:type="pct"/>
            <w:shd w:val="clear" w:color="auto" w:fill="auto"/>
            <w:vAlign w:val="center"/>
          </w:tcPr>
          <w:p w14:paraId="24E6012A"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26C768C6"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NONE)</w:t>
            </w:r>
          </w:p>
        </w:tc>
        <w:tc>
          <w:tcPr>
            <w:tcW w:w="1954" w:type="pct"/>
            <w:shd w:val="clear" w:color="auto" w:fill="auto"/>
            <w:vAlign w:val="center"/>
          </w:tcPr>
          <w:p w14:paraId="4B0B3677"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5F95634F" w14:textId="77777777" w:rsidTr="00A759B8">
        <w:trPr>
          <w:trHeight w:val="314"/>
          <w:jc w:val="center"/>
        </w:trPr>
        <w:tc>
          <w:tcPr>
            <w:tcW w:w="521" w:type="pct"/>
            <w:shd w:val="clear" w:color="auto" w:fill="auto"/>
            <w:vAlign w:val="center"/>
          </w:tcPr>
          <w:p w14:paraId="75D13962" w14:textId="77777777" w:rsidR="007263A3" w:rsidRPr="00936589" w:rsidRDefault="007263A3" w:rsidP="00F0197D">
            <w:pPr>
              <w:pStyle w:val="TableText"/>
              <w:rPr>
                <w:sz w:val="18"/>
                <w:szCs w:val="18"/>
              </w:rPr>
            </w:pPr>
            <w:r w:rsidRPr="00936589">
              <w:rPr>
                <w:sz w:val="18"/>
                <w:szCs w:val="18"/>
              </w:rPr>
              <w:t>4</w:t>
            </w:r>
          </w:p>
        </w:tc>
        <w:tc>
          <w:tcPr>
            <w:tcW w:w="762" w:type="pct"/>
            <w:shd w:val="clear" w:color="auto" w:fill="auto"/>
            <w:vAlign w:val="center"/>
          </w:tcPr>
          <w:p w14:paraId="76936BC5"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109A6406"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w:t>
            </w:r>
          </w:p>
        </w:tc>
        <w:tc>
          <w:tcPr>
            <w:tcW w:w="1954" w:type="pct"/>
            <w:shd w:val="clear" w:color="auto" w:fill="auto"/>
            <w:vAlign w:val="center"/>
          </w:tcPr>
          <w:p w14:paraId="0DFBEC9C" w14:textId="77777777" w:rsidR="007263A3" w:rsidRPr="00936589" w:rsidRDefault="007263A3" w:rsidP="00F0197D">
            <w:pPr>
              <w:pStyle w:val="TableText"/>
              <w:rPr>
                <w:sz w:val="18"/>
                <w:szCs w:val="18"/>
              </w:rPr>
            </w:pPr>
            <w:r w:rsidRPr="00936589">
              <w:rPr>
                <w:sz w:val="18"/>
                <w:szCs w:val="18"/>
              </w:rPr>
              <w:t xml:space="preserve">#R_RETRIEVE_NOTIF_NONE </w:t>
            </w:r>
            <w:r w:rsidRPr="00936589">
              <w:rPr>
                <w:sz w:val="18"/>
                <w:szCs w:val="18"/>
              </w:rPr>
              <w:br/>
              <w:t>SW = 0x9000</w:t>
            </w:r>
          </w:p>
        </w:tc>
      </w:tr>
      <w:tr w:rsidR="007263A3" w:rsidRPr="00936589" w14:paraId="5469B32E" w14:textId="77777777" w:rsidTr="00A759B8">
        <w:trPr>
          <w:trHeight w:val="314"/>
          <w:jc w:val="center"/>
        </w:trPr>
        <w:tc>
          <w:tcPr>
            <w:tcW w:w="521" w:type="pct"/>
            <w:shd w:val="clear" w:color="auto" w:fill="auto"/>
            <w:vAlign w:val="center"/>
          </w:tcPr>
          <w:p w14:paraId="010FBD0C" w14:textId="77777777" w:rsidR="007263A3" w:rsidRPr="00936589" w:rsidRDefault="007263A3" w:rsidP="00F0197D">
            <w:pPr>
              <w:pStyle w:val="TableText"/>
              <w:rPr>
                <w:sz w:val="18"/>
                <w:szCs w:val="18"/>
              </w:rPr>
            </w:pPr>
            <w:r w:rsidRPr="00936589">
              <w:rPr>
                <w:sz w:val="18"/>
                <w:szCs w:val="18"/>
              </w:rPr>
              <w:t>5</w:t>
            </w:r>
          </w:p>
        </w:tc>
        <w:tc>
          <w:tcPr>
            <w:tcW w:w="762" w:type="pct"/>
            <w:shd w:val="clear" w:color="auto" w:fill="auto"/>
            <w:vAlign w:val="center"/>
          </w:tcPr>
          <w:p w14:paraId="53D425B0"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0CB6B0DA"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ENABLE)</w:t>
            </w:r>
          </w:p>
        </w:tc>
        <w:tc>
          <w:tcPr>
            <w:tcW w:w="1954" w:type="pct"/>
            <w:shd w:val="clear" w:color="auto" w:fill="auto"/>
            <w:vAlign w:val="center"/>
          </w:tcPr>
          <w:p w14:paraId="57AB46F4"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0B9E9E7B" w14:textId="77777777" w:rsidTr="00A759B8">
        <w:trPr>
          <w:trHeight w:val="314"/>
          <w:jc w:val="center"/>
        </w:trPr>
        <w:tc>
          <w:tcPr>
            <w:tcW w:w="521" w:type="pct"/>
            <w:shd w:val="clear" w:color="auto" w:fill="auto"/>
            <w:vAlign w:val="center"/>
          </w:tcPr>
          <w:p w14:paraId="760BE012" w14:textId="77777777" w:rsidR="007263A3" w:rsidRPr="00936589" w:rsidRDefault="007263A3" w:rsidP="00F0197D">
            <w:pPr>
              <w:pStyle w:val="TableText"/>
              <w:rPr>
                <w:sz w:val="18"/>
                <w:szCs w:val="18"/>
              </w:rPr>
            </w:pPr>
            <w:r w:rsidRPr="00936589">
              <w:rPr>
                <w:sz w:val="18"/>
                <w:szCs w:val="18"/>
              </w:rPr>
              <w:t>6</w:t>
            </w:r>
          </w:p>
        </w:tc>
        <w:tc>
          <w:tcPr>
            <w:tcW w:w="762" w:type="pct"/>
            <w:shd w:val="clear" w:color="auto" w:fill="auto"/>
            <w:vAlign w:val="center"/>
          </w:tcPr>
          <w:p w14:paraId="40A0161D"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587D2EE0"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w:t>
            </w:r>
          </w:p>
        </w:tc>
        <w:tc>
          <w:tcPr>
            <w:tcW w:w="1954" w:type="pct"/>
            <w:shd w:val="clear" w:color="auto" w:fill="auto"/>
            <w:vAlign w:val="center"/>
          </w:tcPr>
          <w:p w14:paraId="557C2722" w14:textId="3F008CFD" w:rsidR="007263A3" w:rsidRPr="006D4872" w:rsidRDefault="007263A3" w:rsidP="00F0197D">
            <w:pPr>
              <w:pStyle w:val="TableText"/>
              <w:rPr>
                <w:sz w:val="18"/>
                <w:szCs w:val="18"/>
                <w:lang w:val="it-IT"/>
              </w:rPr>
            </w:pPr>
            <w:r w:rsidRPr="006D4872">
              <w:rPr>
                <w:sz w:val="18"/>
                <w:szCs w:val="18"/>
                <w:lang w:val="it-IT"/>
              </w:rPr>
              <w:t>#R_RETRIEVE_NOTIF_DI1</w:t>
            </w:r>
            <w:r w:rsidR="00031A55" w:rsidRPr="006D4872">
              <w:rPr>
                <w:sz w:val="18"/>
                <w:lang w:val="it-IT"/>
              </w:rPr>
              <w:t>_V3</w:t>
            </w:r>
            <w:r w:rsidRPr="006D4872">
              <w:rPr>
                <w:sz w:val="18"/>
                <w:szCs w:val="18"/>
                <w:lang w:val="it-IT"/>
              </w:rPr>
              <w:br/>
              <w:t>SW = 0x9000</w:t>
            </w:r>
          </w:p>
          <w:p w14:paraId="16F62270" w14:textId="1DFE8AD4"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7263A3" w:rsidRPr="00936589" w14:paraId="3F918A71" w14:textId="77777777" w:rsidTr="00A759B8">
        <w:trPr>
          <w:trHeight w:val="314"/>
          <w:jc w:val="center"/>
        </w:trPr>
        <w:tc>
          <w:tcPr>
            <w:tcW w:w="521" w:type="pct"/>
            <w:shd w:val="clear" w:color="auto" w:fill="auto"/>
            <w:vAlign w:val="center"/>
          </w:tcPr>
          <w:p w14:paraId="5F328C94" w14:textId="77777777" w:rsidR="007263A3" w:rsidRPr="00936589" w:rsidRDefault="007263A3" w:rsidP="00F0197D">
            <w:pPr>
              <w:pStyle w:val="TableText"/>
              <w:rPr>
                <w:sz w:val="18"/>
                <w:szCs w:val="18"/>
              </w:rPr>
            </w:pPr>
            <w:r w:rsidRPr="00936589">
              <w:rPr>
                <w:sz w:val="18"/>
                <w:szCs w:val="18"/>
              </w:rPr>
              <w:t>7</w:t>
            </w:r>
          </w:p>
        </w:tc>
        <w:tc>
          <w:tcPr>
            <w:tcW w:w="762" w:type="pct"/>
            <w:shd w:val="clear" w:color="auto" w:fill="auto"/>
            <w:vAlign w:val="center"/>
          </w:tcPr>
          <w:p w14:paraId="3147F6F0"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30D9219E"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ELETE)</w:t>
            </w:r>
          </w:p>
        </w:tc>
        <w:tc>
          <w:tcPr>
            <w:tcW w:w="1954" w:type="pct"/>
            <w:shd w:val="clear" w:color="auto" w:fill="auto"/>
            <w:vAlign w:val="center"/>
          </w:tcPr>
          <w:p w14:paraId="14EB685E" w14:textId="77777777" w:rsidR="007263A3" w:rsidRPr="00936589" w:rsidRDefault="007263A3" w:rsidP="00F0197D">
            <w:pPr>
              <w:pStyle w:val="TableText"/>
              <w:rPr>
                <w:sz w:val="18"/>
                <w:szCs w:val="18"/>
              </w:rPr>
            </w:pPr>
            <w:r w:rsidRPr="00936589">
              <w:rPr>
                <w:sz w:val="18"/>
                <w:szCs w:val="18"/>
              </w:rPr>
              <w:t xml:space="preserve">#R_RETRIEVE_NOTIF_NONE </w:t>
            </w:r>
            <w:r w:rsidRPr="00936589">
              <w:rPr>
                <w:sz w:val="18"/>
                <w:szCs w:val="18"/>
              </w:rPr>
              <w:br/>
              <w:t>SW = 0x9000</w:t>
            </w:r>
          </w:p>
        </w:tc>
      </w:tr>
      <w:tr w:rsidR="007263A3" w:rsidRPr="00936589" w14:paraId="42F379FF" w14:textId="77777777" w:rsidTr="00A759B8">
        <w:trPr>
          <w:trHeight w:val="314"/>
          <w:jc w:val="center"/>
        </w:trPr>
        <w:tc>
          <w:tcPr>
            <w:tcW w:w="521" w:type="pct"/>
            <w:shd w:val="clear" w:color="auto" w:fill="auto"/>
            <w:vAlign w:val="center"/>
          </w:tcPr>
          <w:p w14:paraId="4D78ED5D" w14:textId="77777777" w:rsidR="007263A3" w:rsidRPr="00936589" w:rsidRDefault="007263A3" w:rsidP="00F0197D">
            <w:pPr>
              <w:pStyle w:val="TableText"/>
              <w:rPr>
                <w:sz w:val="18"/>
                <w:szCs w:val="18"/>
              </w:rPr>
            </w:pPr>
            <w:r w:rsidRPr="00936589">
              <w:rPr>
                <w:sz w:val="18"/>
                <w:szCs w:val="18"/>
              </w:rPr>
              <w:t>8</w:t>
            </w:r>
          </w:p>
        </w:tc>
        <w:tc>
          <w:tcPr>
            <w:tcW w:w="762" w:type="pct"/>
            <w:shd w:val="clear" w:color="auto" w:fill="auto"/>
            <w:vAlign w:val="center"/>
          </w:tcPr>
          <w:p w14:paraId="3336DA3C"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5A5EF448"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w:t>
            </w:r>
          </w:p>
        </w:tc>
        <w:tc>
          <w:tcPr>
            <w:tcW w:w="1954" w:type="pct"/>
            <w:shd w:val="clear" w:color="auto" w:fill="auto"/>
            <w:vAlign w:val="center"/>
          </w:tcPr>
          <w:p w14:paraId="07CE48C0"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49F7EFAD" w14:textId="77777777" w:rsidTr="00A759B8">
        <w:trPr>
          <w:trHeight w:val="314"/>
          <w:jc w:val="center"/>
        </w:trPr>
        <w:tc>
          <w:tcPr>
            <w:tcW w:w="521" w:type="pct"/>
            <w:shd w:val="clear" w:color="auto" w:fill="auto"/>
            <w:vAlign w:val="center"/>
          </w:tcPr>
          <w:p w14:paraId="119BFD9D" w14:textId="77777777" w:rsidR="007263A3" w:rsidRPr="00936589" w:rsidRDefault="007263A3" w:rsidP="00F0197D">
            <w:pPr>
              <w:pStyle w:val="TableText"/>
              <w:rPr>
                <w:sz w:val="18"/>
                <w:szCs w:val="18"/>
              </w:rPr>
            </w:pPr>
            <w:r w:rsidRPr="00936589">
              <w:rPr>
                <w:sz w:val="18"/>
                <w:szCs w:val="18"/>
              </w:rPr>
              <w:t>9</w:t>
            </w:r>
          </w:p>
        </w:tc>
        <w:tc>
          <w:tcPr>
            <w:tcW w:w="762" w:type="pct"/>
            <w:shd w:val="clear" w:color="auto" w:fill="auto"/>
            <w:vAlign w:val="center"/>
          </w:tcPr>
          <w:p w14:paraId="285D1893"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16847D25"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DELETE)</w:t>
            </w:r>
          </w:p>
        </w:tc>
        <w:tc>
          <w:tcPr>
            <w:tcW w:w="1954" w:type="pct"/>
            <w:shd w:val="clear" w:color="auto" w:fill="auto"/>
            <w:vAlign w:val="center"/>
          </w:tcPr>
          <w:p w14:paraId="73C1C1B1" w14:textId="6D3DA43B" w:rsidR="007263A3" w:rsidRPr="006D4872" w:rsidRDefault="007263A3" w:rsidP="00F0197D">
            <w:pPr>
              <w:pStyle w:val="TableText"/>
              <w:rPr>
                <w:sz w:val="18"/>
                <w:szCs w:val="18"/>
                <w:lang w:val="it-IT"/>
              </w:rPr>
            </w:pPr>
            <w:r w:rsidRPr="006D4872">
              <w:rPr>
                <w:sz w:val="18"/>
                <w:szCs w:val="18"/>
                <w:lang w:val="it-IT"/>
              </w:rPr>
              <w:t>#R_RETRIEVE_NOTIF_DI1</w:t>
            </w:r>
            <w:r w:rsidR="00031A55" w:rsidRPr="006D4872">
              <w:rPr>
                <w:sz w:val="18"/>
                <w:lang w:val="it-IT"/>
              </w:rPr>
              <w:t>_V3</w:t>
            </w:r>
            <w:r w:rsidRPr="006D4872">
              <w:rPr>
                <w:sz w:val="18"/>
                <w:szCs w:val="18"/>
                <w:lang w:val="it-IT"/>
              </w:rPr>
              <w:br/>
              <w:t>SW = 0x9000</w:t>
            </w:r>
          </w:p>
          <w:p w14:paraId="6B30878D" w14:textId="49209AF1" w:rsidR="007263A3" w:rsidRPr="00936589" w:rsidRDefault="007263A3" w:rsidP="00F0197D">
            <w:pPr>
              <w:pStyle w:val="TableText"/>
              <w:rPr>
                <w:sz w:val="18"/>
                <w:szCs w:val="18"/>
              </w:rPr>
            </w:pPr>
            <w:r w:rsidRPr="00936589">
              <w:rPr>
                <w:sz w:val="18"/>
                <w:szCs w:val="18"/>
              </w:rPr>
              <w:t xml:space="preserve">• Verify the euiccNotificationSignature </w:t>
            </w:r>
            <w:r w:rsidRPr="00936589">
              <w:rPr>
                <w:sz w:val="18"/>
                <w:szCs w:val="18"/>
              </w:rPr>
              <w:lastRenderedPageBreak/>
              <w:t>&lt;TBS_EUICC_NOTIF_SIG&gt; using the #PK_EUICC_</w:t>
            </w:r>
            <w:r w:rsidR="00864D9B" w:rsidRPr="00936589">
              <w:rPr>
                <w:sz w:val="18"/>
                <w:szCs w:val="18"/>
              </w:rPr>
              <w:t>SIG</w:t>
            </w:r>
          </w:p>
        </w:tc>
      </w:tr>
      <w:tr w:rsidR="007263A3" w:rsidRPr="00936589" w14:paraId="136001C9" w14:textId="77777777" w:rsidTr="00A759B8">
        <w:trPr>
          <w:trHeight w:val="314"/>
          <w:jc w:val="center"/>
        </w:trPr>
        <w:tc>
          <w:tcPr>
            <w:tcW w:w="521" w:type="pct"/>
            <w:shd w:val="clear" w:color="auto" w:fill="auto"/>
            <w:vAlign w:val="center"/>
          </w:tcPr>
          <w:p w14:paraId="47B29245" w14:textId="77777777" w:rsidR="007263A3" w:rsidRPr="00936589" w:rsidRDefault="007263A3" w:rsidP="00F0197D">
            <w:pPr>
              <w:pStyle w:val="TableText"/>
              <w:rPr>
                <w:sz w:val="18"/>
                <w:szCs w:val="18"/>
              </w:rPr>
            </w:pPr>
            <w:r w:rsidRPr="00936589">
              <w:rPr>
                <w:sz w:val="18"/>
                <w:szCs w:val="18"/>
              </w:rPr>
              <w:lastRenderedPageBreak/>
              <w:t>10</w:t>
            </w:r>
          </w:p>
        </w:tc>
        <w:tc>
          <w:tcPr>
            <w:tcW w:w="762" w:type="pct"/>
            <w:shd w:val="clear" w:color="auto" w:fill="auto"/>
            <w:vAlign w:val="center"/>
          </w:tcPr>
          <w:p w14:paraId="28A2336A"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719B34E2"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ENABLE)</w:t>
            </w:r>
          </w:p>
        </w:tc>
        <w:tc>
          <w:tcPr>
            <w:tcW w:w="1954" w:type="pct"/>
            <w:shd w:val="clear" w:color="auto" w:fill="auto"/>
            <w:vAlign w:val="center"/>
          </w:tcPr>
          <w:p w14:paraId="6A48B7F6" w14:textId="4DF550B1" w:rsidR="007263A3" w:rsidRPr="006D4872" w:rsidRDefault="007263A3" w:rsidP="00F0197D">
            <w:pPr>
              <w:pStyle w:val="TableText"/>
              <w:rPr>
                <w:sz w:val="18"/>
                <w:szCs w:val="18"/>
                <w:lang w:val="it-IT"/>
              </w:rPr>
            </w:pPr>
            <w:r w:rsidRPr="006D4872">
              <w:rPr>
                <w:sz w:val="18"/>
                <w:szCs w:val="18"/>
                <w:lang w:val="it-IT"/>
              </w:rPr>
              <w:t>#R_RETRIEVE_NOTIF_DI1</w:t>
            </w:r>
            <w:r w:rsidR="00031A55" w:rsidRPr="006D4872">
              <w:rPr>
                <w:sz w:val="18"/>
                <w:lang w:val="it-IT"/>
              </w:rPr>
              <w:t>_V3</w:t>
            </w:r>
            <w:r w:rsidRPr="006D4872">
              <w:rPr>
                <w:sz w:val="18"/>
                <w:szCs w:val="18"/>
                <w:lang w:val="it-IT"/>
              </w:rPr>
              <w:br/>
              <w:t>SW = 0x9000</w:t>
            </w:r>
          </w:p>
          <w:p w14:paraId="02C64DEF" w14:textId="02E4E4AC"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7263A3" w:rsidRPr="00936589" w14:paraId="3B872C04" w14:textId="77777777" w:rsidTr="00A759B8">
        <w:trPr>
          <w:trHeight w:val="314"/>
          <w:jc w:val="center"/>
        </w:trPr>
        <w:tc>
          <w:tcPr>
            <w:tcW w:w="521" w:type="pct"/>
            <w:shd w:val="clear" w:color="auto" w:fill="auto"/>
            <w:vAlign w:val="center"/>
          </w:tcPr>
          <w:p w14:paraId="65312AB3" w14:textId="77777777" w:rsidR="007263A3" w:rsidRPr="00936589" w:rsidRDefault="007263A3" w:rsidP="00F0197D">
            <w:pPr>
              <w:pStyle w:val="TableText"/>
              <w:rPr>
                <w:sz w:val="18"/>
                <w:szCs w:val="18"/>
              </w:rPr>
            </w:pPr>
            <w:r w:rsidRPr="00936589">
              <w:rPr>
                <w:sz w:val="18"/>
                <w:szCs w:val="18"/>
              </w:rPr>
              <w:t>11</w:t>
            </w:r>
          </w:p>
        </w:tc>
        <w:tc>
          <w:tcPr>
            <w:tcW w:w="762" w:type="pct"/>
            <w:shd w:val="clear" w:color="auto" w:fill="auto"/>
            <w:vAlign w:val="center"/>
          </w:tcPr>
          <w:p w14:paraId="2A3FF516"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72AA2195"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_DISABLE)</w:t>
            </w:r>
          </w:p>
        </w:tc>
        <w:tc>
          <w:tcPr>
            <w:tcW w:w="1954" w:type="pct"/>
            <w:shd w:val="clear" w:color="auto" w:fill="auto"/>
            <w:vAlign w:val="center"/>
          </w:tcPr>
          <w:p w14:paraId="03D7541C" w14:textId="25D04AC9" w:rsidR="007263A3" w:rsidRPr="006D4872" w:rsidRDefault="007263A3" w:rsidP="00F0197D">
            <w:pPr>
              <w:pStyle w:val="TableText"/>
              <w:rPr>
                <w:sz w:val="18"/>
                <w:szCs w:val="18"/>
                <w:lang w:val="it-IT"/>
              </w:rPr>
            </w:pPr>
            <w:r w:rsidRPr="006D4872">
              <w:rPr>
                <w:sz w:val="18"/>
                <w:szCs w:val="18"/>
                <w:lang w:val="it-IT"/>
              </w:rPr>
              <w:t>#R_RETRIEVE_NOTIF_DI1</w:t>
            </w:r>
            <w:r w:rsidR="00031A55" w:rsidRPr="006D4872">
              <w:rPr>
                <w:sz w:val="18"/>
                <w:lang w:val="it-IT"/>
              </w:rPr>
              <w:t>_V3</w:t>
            </w:r>
            <w:r w:rsidRPr="006D4872">
              <w:rPr>
                <w:sz w:val="18"/>
                <w:szCs w:val="18"/>
                <w:lang w:val="it-IT"/>
              </w:rPr>
              <w:br/>
              <w:t>SW = 0x9000</w:t>
            </w:r>
          </w:p>
          <w:p w14:paraId="76C256C3" w14:textId="22255B26"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bl>
    <w:p w14:paraId="4BB06FAB" w14:textId="77777777" w:rsidR="00A46E14" w:rsidRPr="00936589" w:rsidRDefault="00A46E14" w:rsidP="00A46E14">
      <w:pPr>
        <w:pStyle w:val="Heading6no"/>
        <w:rPr>
          <w:lang w:val="en-GB"/>
        </w:rPr>
      </w:pPr>
      <w:r w:rsidRPr="00936589">
        <w:rPr>
          <w:lang w:val="en-GB"/>
        </w:rPr>
        <w:t>Test Sequence #14 Nominal: Retrieve by Notification Type for Delet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86"/>
        <w:gridCol w:w="1155"/>
        <w:gridCol w:w="4353"/>
        <w:gridCol w:w="2816"/>
      </w:tblGrid>
      <w:tr w:rsidR="007263A3" w:rsidRPr="00936589" w14:paraId="67D99757" w14:textId="77777777" w:rsidTr="00A759B8">
        <w:trPr>
          <w:trHeight w:val="314"/>
          <w:jc w:val="center"/>
        </w:trPr>
        <w:tc>
          <w:tcPr>
            <w:tcW w:w="538" w:type="pct"/>
            <w:shd w:val="clear" w:color="auto" w:fill="C00000"/>
            <w:vAlign w:val="center"/>
          </w:tcPr>
          <w:p w14:paraId="4AB8C145" w14:textId="77777777" w:rsidR="007263A3" w:rsidRPr="00936589" w:rsidRDefault="007263A3" w:rsidP="00A759B8">
            <w:pPr>
              <w:pStyle w:val="TableHeader"/>
              <w:rPr>
                <w:lang w:val="en-GB"/>
              </w:rPr>
            </w:pPr>
            <w:r w:rsidRPr="00936589">
              <w:rPr>
                <w:lang w:val="en-GB"/>
              </w:rPr>
              <w:t>Step</w:t>
            </w:r>
          </w:p>
        </w:tc>
        <w:tc>
          <w:tcPr>
            <w:tcW w:w="784" w:type="pct"/>
            <w:shd w:val="clear" w:color="auto" w:fill="C00000"/>
            <w:vAlign w:val="center"/>
          </w:tcPr>
          <w:p w14:paraId="2CDB5F37" w14:textId="77777777" w:rsidR="007263A3" w:rsidRPr="00936589" w:rsidRDefault="007263A3" w:rsidP="00A759B8">
            <w:pPr>
              <w:pStyle w:val="TableHeader"/>
              <w:rPr>
                <w:lang w:val="en-GB"/>
              </w:rPr>
            </w:pPr>
            <w:r w:rsidRPr="00936589">
              <w:rPr>
                <w:lang w:val="en-GB"/>
              </w:rPr>
              <w:t>Direction</w:t>
            </w:r>
          </w:p>
        </w:tc>
        <w:tc>
          <w:tcPr>
            <w:tcW w:w="1776" w:type="pct"/>
            <w:shd w:val="clear" w:color="auto" w:fill="C00000"/>
            <w:vAlign w:val="center"/>
          </w:tcPr>
          <w:p w14:paraId="76E09113" w14:textId="77777777" w:rsidR="007263A3" w:rsidRPr="00936589" w:rsidRDefault="007263A3" w:rsidP="00A759B8">
            <w:pPr>
              <w:pStyle w:val="TableHeader"/>
              <w:rPr>
                <w:lang w:val="en-GB"/>
              </w:rPr>
            </w:pPr>
            <w:r w:rsidRPr="00936589">
              <w:rPr>
                <w:lang w:val="en-GB"/>
              </w:rPr>
              <w:t>Sequence / Description</w:t>
            </w:r>
          </w:p>
        </w:tc>
        <w:tc>
          <w:tcPr>
            <w:tcW w:w="1902" w:type="pct"/>
            <w:shd w:val="clear" w:color="auto" w:fill="C00000"/>
            <w:vAlign w:val="center"/>
          </w:tcPr>
          <w:p w14:paraId="202A8CC7" w14:textId="77777777" w:rsidR="007263A3" w:rsidRPr="00936589" w:rsidRDefault="007263A3" w:rsidP="00A759B8">
            <w:pPr>
              <w:pStyle w:val="TableHeader"/>
              <w:rPr>
                <w:lang w:val="en-GB"/>
              </w:rPr>
            </w:pPr>
            <w:r w:rsidRPr="00936589">
              <w:rPr>
                <w:lang w:val="en-GB"/>
              </w:rPr>
              <w:t>Expected result</w:t>
            </w:r>
          </w:p>
        </w:tc>
      </w:tr>
      <w:tr w:rsidR="007263A3" w:rsidRPr="00936589" w14:paraId="0C1D32AD" w14:textId="77777777" w:rsidTr="00A759B8">
        <w:trPr>
          <w:trHeight w:val="314"/>
          <w:jc w:val="center"/>
        </w:trPr>
        <w:tc>
          <w:tcPr>
            <w:tcW w:w="538" w:type="pct"/>
            <w:shd w:val="clear" w:color="auto" w:fill="auto"/>
            <w:vAlign w:val="center"/>
          </w:tcPr>
          <w:p w14:paraId="218FD42D" w14:textId="77777777" w:rsidR="007263A3" w:rsidRPr="00936589" w:rsidRDefault="007263A3" w:rsidP="00F0197D">
            <w:pPr>
              <w:pStyle w:val="TableText"/>
              <w:rPr>
                <w:sz w:val="18"/>
                <w:szCs w:val="18"/>
              </w:rPr>
            </w:pPr>
            <w:r w:rsidRPr="00936589">
              <w:rPr>
                <w:sz w:val="18"/>
                <w:szCs w:val="18"/>
              </w:rPr>
              <w:t>IC1</w:t>
            </w:r>
          </w:p>
        </w:tc>
        <w:tc>
          <w:tcPr>
            <w:tcW w:w="4462" w:type="pct"/>
            <w:gridSpan w:val="3"/>
            <w:shd w:val="clear" w:color="auto" w:fill="auto"/>
            <w:vAlign w:val="center"/>
          </w:tcPr>
          <w:p w14:paraId="44268DD2" w14:textId="77777777" w:rsidR="007263A3" w:rsidRPr="00936589" w:rsidRDefault="007263A3" w:rsidP="00F0197D">
            <w:pPr>
              <w:pStyle w:val="TableText"/>
              <w:rPr>
                <w:sz w:val="18"/>
                <w:szCs w:val="18"/>
              </w:rPr>
            </w:pPr>
            <w:r w:rsidRPr="00936589">
              <w:rPr>
                <w:sz w:val="18"/>
                <w:szCs w:val="18"/>
              </w:rPr>
              <w:t>PROC_EUICC_INITIALIZATION_SEQUENCE</w:t>
            </w:r>
          </w:p>
        </w:tc>
      </w:tr>
      <w:tr w:rsidR="007263A3" w:rsidRPr="00936589" w14:paraId="669EC769" w14:textId="77777777" w:rsidTr="00A759B8">
        <w:trPr>
          <w:trHeight w:val="314"/>
          <w:jc w:val="center"/>
        </w:trPr>
        <w:tc>
          <w:tcPr>
            <w:tcW w:w="538" w:type="pct"/>
            <w:shd w:val="clear" w:color="auto" w:fill="auto"/>
            <w:vAlign w:val="center"/>
          </w:tcPr>
          <w:p w14:paraId="572DDEA1" w14:textId="77777777" w:rsidR="007263A3" w:rsidRPr="00936589" w:rsidRDefault="007263A3" w:rsidP="00F0197D">
            <w:pPr>
              <w:pStyle w:val="TableText"/>
              <w:rPr>
                <w:sz w:val="18"/>
                <w:szCs w:val="18"/>
              </w:rPr>
            </w:pPr>
            <w:r w:rsidRPr="00936589">
              <w:rPr>
                <w:sz w:val="18"/>
                <w:szCs w:val="18"/>
              </w:rPr>
              <w:t>IC2</w:t>
            </w:r>
          </w:p>
        </w:tc>
        <w:tc>
          <w:tcPr>
            <w:tcW w:w="4462" w:type="pct"/>
            <w:gridSpan w:val="3"/>
            <w:shd w:val="clear" w:color="auto" w:fill="auto"/>
            <w:vAlign w:val="center"/>
          </w:tcPr>
          <w:p w14:paraId="5B7CC785" w14:textId="77777777" w:rsidR="007263A3" w:rsidRPr="00936589" w:rsidRDefault="007263A3" w:rsidP="00F0197D">
            <w:pPr>
              <w:pStyle w:val="TableText"/>
              <w:rPr>
                <w:sz w:val="18"/>
                <w:szCs w:val="18"/>
              </w:rPr>
            </w:pPr>
            <w:r w:rsidRPr="00936589">
              <w:rPr>
                <w:sz w:val="18"/>
                <w:szCs w:val="18"/>
              </w:rPr>
              <w:t>PROC_OPEN_LOGICAL_CHANNEL_AND_SELECT_ISDR</w:t>
            </w:r>
          </w:p>
        </w:tc>
      </w:tr>
      <w:tr w:rsidR="007263A3" w:rsidRPr="00936589" w14:paraId="6F000BA3" w14:textId="77777777" w:rsidTr="00A759B8">
        <w:trPr>
          <w:trHeight w:val="314"/>
          <w:jc w:val="center"/>
        </w:trPr>
        <w:tc>
          <w:tcPr>
            <w:tcW w:w="538" w:type="pct"/>
            <w:shd w:val="clear" w:color="auto" w:fill="auto"/>
            <w:vAlign w:val="center"/>
          </w:tcPr>
          <w:p w14:paraId="7454EE2B" w14:textId="77777777" w:rsidR="007263A3" w:rsidRPr="00936589" w:rsidRDefault="007263A3" w:rsidP="00F0197D">
            <w:pPr>
              <w:pStyle w:val="TableText"/>
              <w:rPr>
                <w:sz w:val="18"/>
                <w:szCs w:val="18"/>
              </w:rPr>
            </w:pPr>
            <w:r w:rsidRPr="00936589">
              <w:rPr>
                <w:sz w:val="18"/>
                <w:szCs w:val="18"/>
              </w:rPr>
              <w:t>IC3</w:t>
            </w:r>
          </w:p>
        </w:tc>
        <w:tc>
          <w:tcPr>
            <w:tcW w:w="4462" w:type="pct"/>
            <w:gridSpan w:val="3"/>
            <w:shd w:val="clear" w:color="auto" w:fill="auto"/>
            <w:vAlign w:val="center"/>
          </w:tcPr>
          <w:p w14:paraId="3B0D4E5F" w14:textId="77777777" w:rsidR="007263A3" w:rsidRPr="00936589" w:rsidRDefault="007263A3" w:rsidP="00F0197D">
            <w:pPr>
              <w:pStyle w:val="TableText"/>
              <w:rPr>
                <w:sz w:val="18"/>
                <w:szCs w:val="18"/>
              </w:rPr>
            </w:pPr>
            <w:r w:rsidRPr="00936589">
              <w:rPr>
                <w:sz w:val="18"/>
                <w:szCs w:val="18"/>
              </w:rPr>
              <w:t>Install PROFILE_OPERATIONAL1. Remove both the notifications.</w:t>
            </w:r>
          </w:p>
        </w:tc>
      </w:tr>
      <w:tr w:rsidR="007263A3" w:rsidRPr="00936589" w14:paraId="07A13815" w14:textId="77777777" w:rsidTr="00A759B8">
        <w:trPr>
          <w:trHeight w:val="314"/>
          <w:jc w:val="center"/>
        </w:trPr>
        <w:tc>
          <w:tcPr>
            <w:tcW w:w="538" w:type="pct"/>
            <w:shd w:val="clear" w:color="auto" w:fill="auto"/>
            <w:vAlign w:val="center"/>
          </w:tcPr>
          <w:p w14:paraId="6FCB6406" w14:textId="77777777" w:rsidR="007263A3" w:rsidRPr="00936589" w:rsidRDefault="007263A3" w:rsidP="00F0197D">
            <w:pPr>
              <w:pStyle w:val="TableText"/>
              <w:rPr>
                <w:sz w:val="18"/>
                <w:szCs w:val="18"/>
              </w:rPr>
            </w:pPr>
            <w:r w:rsidRPr="00936589">
              <w:rPr>
                <w:sz w:val="18"/>
                <w:szCs w:val="18"/>
              </w:rPr>
              <w:t>IC4</w:t>
            </w:r>
          </w:p>
        </w:tc>
        <w:tc>
          <w:tcPr>
            <w:tcW w:w="4462" w:type="pct"/>
            <w:gridSpan w:val="3"/>
            <w:shd w:val="clear" w:color="auto" w:fill="auto"/>
            <w:vAlign w:val="center"/>
          </w:tcPr>
          <w:p w14:paraId="66EF57C6" w14:textId="77777777" w:rsidR="007263A3" w:rsidRPr="00936589" w:rsidRDefault="007263A3" w:rsidP="00F0197D">
            <w:pPr>
              <w:pStyle w:val="TableText"/>
              <w:rPr>
                <w:sz w:val="18"/>
                <w:szCs w:val="18"/>
              </w:rPr>
            </w:pPr>
            <w:r w:rsidRPr="00936589">
              <w:rPr>
                <w:sz w:val="18"/>
                <w:szCs w:val="18"/>
              </w:rPr>
              <w:t>Enable PROFILE_OPERATIONAL1. Remove the Notification.</w:t>
            </w:r>
          </w:p>
        </w:tc>
      </w:tr>
      <w:tr w:rsidR="007263A3" w:rsidRPr="00936589" w14:paraId="7937CA1C" w14:textId="77777777" w:rsidTr="00A759B8">
        <w:trPr>
          <w:trHeight w:val="314"/>
          <w:jc w:val="center"/>
        </w:trPr>
        <w:tc>
          <w:tcPr>
            <w:tcW w:w="538" w:type="pct"/>
            <w:shd w:val="clear" w:color="auto" w:fill="auto"/>
            <w:vAlign w:val="center"/>
          </w:tcPr>
          <w:p w14:paraId="4EF124BE" w14:textId="77777777" w:rsidR="007263A3" w:rsidRPr="00936589" w:rsidRDefault="007263A3" w:rsidP="00F0197D">
            <w:pPr>
              <w:pStyle w:val="TableText"/>
              <w:rPr>
                <w:sz w:val="18"/>
                <w:szCs w:val="18"/>
              </w:rPr>
            </w:pPr>
            <w:r w:rsidRPr="00936589">
              <w:rPr>
                <w:sz w:val="18"/>
                <w:szCs w:val="18"/>
              </w:rPr>
              <w:t>IC5</w:t>
            </w:r>
          </w:p>
        </w:tc>
        <w:tc>
          <w:tcPr>
            <w:tcW w:w="4462" w:type="pct"/>
            <w:gridSpan w:val="3"/>
            <w:shd w:val="clear" w:color="auto" w:fill="auto"/>
            <w:vAlign w:val="center"/>
          </w:tcPr>
          <w:p w14:paraId="5C741852" w14:textId="77777777" w:rsidR="007263A3" w:rsidRPr="00936589" w:rsidRDefault="007263A3" w:rsidP="00F0197D">
            <w:pPr>
              <w:pStyle w:val="TableText"/>
              <w:rPr>
                <w:sz w:val="18"/>
                <w:szCs w:val="18"/>
              </w:rPr>
            </w:pPr>
            <w:r w:rsidRPr="00936589">
              <w:rPr>
                <w:sz w:val="18"/>
                <w:szCs w:val="18"/>
              </w:rPr>
              <w:t>Disable PROFILE_OPERATIONAL1. Remove the Notification.</w:t>
            </w:r>
          </w:p>
        </w:tc>
      </w:tr>
      <w:tr w:rsidR="007263A3" w:rsidRPr="00936589" w14:paraId="2429FF63" w14:textId="77777777" w:rsidTr="00A759B8">
        <w:trPr>
          <w:trHeight w:val="314"/>
          <w:jc w:val="center"/>
        </w:trPr>
        <w:tc>
          <w:tcPr>
            <w:tcW w:w="538" w:type="pct"/>
            <w:shd w:val="clear" w:color="auto" w:fill="auto"/>
            <w:vAlign w:val="center"/>
          </w:tcPr>
          <w:p w14:paraId="6C5197AB" w14:textId="77777777" w:rsidR="007263A3" w:rsidRPr="00936589" w:rsidRDefault="007263A3" w:rsidP="00F0197D">
            <w:pPr>
              <w:pStyle w:val="TableText"/>
              <w:rPr>
                <w:sz w:val="18"/>
                <w:szCs w:val="18"/>
              </w:rPr>
            </w:pPr>
            <w:r w:rsidRPr="00936589">
              <w:rPr>
                <w:sz w:val="18"/>
                <w:szCs w:val="18"/>
              </w:rPr>
              <w:t>IC6</w:t>
            </w:r>
          </w:p>
        </w:tc>
        <w:tc>
          <w:tcPr>
            <w:tcW w:w="4462" w:type="pct"/>
            <w:gridSpan w:val="3"/>
            <w:shd w:val="clear" w:color="auto" w:fill="auto"/>
            <w:vAlign w:val="center"/>
          </w:tcPr>
          <w:p w14:paraId="3E417B44" w14:textId="77777777" w:rsidR="007263A3" w:rsidRPr="00936589" w:rsidRDefault="007263A3" w:rsidP="00F0197D">
            <w:pPr>
              <w:pStyle w:val="TableText"/>
              <w:rPr>
                <w:sz w:val="18"/>
                <w:szCs w:val="18"/>
              </w:rPr>
            </w:pPr>
            <w:r w:rsidRPr="00936589">
              <w:rPr>
                <w:sz w:val="18"/>
                <w:szCs w:val="18"/>
              </w:rPr>
              <w:t>Delete PROFILE_OPERATIONAL1. Do not remove the Notification.</w:t>
            </w:r>
          </w:p>
        </w:tc>
      </w:tr>
      <w:tr w:rsidR="007263A3" w:rsidRPr="00936589" w14:paraId="1E015690" w14:textId="77777777" w:rsidTr="00A759B8">
        <w:trPr>
          <w:trHeight w:val="314"/>
          <w:jc w:val="center"/>
        </w:trPr>
        <w:tc>
          <w:tcPr>
            <w:tcW w:w="538" w:type="pct"/>
            <w:shd w:val="clear" w:color="auto" w:fill="auto"/>
            <w:vAlign w:val="center"/>
          </w:tcPr>
          <w:p w14:paraId="7A373428" w14:textId="77777777" w:rsidR="007263A3" w:rsidRPr="00936589" w:rsidRDefault="007263A3" w:rsidP="00F0197D">
            <w:pPr>
              <w:pStyle w:val="TableText"/>
              <w:rPr>
                <w:sz w:val="18"/>
                <w:szCs w:val="18"/>
              </w:rPr>
            </w:pPr>
            <w:r w:rsidRPr="00936589">
              <w:rPr>
                <w:sz w:val="18"/>
                <w:szCs w:val="18"/>
              </w:rPr>
              <w:t>1</w:t>
            </w:r>
          </w:p>
        </w:tc>
        <w:tc>
          <w:tcPr>
            <w:tcW w:w="784" w:type="pct"/>
            <w:shd w:val="clear" w:color="auto" w:fill="auto"/>
            <w:vAlign w:val="center"/>
          </w:tcPr>
          <w:p w14:paraId="32D8CF67"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42997969"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ALL)</w:t>
            </w:r>
          </w:p>
        </w:tc>
        <w:tc>
          <w:tcPr>
            <w:tcW w:w="1902" w:type="pct"/>
            <w:shd w:val="clear" w:color="auto" w:fill="auto"/>
            <w:vAlign w:val="center"/>
          </w:tcPr>
          <w:p w14:paraId="14D38691" w14:textId="1284CFC7" w:rsidR="007263A3" w:rsidRPr="00936589" w:rsidRDefault="007263A3" w:rsidP="00F0197D">
            <w:pPr>
              <w:pStyle w:val="TableText"/>
              <w:rPr>
                <w:sz w:val="18"/>
                <w:szCs w:val="18"/>
              </w:rPr>
            </w:pPr>
            <w:r w:rsidRPr="00936589">
              <w:rPr>
                <w:sz w:val="18"/>
                <w:szCs w:val="18"/>
              </w:rPr>
              <w:t>#R_RETRIEVE_NOTIF_DE1</w:t>
            </w:r>
            <w:r w:rsidR="00031A55">
              <w:rPr>
                <w:sz w:val="18"/>
              </w:rPr>
              <w:t>_V3</w:t>
            </w:r>
            <w:r w:rsidRPr="00936589">
              <w:rPr>
                <w:sz w:val="18"/>
                <w:szCs w:val="18"/>
              </w:rPr>
              <w:br/>
              <w:t>SW = 0x9000</w:t>
            </w:r>
          </w:p>
          <w:p w14:paraId="11DE1EDA" w14:textId="0E269149"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7263A3" w:rsidRPr="00936589" w14:paraId="551EFCD5" w14:textId="77777777" w:rsidTr="00A759B8">
        <w:trPr>
          <w:trHeight w:val="314"/>
          <w:jc w:val="center"/>
        </w:trPr>
        <w:tc>
          <w:tcPr>
            <w:tcW w:w="538" w:type="pct"/>
            <w:shd w:val="clear" w:color="auto" w:fill="auto"/>
            <w:vAlign w:val="center"/>
          </w:tcPr>
          <w:p w14:paraId="346287AA" w14:textId="77777777" w:rsidR="007263A3" w:rsidRPr="00936589" w:rsidRDefault="007263A3" w:rsidP="00F0197D">
            <w:pPr>
              <w:pStyle w:val="TableText"/>
              <w:rPr>
                <w:sz w:val="18"/>
                <w:szCs w:val="18"/>
              </w:rPr>
            </w:pPr>
            <w:r w:rsidRPr="00936589">
              <w:rPr>
                <w:sz w:val="18"/>
                <w:szCs w:val="18"/>
              </w:rPr>
              <w:t>2</w:t>
            </w:r>
          </w:p>
        </w:tc>
        <w:tc>
          <w:tcPr>
            <w:tcW w:w="784" w:type="pct"/>
            <w:shd w:val="clear" w:color="auto" w:fill="auto"/>
            <w:vAlign w:val="center"/>
          </w:tcPr>
          <w:p w14:paraId="42FB44D2"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3C8C11BE"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OMITTED)</w:t>
            </w:r>
          </w:p>
        </w:tc>
        <w:tc>
          <w:tcPr>
            <w:tcW w:w="1902" w:type="pct"/>
            <w:shd w:val="clear" w:color="auto" w:fill="auto"/>
            <w:vAlign w:val="center"/>
          </w:tcPr>
          <w:p w14:paraId="64917D9D" w14:textId="2569020B" w:rsidR="007263A3" w:rsidRPr="00936589" w:rsidRDefault="007263A3" w:rsidP="00F0197D">
            <w:pPr>
              <w:pStyle w:val="TableText"/>
              <w:rPr>
                <w:sz w:val="18"/>
                <w:szCs w:val="18"/>
              </w:rPr>
            </w:pPr>
            <w:r w:rsidRPr="00936589">
              <w:rPr>
                <w:sz w:val="18"/>
                <w:szCs w:val="18"/>
              </w:rPr>
              <w:t>#R_RETRIEVE_NOTIF_DE1</w:t>
            </w:r>
            <w:r w:rsidR="00031A55">
              <w:rPr>
                <w:sz w:val="18"/>
              </w:rPr>
              <w:t>_V3</w:t>
            </w:r>
            <w:r w:rsidRPr="00936589">
              <w:rPr>
                <w:sz w:val="18"/>
                <w:szCs w:val="18"/>
              </w:rPr>
              <w:br/>
              <w:t>SW = 0x9000</w:t>
            </w:r>
          </w:p>
          <w:p w14:paraId="3C8CD6D6" w14:textId="78A044C7"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7263A3" w:rsidRPr="00936589" w14:paraId="05744B9C" w14:textId="77777777" w:rsidTr="00A759B8">
        <w:trPr>
          <w:trHeight w:val="314"/>
          <w:jc w:val="center"/>
        </w:trPr>
        <w:tc>
          <w:tcPr>
            <w:tcW w:w="538" w:type="pct"/>
            <w:shd w:val="clear" w:color="auto" w:fill="auto"/>
            <w:vAlign w:val="center"/>
          </w:tcPr>
          <w:p w14:paraId="20D6600F" w14:textId="77777777" w:rsidR="007263A3" w:rsidRPr="00936589" w:rsidRDefault="007263A3" w:rsidP="00F0197D">
            <w:pPr>
              <w:pStyle w:val="TableText"/>
              <w:rPr>
                <w:sz w:val="18"/>
                <w:szCs w:val="18"/>
              </w:rPr>
            </w:pPr>
            <w:r w:rsidRPr="00936589">
              <w:rPr>
                <w:sz w:val="18"/>
                <w:szCs w:val="18"/>
              </w:rPr>
              <w:t>3</w:t>
            </w:r>
          </w:p>
        </w:tc>
        <w:tc>
          <w:tcPr>
            <w:tcW w:w="784" w:type="pct"/>
            <w:shd w:val="clear" w:color="auto" w:fill="auto"/>
            <w:vAlign w:val="center"/>
          </w:tcPr>
          <w:p w14:paraId="5B2FE069"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56C1087D"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NONE)</w:t>
            </w:r>
          </w:p>
        </w:tc>
        <w:tc>
          <w:tcPr>
            <w:tcW w:w="1902" w:type="pct"/>
            <w:shd w:val="clear" w:color="auto" w:fill="auto"/>
            <w:vAlign w:val="center"/>
          </w:tcPr>
          <w:p w14:paraId="466F9646"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604A5A26" w14:textId="77777777" w:rsidTr="00A759B8">
        <w:trPr>
          <w:trHeight w:val="314"/>
          <w:jc w:val="center"/>
        </w:trPr>
        <w:tc>
          <w:tcPr>
            <w:tcW w:w="538" w:type="pct"/>
            <w:shd w:val="clear" w:color="auto" w:fill="auto"/>
            <w:vAlign w:val="center"/>
          </w:tcPr>
          <w:p w14:paraId="59855193" w14:textId="77777777" w:rsidR="007263A3" w:rsidRPr="00936589" w:rsidRDefault="007263A3" w:rsidP="00F0197D">
            <w:pPr>
              <w:pStyle w:val="TableText"/>
              <w:rPr>
                <w:sz w:val="18"/>
                <w:szCs w:val="18"/>
              </w:rPr>
            </w:pPr>
            <w:r w:rsidRPr="00936589">
              <w:rPr>
                <w:sz w:val="18"/>
                <w:szCs w:val="18"/>
              </w:rPr>
              <w:t>4</w:t>
            </w:r>
          </w:p>
        </w:tc>
        <w:tc>
          <w:tcPr>
            <w:tcW w:w="784" w:type="pct"/>
            <w:shd w:val="clear" w:color="auto" w:fill="auto"/>
            <w:vAlign w:val="center"/>
          </w:tcPr>
          <w:p w14:paraId="6A974D31"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49793401"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w:t>
            </w:r>
          </w:p>
        </w:tc>
        <w:tc>
          <w:tcPr>
            <w:tcW w:w="1902" w:type="pct"/>
            <w:shd w:val="clear" w:color="auto" w:fill="auto"/>
            <w:vAlign w:val="center"/>
          </w:tcPr>
          <w:p w14:paraId="49CCF715" w14:textId="77777777" w:rsidR="007263A3" w:rsidRPr="00936589" w:rsidRDefault="007263A3" w:rsidP="00F0197D">
            <w:pPr>
              <w:pStyle w:val="TableText"/>
              <w:rPr>
                <w:sz w:val="18"/>
                <w:szCs w:val="18"/>
              </w:rPr>
            </w:pPr>
            <w:r w:rsidRPr="00936589">
              <w:rPr>
                <w:sz w:val="18"/>
                <w:szCs w:val="18"/>
              </w:rPr>
              <w:t xml:space="preserve">#R_RETRIEVE_NOTIF_NONE </w:t>
            </w:r>
            <w:r w:rsidRPr="00936589">
              <w:rPr>
                <w:sz w:val="18"/>
                <w:szCs w:val="18"/>
              </w:rPr>
              <w:br/>
              <w:t>SW = 0x9000</w:t>
            </w:r>
          </w:p>
        </w:tc>
      </w:tr>
      <w:tr w:rsidR="007263A3" w:rsidRPr="00936589" w14:paraId="55F85E2E" w14:textId="77777777" w:rsidTr="00A759B8">
        <w:trPr>
          <w:trHeight w:val="314"/>
          <w:jc w:val="center"/>
        </w:trPr>
        <w:tc>
          <w:tcPr>
            <w:tcW w:w="538" w:type="pct"/>
            <w:shd w:val="clear" w:color="auto" w:fill="auto"/>
            <w:vAlign w:val="center"/>
          </w:tcPr>
          <w:p w14:paraId="1F7143B7" w14:textId="77777777" w:rsidR="007263A3" w:rsidRPr="00936589" w:rsidRDefault="007263A3" w:rsidP="00F0197D">
            <w:pPr>
              <w:pStyle w:val="TableText"/>
              <w:rPr>
                <w:sz w:val="18"/>
                <w:szCs w:val="18"/>
              </w:rPr>
            </w:pPr>
            <w:r w:rsidRPr="00936589">
              <w:rPr>
                <w:sz w:val="18"/>
                <w:szCs w:val="18"/>
              </w:rPr>
              <w:t>5</w:t>
            </w:r>
          </w:p>
        </w:tc>
        <w:tc>
          <w:tcPr>
            <w:tcW w:w="784" w:type="pct"/>
            <w:shd w:val="clear" w:color="auto" w:fill="auto"/>
            <w:vAlign w:val="center"/>
          </w:tcPr>
          <w:p w14:paraId="573F8A23"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3BA34592"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ENABLE)</w:t>
            </w:r>
          </w:p>
        </w:tc>
        <w:tc>
          <w:tcPr>
            <w:tcW w:w="1902" w:type="pct"/>
            <w:shd w:val="clear" w:color="auto" w:fill="auto"/>
            <w:vAlign w:val="center"/>
          </w:tcPr>
          <w:p w14:paraId="01B0B840"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2E08E22D" w14:textId="77777777" w:rsidTr="00A759B8">
        <w:trPr>
          <w:trHeight w:val="314"/>
          <w:jc w:val="center"/>
        </w:trPr>
        <w:tc>
          <w:tcPr>
            <w:tcW w:w="538" w:type="pct"/>
            <w:shd w:val="clear" w:color="auto" w:fill="auto"/>
            <w:vAlign w:val="center"/>
          </w:tcPr>
          <w:p w14:paraId="344200E0" w14:textId="77777777" w:rsidR="007263A3" w:rsidRPr="00936589" w:rsidRDefault="007263A3" w:rsidP="00F0197D">
            <w:pPr>
              <w:pStyle w:val="TableText"/>
              <w:rPr>
                <w:sz w:val="18"/>
                <w:szCs w:val="18"/>
              </w:rPr>
            </w:pPr>
            <w:r w:rsidRPr="00936589">
              <w:rPr>
                <w:sz w:val="18"/>
                <w:szCs w:val="18"/>
              </w:rPr>
              <w:t>6</w:t>
            </w:r>
          </w:p>
        </w:tc>
        <w:tc>
          <w:tcPr>
            <w:tcW w:w="784" w:type="pct"/>
            <w:shd w:val="clear" w:color="auto" w:fill="auto"/>
            <w:vAlign w:val="center"/>
          </w:tcPr>
          <w:p w14:paraId="63285602"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1D787341"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w:t>
            </w:r>
          </w:p>
        </w:tc>
        <w:tc>
          <w:tcPr>
            <w:tcW w:w="1902" w:type="pct"/>
            <w:shd w:val="clear" w:color="auto" w:fill="auto"/>
            <w:vAlign w:val="center"/>
          </w:tcPr>
          <w:p w14:paraId="30EA4700" w14:textId="77777777" w:rsidR="007263A3" w:rsidRPr="00936589" w:rsidRDefault="007263A3" w:rsidP="00F0197D">
            <w:pPr>
              <w:pStyle w:val="TableText"/>
              <w:rPr>
                <w:sz w:val="18"/>
                <w:szCs w:val="18"/>
              </w:rPr>
            </w:pPr>
            <w:r w:rsidRPr="00936589">
              <w:rPr>
                <w:sz w:val="18"/>
                <w:szCs w:val="18"/>
              </w:rPr>
              <w:t xml:space="preserve">#R_RETRIEVE_NOTIF_NONE </w:t>
            </w:r>
            <w:r w:rsidRPr="00936589">
              <w:rPr>
                <w:sz w:val="18"/>
                <w:szCs w:val="18"/>
              </w:rPr>
              <w:br/>
              <w:t>SW = 0x9000</w:t>
            </w:r>
          </w:p>
        </w:tc>
      </w:tr>
      <w:tr w:rsidR="007263A3" w:rsidRPr="00936589" w14:paraId="1AE25284" w14:textId="77777777" w:rsidTr="00A759B8">
        <w:trPr>
          <w:trHeight w:val="314"/>
          <w:jc w:val="center"/>
        </w:trPr>
        <w:tc>
          <w:tcPr>
            <w:tcW w:w="538" w:type="pct"/>
            <w:shd w:val="clear" w:color="auto" w:fill="auto"/>
            <w:vAlign w:val="center"/>
          </w:tcPr>
          <w:p w14:paraId="25D9A467" w14:textId="77777777" w:rsidR="007263A3" w:rsidRPr="00936589" w:rsidRDefault="007263A3" w:rsidP="00F0197D">
            <w:pPr>
              <w:pStyle w:val="TableText"/>
              <w:rPr>
                <w:sz w:val="18"/>
                <w:szCs w:val="18"/>
              </w:rPr>
            </w:pPr>
            <w:r w:rsidRPr="00936589">
              <w:rPr>
                <w:sz w:val="18"/>
                <w:szCs w:val="18"/>
              </w:rPr>
              <w:lastRenderedPageBreak/>
              <w:t>7</w:t>
            </w:r>
          </w:p>
        </w:tc>
        <w:tc>
          <w:tcPr>
            <w:tcW w:w="784" w:type="pct"/>
            <w:shd w:val="clear" w:color="auto" w:fill="auto"/>
            <w:vAlign w:val="center"/>
          </w:tcPr>
          <w:p w14:paraId="2984C4E8"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6582C8AD"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ELETE)</w:t>
            </w:r>
          </w:p>
        </w:tc>
        <w:tc>
          <w:tcPr>
            <w:tcW w:w="1902" w:type="pct"/>
            <w:shd w:val="clear" w:color="auto" w:fill="auto"/>
            <w:vAlign w:val="center"/>
          </w:tcPr>
          <w:p w14:paraId="6559913A" w14:textId="051E2A75" w:rsidR="007263A3" w:rsidRPr="00936589" w:rsidRDefault="007263A3" w:rsidP="00F0197D">
            <w:pPr>
              <w:pStyle w:val="TableText"/>
              <w:rPr>
                <w:sz w:val="18"/>
                <w:szCs w:val="18"/>
              </w:rPr>
            </w:pPr>
            <w:r w:rsidRPr="00936589">
              <w:rPr>
                <w:sz w:val="18"/>
                <w:szCs w:val="18"/>
              </w:rPr>
              <w:t>#R_RETRIEVE_NOTIF_DE1</w:t>
            </w:r>
            <w:r w:rsidR="00031A55">
              <w:rPr>
                <w:sz w:val="18"/>
              </w:rPr>
              <w:t>_V3</w:t>
            </w:r>
            <w:r w:rsidRPr="00936589">
              <w:rPr>
                <w:sz w:val="18"/>
                <w:szCs w:val="18"/>
              </w:rPr>
              <w:br/>
              <w:t>SW = 0x9000</w:t>
            </w:r>
          </w:p>
          <w:p w14:paraId="38254BFE" w14:textId="377B8D64"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7263A3" w:rsidRPr="00936589" w14:paraId="502D680E" w14:textId="77777777" w:rsidTr="00A759B8">
        <w:trPr>
          <w:trHeight w:val="314"/>
          <w:jc w:val="center"/>
        </w:trPr>
        <w:tc>
          <w:tcPr>
            <w:tcW w:w="538" w:type="pct"/>
            <w:shd w:val="clear" w:color="auto" w:fill="auto"/>
            <w:vAlign w:val="center"/>
          </w:tcPr>
          <w:p w14:paraId="7784517D" w14:textId="77777777" w:rsidR="007263A3" w:rsidRPr="00936589" w:rsidRDefault="007263A3" w:rsidP="00F0197D">
            <w:pPr>
              <w:pStyle w:val="TableText"/>
              <w:rPr>
                <w:sz w:val="18"/>
                <w:szCs w:val="18"/>
              </w:rPr>
            </w:pPr>
            <w:r w:rsidRPr="00936589">
              <w:rPr>
                <w:sz w:val="18"/>
                <w:szCs w:val="18"/>
              </w:rPr>
              <w:t>8</w:t>
            </w:r>
          </w:p>
        </w:tc>
        <w:tc>
          <w:tcPr>
            <w:tcW w:w="784" w:type="pct"/>
            <w:shd w:val="clear" w:color="auto" w:fill="auto"/>
            <w:vAlign w:val="center"/>
          </w:tcPr>
          <w:p w14:paraId="2A3729D0"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214BDEB7"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w:t>
            </w:r>
          </w:p>
        </w:tc>
        <w:tc>
          <w:tcPr>
            <w:tcW w:w="1902" w:type="pct"/>
            <w:shd w:val="clear" w:color="auto" w:fill="auto"/>
            <w:vAlign w:val="center"/>
          </w:tcPr>
          <w:p w14:paraId="76ABD743"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2D642F12" w14:textId="77777777" w:rsidTr="00A759B8">
        <w:trPr>
          <w:trHeight w:val="314"/>
          <w:jc w:val="center"/>
        </w:trPr>
        <w:tc>
          <w:tcPr>
            <w:tcW w:w="538" w:type="pct"/>
            <w:shd w:val="clear" w:color="auto" w:fill="auto"/>
            <w:vAlign w:val="center"/>
          </w:tcPr>
          <w:p w14:paraId="78FDC018" w14:textId="77777777" w:rsidR="007263A3" w:rsidRPr="00936589" w:rsidRDefault="007263A3" w:rsidP="00F0197D">
            <w:pPr>
              <w:pStyle w:val="TableText"/>
              <w:rPr>
                <w:sz w:val="18"/>
                <w:szCs w:val="18"/>
              </w:rPr>
            </w:pPr>
            <w:r w:rsidRPr="00936589">
              <w:rPr>
                <w:sz w:val="18"/>
                <w:szCs w:val="18"/>
              </w:rPr>
              <w:t>9</w:t>
            </w:r>
          </w:p>
        </w:tc>
        <w:tc>
          <w:tcPr>
            <w:tcW w:w="784" w:type="pct"/>
            <w:shd w:val="clear" w:color="auto" w:fill="auto"/>
            <w:vAlign w:val="center"/>
          </w:tcPr>
          <w:p w14:paraId="39BF3ED9"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78DAD47C"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DELETE)</w:t>
            </w:r>
          </w:p>
        </w:tc>
        <w:tc>
          <w:tcPr>
            <w:tcW w:w="1902" w:type="pct"/>
            <w:shd w:val="clear" w:color="auto" w:fill="auto"/>
            <w:vAlign w:val="center"/>
          </w:tcPr>
          <w:p w14:paraId="7E168816" w14:textId="498EC963" w:rsidR="007263A3" w:rsidRPr="00936589" w:rsidRDefault="007263A3" w:rsidP="00F0197D">
            <w:pPr>
              <w:pStyle w:val="TableText"/>
              <w:rPr>
                <w:sz w:val="18"/>
                <w:szCs w:val="18"/>
              </w:rPr>
            </w:pPr>
            <w:r w:rsidRPr="00936589">
              <w:rPr>
                <w:sz w:val="18"/>
                <w:szCs w:val="18"/>
              </w:rPr>
              <w:t>#R_RETRIEVE_NOTIF_DE1</w:t>
            </w:r>
            <w:r w:rsidR="00031A55">
              <w:rPr>
                <w:sz w:val="18"/>
              </w:rPr>
              <w:t>_V3</w:t>
            </w:r>
            <w:r w:rsidRPr="00936589">
              <w:rPr>
                <w:sz w:val="18"/>
                <w:szCs w:val="18"/>
              </w:rPr>
              <w:br/>
              <w:t>SW = 0x9000</w:t>
            </w:r>
          </w:p>
          <w:p w14:paraId="416FBBB0" w14:textId="19EBFBFD"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7263A3" w:rsidRPr="00936589" w14:paraId="6F75DECB" w14:textId="77777777" w:rsidTr="00A759B8">
        <w:trPr>
          <w:trHeight w:val="314"/>
          <w:jc w:val="center"/>
        </w:trPr>
        <w:tc>
          <w:tcPr>
            <w:tcW w:w="538" w:type="pct"/>
            <w:shd w:val="clear" w:color="auto" w:fill="auto"/>
            <w:vAlign w:val="center"/>
          </w:tcPr>
          <w:p w14:paraId="776E8EE4" w14:textId="77777777" w:rsidR="007263A3" w:rsidRPr="00936589" w:rsidRDefault="007263A3" w:rsidP="00F0197D">
            <w:pPr>
              <w:pStyle w:val="TableText"/>
              <w:rPr>
                <w:sz w:val="18"/>
                <w:szCs w:val="18"/>
              </w:rPr>
            </w:pPr>
            <w:r w:rsidRPr="00936589">
              <w:rPr>
                <w:sz w:val="18"/>
                <w:szCs w:val="18"/>
              </w:rPr>
              <w:t>10</w:t>
            </w:r>
          </w:p>
        </w:tc>
        <w:tc>
          <w:tcPr>
            <w:tcW w:w="784" w:type="pct"/>
            <w:shd w:val="clear" w:color="auto" w:fill="auto"/>
            <w:vAlign w:val="center"/>
          </w:tcPr>
          <w:p w14:paraId="676CBA5C"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51364D3D"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ENABLE)</w:t>
            </w:r>
          </w:p>
        </w:tc>
        <w:tc>
          <w:tcPr>
            <w:tcW w:w="1902" w:type="pct"/>
            <w:shd w:val="clear" w:color="auto" w:fill="auto"/>
            <w:vAlign w:val="center"/>
          </w:tcPr>
          <w:p w14:paraId="2B3DF3A1"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71F8FCCD" w14:textId="77777777" w:rsidTr="00A759B8">
        <w:trPr>
          <w:trHeight w:val="314"/>
          <w:jc w:val="center"/>
        </w:trPr>
        <w:tc>
          <w:tcPr>
            <w:tcW w:w="538" w:type="pct"/>
            <w:shd w:val="clear" w:color="auto" w:fill="auto"/>
            <w:vAlign w:val="center"/>
          </w:tcPr>
          <w:p w14:paraId="17F0F57B" w14:textId="77777777" w:rsidR="007263A3" w:rsidRPr="00936589" w:rsidRDefault="007263A3" w:rsidP="00F0197D">
            <w:pPr>
              <w:pStyle w:val="TableText"/>
              <w:rPr>
                <w:sz w:val="18"/>
                <w:szCs w:val="18"/>
              </w:rPr>
            </w:pPr>
            <w:r w:rsidRPr="00936589">
              <w:rPr>
                <w:sz w:val="18"/>
                <w:szCs w:val="18"/>
              </w:rPr>
              <w:t>11</w:t>
            </w:r>
          </w:p>
        </w:tc>
        <w:tc>
          <w:tcPr>
            <w:tcW w:w="784" w:type="pct"/>
            <w:shd w:val="clear" w:color="auto" w:fill="auto"/>
            <w:vAlign w:val="center"/>
          </w:tcPr>
          <w:p w14:paraId="12063119"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12965584"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_DISABLE)</w:t>
            </w:r>
          </w:p>
        </w:tc>
        <w:tc>
          <w:tcPr>
            <w:tcW w:w="1902" w:type="pct"/>
            <w:shd w:val="clear" w:color="auto" w:fill="auto"/>
            <w:vAlign w:val="center"/>
          </w:tcPr>
          <w:p w14:paraId="2C5B5CBB"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bl>
    <w:p w14:paraId="78073A8E" w14:textId="77777777" w:rsidR="00A46E14" w:rsidRPr="00936589" w:rsidRDefault="00A46E14" w:rsidP="00A46E14">
      <w:pPr>
        <w:pStyle w:val="Heading6no"/>
        <w:rPr>
          <w:lang w:val="en-GB"/>
        </w:rPr>
      </w:pPr>
      <w:r w:rsidRPr="00936589">
        <w:rPr>
          <w:lang w:val="en-GB"/>
        </w:rPr>
        <w:t>Test Sequence #15 Nominal: Retrieve by Notification Type for Two Install (PIR) Notifications with different Notification Addres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737"/>
        <w:gridCol w:w="3301"/>
      </w:tblGrid>
      <w:tr w:rsidR="007263A3" w:rsidRPr="00936589" w14:paraId="74E5CFA8" w14:textId="77777777" w:rsidTr="00A759B8">
        <w:trPr>
          <w:trHeight w:val="314"/>
          <w:jc w:val="center"/>
        </w:trPr>
        <w:tc>
          <w:tcPr>
            <w:tcW w:w="422" w:type="pct"/>
            <w:shd w:val="clear" w:color="auto" w:fill="C00000"/>
            <w:vAlign w:val="center"/>
          </w:tcPr>
          <w:p w14:paraId="485E63FA" w14:textId="77777777" w:rsidR="007263A3" w:rsidRPr="00936589" w:rsidRDefault="007263A3" w:rsidP="00A759B8">
            <w:pPr>
              <w:pStyle w:val="TableHeader"/>
              <w:rPr>
                <w:lang w:val="en-GB"/>
              </w:rPr>
            </w:pPr>
            <w:r w:rsidRPr="00936589">
              <w:rPr>
                <w:lang w:val="en-GB"/>
              </w:rPr>
              <w:t>Step</w:t>
            </w:r>
          </w:p>
        </w:tc>
        <w:tc>
          <w:tcPr>
            <w:tcW w:w="672" w:type="pct"/>
            <w:shd w:val="clear" w:color="auto" w:fill="C00000"/>
            <w:vAlign w:val="center"/>
          </w:tcPr>
          <w:p w14:paraId="682E5A8A" w14:textId="77777777" w:rsidR="007263A3" w:rsidRPr="00936589" w:rsidRDefault="007263A3" w:rsidP="00A759B8">
            <w:pPr>
              <w:pStyle w:val="TableHeader"/>
              <w:rPr>
                <w:lang w:val="en-GB"/>
              </w:rPr>
            </w:pPr>
            <w:r w:rsidRPr="00936589">
              <w:rPr>
                <w:lang w:val="en-GB"/>
              </w:rPr>
              <w:t>Direction</w:t>
            </w:r>
          </w:p>
        </w:tc>
        <w:tc>
          <w:tcPr>
            <w:tcW w:w="2074" w:type="pct"/>
            <w:shd w:val="clear" w:color="auto" w:fill="C00000"/>
            <w:vAlign w:val="center"/>
          </w:tcPr>
          <w:p w14:paraId="55544F7A" w14:textId="77777777" w:rsidR="007263A3" w:rsidRPr="00936589" w:rsidRDefault="007263A3" w:rsidP="00A759B8">
            <w:pPr>
              <w:pStyle w:val="TableHeader"/>
              <w:rPr>
                <w:lang w:val="en-GB"/>
              </w:rPr>
            </w:pPr>
            <w:r w:rsidRPr="00936589">
              <w:rPr>
                <w:lang w:val="en-GB"/>
              </w:rPr>
              <w:t>Sequence / Description</w:t>
            </w:r>
          </w:p>
        </w:tc>
        <w:tc>
          <w:tcPr>
            <w:tcW w:w="1832" w:type="pct"/>
            <w:shd w:val="clear" w:color="auto" w:fill="C00000"/>
            <w:vAlign w:val="center"/>
          </w:tcPr>
          <w:p w14:paraId="1E79D204" w14:textId="77777777" w:rsidR="007263A3" w:rsidRPr="00936589" w:rsidRDefault="007263A3" w:rsidP="00A759B8">
            <w:pPr>
              <w:pStyle w:val="TableHeader"/>
              <w:rPr>
                <w:lang w:val="en-GB"/>
              </w:rPr>
            </w:pPr>
            <w:r w:rsidRPr="00936589">
              <w:rPr>
                <w:lang w:val="en-GB"/>
              </w:rPr>
              <w:t>Expected result</w:t>
            </w:r>
          </w:p>
        </w:tc>
      </w:tr>
      <w:tr w:rsidR="007263A3" w:rsidRPr="00936589" w14:paraId="76CD2DA1" w14:textId="77777777" w:rsidTr="00A759B8">
        <w:trPr>
          <w:trHeight w:val="314"/>
          <w:jc w:val="center"/>
        </w:trPr>
        <w:tc>
          <w:tcPr>
            <w:tcW w:w="422" w:type="pct"/>
            <w:shd w:val="clear" w:color="auto" w:fill="auto"/>
            <w:vAlign w:val="center"/>
          </w:tcPr>
          <w:p w14:paraId="2F5C44E3" w14:textId="77777777" w:rsidR="007263A3" w:rsidRPr="00936589" w:rsidRDefault="007263A3" w:rsidP="00F0197D">
            <w:pPr>
              <w:pStyle w:val="TableText"/>
              <w:rPr>
                <w:sz w:val="18"/>
                <w:szCs w:val="18"/>
              </w:rPr>
            </w:pPr>
            <w:r w:rsidRPr="00936589">
              <w:rPr>
                <w:sz w:val="18"/>
                <w:szCs w:val="18"/>
              </w:rPr>
              <w:t>IC1</w:t>
            </w:r>
          </w:p>
        </w:tc>
        <w:tc>
          <w:tcPr>
            <w:tcW w:w="4578" w:type="pct"/>
            <w:gridSpan w:val="3"/>
            <w:shd w:val="clear" w:color="auto" w:fill="auto"/>
            <w:vAlign w:val="center"/>
          </w:tcPr>
          <w:p w14:paraId="4112FE40" w14:textId="77777777" w:rsidR="007263A3" w:rsidRPr="00936589" w:rsidRDefault="007263A3" w:rsidP="00F0197D">
            <w:pPr>
              <w:pStyle w:val="TableText"/>
              <w:rPr>
                <w:sz w:val="18"/>
                <w:szCs w:val="18"/>
              </w:rPr>
            </w:pPr>
            <w:r w:rsidRPr="00936589">
              <w:rPr>
                <w:sz w:val="18"/>
                <w:szCs w:val="18"/>
              </w:rPr>
              <w:t>PROC_EUICC_INITIALIZATION_SEQUENCE</w:t>
            </w:r>
          </w:p>
        </w:tc>
      </w:tr>
      <w:tr w:rsidR="007263A3" w:rsidRPr="00936589" w14:paraId="083BDEBD" w14:textId="77777777" w:rsidTr="00A759B8">
        <w:trPr>
          <w:trHeight w:val="314"/>
          <w:jc w:val="center"/>
        </w:trPr>
        <w:tc>
          <w:tcPr>
            <w:tcW w:w="422" w:type="pct"/>
            <w:shd w:val="clear" w:color="auto" w:fill="auto"/>
            <w:vAlign w:val="center"/>
          </w:tcPr>
          <w:p w14:paraId="385C768C" w14:textId="77777777" w:rsidR="007263A3" w:rsidRPr="00936589" w:rsidRDefault="007263A3" w:rsidP="00F0197D">
            <w:pPr>
              <w:pStyle w:val="TableText"/>
              <w:rPr>
                <w:sz w:val="18"/>
                <w:szCs w:val="18"/>
              </w:rPr>
            </w:pPr>
            <w:r w:rsidRPr="00936589">
              <w:rPr>
                <w:sz w:val="18"/>
                <w:szCs w:val="18"/>
              </w:rPr>
              <w:t>IC2</w:t>
            </w:r>
          </w:p>
        </w:tc>
        <w:tc>
          <w:tcPr>
            <w:tcW w:w="4578" w:type="pct"/>
            <w:gridSpan w:val="3"/>
            <w:shd w:val="clear" w:color="auto" w:fill="auto"/>
            <w:vAlign w:val="center"/>
          </w:tcPr>
          <w:p w14:paraId="60B91A12" w14:textId="77777777" w:rsidR="007263A3" w:rsidRPr="00936589" w:rsidRDefault="007263A3" w:rsidP="00F0197D">
            <w:pPr>
              <w:pStyle w:val="TableText"/>
              <w:rPr>
                <w:sz w:val="18"/>
                <w:szCs w:val="18"/>
              </w:rPr>
            </w:pPr>
            <w:r w:rsidRPr="00936589">
              <w:rPr>
                <w:sz w:val="18"/>
                <w:szCs w:val="18"/>
              </w:rPr>
              <w:t>PROC_OPEN_LOGICAL_CHANNEL_AND_SELECT_ISDR</w:t>
            </w:r>
          </w:p>
        </w:tc>
      </w:tr>
      <w:tr w:rsidR="007263A3" w:rsidRPr="00936589" w14:paraId="2DBFE615" w14:textId="77777777" w:rsidTr="00A759B8">
        <w:trPr>
          <w:trHeight w:val="314"/>
          <w:jc w:val="center"/>
        </w:trPr>
        <w:tc>
          <w:tcPr>
            <w:tcW w:w="422" w:type="pct"/>
            <w:shd w:val="clear" w:color="auto" w:fill="auto"/>
            <w:vAlign w:val="center"/>
          </w:tcPr>
          <w:p w14:paraId="7BDCB7F9" w14:textId="77777777" w:rsidR="007263A3" w:rsidRPr="00936589" w:rsidRDefault="007263A3" w:rsidP="00F0197D">
            <w:pPr>
              <w:pStyle w:val="TableText"/>
              <w:rPr>
                <w:sz w:val="18"/>
                <w:szCs w:val="18"/>
              </w:rPr>
            </w:pPr>
            <w:r w:rsidRPr="00936589">
              <w:rPr>
                <w:sz w:val="18"/>
                <w:szCs w:val="18"/>
              </w:rPr>
              <w:t>IC3</w:t>
            </w:r>
          </w:p>
        </w:tc>
        <w:tc>
          <w:tcPr>
            <w:tcW w:w="4578" w:type="pct"/>
            <w:gridSpan w:val="3"/>
            <w:shd w:val="clear" w:color="auto" w:fill="auto"/>
            <w:vAlign w:val="center"/>
          </w:tcPr>
          <w:p w14:paraId="28FC7814" w14:textId="77777777" w:rsidR="007263A3" w:rsidRPr="00936589" w:rsidRDefault="007263A3" w:rsidP="00F0197D">
            <w:pPr>
              <w:pStyle w:val="TableText"/>
              <w:rPr>
                <w:sz w:val="18"/>
                <w:szCs w:val="18"/>
              </w:rPr>
            </w:pPr>
            <w:r w:rsidRPr="00936589">
              <w:rPr>
                <w:sz w:val="18"/>
                <w:szCs w:val="18"/>
              </w:rPr>
              <w:t>Install PROFILE_OPERATIONAL1 with #METADATA_OP_PROF1_NO_INSTALL.</w:t>
            </w:r>
            <w:r w:rsidRPr="00936589">
              <w:rPr>
                <w:sz w:val="18"/>
                <w:szCs w:val="18"/>
              </w:rPr>
              <w:br/>
              <w:t>Do not remove the Notification.</w:t>
            </w:r>
          </w:p>
        </w:tc>
      </w:tr>
      <w:tr w:rsidR="007263A3" w:rsidRPr="00936589" w14:paraId="0D040D2A" w14:textId="77777777" w:rsidTr="00A759B8">
        <w:trPr>
          <w:trHeight w:val="314"/>
          <w:jc w:val="center"/>
        </w:trPr>
        <w:tc>
          <w:tcPr>
            <w:tcW w:w="422" w:type="pct"/>
            <w:shd w:val="clear" w:color="auto" w:fill="auto"/>
            <w:vAlign w:val="center"/>
          </w:tcPr>
          <w:p w14:paraId="35EA7052" w14:textId="77777777" w:rsidR="007263A3" w:rsidRPr="00936589" w:rsidRDefault="007263A3" w:rsidP="00F0197D">
            <w:pPr>
              <w:pStyle w:val="TableText"/>
              <w:rPr>
                <w:sz w:val="18"/>
                <w:szCs w:val="18"/>
              </w:rPr>
            </w:pPr>
            <w:r w:rsidRPr="00936589">
              <w:rPr>
                <w:sz w:val="18"/>
                <w:szCs w:val="18"/>
              </w:rPr>
              <w:t>IC4</w:t>
            </w:r>
          </w:p>
        </w:tc>
        <w:tc>
          <w:tcPr>
            <w:tcW w:w="4578" w:type="pct"/>
            <w:gridSpan w:val="3"/>
            <w:shd w:val="clear" w:color="auto" w:fill="auto"/>
            <w:vAlign w:val="center"/>
          </w:tcPr>
          <w:p w14:paraId="7DE3D892" w14:textId="77777777" w:rsidR="007263A3" w:rsidRPr="00936589" w:rsidRDefault="007263A3" w:rsidP="00F0197D">
            <w:pPr>
              <w:pStyle w:val="TableText"/>
              <w:rPr>
                <w:sz w:val="18"/>
                <w:szCs w:val="18"/>
              </w:rPr>
            </w:pPr>
            <w:r w:rsidRPr="00936589">
              <w:rPr>
                <w:sz w:val="18"/>
                <w:szCs w:val="18"/>
              </w:rPr>
              <w:t>Install PROFILE_OPERATIONAL2 with #METADATA_OP_PROF2_NO_INSTALL.</w:t>
            </w:r>
          </w:p>
          <w:p w14:paraId="28F850A0" w14:textId="77777777" w:rsidR="007263A3" w:rsidRPr="00936589" w:rsidRDefault="007263A3" w:rsidP="00F0197D">
            <w:pPr>
              <w:pStyle w:val="TableText"/>
              <w:rPr>
                <w:sz w:val="18"/>
                <w:szCs w:val="18"/>
              </w:rPr>
            </w:pPr>
            <w:r w:rsidRPr="00936589">
              <w:rPr>
                <w:sz w:val="18"/>
                <w:szCs w:val="18"/>
              </w:rPr>
              <w:t>The default Profile downloading procedure defined in section 2.2.3.1 SHALL be used with the following exceptions:</w:t>
            </w:r>
          </w:p>
          <w:p w14:paraId="115D51E5" w14:textId="7BC3EB87" w:rsidR="007263A3" w:rsidRPr="00936589" w:rsidRDefault="007263A3" w:rsidP="00F0197D">
            <w:pPr>
              <w:pStyle w:val="TableBulletText"/>
              <w:ind w:left="773"/>
              <w:rPr>
                <w:sz w:val="18"/>
              </w:rPr>
            </w:pPr>
            <w:r w:rsidRPr="00936589">
              <w:rPr>
                <w:sz w:val="18"/>
              </w:rPr>
              <w:t>#CERT_S_SM_DP2auth_</w:t>
            </w:r>
            <w:r w:rsidR="00864D9B" w:rsidRPr="00936589">
              <w:rPr>
                <w:sz w:val="18"/>
              </w:rPr>
              <w:t>SIG</w:t>
            </w:r>
            <w:r w:rsidRPr="00936589">
              <w:rPr>
                <w:sz w:val="18"/>
              </w:rPr>
              <w:t xml:space="preserve"> SHALL be set in </w:t>
            </w:r>
            <w:r w:rsidR="00AA244B" w:rsidRPr="00AA244B">
              <w:rPr>
                <w:rStyle w:val="ASN1CodeChar"/>
                <w:sz w:val="18"/>
              </w:rPr>
              <w:t>MTD_AUTHENTICATE_SMDP</w:t>
            </w:r>
            <w:r w:rsidRPr="00936589">
              <w:rPr>
                <w:sz w:val="16"/>
              </w:rPr>
              <w:t xml:space="preserve"> </w:t>
            </w:r>
            <w:r w:rsidRPr="00936589">
              <w:rPr>
                <w:sz w:val="18"/>
              </w:rPr>
              <w:t>rather than #CERT_S_SM_DPauth_</w:t>
            </w:r>
            <w:r w:rsidR="00864D9B" w:rsidRPr="00936589">
              <w:rPr>
                <w:sz w:val="18"/>
              </w:rPr>
              <w:t>SIG</w:t>
            </w:r>
          </w:p>
          <w:p w14:paraId="3F0077F5" w14:textId="262F9F58" w:rsidR="007263A3" w:rsidRPr="00936589" w:rsidRDefault="007263A3" w:rsidP="00F0197D">
            <w:pPr>
              <w:pStyle w:val="TableBulletText"/>
              <w:ind w:left="773"/>
              <w:rPr>
                <w:sz w:val="18"/>
              </w:rPr>
            </w:pPr>
            <w:r w:rsidRPr="00936589">
              <w:rPr>
                <w:sz w:val="18"/>
              </w:rPr>
              <w:t xml:space="preserve">#TEST_DP_ADDRESS2 SHALL be set in </w:t>
            </w:r>
            <w:r w:rsidR="00AA244B" w:rsidRPr="00AA244B">
              <w:rPr>
                <w:rStyle w:val="ASN1CodeChar"/>
                <w:sz w:val="18"/>
              </w:rPr>
              <w:t>MTD_AUTHENTICATE_SMDP</w:t>
            </w:r>
            <w:r w:rsidRPr="00936589">
              <w:rPr>
                <w:sz w:val="16"/>
              </w:rPr>
              <w:t xml:space="preserve"> </w:t>
            </w:r>
            <w:r w:rsidRPr="00936589">
              <w:rPr>
                <w:sz w:val="18"/>
              </w:rPr>
              <w:t>rather than #TEST_DP_ADDRESS1</w:t>
            </w:r>
          </w:p>
          <w:p w14:paraId="1006BD4F" w14:textId="10CD2BC7" w:rsidR="007263A3" w:rsidRPr="00936589" w:rsidRDefault="007263A3" w:rsidP="00F0197D">
            <w:pPr>
              <w:pStyle w:val="TableBulletText"/>
              <w:ind w:left="773"/>
              <w:rPr>
                <w:sz w:val="18"/>
              </w:rPr>
            </w:pPr>
            <w:r w:rsidRPr="00936589">
              <w:rPr>
                <w:sz w:val="18"/>
              </w:rPr>
              <w:t>#CERT_S_SM_DP2pb_</w:t>
            </w:r>
            <w:r w:rsidR="00864D9B" w:rsidRPr="00936589">
              <w:rPr>
                <w:sz w:val="18"/>
              </w:rPr>
              <w:t>SIG</w:t>
            </w:r>
            <w:r w:rsidRPr="00936589">
              <w:rPr>
                <w:sz w:val="18"/>
              </w:rPr>
              <w:t xml:space="preserve"> SHALL be set in #PREP_DOWNLOAD_NO_CC rather than #CERT_S_SM_DPpb_</w:t>
            </w:r>
            <w:r w:rsidR="00864D9B" w:rsidRPr="00936589">
              <w:rPr>
                <w:sz w:val="18"/>
              </w:rPr>
              <w:t>SIG</w:t>
            </w:r>
          </w:p>
          <w:p w14:paraId="1F256834" w14:textId="6D99483A" w:rsidR="007263A3" w:rsidRPr="00936589" w:rsidRDefault="007263A3" w:rsidP="00F0197D">
            <w:pPr>
              <w:pStyle w:val="TableBulletText"/>
              <w:ind w:left="663"/>
            </w:pPr>
            <w:r w:rsidRPr="00936589">
              <w:rPr>
                <w:sz w:val="18"/>
              </w:rPr>
              <w:t>Do not remove the Notification.</w:t>
            </w:r>
          </w:p>
        </w:tc>
      </w:tr>
      <w:tr w:rsidR="007263A3" w:rsidRPr="00936589" w14:paraId="27E1FDEC" w14:textId="77777777" w:rsidTr="00A759B8">
        <w:trPr>
          <w:trHeight w:val="314"/>
          <w:jc w:val="center"/>
        </w:trPr>
        <w:tc>
          <w:tcPr>
            <w:tcW w:w="422" w:type="pct"/>
            <w:shd w:val="clear" w:color="auto" w:fill="auto"/>
            <w:vAlign w:val="center"/>
          </w:tcPr>
          <w:p w14:paraId="6F79CD89" w14:textId="77777777" w:rsidR="007263A3" w:rsidRPr="00936589" w:rsidRDefault="007263A3" w:rsidP="00F0197D">
            <w:pPr>
              <w:pStyle w:val="TableText"/>
              <w:rPr>
                <w:sz w:val="18"/>
                <w:szCs w:val="18"/>
              </w:rPr>
            </w:pPr>
            <w:r w:rsidRPr="00936589">
              <w:rPr>
                <w:sz w:val="18"/>
                <w:szCs w:val="18"/>
              </w:rPr>
              <w:t>1</w:t>
            </w:r>
          </w:p>
        </w:tc>
        <w:tc>
          <w:tcPr>
            <w:tcW w:w="672" w:type="pct"/>
            <w:shd w:val="clear" w:color="auto" w:fill="auto"/>
            <w:vAlign w:val="center"/>
          </w:tcPr>
          <w:p w14:paraId="2ECEF356"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5459F9BD"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ALL)</w:t>
            </w:r>
          </w:p>
        </w:tc>
        <w:tc>
          <w:tcPr>
            <w:tcW w:w="1832" w:type="pct"/>
            <w:shd w:val="clear" w:color="auto" w:fill="auto"/>
            <w:vAlign w:val="center"/>
          </w:tcPr>
          <w:p w14:paraId="1ACEBD26" w14:textId="77777777" w:rsidR="007263A3" w:rsidRPr="00936589" w:rsidRDefault="007263A3" w:rsidP="00F0197D">
            <w:pPr>
              <w:pStyle w:val="TableText"/>
              <w:rPr>
                <w:sz w:val="18"/>
                <w:szCs w:val="18"/>
              </w:rPr>
            </w:pPr>
            <w:r w:rsidRPr="00936589">
              <w:rPr>
                <w:sz w:val="18"/>
                <w:szCs w:val="18"/>
              </w:rPr>
              <w:t>#R_RETRIEVE_NOTIF_IN1_PIR_IN2_PIR</w:t>
            </w:r>
            <w:r w:rsidRPr="00936589">
              <w:rPr>
                <w:sz w:val="18"/>
                <w:szCs w:val="18"/>
              </w:rPr>
              <w:br/>
              <w:t>SW = 0x9000</w:t>
            </w:r>
          </w:p>
          <w:p w14:paraId="083B2D74" w14:textId="2A152E83" w:rsidR="007263A3" w:rsidRPr="00936589" w:rsidRDefault="007263A3" w:rsidP="00F0197D">
            <w:pPr>
              <w:pStyle w:val="TableText"/>
              <w:rPr>
                <w:sz w:val="18"/>
                <w:szCs w:val="18"/>
              </w:rPr>
            </w:pPr>
            <w:r w:rsidRPr="00936589">
              <w:rPr>
                <w:sz w:val="18"/>
                <w:szCs w:val="18"/>
              </w:rPr>
              <w:t>• Verify both the euiccSignPIR &lt;EUICC_SIGN_PIR&gt; using the #PK_EUICC_</w:t>
            </w:r>
            <w:r w:rsidR="00864D9B" w:rsidRPr="00936589">
              <w:rPr>
                <w:sz w:val="18"/>
                <w:szCs w:val="18"/>
              </w:rPr>
              <w:t>SIG</w:t>
            </w:r>
          </w:p>
        </w:tc>
      </w:tr>
      <w:tr w:rsidR="007263A3" w:rsidRPr="00936589" w14:paraId="51F9BD7E" w14:textId="77777777" w:rsidTr="00A759B8">
        <w:trPr>
          <w:trHeight w:val="314"/>
          <w:jc w:val="center"/>
        </w:trPr>
        <w:tc>
          <w:tcPr>
            <w:tcW w:w="422" w:type="pct"/>
            <w:shd w:val="clear" w:color="auto" w:fill="auto"/>
            <w:vAlign w:val="center"/>
          </w:tcPr>
          <w:p w14:paraId="23D7175C" w14:textId="77777777" w:rsidR="007263A3" w:rsidRPr="00936589" w:rsidRDefault="007263A3" w:rsidP="00F0197D">
            <w:pPr>
              <w:pStyle w:val="TableText"/>
              <w:rPr>
                <w:sz w:val="18"/>
                <w:szCs w:val="18"/>
              </w:rPr>
            </w:pPr>
            <w:r w:rsidRPr="00936589">
              <w:rPr>
                <w:sz w:val="18"/>
                <w:szCs w:val="18"/>
              </w:rPr>
              <w:t>2</w:t>
            </w:r>
          </w:p>
        </w:tc>
        <w:tc>
          <w:tcPr>
            <w:tcW w:w="672" w:type="pct"/>
            <w:shd w:val="clear" w:color="auto" w:fill="auto"/>
            <w:vAlign w:val="center"/>
          </w:tcPr>
          <w:p w14:paraId="0DA7E8FC"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7DA1C6BD"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OMITTED)</w:t>
            </w:r>
          </w:p>
        </w:tc>
        <w:tc>
          <w:tcPr>
            <w:tcW w:w="1832" w:type="pct"/>
            <w:shd w:val="clear" w:color="auto" w:fill="auto"/>
            <w:vAlign w:val="center"/>
          </w:tcPr>
          <w:p w14:paraId="42522D88" w14:textId="77777777" w:rsidR="007263A3" w:rsidRPr="00936589" w:rsidRDefault="007263A3" w:rsidP="00F0197D">
            <w:pPr>
              <w:pStyle w:val="TableText"/>
              <w:rPr>
                <w:sz w:val="18"/>
                <w:szCs w:val="18"/>
              </w:rPr>
            </w:pPr>
            <w:r w:rsidRPr="00936589">
              <w:rPr>
                <w:sz w:val="18"/>
                <w:szCs w:val="18"/>
              </w:rPr>
              <w:t>#R_RETRIEVE_NOTIF_IN1_PIR_IN2_PIR</w:t>
            </w:r>
            <w:r w:rsidRPr="00936589">
              <w:rPr>
                <w:sz w:val="18"/>
                <w:szCs w:val="18"/>
              </w:rPr>
              <w:br/>
              <w:t>SW = 0x9000</w:t>
            </w:r>
          </w:p>
          <w:p w14:paraId="65A99165" w14:textId="09A61A6E" w:rsidR="007263A3" w:rsidRPr="00936589" w:rsidRDefault="007263A3" w:rsidP="00F0197D">
            <w:pPr>
              <w:pStyle w:val="TableText"/>
              <w:rPr>
                <w:sz w:val="18"/>
                <w:szCs w:val="18"/>
              </w:rPr>
            </w:pPr>
            <w:r w:rsidRPr="00936589">
              <w:rPr>
                <w:sz w:val="18"/>
                <w:szCs w:val="18"/>
              </w:rPr>
              <w:lastRenderedPageBreak/>
              <w:t>• Verify both the euiccSignPIR &lt;EUICC_SIGN_PIR&gt; using the #PK_EUICC_</w:t>
            </w:r>
            <w:r w:rsidR="00864D9B" w:rsidRPr="00936589">
              <w:rPr>
                <w:sz w:val="18"/>
                <w:szCs w:val="18"/>
              </w:rPr>
              <w:t>SIG</w:t>
            </w:r>
          </w:p>
        </w:tc>
      </w:tr>
      <w:tr w:rsidR="007263A3" w:rsidRPr="00936589" w14:paraId="7175C5D2" w14:textId="77777777" w:rsidTr="00A759B8">
        <w:trPr>
          <w:trHeight w:val="314"/>
          <w:jc w:val="center"/>
        </w:trPr>
        <w:tc>
          <w:tcPr>
            <w:tcW w:w="422" w:type="pct"/>
            <w:shd w:val="clear" w:color="auto" w:fill="auto"/>
            <w:vAlign w:val="center"/>
          </w:tcPr>
          <w:p w14:paraId="74E7711F" w14:textId="77777777" w:rsidR="007263A3" w:rsidRPr="00936589" w:rsidRDefault="007263A3" w:rsidP="00F0197D">
            <w:pPr>
              <w:pStyle w:val="TableText"/>
              <w:rPr>
                <w:sz w:val="18"/>
                <w:szCs w:val="18"/>
              </w:rPr>
            </w:pPr>
            <w:r w:rsidRPr="00936589">
              <w:rPr>
                <w:sz w:val="18"/>
                <w:szCs w:val="18"/>
              </w:rPr>
              <w:lastRenderedPageBreak/>
              <w:t>3</w:t>
            </w:r>
          </w:p>
        </w:tc>
        <w:tc>
          <w:tcPr>
            <w:tcW w:w="672" w:type="pct"/>
            <w:shd w:val="clear" w:color="auto" w:fill="auto"/>
            <w:vAlign w:val="center"/>
          </w:tcPr>
          <w:p w14:paraId="6DEBB71B"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06DC88F6"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NONE)</w:t>
            </w:r>
          </w:p>
        </w:tc>
        <w:tc>
          <w:tcPr>
            <w:tcW w:w="1832" w:type="pct"/>
            <w:shd w:val="clear" w:color="auto" w:fill="auto"/>
            <w:vAlign w:val="center"/>
          </w:tcPr>
          <w:p w14:paraId="557F0C79"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7FE5E083" w14:textId="77777777" w:rsidTr="00A759B8">
        <w:trPr>
          <w:trHeight w:val="314"/>
          <w:jc w:val="center"/>
        </w:trPr>
        <w:tc>
          <w:tcPr>
            <w:tcW w:w="422" w:type="pct"/>
            <w:shd w:val="clear" w:color="auto" w:fill="auto"/>
            <w:vAlign w:val="center"/>
          </w:tcPr>
          <w:p w14:paraId="4E32ECF1" w14:textId="77777777" w:rsidR="007263A3" w:rsidRPr="00936589" w:rsidRDefault="007263A3" w:rsidP="00F0197D">
            <w:pPr>
              <w:pStyle w:val="TableText"/>
              <w:rPr>
                <w:sz w:val="18"/>
                <w:szCs w:val="18"/>
              </w:rPr>
            </w:pPr>
            <w:r w:rsidRPr="00936589">
              <w:rPr>
                <w:sz w:val="18"/>
                <w:szCs w:val="18"/>
              </w:rPr>
              <w:t>4</w:t>
            </w:r>
          </w:p>
        </w:tc>
        <w:tc>
          <w:tcPr>
            <w:tcW w:w="672" w:type="pct"/>
            <w:shd w:val="clear" w:color="auto" w:fill="auto"/>
            <w:vAlign w:val="center"/>
          </w:tcPr>
          <w:p w14:paraId="12B8C9DF"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56252E34"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w:t>
            </w:r>
          </w:p>
        </w:tc>
        <w:tc>
          <w:tcPr>
            <w:tcW w:w="1832" w:type="pct"/>
            <w:shd w:val="clear" w:color="auto" w:fill="auto"/>
            <w:vAlign w:val="center"/>
          </w:tcPr>
          <w:p w14:paraId="6B6A5196" w14:textId="77777777" w:rsidR="007263A3" w:rsidRPr="00936589" w:rsidRDefault="007263A3" w:rsidP="00F0197D">
            <w:pPr>
              <w:pStyle w:val="TableText"/>
              <w:rPr>
                <w:sz w:val="18"/>
                <w:szCs w:val="18"/>
              </w:rPr>
            </w:pPr>
            <w:r w:rsidRPr="00936589">
              <w:rPr>
                <w:sz w:val="18"/>
                <w:szCs w:val="18"/>
              </w:rPr>
              <w:t xml:space="preserve">#R_RETRIEVE_NOTIF_IN1_PIR_IN2_PIR </w:t>
            </w:r>
            <w:r w:rsidRPr="00936589">
              <w:rPr>
                <w:sz w:val="18"/>
                <w:szCs w:val="18"/>
              </w:rPr>
              <w:br/>
              <w:t>SW = 0x9000</w:t>
            </w:r>
          </w:p>
          <w:p w14:paraId="68C8D962" w14:textId="4450A256" w:rsidR="007263A3" w:rsidRPr="00936589" w:rsidRDefault="007263A3" w:rsidP="00F0197D">
            <w:pPr>
              <w:pStyle w:val="TableText"/>
              <w:rPr>
                <w:sz w:val="18"/>
                <w:szCs w:val="18"/>
              </w:rPr>
            </w:pPr>
            <w:r w:rsidRPr="00936589">
              <w:rPr>
                <w:sz w:val="18"/>
                <w:szCs w:val="18"/>
              </w:rPr>
              <w:t>• Verify both the euiccSignPIR &lt;EUICC_SIGN_PIR&gt; using the #PK_EUICC_</w:t>
            </w:r>
            <w:r w:rsidR="00864D9B" w:rsidRPr="00936589">
              <w:rPr>
                <w:sz w:val="18"/>
                <w:szCs w:val="18"/>
              </w:rPr>
              <w:t>SIG</w:t>
            </w:r>
          </w:p>
        </w:tc>
      </w:tr>
      <w:tr w:rsidR="007263A3" w:rsidRPr="00936589" w14:paraId="5CE5751C" w14:textId="77777777" w:rsidTr="00A759B8">
        <w:trPr>
          <w:trHeight w:val="314"/>
          <w:jc w:val="center"/>
        </w:trPr>
        <w:tc>
          <w:tcPr>
            <w:tcW w:w="422" w:type="pct"/>
            <w:shd w:val="clear" w:color="auto" w:fill="auto"/>
            <w:vAlign w:val="center"/>
          </w:tcPr>
          <w:p w14:paraId="30E2FB80" w14:textId="77777777" w:rsidR="007263A3" w:rsidRPr="00936589" w:rsidRDefault="007263A3" w:rsidP="00F0197D">
            <w:pPr>
              <w:pStyle w:val="TableText"/>
              <w:rPr>
                <w:sz w:val="18"/>
                <w:szCs w:val="18"/>
              </w:rPr>
            </w:pPr>
            <w:r w:rsidRPr="00936589">
              <w:rPr>
                <w:sz w:val="18"/>
                <w:szCs w:val="18"/>
              </w:rPr>
              <w:t>5</w:t>
            </w:r>
          </w:p>
        </w:tc>
        <w:tc>
          <w:tcPr>
            <w:tcW w:w="672" w:type="pct"/>
            <w:shd w:val="clear" w:color="auto" w:fill="auto"/>
            <w:vAlign w:val="center"/>
          </w:tcPr>
          <w:p w14:paraId="0ED7255C"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6EC0F550"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ENABLE)</w:t>
            </w:r>
          </w:p>
        </w:tc>
        <w:tc>
          <w:tcPr>
            <w:tcW w:w="1832" w:type="pct"/>
            <w:shd w:val="clear" w:color="auto" w:fill="auto"/>
            <w:vAlign w:val="center"/>
          </w:tcPr>
          <w:p w14:paraId="7B8FF56C"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4F198E20" w14:textId="77777777" w:rsidTr="00A759B8">
        <w:trPr>
          <w:trHeight w:val="314"/>
          <w:jc w:val="center"/>
        </w:trPr>
        <w:tc>
          <w:tcPr>
            <w:tcW w:w="422" w:type="pct"/>
            <w:shd w:val="clear" w:color="auto" w:fill="auto"/>
            <w:vAlign w:val="center"/>
          </w:tcPr>
          <w:p w14:paraId="69CAA4C3" w14:textId="77777777" w:rsidR="007263A3" w:rsidRPr="00936589" w:rsidRDefault="007263A3" w:rsidP="00F0197D">
            <w:pPr>
              <w:pStyle w:val="TableText"/>
              <w:rPr>
                <w:sz w:val="18"/>
                <w:szCs w:val="18"/>
              </w:rPr>
            </w:pPr>
            <w:r w:rsidRPr="00936589">
              <w:rPr>
                <w:sz w:val="18"/>
                <w:szCs w:val="18"/>
              </w:rPr>
              <w:t>6</w:t>
            </w:r>
          </w:p>
        </w:tc>
        <w:tc>
          <w:tcPr>
            <w:tcW w:w="672" w:type="pct"/>
            <w:shd w:val="clear" w:color="auto" w:fill="auto"/>
            <w:vAlign w:val="center"/>
          </w:tcPr>
          <w:p w14:paraId="1E1FB4C5"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41669A92"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w:t>
            </w:r>
          </w:p>
        </w:tc>
        <w:tc>
          <w:tcPr>
            <w:tcW w:w="1832" w:type="pct"/>
            <w:shd w:val="clear" w:color="auto" w:fill="auto"/>
            <w:vAlign w:val="center"/>
          </w:tcPr>
          <w:p w14:paraId="1844A4F0" w14:textId="77777777" w:rsidR="007263A3" w:rsidRPr="00936589" w:rsidRDefault="007263A3" w:rsidP="00F0197D">
            <w:pPr>
              <w:pStyle w:val="TableText"/>
              <w:rPr>
                <w:sz w:val="18"/>
                <w:szCs w:val="18"/>
              </w:rPr>
            </w:pPr>
            <w:r w:rsidRPr="00936589">
              <w:rPr>
                <w:sz w:val="18"/>
                <w:szCs w:val="18"/>
              </w:rPr>
              <w:t xml:space="preserve">#R_RETRIEVE_NOTIF_NONE </w:t>
            </w:r>
            <w:r w:rsidRPr="00936589">
              <w:rPr>
                <w:sz w:val="18"/>
                <w:szCs w:val="18"/>
              </w:rPr>
              <w:br/>
              <w:t>SW = 0x9000</w:t>
            </w:r>
          </w:p>
        </w:tc>
      </w:tr>
      <w:tr w:rsidR="007263A3" w:rsidRPr="00936589" w14:paraId="65DE0F4D" w14:textId="77777777" w:rsidTr="00A759B8">
        <w:trPr>
          <w:trHeight w:val="314"/>
          <w:jc w:val="center"/>
        </w:trPr>
        <w:tc>
          <w:tcPr>
            <w:tcW w:w="422" w:type="pct"/>
            <w:shd w:val="clear" w:color="auto" w:fill="auto"/>
            <w:vAlign w:val="center"/>
          </w:tcPr>
          <w:p w14:paraId="226E2E81" w14:textId="77777777" w:rsidR="007263A3" w:rsidRPr="00936589" w:rsidRDefault="007263A3" w:rsidP="00F0197D">
            <w:pPr>
              <w:pStyle w:val="TableText"/>
              <w:rPr>
                <w:sz w:val="18"/>
                <w:szCs w:val="18"/>
              </w:rPr>
            </w:pPr>
            <w:r w:rsidRPr="00936589">
              <w:rPr>
                <w:sz w:val="18"/>
                <w:szCs w:val="18"/>
              </w:rPr>
              <w:t>7</w:t>
            </w:r>
          </w:p>
        </w:tc>
        <w:tc>
          <w:tcPr>
            <w:tcW w:w="672" w:type="pct"/>
            <w:shd w:val="clear" w:color="auto" w:fill="auto"/>
            <w:vAlign w:val="center"/>
          </w:tcPr>
          <w:p w14:paraId="77FACC46"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6B7B8938"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ELETE)</w:t>
            </w:r>
          </w:p>
        </w:tc>
        <w:tc>
          <w:tcPr>
            <w:tcW w:w="1832" w:type="pct"/>
            <w:shd w:val="clear" w:color="auto" w:fill="auto"/>
            <w:vAlign w:val="center"/>
          </w:tcPr>
          <w:p w14:paraId="7D4C29D8"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20EE42D0" w14:textId="77777777" w:rsidTr="00A759B8">
        <w:trPr>
          <w:trHeight w:val="314"/>
          <w:jc w:val="center"/>
        </w:trPr>
        <w:tc>
          <w:tcPr>
            <w:tcW w:w="422" w:type="pct"/>
            <w:shd w:val="clear" w:color="auto" w:fill="auto"/>
            <w:vAlign w:val="center"/>
          </w:tcPr>
          <w:p w14:paraId="12FDF5FC" w14:textId="77777777" w:rsidR="007263A3" w:rsidRPr="00936589" w:rsidRDefault="007263A3" w:rsidP="00F0197D">
            <w:pPr>
              <w:pStyle w:val="TableText"/>
              <w:rPr>
                <w:sz w:val="18"/>
                <w:szCs w:val="18"/>
              </w:rPr>
            </w:pPr>
            <w:r w:rsidRPr="00936589">
              <w:rPr>
                <w:sz w:val="18"/>
                <w:szCs w:val="18"/>
              </w:rPr>
              <w:t>8</w:t>
            </w:r>
          </w:p>
        </w:tc>
        <w:tc>
          <w:tcPr>
            <w:tcW w:w="672" w:type="pct"/>
            <w:shd w:val="clear" w:color="auto" w:fill="auto"/>
            <w:vAlign w:val="center"/>
          </w:tcPr>
          <w:p w14:paraId="33D28570"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2E55D8B4"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w:t>
            </w:r>
          </w:p>
        </w:tc>
        <w:tc>
          <w:tcPr>
            <w:tcW w:w="1832" w:type="pct"/>
            <w:shd w:val="clear" w:color="auto" w:fill="auto"/>
            <w:vAlign w:val="center"/>
          </w:tcPr>
          <w:p w14:paraId="2E674204" w14:textId="77777777" w:rsidR="007263A3" w:rsidRPr="00936589" w:rsidRDefault="007263A3" w:rsidP="00F0197D">
            <w:pPr>
              <w:pStyle w:val="TableText"/>
              <w:rPr>
                <w:sz w:val="18"/>
                <w:szCs w:val="18"/>
              </w:rPr>
            </w:pPr>
            <w:r w:rsidRPr="00936589">
              <w:rPr>
                <w:sz w:val="18"/>
                <w:szCs w:val="18"/>
              </w:rPr>
              <w:t>#R_RETRIEVE_NOTIF_IN1_PIR_IN2_PIR</w:t>
            </w:r>
            <w:r w:rsidRPr="00936589">
              <w:rPr>
                <w:sz w:val="18"/>
                <w:szCs w:val="18"/>
              </w:rPr>
              <w:br/>
              <w:t>SW = 0x9000</w:t>
            </w:r>
          </w:p>
          <w:p w14:paraId="4A5C5803" w14:textId="647095CE" w:rsidR="007263A3" w:rsidRPr="00936589" w:rsidRDefault="007263A3" w:rsidP="00F0197D">
            <w:pPr>
              <w:pStyle w:val="TableText"/>
              <w:rPr>
                <w:sz w:val="18"/>
                <w:szCs w:val="18"/>
              </w:rPr>
            </w:pPr>
            <w:r w:rsidRPr="00936589">
              <w:rPr>
                <w:sz w:val="18"/>
                <w:szCs w:val="18"/>
              </w:rPr>
              <w:t>• Verify both the euiccSignPIR &lt;EUICC_SIGN_PIR&gt; using the #PK_EUICC_</w:t>
            </w:r>
            <w:r w:rsidR="00864D9B" w:rsidRPr="00936589">
              <w:rPr>
                <w:sz w:val="18"/>
                <w:szCs w:val="18"/>
              </w:rPr>
              <w:t>SIG</w:t>
            </w:r>
          </w:p>
        </w:tc>
      </w:tr>
      <w:tr w:rsidR="007263A3" w:rsidRPr="00936589" w14:paraId="4225A282" w14:textId="77777777" w:rsidTr="00A759B8">
        <w:trPr>
          <w:trHeight w:val="314"/>
          <w:jc w:val="center"/>
        </w:trPr>
        <w:tc>
          <w:tcPr>
            <w:tcW w:w="422" w:type="pct"/>
            <w:shd w:val="clear" w:color="auto" w:fill="auto"/>
            <w:vAlign w:val="center"/>
          </w:tcPr>
          <w:p w14:paraId="6F85FC7A" w14:textId="77777777" w:rsidR="007263A3" w:rsidRPr="00936589" w:rsidRDefault="007263A3" w:rsidP="00F0197D">
            <w:pPr>
              <w:pStyle w:val="TableText"/>
              <w:rPr>
                <w:sz w:val="18"/>
                <w:szCs w:val="18"/>
              </w:rPr>
            </w:pPr>
            <w:r w:rsidRPr="00936589">
              <w:rPr>
                <w:sz w:val="18"/>
                <w:szCs w:val="18"/>
              </w:rPr>
              <w:t>9</w:t>
            </w:r>
          </w:p>
        </w:tc>
        <w:tc>
          <w:tcPr>
            <w:tcW w:w="672" w:type="pct"/>
            <w:shd w:val="clear" w:color="auto" w:fill="auto"/>
            <w:vAlign w:val="center"/>
          </w:tcPr>
          <w:p w14:paraId="0233C923"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17B7FE16"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DELETE)</w:t>
            </w:r>
          </w:p>
        </w:tc>
        <w:tc>
          <w:tcPr>
            <w:tcW w:w="1832" w:type="pct"/>
            <w:shd w:val="clear" w:color="auto" w:fill="auto"/>
            <w:vAlign w:val="center"/>
          </w:tcPr>
          <w:p w14:paraId="089B5895"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515BFABB" w14:textId="77777777" w:rsidTr="00A759B8">
        <w:trPr>
          <w:trHeight w:val="314"/>
          <w:jc w:val="center"/>
        </w:trPr>
        <w:tc>
          <w:tcPr>
            <w:tcW w:w="422" w:type="pct"/>
            <w:shd w:val="clear" w:color="auto" w:fill="auto"/>
            <w:vAlign w:val="center"/>
          </w:tcPr>
          <w:p w14:paraId="38D83715" w14:textId="77777777" w:rsidR="007263A3" w:rsidRPr="00936589" w:rsidRDefault="007263A3" w:rsidP="00F0197D">
            <w:pPr>
              <w:pStyle w:val="TableText"/>
              <w:rPr>
                <w:sz w:val="18"/>
                <w:szCs w:val="18"/>
              </w:rPr>
            </w:pPr>
            <w:r w:rsidRPr="00936589">
              <w:rPr>
                <w:sz w:val="18"/>
                <w:szCs w:val="18"/>
              </w:rPr>
              <w:t>10</w:t>
            </w:r>
          </w:p>
        </w:tc>
        <w:tc>
          <w:tcPr>
            <w:tcW w:w="672" w:type="pct"/>
            <w:shd w:val="clear" w:color="auto" w:fill="auto"/>
            <w:vAlign w:val="center"/>
          </w:tcPr>
          <w:p w14:paraId="59C60302"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1C6E5086"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ENABLE)</w:t>
            </w:r>
          </w:p>
        </w:tc>
        <w:tc>
          <w:tcPr>
            <w:tcW w:w="1832" w:type="pct"/>
            <w:shd w:val="clear" w:color="auto" w:fill="auto"/>
            <w:vAlign w:val="center"/>
          </w:tcPr>
          <w:p w14:paraId="4F13F4A1"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1D2224DE" w14:textId="77777777" w:rsidTr="00A759B8">
        <w:trPr>
          <w:trHeight w:val="314"/>
          <w:jc w:val="center"/>
        </w:trPr>
        <w:tc>
          <w:tcPr>
            <w:tcW w:w="422" w:type="pct"/>
            <w:shd w:val="clear" w:color="auto" w:fill="auto"/>
            <w:vAlign w:val="center"/>
          </w:tcPr>
          <w:p w14:paraId="50AEC16F" w14:textId="77777777" w:rsidR="007263A3" w:rsidRPr="00936589" w:rsidRDefault="007263A3" w:rsidP="00F0197D">
            <w:pPr>
              <w:pStyle w:val="TableText"/>
              <w:rPr>
                <w:sz w:val="18"/>
                <w:szCs w:val="18"/>
              </w:rPr>
            </w:pPr>
            <w:r w:rsidRPr="00936589">
              <w:rPr>
                <w:sz w:val="18"/>
                <w:szCs w:val="18"/>
              </w:rPr>
              <w:t>11</w:t>
            </w:r>
          </w:p>
        </w:tc>
        <w:tc>
          <w:tcPr>
            <w:tcW w:w="672" w:type="pct"/>
            <w:shd w:val="clear" w:color="auto" w:fill="auto"/>
            <w:vAlign w:val="center"/>
          </w:tcPr>
          <w:p w14:paraId="5B3F8F92"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3073C27C"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_DISABLE)</w:t>
            </w:r>
          </w:p>
        </w:tc>
        <w:tc>
          <w:tcPr>
            <w:tcW w:w="1832" w:type="pct"/>
            <w:shd w:val="clear" w:color="auto" w:fill="auto"/>
            <w:vAlign w:val="center"/>
          </w:tcPr>
          <w:p w14:paraId="63F8DED8" w14:textId="77777777" w:rsidR="007263A3" w:rsidRPr="00936589" w:rsidRDefault="007263A3" w:rsidP="00F0197D">
            <w:pPr>
              <w:pStyle w:val="TableText"/>
              <w:rPr>
                <w:sz w:val="18"/>
                <w:szCs w:val="18"/>
              </w:rPr>
            </w:pPr>
            <w:r w:rsidRPr="00936589">
              <w:rPr>
                <w:sz w:val="18"/>
                <w:szCs w:val="18"/>
              </w:rPr>
              <w:t>#R_RETRIEVE_NOTIF_IN1_PIR_IN2_PIR</w:t>
            </w:r>
            <w:r w:rsidRPr="00936589">
              <w:rPr>
                <w:sz w:val="18"/>
                <w:szCs w:val="18"/>
              </w:rPr>
              <w:br/>
              <w:t>SW = 0x9000</w:t>
            </w:r>
          </w:p>
          <w:p w14:paraId="5D89EF77" w14:textId="4E2FF480" w:rsidR="007263A3" w:rsidRPr="00936589" w:rsidRDefault="007263A3" w:rsidP="00F0197D">
            <w:pPr>
              <w:pStyle w:val="TableText"/>
              <w:rPr>
                <w:sz w:val="18"/>
                <w:szCs w:val="18"/>
              </w:rPr>
            </w:pPr>
            <w:r w:rsidRPr="00936589">
              <w:rPr>
                <w:sz w:val="18"/>
                <w:szCs w:val="18"/>
              </w:rPr>
              <w:t>• Verify both the euiccSignPIR &lt;EUICC_SIGN_PIR&gt; using the #PK_EUICC_</w:t>
            </w:r>
            <w:r w:rsidR="00864D9B" w:rsidRPr="00936589">
              <w:rPr>
                <w:sz w:val="18"/>
                <w:szCs w:val="18"/>
              </w:rPr>
              <w:t>SIG</w:t>
            </w:r>
          </w:p>
        </w:tc>
      </w:tr>
    </w:tbl>
    <w:p w14:paraId="41ED0994" w14:textId="77777777" w:rsidR="00A46E14" w:rsidRPr="00936589" w:rsidRDefault="00A46E14" w:rsidP="00A46E14">
      <w:pPr>
        <w:pStyle w:val="Heading6no"/>
        <w:rPr>
          <w:lang w:val="en-GB"/>
        </w:rPr>
      </w:pPr>
      <w:r w:rsidRPr="00936589">
        <w:rPr>
          <w:lang w:val="en-GB"/>
        </w:rPr>
        <w:t>Test Sequence #16 Nominal: Retrieve by Notification Type for Install (PIR) and Enable Notific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3632"/>
        <w:gridCol w:w="3404"/>
      </w:tblGrid>
      <w:tr w:rsidR="00D858A6" w:rsidRPr="00936589" w14:paraId="29B1B21F" w14:textId="77777777" w:rsidTr="00A759B8">
        <w:trPr>
          <w:trHeight w:val="314"/>
          <w:jc w:val="center"/>
        </w:trPr>
        <w:tc>
          <w:tcPr>
            <w:tcW w:w="760" w:type="dxa"/>
            <w:shd w:val="clear" w:color="auto" w:fill="C00000"/>
            <w:vAlign w:val="center"/>
          </w:tcPr>
          <w:p w14:paraId="3D953DB2" w14:textId="77777777" w:rsidR="007263A3" w:rsidRPr="00936589" w:rsidRDefault="007263A3" w:rsidP="00A759B8">
            <w:pPr>
              <w:pStyle w:val="TableHeader"/>
              <w:rPr>
                <w:lang w:val="en-GB"/>
              </w:rPr>
            </w:pPr>
            <w:r w:rsidRPr="00936589">
              <w:rPr>
                <w:lang w:val="en-GB"/>
              </w:rPr>
              <w:t>Step</w:t>
            </w:r>
          </w:p>
        </w:tc>
        <w:tc>
          <w:tcPr>
            <w:tcW w:w="1210" w:type="dxa"/>
            <w:shd w:val="clear" w:color="auto" w:fill="C00000"/>
            <w:vAlign w:val="center"/>
          </w:tcPr>
          <w:p w14:paraId="216CA1B8" w14:textId="77777777" w:rsidR="007263A3" w:rsidRPr="00936589" w:rsidRDefault="007263A3" w:rsidP="00A759B8">
            <w:pPr>
              <w:pStyle w:val="TableHeader"/>
              <w:rPr>
                <w:lang w:val="en-GB"/>
              </w:rPr>
            </w:pPr>
            <w:r w:rsidRPr="00936589">
              <w:rPr>
                <w:lang w:val="en-GB"/>
              </w:rPr>
              <w:t>Direction</w:t>
            </w:r>
          </w:p>
        </w:tc>
        <w:tc>
          <w:tcPr>
            <w:tcW w:w="3632" w:type="dxa"/>
            <w:shd w:val="clear" w:color="auto" w:fill="C00000"/>
            <w:vAlign w:val="center"/>
          </w:tcPr>
          <w:p w14:paraId="5F84D154" w14:textId="77777777" w:rsidR="007263A3" w:rsidRPr="00936589" w:rsidRDefault="007263A3" w:rsidP="00A759B8">
            <w:pPr>
              <w:pStyle w:val="TableHeader"/>
              <w:rPr>
                <w:lang w:val="en-GB"/>
              </w:rPr>
            </w:pPr>
            <w:r w:rsidRPr="00936589">
              <w:rPr>
                <w:lang w:val="en-GB"/>
              </w:rPr>
              <w:t>Sequence / Description</w:t>
            </w:r>
          </w:p>
        </w:tc>
        <w:tc>
          <w:tcPr>
            <w:tcW w:w="3404" w:type="dxa"/>
            <w:shd w:val="clear" w:color="auto" w:fill="C00000"/>
            <w:vAlign w:val="center"/>
          </w:tcPr>
          <w:p w14:paraId="055F7A48" w14:textId="77777777" w:rsidR="007263A3" w:rsidRPr="00936589" w:rsidRDefault="007263A3" w:rsidP="00A759B8">
            <w:pPr>
              <w:pStyle w:val="TableHeader"/>
              <w:rPr>
                <w:lang w:val="en-GB"/>
              </w:rPr>
            </w:pPr>
            <w:r w:rsidRPr="00936589">
              <w:rPr>
                <w:lang w:val="en-GB"/>
              </w:rPr>
              <w:t>Expected result</w:t>
            </w:r>
          </w:p>
        </w:tc>
      </w:tr>
      <w:tr w:rsidR="00D858A6" w:rsidRPr="00936589" w14:paraId="183F1824" w14:textId="77777777" w:rsidTr="00A759B8">
        <w:trPr>
          <w:trHeight w:val="314"/>
          <w:jc w:val="center"/>
        </w:trPr>
        <w:tc>
          <w:tcPr>
            <w:tcW w:w="760" w:type="dxa"/>
            <w:shd w:val="clear" w:color="auto" w:fill="auto"/>
            <w:vAlign w:val="center"/>
          </w:tcPr>
          <w:p w14:paraId="210B14A6" w14:textId="77777777" w:rsidR="007263A3" w:rsidRPr="00936589" w:rsidRDefault="007263A3" w:rsidP="00F0197D">
            <w:pPr>
              <w:pStyle w:val="TableText"/>
              <w:rPr>
                <w:sz w:val="18"/>
                <w:szCs w:val="18"/>
              </w:rPr>
            </w:pPr>
            <w:r w:rsidRPr="00936589">
              <w:rPr>
                <w:sz w:val="18"/>
                <w:szCs w:val="18"/>
              </w:rPr>
              <w:t>IC1</w:t>
            </w:r>
          </w:p>
        </w:tc>
        <w:tc>
          <w:tcPr>
            <w:tcW w:w="8246" w:type="dxa"/>
            <w:gridSpan w:val="3"/>
            <w:shd w:val="clear" w:color="auto" w:fill="auto"/>
            <w:vAlign w:val="center"/>
          </w:tcPr>
          <w:p w14:paraId="35AA39BC" w14:textId="77777777" w:rsidR="007263A3" w:rsidRPr="00936589" w:rsidRDefault="007263A3" w:rsidP="00F0197D">
            <w:pPr>
              <w:pStyle w:val="TableText"/>
              <w:rPr>
                <w:sz w:val="18"/>
                <w:szCs w:val="18"/>
              </w:rPr>
            </w:pPr>
            <w:r w:rsidRPr="00936589">
              <w:rPr>
                <w:sz w:val="18"/>
                <w:szCs w:val="18"/>
              </w:rPr>
              <w:t>PROC_EUICC_INITIALIZATION_SEQUENCE</w:t>
            </w:r>
          </w:p>
        </w:tc>
      </w:tr>
      <w:tr w:rsidR="00D858A6" w:rsidRPr="00936589" w14:paraId="7B7EC09D" w14:textId="77777777" w:rsidTr="00A759B8">
        <w:trPr>
          <w:trHeight w:val="314"/>
          <w:jc w:val="center"/>
        </w:trPr>
        <w:tc>
          <w:tcPr>
            <w:tcW w:w="760" w:type="dxa"/>
            <w:shd w:val="clear" w:color="auto" w:fill="auto"/>
            <w:vAlign w:val="center"/>
          </w:tcPr>
          <w:p w14:paraId="478DD1C1" w14:textId="77777777" w:rsidR="007263A3" w:rsidRPr="00936589" w:rsidRDefault="007263A3" w:rsidP="00F0197D">
            <w:pPr>
              <w:pStyle w:val="TableText"/>
              <w:rPr>
                <w:sz w:val="18"/>
                <w:szCs w:val="18"/>
              </w:rPr>
            </w:pPr>
            <w:r w:rsidRPr="00936589">
              <w:rPr>
                <w:sz w:val="18"/>
                <w:szCs w:val="18"/>
              </w:rPr>
              <w:t>IC2</w:t>
            </w:r>
          </w:p>
        </w:tc>
        <w:tc>
          <w:tcPr>
            <w:tcW w:w="8246" w:type="dxa"/>
            <w:gridSpan w:val="3"/>
            <w:shd w:val="clear" w:color="auto" w:fill="auto"/>
            <w:vAlign w:val="center"/>
          </w:tcPr>
          <w:p w14:paraId="1D785A7A" w14:textId="77777777" w:rsidR="007263A3" w:rsidRPr="00936589" w:rsidRDefault="007263A3" w:rsidP="00F0197D">
            <w:pPr>
              <w:pStyle w:val="TableText"/>
              <w:rPr>
                <w:sz w:val="18"/>
                <w:szCs w:val="18"/>
              </w:rPr>
            </w:pPr>
            <w:r w:rsidRPr="00936589">
              <w:rPr>
                <w:sz w:val="18"/>
                <w:szCs w:val="18"/>
              </w:rPr>
              <w:t>PROC_OPEN_LOGICAL_CHANNEL_AND_SELECT_ISDR</w:t>
            </w:r>
          </w:p>
        </w:tc>
      </w:tr>
      <w:tr w:rsidR="00D858A6" w:rsidRPr="00936589" w14:paraId="15B67EF9" w14:textId="77777777" w:rsidTr="00A759B8">
        <w:trPr>
          <w:trHeight w:val="314"/>
          <w:jc w:val="center"/>
        </w:trPr>
        <w:tc>
          <w:tcPr>
            <w:tcW w:w="760" w:type="dxa"/>
            <w:shd w:val="clear" w:color="auto" w:fill="auto"/>
            <w:vAlign w:val="center"/>
          </w:tcPr>
          <w:p w14:paraId="48B0419E" w14:textId="77777777" w:rsidR="007263A3" w:rsidRPr="00936589" w:rsidRDefault="007263A3" w:rsidP="00F0197D">
            <w:pPr>
              <w:pStyle w:val="TableText"/>
              <w:rPr>
                <w:sz w:val="18"/>
                <w:szCs w:val="18"/>
              </w:rPr>
            </w:pPr>
            <w:r w:rsidRPr="00936589">
              <w:rPr>
                <w:sz w:val="18"/>
                <w:szCs w:val="18"/>
              </w:rPr>
              <w:t>IC3</w:t>
            </w:r>
          </w:p>
        </w:tc>
        <w:tc>
          <w:tcPr>
            <w:tcW w:w="8246" w:type="dxa"/>
            <w:gridSpan w:val="3"/>
            <w:shd w:val="clear" w:color="auto" w:fill="auto"/>
            <w:vAlign w:val="center"/>
          </w:tcPr>
          <w:p w14:paraId="4428A011" w14:textId="77777777" w:rsidR="007263A3" w:rsidRPr="00936589" w:rsidRDefault="007263A3" w:rsidP="00F0197D">
            <w:pPr>
              <w:pStyle w:val="TableText"/>
              <w:rPr>
                <w:sz w:val="18"/>
                <w:szCs w:val="18"/>
              </w:rPr>
            </w:pPr>
            <w:r w:rsidRPr="00936589">
              <w:rPr>
                <w:sz w:val="18"/>
                <w:szCs w:val="18"/>
              </w:rPr>
              <w:t>Install PROFILE_OPERATIONAL1 with #METADATA_OP_PROF1_NO_INSTALL. Do not remove the Notification.</w:t>
            </w:r>
          </w:p>
        </w:tc>
      </w:tr>
      <w:tr w:rsidR="00D858A6" w:rsidRPr="00936589" w14:paraId="4F5F1A7E" w14:textId="77777777" w:rsidTr="00A759B8">
        <w:trPr>
          <w:trHeight w:val="314"/>
          <w:jc w:val="center"/>
        </w:trPr>
        <w:tc>
          <w:tcPr>
            <w:tcW w:w="760" w:type="dxa"/>
            <w:shd w:val="clear" w:color="auto" w:fill="auto"/>
            <w:vAlign w:val="center"/>
          </w:tcPr>
          <w:p w14:paraId="1531C896" w14:textId="77777777" w:rsidR="007263A3" w:rsidRPr="00936589" w:rsidRDefault="007263A3" w:rsidP="00F0197D">
            <w:pPr>
              <w:pStyle w:val="TableText"/>
              <w:rPr>
                <w:sz w:val="18"/>
                <w:szCs w:val="18"/>
              </w:rPr>
            </w:pPr>
            <w:r w:rsidRPr="00936589">
              <w:rPr>
                <w:sz w:val="18"/>
                <w:szCs w:val="18"/>
              </w:rPr>
              <w:t>IC4</w:t>
            </w:r>
          </w:p>
        </w:tc>
        <w:tc>
          <w:tcPr>
            <w:tcW w:w="8246" w:type="dxa"/>
            <w:gridSpan w:val="3"/>
            <w:shd w:val="clear" w:color="auto" w:fill="auto"/>
            <w:vAlign w:val="center"/>
          </w:tcPr>
          <w:p w14:paraId="09D8DB36" w14:textId="77777777" w:rsidR="007263A3" w:rsidRPr="00936589" w:rsidRDefault="007263A3" w:rsidP="00F0197D">
            <w:pPr>
              <w:pStyle w:val="TableText"/>
              <w:rPr>
                <w:sz w:val="18"/>
                <w:szCs w:val="18"/>
              </w:rPr>
            </w:pPr>
            <w:r w:rsidRPr="00936589">
              <w:rPr>
                <w:sz w:val="18"/>
                <w:szCs w:val="18"/>
              </w:rPr>
              <w:t>Enable PROFILE_OPERATIONAL1. Do not remove the Notification.</w:t>
            </w:r>
          </w:p>
        </w:tc>
      </w:tr>
      <w:tr w:rsidR="00D858A6" w:rsidRPr="00936589" w14:paraId="4E0B98A0" w14:textId="77777777" w:rsidTr="00A759B8">
        <w:trPr>
          <w:trHeight w:val="314"/>
          <w:jc w:val="center"/>
        </w:trPr>
        <w:tc>
          <w:tcPr>
            <w:tcW w:w="760" w:type="dxa"/>
            <w:shd w:val="clear" w:color="auto" w:fill="auto"/>
            <w:vAlign w:val="center"/>
          </w:tcPr>
          <w:p w14:paraId="0E88419F" w14:textId="77777777" w:rsidR="007263A3" w:rsidRPr="00936589" w:rsidRDefault="007263A3" w:rsidP="00F0197D">
            <w:pPr>
              <w:pStyle w:val="TableText"/>
              <w:rPr>
                <w:sz w:val="18"/>
                <w:szCs w:val="18"/>
              </w:rPr>
            </w:pPr>
            <w:r w:rsidRPr="00936589">
              <w:rPr>
                <w:sz w:val="18"/>
                <w:szCs w:val="18"/>
              </w:rPr>
              <w:t>1</w:t>
            </w:r>
          </w:p>
        </w:tc>
        <w:tc>
          <w:tcPr>
            <w:tcW w:w="1210" w:type="dxa"/>
            <w:shd w:val="clear" w:color="auto" w:fill="auto"/>
            <w:vAlign w:val="center"/>
          </w:tcPr>
          <w:p w14:paraId="1C4A2F2E"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6500B6F3"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ALL)</w:t>
            </w:r>
          </w:p>
        </w:tc>
        <w:tc>
          <w:tcPr>
            <w:tcW w:w="3404" w:type="dxa"/>
            <w:shd w:val="clear" w:color="auto" w:fill="auto"/>
            <w:vAlign w:val="center"/>
          </w:tcPr>
          <w:p w14:paraId="67776DCE" w14:textId="308652D5" w:rsidR="007263A3" w:rsidRPr="00936589" w:rsidRDefault="007263A3" w:rsidP="00F0197D">
            <w:pPr>
              <w:pStyle w:val="TableText"/>
              <w:rPr>
                <w:sz w:val="18"/>
                <w:szCs w:val="18"/>
              </w:rPr>
            </w:pPr>
            <w:r w:rsidRPr="00936589">
              <w:rPr>
                <w:sz w:val="18"/>
                <w:szCs w:val="18"/>
              </w:rPr>
              <w:t>#R_RETRIEVE_NOTIF_IN1_PIR_EN1</w:t>
            </w:r>
            <w:r w:rsidR="006931E2">
              <w:rPr>
                <w:sz w:val="18"/>
              </w:rPr>
              <w:t>_V3</w:t>
            </w:r>
            <w:r w:rsidRPr="00936589">
              <w:rPr>
                <w:sz w:val="18"/>
                <w:szCs w:val="18"/>
              </w:rPr>
              <w:br/>
              <w:t>SW = 0x9000</w:t>
            </w:r>
          </w:p>
          <w:p w14:paraId="6BBC5665" w14:textId="20C3A539"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p w14:paraId="334B4360" w14:textId="0CA64391" w:rsidR="007263A3" w:rsidRPr="00936589" w:rsidRDefault="007263A3" w:rsidP="00F0197D">
            <w:pPr>
              <w:pStyle w:val="TableText"/>
              <w:rPr>
                <w:sz w:val="18"/>
                <w:szCs w:val="18"/>
              </w:rPr>
            </w:pPr>
            <w:r w:rsidRPr="00936589">
              <w:rPr>
                <w:sz w:val="18"/>
                <w:szCs w:val="18"/>
              </w:rPr>
              <w:lastRenderedPageBreak/>
              <w:t>• Verify the euiccSignPIR &lt;EUICC_SIGN_PIR&gt; using the #PK_EUICC_</w:t>
            </w:r>
            <w:r w:rsidR="00864D9B" w:rsidRPr="00936589">
              <w:rPr>
                <w:sz w:val="18"/>
                <w:szCs w:val="18"/>
              </w:rPr>
              <w:t>SIG</w:t>
            </w:r>
          </w:p>
        </w:tc>
      </w:tr>
      <w:tr w:rsidR="00D858A6" w:rsidRPr="00936589" w14:paraId="7D5437D1" w14:textId="77777777" w:rsidTr="00A759B8">
        <w:trPr>
          <w:trHeight w:val="314"/>
          <w:jc w:val="center"/>
        </w:trPr>
        <w:tc>
          <w:tcPr>
            <w:tcW w:w="760" w:type="dxa"/>
            <w:shd w:val="clear" w:color="auto" w:fill="auto"/>
            <w:vAlign w:val="center"/>
          </w:tcPr>
          <w:p w14:paraId="2DEB0213" w14:textId="77777777" w:rsidR="007263A3" w:rsidRPr="00936589" w:rsidRDefault="007263A3" w:rsidP="00F0197D">
            <w:pPr>
              <w:pStyle w:val="TableText"/>
              <w:rPr>
                <w:sz w:val="18"/>
                <w:szCs w:val="18"/>
              </w:rPr>
            </w:pPr>
            <w:r w:rsidRPr="00936589">
              <w:rPr>
                <w:sz w:val="18"/>
                <w:szCs w:val="18"/>
              </w:rPr>
              <w:lastRenderedPageBreak/>
              <w:t>2</w:t>
            </w:r>
          </w:p>
        </w:tc>
        <w:tc>
          <w:tcPr>
            <w:tcW w:w="1210" w:type="dxa"/>
            <w:shd w:val="clear" w:color="auto" w:fill="auto"/>
            <w:vAlign w:val="center"/>
          </w:tcPr>
          <w:p w14:paraId="2BBB657A"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4F30B33D"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OMITTED)</w:t>
            </w:r>
          </w:p>
        </w:tc>
        <w:tc>
          <w:tcPr>
            <w:tcW w:w="3404" w:type="dxa"/>
            <w:shd w:val="clear" w:color="auto" w:fill="auto"/>
            <w:vAlign w:val="center"/>
          </w:tcPr>
          <w:p w14:paraId="1A5914A9" w14:textId="4E1E3FD4" w:rsidR="007263A3" w:rsidRPr="00936589" w:rsidRDefault="007263A3" w:rsidP="00F0197D">
            <w:pPr>
              <w:pStyle w:val="TableText"/>
              <w:rPr>
                <w:sz w:val="18"/>
                <w:szCs w:val="18"/>
              </w:rPr>
            </w:pPr>
            <w:r w:rsidRPr="00936589">
              <w:rPr>
                <w:sz w:val="18"/>
                <w:szCs w:val="18"/>
              </w:rPr>
              <w:t>#R_RETRIEVE_NOTIF_IN1_PIR_EN1</w:t>
            </w:r>
            <w:r w:rsidR="006931E2">
              <w:rPr>
                <w:sz w:val="18"/>
              </w:rPr>
              <w:t>_V3</w:t>
            </w:r>
            <w:r w:rsidRPr="00936589">
              <w:rPr>
                <w:sz w:val="18"/>
                <w:szCs w:val="18"/>
              </w:rPr>
              <w:br/>
              <w:t>SW = 0x9000</w:t>
            </w:r>
          </w:p>
          <w:p w14:paraId="667A67A4" w14:textId="617ACC91"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p w14:paraId="00E6ED07" w14:textId="3F06CE09" w:rsidR="007263A3" w:rsidRPr="00936589" w:rsidRDefault="007263A3" w:rsidP="00F0197D">
            <w:pPr>
              <w:pStyle w:val="TableText"/>
              <w:rPr>
                <w:sz w:val="18"/>
                <w:szCs w:val="18"/>
              </w:rPr>
            </w:pPr>
            <w:r w:rsidRPr="00936589">
              <w:rPr>
                <w:sz w:val="18"/>
                <w:szCs w:val="18"/>
              </w:rPr>
              <w:t>• Verify the euiccSignPIR &lt;EUICC_SIGN_PIR&gt; using the #PK_EUICC_</w:t>
            </w:r>
            <w:r w:rsidR="00864D9B" w:rsidRPr="00936589">
              <w:rPr>
                <w:sz w:val="18"/>
                <w:szCs w:val="18"/>
              </w:rPr>
              <w:t>SIG</w:t>
            </w:r>
            <w:r w:rsidRPr="00936589" w:rsidDel="00AC4EA7">
              <w:rPr>
                <w:sz w:val="18"/>
                <w:szCs w:val="18"/>
              </w:rPr>
              <w:t xml:space="preserve"> </w:t>
            </w:r>
          </w:p>
        </w:tc>
      </w:tr>
      <w:tr w:rsidR="00D858A6" w:rsidRPr="00936589" w14:paraId="68EEFECE" w14:textId="77777777" w:rsidTr="00A759B8">
        <w:trPr>
          <w:trHeight w:val="314"/>
          <w:jc w:val="center"/>
        </w:trPr>
        <w:tc>
          <w:tcPr>
            <w:tcW w:w="760" w:type="dxa"/>
            <w:shd w:val="clear" w:color="auto" w:fill="auto"/>
            <w:vAlign w:val="center"/>
          </w:tcPr>
          <w:p w14:paraId="22EE40EB" w14:textId="77777777" w:rsidR="007263A3" w:rsidRPr="00936589" w:rsidRDefault="007263A3" w:rsidP="00F0197D">
            <w:pPr>
              <w:pStyle w:val="TableText"/>
              <w:rPr>
                <w:sz w:val="18"/>
                <w:szCs w:val="18"/>
              </w:rPr>
            </w:pPr>
            <w:r w:rsidRPr="00936589">
              <w:rPr>
                <w:sz w:val="18"/>
                <w:szCs w:val="18"/>
              </w:rPr>
              <w:t>3</w:t>
            </w:r>
          </w:p>
        </w:tc>
        <w:tc>
          <w:tcPr>
            <w:tcW w:w="1210" w:type="dxa"/>
            <w:shd w:val="clear" w:color="auto" w:fill="auto"/>
            <w:vAlign w:val="center"/>
          </w:tcPr>
          <w:p w14:paraId="293D31BE"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2BAA0C9C"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NONE)</w:t>
            </w:r>
          </w:p>
        </w:tc>
        <w:tc>
          <w:tcPr>
            <w:tcW w:w="3404" w:type="dxa"/>
            <w:shd w:val="clear" w:color="auto" w:fill="auto"/>
            <w:vAlign w:val="center"/>
          </w:tcPr>
          <w:p w14:paraId="35B27432"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4D54C8E7" w14:textId="77777777" w:rsidTr="00A759B8">
        <w:trPr>
          <w:trHeight w:val="314"/>
          <w:jc w:val="center"/>
        </w:trPr>
        <w:tc>
          <w:tcPr>
            <w:tcW w:w="760" w:type="dxa"/>
            <w:shd w:val="clear" w:color="auto" w:fill="auto"/>
            <w:vAlign w:val="center"/>
          </w:tcPr>
          <w:p w14:paraId="33B2074B" w14:textId="77777777" w:rsidR="007263A3" w:rsidRPr="00936589" w:rsidRDefault="007263A3" w:rsidP="00F0197D">
            <w:pPr>
              <w:pStyle w:val="TableText"/>
              <w:rPr>
                <w:sz w:val="18"/>
                <w:szCs w:val="18"/>
              </w:rPr>
            </w:pPr>
            <w:r w:rsidRPr="00936589">
              <w:rPr>
                <w:sz w:val="18"/>
                <w:szCs w:val="18"/>
              </w:rPr>
              <w:t>4</w:t>
            </w:r>
          </w:p>
        </w:tc>
        <w:tc>
          <w:tcPr>
            <w:tcW w:w="1210" w:type="dxa"/>
            <w:shd w:val="clear" w:color="auto" w:fill="auto"/>
            <w:vAlign w:val="center"/>
          </w:tcPr>
          <w:p w14:paraId="4FCE95A5"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434FCD22"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w:t>
            </w:r>
          </w:p>
        </w:tc>
        <w:tc>
          <w:tcPr>
            <w:tcW w:w="3404" w:type="dxa"/>
            <w:shd w:val="clear" w:color="auto" w:fill="auto"/>
            <w:vAlign w:val="center"/>
          </w:tcPr>
          <w:p w14:paraId="677D644C" w14:textId="77777777" w:rsidR="007263A3" w:rsidRPr="00936589" w:rsidRDefault="007263A3" w:rsidP="00F0197D">
            <w:pPr>
              <w:pStyle w:val="TableText"/>
              <w:rPr>
                <w:sz w:val="18"/>
                <w:szCs w:val="18"/>
              </w:rPr>
            </w:pPr>
            <w:r w:rsidRPr="00936589">
              <w:rPr>
                <w:sz w:val="18"/>
                <w:szCs w:val="18"/>
              </w:rPr>
              <w:t>#R_RETRIEVE_NOTIF_IN1_PIR</w:t>
            </w:r>
            <w:r w:rsidRPr="00936589">
              <w:rPr>
                <w:sz w:val="18"/>
                <w:szCs w:val="18"/>
              </w:rPr>
              <w:br/>
              <w:t>SW = 0x9000</w:t>
            </w:r>
          </w:p>
          <w:p w14:paraId="507D945F" w14:textId="031B16AD" w:rsidR="007263A3" w:rsidRPr="00936589" w:rsidRDefault="007263A3" w:rsidP="00F0197D">
            <w:pPr>
              <w:pStyle w:val="TableText"/>
              <w:rPr>
                <w:sz w:val="18"/>
                <w:szCs w:val="18"/>
              </w:rPr>
            </w:pPr>
            <w:r w:rsidRPr="00936589">
              <w:rPr>
                <w:sz w:val="18"/>
                <w:szCs w:val="18"/>
              </w:rPr>
              <w:t>• Verify the euiccSignPIR &lt;EUICC_SIGN_PIR&gt; using the #PK_EUICC_</w:t>
            </w:r>
            <w:r w:rsidR="00864D9B" w:rsidRPr="00936589">
              <w:rPr>
                <w:sz w:val="18"/>
                <w:szCs w:val="18"/>
              </w:rPr>
              <w:t>SIG</w:t>
            </w:r>
          </w:p>
        </w:tc>
      </w:tr>
      <w:tr w:rsidR="00D858A6" w:rsidRPr="00936589" w14:paraId="7177DF5F" w14:textId="77777777" w:rsidTr="00A759B8">
        <w:trPr>
          <w:trHeight w:val="314"/>
          <w:jc w:val="center"/>
        </w:trPr>
        <w:tc>
          <w:tcPr>
            <w:tcW w:w="760" w:type="dxa"/>
            <w:shd w:val="clear" w:color="auto" w:fill="auto"/>
            <w:vAlign w:val="center"/>
          </w:tcPr>
          <w:p w14:paraId="48AC22C1" w14:textId="77777777" w:rsidR="007263A3" w:rsidRPr="00936589" w:rsidRDefault="007263A3" w:rsidP="00F0197D">
            <w:pPr>
              <w:pStyle w:val="TableText"/>
              <w:rPr>
                <w:sz w:val="18"/>
                <w:szCs w:val="18"/>
              </w:rPr>
            </w:pPr>
            <w:r w:rsidRPr="00936589">
              <w:rPr>
                <w:sz w:val="18"/>
                <w:szCs w:val="18"/>
              </w:rPr>
              <w:t>5</w:t>
            </w:r>
          </w:p>
        </w:tc>
        <w:tc>
          <w:tcPr>
            <w:tcW w:w="1210" w:type="dxa"/>
            <w:shd w:val="clear" w:color="auto" w:fill="auto"/>
            <w:vAlign w:val="center"/>
          </w:tcPr>
          <w:p w14:paraId="0EBE21FB"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2F2A41D2"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ENABLE)</w:t>
            </w:r>
          </w:p>
        </w:tc>
        <w:tc>
          <w:tcPr>
            <w:tcW w:w="3404" w:type="dxa"/>
            <w:shd w:val="clear" w:color="auto" w:fill="auto"/>
            <w:vAlign w:val="center"/>
          </w:tcPr>
          <w:p w14:paraId="032BF281" w14:textId="44A481AC" w:rsidR="007263A3" w:rsidRPr="00936589" w:rsidRDefault="007263A3" w:rsidP="00F0197D">
            <w:pPr>
              <w:pStyle w:val="TableText"/>
              <w:rPr>
                <w:sz w:val="18"/>
                <w:szCs w:val="18"/>
              </w:rPr>
            </w:pPr>
            <w:r w:rsidRPr="00936589">
              <w:rPr>
                <w:sz w:val="18"/>
                <w:szCs w:val="18"/>
              </w:rPr>
              <w:t>#R_RETRIEVE_NOTIF_EN1</w:t>
            </w:r>
            <w:r w:rsidR="006931E2">
              <w:rPr>
                <w:sz w:val="18"/>
              </w:rPr>
              <w:t>_V3</w:t>
            </w:r>
            <w:r w:rsidRPr="00936589">
              <w:rPr>
                <w:sz w:val="18"/>
                <w:szCs w:val="18"/>
              </w:rPr>
              <w:br/>
              <w:t>SW = 0x9000</w:t>
            </w:r>
          </w:p>
          <w:p w14:paraId="4802F0D7" w14:textId="41419170"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D858A6" w:rsidRPr="00936589" w14:paraId="136BBBC1" w14:textId="77777777" w:rsidTr="00A759B8">
        <w:trPr>
          <w:trHeight w:val="314"/>
          <w:jc w:val="center"/>
        </w:trPr>
        <w:tc>
          <w:tcPr>
            <w:tcW w:w="760" w:type="dxa"/>
            <w:shd w:val="clear" w:color="auto" w:fill="auto"/>
            <w:vAlign w:val="center"/>
          </w:tcPr>
          <w:p w14:paraId="1EC1238B" w14:textId="77777777" w:rsidR="007263A3" w:rsidRPr="00936589" w:rsidRDefault="007263A3" w:rsidP="00F0197D">
            <w:pPr>
              <w:pStyle w:val="TableText"/>
              <w:rPr>
                <w:sz w:val="18"/>
                <w:szCs w:val="18"/>
              </w:rPr>
            </w:pPr>
            <w:r w:rsidRPr="00936589">
              <w:rPr>
                <w:sz w:val="18"/>
                <w:szCs w:val="18"/>
              </w:rPr>
              <w:t>6</w:t>
            </w:r>
          </w:p>
        </w:tc>
        <w:tc>
          <w:tcPr>
            <w:tcW w:w="1210" w:type="dxa"/>
            <w:shd w:val="clear" w:color="auto" w:fill="auto"/>
            <w:vAlign w:val="center"/>
          </w:tcPr>
          <w:p w14:paraId="727D51DA"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4CBA078A"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w:t>
            </w:r>
          </w:p>
        </w:tc>
        <w:tc>
          <w:tcPr>
            <w:tcW w:w="3404" w:type="dxa"/>
            <w:shd w:val="clear" w:color="auto" w:fill="auto"/>
            <w:vAlign w:val="center"/>
          </w:tcPr>
          <w:p w14:paraId="17C00FFA"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3B72B6E4" w14:textId="77777777" w:rsidTr="00A759B8">
        <w:trPr>
          <w:trHeight w:val="314"/>
          <w:jc w:val="center"/>
        </w:trPr>
        <w:tc>
          <w:tcPr>
            <w:tcW w:w="760" w:type="dxa"/>
            <w:shd w:val="clear" w:color="auto" w:fill="auto"/>
            <w:vAlign w:val="center"/>
          </w:tcPr>
          <w:p w14:paraId="270E9A5B" w14:textId="77777777" w:rsidR="007263A3" w:rsidRPr="00936589" w:rsidRDefault="007263A3" w:rsidP="00F0197D">
            <w:pPr>
              <w:pStyle w:val="TableText"/>
              <w:rPr>
                <w:sz w:val="18"/>
                <w:szCs w:val="18"/>
              </w:rPr>
            </w:pPr>
            <w:r w:rsidRPr="00936589">
              <w:rPr>
                <w:sz w:val="18"/>
                <w:szCs w:val="18"/>
              </w:rPr>
              <w:t>7</w:t>
            </w:r>
          </w:p>
        </w:tc>
        <w:tc>
          <w:tcPr>
            <w:tcW w:w="1210" w:type="dxa"/>
            <w:shd w:val="clear" w:color="auto" w:fill="auto"/>
            <w:vAlign w:val="center"/>
          </w:tcPr>
          <w:p w14:paraId="76445438"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365FED44"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ELETE)</w:t>
            </w:r>
          </w:p>
        </w:tc>
        <w:tc>
          <w:tcPr>
            <w:tcW w:w="3404" w:type="dxa"/>
            <w:shd w:val="clear" w:color="auto" w:fill="auto"/>
            <w:vAlign w:val="center"/>
          </w:tcPr>
          <w:p w14:paraId="191E2C89"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1D596875" w14:textId="77777777" w:rsidTr="00A759B8">
        <w:trPr>
          <w:trHeight w:val="314"/>
          <w:jc w:val="center"/>
        </w:trPr>
        <w:tc>
          <w:tcPr>
            <w:tcW w:w="760" w:type="dxa"/>
            <w:shd w:val="clear" w:color="auto" w:fill="auto"/>
            <w:vAlign w:val="center"/>
          </w:tcPr>
          <w:p w14:paraId="3ADF1DA6" w14:textId="77777777" w:rsidR="007263A3" w:rsidRPr="00936589" w:rsidRDefault="007263A3" w:rsidP="00F0197D">
            <w:pPr>
              <w:pStyle w:val="TableText"/>
              <w:rPr>
                <w:sz w:val="18"/>
                <w:szCs w:val="18"/>
              </w:rPr>
            </w:pPr>
            <w:r w:rsidRPr="00936589">
              <w:rPr>
                <w:sz w:val="18"/>
                <w:szCs w:val="18"/>
              </w:rPr>
              <w:t>8</w:t>
            </w:r>
          </w:p>
        </w:tc>
        <w:tc>
          <w:tcPr>
            <w:tcW w:w="1210" w:type="dxa"/>
            <w:shd w:val="clear" w:color="auto" w:fill="auto"/>
            <w:vAlign w:val="center"/>
          </w:tcPr>
          <w:p w14:paraId="1C813476"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23C64D77"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w:t>
            </w:r>
          </w:p>
        </w:tc>
        <w:tc>
          <w:tcPr>
            <w:tcW w:w="3404" w:type="dxa"/>
            <w:shd w:val="clear" w:color="auto" w:fill="auto"/>
            <w:vAlign w:val="center"/>
          </w:tcPr>
          <w:p w14:paraId="0996835C" w14:textId="33EE40B2" w:rsidR="007263A3" w:rsidRPr="00936589" w:rsidRDefault="007263A3" w:rsidP="00F0197D">
            <w:pPr>
              <w:pStyle w:val="TableText"/>
              <w:rPr>
                <w:sz w:val="18"/>
                <w:szCs w:val="18"/>
              </w:rPr>
            </w:pPr>
            <w:r w:rsidRPr="00936589">
              <w:rPr>
                <w:sz w:val="18"/>
                <w:szCs w:val="18"/>
              </w:rPr>
              <w:t>#R_RETRIEVE_NOTIF_IN1_PIR_EN1</w:t>
            </w:r>
            <w:r w:rsidR="006931E2">
              <w:rPr>
                <w:sz w:val="18"/>
              </w:rPr>
              <w:t>_V3</w:t>
            </w:r>
            <w:r w:rsidRPr="00936589">
              <w:rPr>
                <w:sz w:val="18"/>
                <w:szCs w:val="18"/>
              </w:rPr>
              <w:br/>
              <w:t>SW = 0x9000</w:t>
            </w:r>
          </w:p>
          <w:p w14:paraId="6E3A0B94" w14:textId="0B753E13"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p w14:paraId="43DB1E95" w14:textId="2BDB14DA" w:rsidR="007263A3" w:rsidRPr="00936589" w:rsidRDefault="007263A3" w:rsidP="00F0197D">
            <w:pPr>
              <w:pStyle w:val="TableText"/>
              <w:rPr>
                <w:sz w:val="18"/>
                <w:szCs w:val="18"/>
              </w:rPr>
            </w:pPr>
            <w:r w:rsidRPr="00936589">
              <w:rPr>
                <w:sz w:val="18"/>
                <w:szCs w:val="18"/>
              </w:rPr>
              <w:t>• Verify the euiccSignPIR &lt;EUICC_SIGN_PIR&gt; using the #PK_EUICC_</w:t>
            </w:r>
            <w:r w:rsidR="00864D9B" w:rsidRPr="00936589">
              <w:rPr>
                <w:sz w:val="18"/>
                <w:szCs w:val="18"/>
              </w:rPr>
              <w:t>SIG</w:t>
            </w:r>
          </w:p>
        </w:tc>
      </w:tr>
      <w:tr w:rsidR="00D858A6" w:rsidRPr="00936589" w14:paraId="386EA022" w14:textId="77777777" w:rsidTr="00A759B8">
        <w:trPr>
          <w:trHeight w:val="314"/>
          <w:jc w:val="center"/>
        </w:trPr>
        <w:tc>
          <w:tcPr>
            <w:tcW w:w="760" w:type="dxa"/>
            <w:shd w:val="clear" w:color="auto" w:fill="auto"/>
            <w:vAlign w:val="center"/>
          </w:tcPr>
          <w:p w14:paraId="0A091F68" w14:textId="77777777" w:rsidR="007263A3" w:rsidRPr="00936589" w:rsidRDefault="007263A3" w:rsidP="00F0197D">
            <w:pPr>
              <w:pStyle w:val="TableText"/>
              <w:rPr>
                <w:sz w:val="18"/>
                <w:szCs w:val="18"/>
              </w:rPr>
            </w:pPr>
            <w:r w:rsidRPr="00936589">
              <w:rPr>
                <w:sz w:val="18"/>
                <w:szCs w:val="18"/>
              </w:rPr>
              <w:t>9</w:t>
            </w:r>
          </w:p>
        </w:tc>
        <w:tc>
          <w:tcPr>
            <w:tcW w:w="1210" w:type="dxa"/>
            <w:shd w:val="clear" w:color="auto" w:fill="auto"/>
            <w:vAlign w:val="center"/>
          </w:tcPr>
          <w:p w14:paraId="1B069686"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66C95FEE"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DELETE)</w:t>
            </w:r>
          </w:p>
        </w:tc>
        <w:tc>
          <w:tcPr>
            <w:tcW w:w="3404" w:type="dxa"/>
            <w:shd w:val="clear" w:color="auto" w:fill="auto"/>
            <w:vAlign w:val="center"/>
          </w:tcPr>
          <w:p w14:paraId="567211B7"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711B5D72" w14:textId="77777777" w:rsidTr="00A759B8">
        <w:trPr>
          <w:trHeight w:val="314"/>
          <w:jc w:val="center"/>
        </w:trPr>
        <w:tc>
          <w:tcPr>
            <w:tcW w:w="760" w:type="dxa"/>
            <w:shd w:val="clear" w:color="auto" w:fill="auto"/>
            <w:vAlign w:val="center"/>
          </w:tcPr>
          <w:p w14:paraId="0702144B" w14:textId="77777777" w:rsidR="007263A3" w:rsidRPr="00936589" w:rsidRDefault="007263A3" w:rsidP="00F0197D">
            <w:pPr>
              <w:pStyle w:val="TableText"/>
              <w:rPr>
                <w:sz w:val="18"/>
                <w:szCs w:val="18"/>
              </w:rPr>
            </w:pPr>
            <w:r w:rsidRPr="00936589">
              <w:rPr>
                <w:sz w:val="18"/>
                <w:szCs w:val="18"/>
              </w:rPr>
              <w:t>10</w:t>
            </w:r>
          </w:p>
        </w:tc>
        <w:tc>
          <w:tcPr>
            <w:tcW w:w="1210" w:type="dxa"/>
            <w:shd w:val="clear" w:color="auto" w:fill="auto"/>
            <w:vAlign w:val="center"/>
          </w:tcPr>
          <w:p w14:paraId="75D12FD9"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75259748"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ENABLE)</w:t>
            </w:r>
          </w:p>
        </w:tc>
        <w:tc>
          <w:tcPr>
            <w:tcW w:w="3404" w:type="dxa"/>
            <w:shd w:val="clear" w:color="auto" w:fill="auto"/>
            <w:vAlign w:val="center"/>
          </w:tcPr>
          <w:p w14:paraId="3E29A44F" w14:textId="0EBBC0A5" w:rsidR="007263A3" w:rsidRPr="00936589" w:rsidRDefault="007263A3" w:rsidP="00F0197D">
            <w:pPr>
              <w:pStyle w:val="TableText"/>
              <w:rPr>
                <w:sz w:val="18"/>
                <w:szCs w:val="18"/>
              </w:rPr>
            </w:pPr>
            <w:r w:rsidRPr="00936589">
              <w:rPr>
                <w:sz w:val="18"/>
                <w:szCs w:val="18"/>
              </w:rPr>
              <w:t>#R_RETRIEVE_NOTIF_EN1</w:t>
            </w:r>
            <w:r w:rsidR="006931E2">
              <w:rPr>
                <w:sz w:val="18"/>
              </w:rPr>
              <w:t>_V3</w:t>
            </w:r>
            <w:r w:rsidRPr="00936589">
              <w:rPr>
                <w:sz w:val="18"/>
                <w:szCs w:val="18"/>
              </w:rPr>
              <w:br/>
              <w:t>SW = 0x9000</w:t>
            </w:r>
          </w:p>
          <w:p w14:paraId="5E914DFA" w14:textId="53DA3E6D"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D858A6" w:rsidRPr="00936589" w14:paraId="23A6B486" w14:textId="77777777" w:rsidTr="00A759B8">
        <w:trPr>
          <w:trHeight w:val="314"/>
          <w:jc w:val="center"/>
        </w:trPr>
        <w:tc>
          <w:tcPr>
            <w:tcW w:w="760" w:type="dxa"/>
            <w:shd w:val="clear" w:color="auto" w:fill="auto"/>
            <w:vAlign w:val="center"/>
          </w:tcPr>
          <w:p w14:paraId="41DCDBD8" w14:textId="77777777" w:rsidR="007263A3" w:rsidRPr="00936589" w:rsidRDefault="007263A3" w:rsidP="00F0197D">
            <w:pPr>
              <w:pStyle w:val="TableText"/>
              <w:rPr>
                <w:sz w:val="18"/>
                <w:szCs w:val="18"/>
              </w:rPr>
            </w:pPr>
            <w:r w:rsidRPr="00936589">
              <w:rPr>
                <w:sz w:val="18"/>
                <w:szCs w:val="18"/>
              </w:rPr>
              <w:t>11</w:t>
            </w:r>
          </w:p>
        </w:tc>
        <w:tc>
          <w:tcPr>
            <w:tcW w:w="1210" w:type="dxa"/>
            <w:shd w:val="clear" w:color="auto" w:fill="auto"/>
            <w:vAlign w:val="center"/>
          </w:tcPr>
          <w:p w14:paraId="50EACA01"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5A546EB7"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_DISABLE)</w:t>
            </w:r>
          </w:p>
        </w:tc>
        <w:tc>
          <w:tcPr>
            <w:tcW w:w="3404" w:type="dxa"/>
            <w:shd w:val="clear" w:color="auto" w:fill="auto"/>
            <w:vAlign w:val="center"/>
          </w:tcPr>
          <w:p w14:paraId="742840F6" w14:textId="1D2F6EB2" w:rsidR="007263A3" w:rsidRPr="00936589" w:rsidRDefault="007263A3" w:rsidP="00F0197D">
            <w:pPr>
              <w:pStyle w:val="TableText"/>
              <w:rPr>
                <w:sz w:val="18"/>
                <w:szCs w:val="18"/>
              </w:rPr>
            </w:pPr>
            <w:r w:rsidRPr="00936589">
              <w:rPr>
                <w:sz w:val="18"/>
                <w:szCs w:val="18"/>
              </w:rPr>
              <w:t>#R_RETRIEVE_NOTIF_IN1_PIR_EN1</w:t>
            </w:r>
            <w:r w:rsidR="006931E2">
              <w:rPr>
                <w:sz w:val="18"/>
              </w:rPr>
              <w:t>_V3</w:t>
            </w:r>
            <w:r w:rsidRPr="00936589">
              <w:rPr>
                <w:sz w:val="18"/>
                <w:szCs w:val="18"/>
              </w:rPr>
              <w:br/>
              <w:t>SW = 0x9000</w:t>
            </w:r>
          </w:p>
          <w:p w14:paraId="47511F71" w14:textId="7699B62F"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p w14:paraId="0E30187B" w14:textId="01EF1A12" w:rsidR="007263A3" w:rsidRPr="00936589" w:rsidRDefault="007263A3" w:rsidP="00F0197D">
            <w:pPr>
              <w:pStyle w:val="TableText"/>
              <w:rPr>
                <w:sz w:val="18"/>
                <w:szCs w:val="18"/>
              </w:rPr>
            </w:pPr>
            <w:r w:rsidRPr="00936589">
              <w:rPr>
                <w:sz w:val="18"/>
                <w:szCs w:val="18"/>
              </w:rPr>
              <w:lastRenderedPageBreak/>
              <w:t>• Verify the euiccSignPIR &lt;EUICC_SIGN_PIR&gt; using the #PK_EUICC_</w:t>
            </w:r>
            <w:r w:rsidR="00864D9B" w:rsidRPr="00936589">
              <w:rPr>
                <w:sz w:val="18"/>
                <w:szCs w:val="18"/>
              </w:rPr>
              <w:t>SIG</w:t>
            </w:r>
          </w:p>
        </w:tc>
      </w:tr>
    </w:tbl>
    <w:p w14:paraId="4D68391E" w14:textId="77777777" w:rsidR="00A46E14" w:rsidRPr="00936589" w:rsidRDefault="00A46E14" w:rsidP="00A46E14">
      <w:pPr>
        <w:pStyle w:val="Heading6no"/>
        <w:rPr>
          <w:lang w:val="en-GB"/>
        </w:rPr>
      </w:pPr>
      <w:r w:rsidRPr="00936589">
        <w:rPr>
          <w:lang w:val="en-GB"/>
        </w:rPr>
        <w:lastRenderedPageBreak/>
        <w:t>Test Sequence #17 Nominal: Retrieve by Notification Type for Disable and Delet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4071"/>
        <w:gridCol w:w="2968"/>
      </w:tblGrid>
      <w:tr w:rsidR="00D858A6" w:rsidRPr="00936589" w14:paraId="5CADB2DF" w14:textId="77777777" w:rsidTr="00A759B8">
        <w:trPr>
          <w:trHeight w:val="314"/>
          <w:jc w:val="center"/>
        </w:trPr>
        <w:tc>
          <w:tcPr>
            <w:tcW w:w="422" w:type="pct"/>
            <w:shd w:val="clear" w:color="auto" w:fill="C00000"/>
            <w:vAlign w:val="center"/>
          </w:tcPr>
          <w:p w14:paraId="326415D5" w14:textId="77777777" w:rsidR="007263A3" w:rsidRPr="00936589" w:rsidRDefault="007263A3" w:rsidP="00A759B8">
            <w:pPr>
              <w:pStyle w:val="TableHeader"/>
              <w:rPr>
                <w:lang w:val="en-GB"/>
              </w:rPr>
            </w:pPr>
            <w:r w:rsidRPr="00936589">
              <w:rPr>
                <w:lang w:val="en-GB"/>
              </w:rPr>
              <w:t>Step</w:t>
            </w:r>
          </w:p>
        </w:tc>
        <w:tc>
          <w:tcPr>
            <w:tcW w:w="672" w:type="pct"/>
            <w:shd w:val="clear" w:color="auto" w:fill="C00000"/>
            <w:vAlign w:val="center"/>
          </w:tcPr>
          <w:p w14:paraId="44A64F5D" w14:textId="77777777" w:rsidR="007263A3" w:rsidRPr="00936589" w:rsidRDefault="007263A3" w:rsidP="00A759B8">
            <w:pPr>
              <w:pStyle w:val="TableHeader"/>
              <w:rPr>
                <w:lang w:val="en-GB"/>
              </w:rPr>
            </w:pPr>
            <w:r w:rsidRPr="00936589">
              <w:rPr>
                <w:lang w:val="en-GB"/>
              </w:rPr>
              <w:t>Direction</w:t>
            </w:r>
          </w:p>
        </w:tc>
        <w:tc>
          <w:tcPr>
            <w:tcW w:w="2259" w:type="pct"/>
            <w:shd w:val="clear" w:color="auto" w:fill="C00000"/>
            <w:vAlign w:val="center"/>
          </w:tcPr>
          <w:p w14:paraId="3B3F8B76" w14:textId="77777777" w:rsidR="007263A3" w:rsidRPr="00936589" w:rsidRDefault="007263A3" w:rsidP="00A759B8">
            <w:pPr>
              <w:pStyle w:val="TableHeader"/>
              <w:rPr>
                <w:lang w:val="en-GB"/>
              </w:rPr>
            </w:pPr>
            <w:r w:rsidRPr="00936589">
              <w:rPr>
                <w:lang w:val="en-GB"/>
              </w:rPr>
              <w:t>Sequence / Description</w:t>
            </w:r>
          </w:p>
        </w:tc>
        <w:tc>
          <w:tcPr>
            <w:tcW w:w="1647" w:type="pct"/>
            <w:shd w:val="clear" w:color="auto" w:fill="C00000"/>
            <w:vAlign w:val="center"/>
          </w:tcPr>
          <w:p w14:paraId="0FD5FE32" w14:textId="77777777" w:rsidR="007263A3" w:rsidRPr="00936589" w:rsidRDefault="007263A3" w:rsidP="00A759B8">
            <w:pPr>
              <w:pStyle w:val="TableHeader"/>
              <w:rPr>
                <w:lang w:val="en-GB"/>
              </w:rPr>
            </w:pPr>
            <w:r w:rsidRPr="00936589">
              <w:rPr>
                <w:lang w:val="en-GB"/>
              </w:rPr>
              <w:t>Expected result</w:t>
            </w:r>
          </w:p>
        </w:tc>
      </w:tr>
      <w:tr w:rsidR="00D858A6" w:rsidRPr="00936589" w14:paraId="7B74D273" w14:textId="77777777" w:rsidTr="00A759B8">
        <w:trPr>
          <w:trHeight w:val="314"/>
          <w:jc w:val="center"/>
        </w:trPr>
        <w:tc>
          <w:tcPr>
            <w:tcW w:w="422" w:type="pct"/>
            <w:shd w:val="clear" w:color="auto" w:fill="auto"/>
            <w:vAlign w:val="center"/>
          </w:tcPr>
          <w:p w14:paraId="0EB40063" w14:textId="77777777" w:rsidR="007263A3" w:rsidRPr="00936589" w:rsidRDefault="007263A3" w:rsidP="00F0197D">
            <w:pPr>
              <w:pStyle w:val="TableText"/>
              <w:rPr>
                <w:sz w:val="18"/>
                <w:szCs w:val="18"/>
              </w:rPr>
            </w:pPr>
            <w:r w:rsidRPr="00936589">
              <w:rPr>
                <w:sz w:val="18"/>
                <w:szCs w:val="18"/>
              </w:rPr>
              <w:t>IC1</w:t>
            </w:r>
          </w:p>
        </w:tc>
        <w:tc>
          <w:tcPr>
            <w:tcW w:w="4578" w:type="pct"/>
            <w:gridSpan w:val="3"/>
            <w:shd w:val="clear" w:color="auto" w:fill="auto"/>
            <w:vAlign w:val="center"/>
          </w:tcPr>
          <w:p w14:paraId="6034E716" w14:textId="77777777" w:rsidR="007263A3" w:rsidRPr="00936589" w:rsidRDefault="007263A3" w:rsidP="00F0197D">
            <w:pPr>
              <w:pStyle w:val="TableText"/>
              <w:rPr>
                <w:sz w:val="18"/>
                <w:szCs w:val="18"/>
              </w:rPr>
            </w:pPr>
            <w:r w:rsidRPr="00936589">
              <w:rPr>
                <w:sz w:val="18"/>
                <w:szCs w:val="18"/>
              </w:rPr>
              <w:t>PROC_EUICC_INITIALIZATION_SEQUENCE</w:t>
            </w:r>
          </w:p>
        </w:tc>
      </w:tr>
      <w:tr w:rsidR="00D858A6" w:rsidRPr="00936589" w14:paraId="7D0314AC" w14:textId="77777777" w:rsidTr="00A759B8">
        <w:trPr>
          <w:trHeight w:val="314"/>
          <w:jc w:val="center"/>
        </w:trPr>
        <w:tc>
          <w:tcPr>
            <w:tcW w:w="422" w:type="pct"/>
            <w:shd w:val="clear" w:color="auto" w:fill="auto"/>
            <w:vAlign w:val="center"/>
          </w:tcPr>
          <w:p w14:paraId="4BBA854E" w14:textId="77777777" w:rsidR="007263A3" w:rsidRPr="00936589" w:rsidRDefault="007263A3" w:rsidP="00F0197D">
            <w:pPr>
              <w:pStyle w:val="TableText"/>
              <w:rPr>
                <w:sz w:val="18"/>
                <w:szCs w:val="18"/>
              </w:rPr>
            </w:pPr>
            <w:r w:rsidRPr="00936589">
              <w:rPr>
                <w:sz w:val="18"/>
                <w:szCs w:val="18"/>
              </w:rPr>
              <w:t>IC2</w:t>
            </w:r>
          </w:p>
        </w:tc>
        <w:tc>
          <w:tcPr>
            <w:tcW w:w="4578" w:type="pct"/>
            <w:gridSpan w:val="3"/>
            <w:shd w:val="clear" w:color="auto" w:fill="auto"/>
            <w:vAlign w:val="center"/>
          </w:tcPr>
          <w:p w14:paraId="0659BDC0" w14:textId="77777777" w:rsidR="007263A3" w:rsidRPr="00936589" w:rsidRDefault="007263A3" w:rsidP="00F0197D">
            <w:pPr>
              <w:pStyle w:val="TableText"/>
              <w:rPr>
                <w:sz w:val="18"/>
                <w:szCs w:val="18"/>
              </w:rPr>
            </w:pPr>
            <w:r w:rsidRPr="00936589">
              <w:rPr>
                <w:sz w:val="18"/>
                <w:szCs w:val="18"/>
              </w:rPr>
              <w:t>PROC_OPEN_LOGICAL_CHANNEL_AND_SELECT_ISDR</w:t>
            </w:r>
          </w:p>
        </w:tc>
      </w:tr>
      <w:tr w:rsidR="00D858A6" w:rsidRPr="00936589" w14:paraId="40B486E7" w14:textId="77777777" w:rsidTr="00A759B8">
        <w:trPr>
          <w:trHeight w:val="314"/>
          <w:jc w:val="center"/>
        </w:trPr>
        <w:tc>
          <w:tcPr>
            <w:tcW w:w="422" w:type="pct"/>
            <w:shd w:val="clear" w:color="auto" w:fill="auto"/>
            <w:vAlign w:val="center"/>
          </w:tcPr>
          <w:p w14:paraId="7A3CF375" w14:textId="77777777" w:rsidR="007263A3" w:rsidRPr="00936589" w:rsidRDefault="007263A3" w:rsidP="00F0197D">
            <w:pPr>
              <w:pStyle w:val="TableText"/>
              <w:rPr>
                <w:sz w:val="18"/>
                <w:szCs w:val="18"/>
              </w:rPr>
            </w:pPr>
            <w:r w:rsidRPr="00936589">
              <w:rPr>
                <w:sz w:val="18"/>
                <w:szCs w:val="18"/>
              </w:rPr>
              <w:t>IC3</w:t>
            </w:r>
          </w:p>
        </w:tc>
        <w:tc>
          <w:tcPr>
            <w:tcW w:w="4578" w:type="pct"/>
            <w:gridSpan w:val="3"/>
            <w:shd w:val="clear" w:color="auto" w:fill="auto"/>
            <w:vAlign w:val="center"/>
          </w:tcPr>
          <w:p w14:paraId="146E9195" w14:textId="77777777" w:rsidR="007263A3" w:rsidRPr="00936589" w:rsidRDefault="007263A3" w:rsidP="00F0197D">
            <w:pPr>
              <w:pStyle w:val="TableText"/>
              <w:rPr>
                <w:sz w:val="18"/>
                <w:szCs w:val="18"/>
              </w:rPr>
            </w:pPr>
            <w:r w:rsidRPr="00936589">
              <w:rPr>
                <w:sz w:val="18"/>
                <w:szCs w:val="18"/>
              </w:rPr>
              <w:t>Install PROFILE_OPERATIONAL1. Remove both the notifications.</w:t>
            </w:r>
          </w:p>
        </w:tc>
      </w:tr>
      <w:tr w:rsidR="00D858A6" w:rsidRPr="00936589" w14:paraId="2D703C85" w14:textId="77777777" w:rsidTr="00A759B8">
        <w:trPr>
          <w:trHeight w:val="314"/>
          <w:jc w:val="center"/>
        </w:trPr>
        <w:tc>
          <w:tcPr>
            <w:tcW w:w="422" w:type="pct"/>
            <w:shd w:val="clear" w:color="auto" w:fill="auto"/>
            <w:vAlign w:val="center"/>
          </w:tcPr>
          <w:p w14:paraId="68A81BF0" w14:textId="77777777" w:rsidR="007263A3" w:rsidRPr="00936589" w:rsidRDefault="007263A3" w:rsidP="00F0197D">
            <w:pPr>
              <w:pStyle w:val="TableText"/>
              <w:rPr>
                <w:sz w:val="18"/>
                <w:szCs w:val="18"/>
              </w:rPr>
            </w:pPr>
            <w:r w:rsidRPr="00936589">
              <w:rPr>
                <w:sz w:val="18"/>
                <w:szCs w:val="18"/>
              </w:rPr>
              <w:t>IC4</w:t>
            </w:r>
          </w:p>
        </w:tc>
        <w:tc>
          <w:tcPr>
            <w:tcW w:w="4578" w:type="pct"/>
            <w:gridSpan w:val="3"/>
            <w:shd w:val="clear" w:color="auto" w:fill="auto"/>
            <w:vAlign w:val="center"/>
          </w:tcPr>
          <w:p w14:paraId="2C85B9CA" w14:textId="77777777" w:rsidR="007263A3" w:rsidRPr="00936589" w:rsidRDefault="007263A3" w:rsidP="00F0197D">
            <w:pPr>
              <w:pStyle w:val="TableText"/>
              <w:rPr>
                <w:sz w:val="18"/>
                <w:szCs w:val="18"/>
              </w:rPr>
            </w:pPr>
            <w:r w:rsidRPr="00936589">
              <w:rPr>
                <w:sz w:val="18"/>
                <w:szCs w:val="18"/>
              </w:rPr>
              <w:t>Enable PROFILE_OPERATIONAL1. Remove the notification</w:t>
            </w:r>
          </w:p>
        </w:tc>
      </w:tr>
      <w:tr w:rsidR="00D858A6" w:rsidRPr="00936589" w14:paraId="1C4924DD" w14:textId="77777777" w:rsidTr="00A759B8">
        <w:trPr>
          <w:trHeight w:val="314"/>
          <w:jc w:val="center"/>
        </w:trPr>
        <w:tc>
          <w:tcPr>
            <w:tcW w:w="422" w:type="pct"/>
            <w:shd w:val="clear" w:color="auto" w:fill="auto"/>
            <w:vAlign w:val="center"/>
          </w:tcPr>
          <w:p w14:paraId="45CE7DD4" w14:textId="77777777" w:rsidR="007263A3" w:rsidRPr="00936589" w:rsidRDefault="007263A3" w:rsidP="00F0197D">
            <w:pPr>
              <w:pStyle w:val="TableText"/>
              <w:rPr>
                <w:sz w:val="18"/>
                <w:szCs w:val="18"/>
              </w:rPr>
            </w:pPr>
            <w:r w:rsidRPr="00936589">
              <w:rPr>
                <w:sz w:val="18"/>
                <w:szCs w:val="18"/>
              </w:rPr>
              <w:t>IC5</w:t>
            </w:r>
          </w:p>
        </w:tc>
        <w:tc>
          <w:tcPr>
            <w:tcW w:w="4578" w:type="pct"/>
            <w:gridSpan w:val="3"/>
            <w:shd w:val="clear" w:color="auto" w:fill="auto"/>
            <w:vAlign w:val="center"/>
          </w:tcPr>
          <w:p w14:paraId="5D781AC3" w14:textId="77777777" w:rsidR="007263A3" w:rsidRPr="00936589" w:rsidRDefault="007263A3" w:rsidP="00F0197D">
            <w:pPr>
              <w:pStyle w:val="TableText"/>
              <w:rPr>
                <w:sz w:val="18"/>
                <w:szCs w:val="18"/>
              </w:rPr>
            </w:pPr>
            <w:r w:rsidRPr="00936589">
              <w:rPr>
                <w:sz w:val="18"/>
                <w:szCs w:val="18"/>
              </w:rPr>
              <w:t>Disable PROFILE_OPERATIONAL1. Do not remove the notification</w:t>
            </w:r>
          </w:p>
        </w:tc>
      </w:tr>
      <w:tr w:rsidR="00D858A6" w:rsidRPr="00936589" w14:paraId="468E9BEB" w14:textId="77777777" w:rsidTr="00A759B8">
        <w:trPr>
          <w:trHeight w:val="314"/>
          <w:jc w:val="center"/>
        </w:trPr>
        <w:tc>
          <w:tcPr>
            <w:tcW w:w="422" w:type="pct"/>
            <w:shd w:val="clear" w:color="auto" w:fill="auto"/>
            <w:vAlign w:val="center"/>
          </w:tcPr>
          <w:p w14:paraId="3D1803F5" w14:textId="77777777" w:rsidR="007263A3" w:rsidRPr="00936589" w:rsidRDefault="007263A3" w:rsidP="00F0197D">
            <w:pPr>
              <w:pStyle w:val="TableText"/>
              <w:rPr>
                <w:sz w:val="18"/>
                <w:szCs w:val="18"/>
              </w:rPr>
            </w:pPr>
            <w:r w:rsidRPr="00936589">
              <w:rPr>
                <w:sz w:val="18"/>
                <w:szCs w:val="18"/>
              </w:rPr>
              <w:t>IC6</w:t>
            </w:r>
          </w:p>
        </w:tc>
        <w:tc>
          <w:tcPr>
            <w:tcW w:w="4578" w:type="pct"/>
            <w:gridSpan w:val="3"/>
            <w:shd w:val="clear" w:color="auto" w:fill="auto"/>
            <w:vAlign w:val="center"/>
          </w:tcPr>
          <w:p w14:paraId="5AB71CA5" w14:textId="77777777" w:rsidR="007263A3" w:rsidRPr="00936589" w:rsidRDefault="007263A3" w:rsidP="00F0197D">
            <w:pPr>
              <w:pStyle w:val="TableText"/>
              <w:rPr>
                <w:sz w:val="18"/>
                <w:szCs w:val="18"/>
              </w:rPr>
            </w:pPr>
            <w:r w:rsidRPr="00936589">
              <w:rPr>
                <w:sz w:val="18"/>
                <w:szCs w:val="18"/>
              </w:rPr>
              <w:t xml:space="preserve">Delete PROFILE_OPERATIONAL1. Do not remove the Notification </w:t>
            </w:r>
          </w:p>
        </w:tc>
      </w:tr>
      <w:tr w:rsidR="00D858A6" w:rsidRPr="00936589" w14:paraId="462580B0" w14:textId="77777777" w:rsidTr="00A759B8">
        <w:trPr>
          <w:trHeight w:val="314"/>
          <w:jc w:val="center"/>
        </w:trPr>
        <w:tc>
          <w:tcPr>
            <w:tcW w:w="422" w:type="pct"/>
            <w:shd w:val="clear" w:color="auto" w:fill="auto"/>
            <w:vAlign w:val="center"/>
          </w:tcPr>
          <w:p w14:paraId="6800521F" w14:textId="77777777" w:rsidR="007263A3" w:rsidRPr="00936589" w:rsidRDefault="007263A3" w:rsidP="00F0197D">
            <w:pPr>
              <w:pStyle w:val="TableText"/>
              <w:rPr>
                <w:sz w:val="18"/>
                <w:szCs w:val="18"/>
              </w:rPr>
            </w:pPr>
            <w:r w:rsidRPr="00936589">
              <w:rPr>
                <w:sz w:val="18"/>
                <w:szCs w:val="18"/>
              </w:rPr>
              <w:t>1</w:t>
            </w:r>
          </w:p>
        </w:tc>
        <w:tc>
          <w:tcPr>
            <w:tcW w:w="672" w:type="pct"/>
            <w:shd w:val="clear" w:color="auto" w:fill="auto"/>
            <w:vAlign w:val="center"/>
          </w:tcPr>
          <w:p w14:paraId="6F5B619A"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1FBC31D4"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ALL)</w:t>
            </w:r>
          </w:p>
        </w:tc>
        <w:tc>
          <w:tcPr>
            <w:tcW w:w="1647" w:type="pct"/>
            <w:shd w:val="clear" w:color="auto" w:fill="auto"/>
            <w:vAlign w:val="center"/>
          </w:tcPr>
          <w:p w14:paraId="11D0669D" w14:textId="1AEE4E91" w:rsidR="007263A3" w:rsidRPr="006D4872" w:rsidRDefault="007263A3" w:rsidP="00F0197D">
            <w:pPr>
              <w:pStyle w:val="TableText"/>
              <w:rPr>
                <w:sz w:val="18"/>
                <w:szCs w:val="18"/>
                <w:lang w:val="it-IT"/>
              </w:rPr>
            </w:pPr>
            <w:r w:rsidRPr="006D4872">
              <w:rPr>
                <w:sz w:val="18"/>
                <w:szCs w:val="18"/>
                <w:lang w:val="it-IT"/>
              </w:rPr>
              <w:t>#R_RETRIEVE_NOTIF_DI1_DE1</w:t>
            </w:r>
            <w:r w:rsidR="006931E2" w:rsidRPr="006D4872">
              <w:rPr>
                <w:sz w:val="18"/>
                <w:lang w:val="it-IT"/>
              </w:rPr>
              <w:t>_V3</w:t>
            </w:r>
            <w:r w:rsidRPr="006D4872">
              <w:rPr>
                <w:sz w:val="18"/>
                <w:szCs w:val="18"/>
                <w:lang w:val="it-IT"/>
              </w:rPr>
              <w:br/>
              <w:t>SW = 0x9000</w:t>
            </w:r>
          </w:p>
          <w:p w14:paraId="02FD4B4A" w14:textId="4CC7D4B8" w:rsidR="007263A3" w:rsidRPr="00936589" w:rsidRDefault="007263A3" w:rsidP="00F0197D">
            <w:pPr>
              <w:pStyle w:val="TableText"/>
              <w:rPr>
                <w:sz w:val="18"/>
                <w:szCs w:val="18"/>
              </w:rPr>
            </w:pPr>
            <w:r w:rsidRPr="00936589">
              <w:rPr>
                <w:sz w:val="18"/>
                <w:szCs w:val="18"/>
              </w:rPr>
              <w:t>• Verify both the euiccNotificationSignatures &lt;TBS_EUICC_NOTIF_SIG&gt; using the #PK_EUICC_</w:t>
            </w:r>
            <w:r w:rsidR="00864D9B" w:rsidRPr="00936589">
              <w:rPr>
                <w:sz w:val="18"/>
                <w:szCs w:val="18"/>
              </w:rPr>
              <w:t>SIG</w:t>
            </w:r>
          </w:p>
        </w:tc>
      </w:tr>
      <w:tr w:rsidR="00D858A6" w:rsidRPr="00936589" w14:paraId="7A6081A5" w14:textId="77777777" w:rsidTr="00A759B8">
        <w:trPr>
          <w:trHeight w:val="314"/>
          <w:jc w:val="center"/>
        </w:trPr>
        <w:tc>
          <w:tcPr>
            <w:tcW w:w="422" w:type="pct"/>
            <w:shd w:val="clear" w:color="auto" w:fill="auto"/>
            <w:vAlign w:val="center"/>
          </w:tcPr>
          <w:p w14:paraId="27C6ACAA" w14:textId="77777777" w:rsidR="007263A3" w:rsidRPr="00936589" w:rsidRDefault="007263A3" w:rsidP="00F0197D">
            <w:pPr>
              <w:pStyle w:val="TableText"/>
              <w:rPr>
                <w:sz w:val="18"/>
                <w:szCs w:val="18"/>
              </w:rPr>
            </w:pPr>
            <w:r w:rsidRPr="00936589">
              <w:rPr>
                <w:sz w:val="18"/>
                <w:szCs w:val="18"/>
              </w:rPr>
              <w:t>2</w:t>
            </w:r>
          </w:p>
        </w:tc>
        <w:tc>
          <w:tcPr>
            <w:tcW w:w="672" w:type="pct"/>
            <w:shd w:val="clear" w:color="auto" w:fill="auto"/>
            <w:vAlign w:val="center"/>
          </w:tcPr>
          <w:p w14:paraId="0BDACF9A"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645AF241"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OMITTED)</w:t>
            </w:r>
          </w:p>
        </w:tc>
        <w:tc>
          <w:tcPr>
            <w:tcW w:w="1647" w:type="pct"/>
            <w:shd w:val="clear" w:color="auto" w:fill="auto"/>
            <w:vAlign w:val="center"/>
          </w:tcPr>
          <w:p w14:paraId="100C8102" w14:textId="3F4255DC" w:rsidR="007263A3" w:rsidRPr="006D4872" w:rsidRDefault="007263A3" w:rsidP="00F0197D">
            <w:pPr>
              <w:pStyle w:val="TableText"/>
              <w:rPr>
                <w:sz w:val="18"/>
                <w:szCs w:val="18"/>
                <w:lang w:val="it-IT"/>
              </w:rPr>
            </w:pPr>
            <w:r w:rsidRPr="006D4872">
              <w:rPr>
                <w:sz w:val="18"/>
                <w:szCs w:val="18"/>
                <w:lang w:val="it-IT"/>
              </w:rPr>
              <w:t>#R_RETRIEVE_NOTIF_DI1_DE1</w:t>
            </w:r>
            <w:r w:rsidR="006931E2" w:rsidRPr="006D4872">
              <w:rPr>
                <w:sz w:val="18"/>
                <w:lang w:val="it-IT"/>
              </w:rPr>
              <w:t>_V3</w:t>
            </w:r>
            <w:r w:rsidRPr="006D4872">
              <w:rPr>
                <w:sz w:val="18"/>
                <w:szCs w:val="18"/>
                <w:lang w:val="it-IT"/>
              </w:rPr>
              <w:br/>
              <w:t>SW = 0x9000</w:t>
            </w:r>
          </w:p>
          <w:p w14:paraId="4ABDD197" w14:textId="293868D2" w:rsidR="007263A3" w:rsidRPr="00936589" w:rsidRDefault="007263A3" w:rsidP="00F0197D">
            <w:pPr>
              <w:pStyle w:val="TableText"/>
              <w:rPr>
                <w:sz w:val="18"/>
                <w:szCs w:val="18"/>
              </w:rPr>
            </w:pPr>
            <w:r w:rsidRPr="00936589">
              <w:rPr>
                <w:sz w:val="18"/>
                <w:szCs w:val="18"/>
              </w:rPr>
              <w:t>• Verify both the euiccNotificationSignatures &lt;TBS_EUICC_NOTIF_SIG&gt; using the #PK_EUICC_</w:t>
            </w:r>
            <w:r w:rsidR="00864D9B" w:rsidRPr="00936589">
              <w:rPr>
                <w:sz w:val="18"/>
                <w:szCs w:val="18"/>
              </w:rPr>
              <w:t>SIG</w:t>
            </w:r>
          </w:p>
        </w:tc>
      </w:tr>
      <w:tr w:rsidR="00D858A6" w:rsidRPr="00936589" w14:paraId="2C58FCA6" w14:textId="77777777" w:rsidTr="00A759B8">
        <w:trPr>
          <w:trHeight w:val="314"/>
          <w:jc w:val="center"/>
        </w:trPr>
        <w:tc>
          <w:tcPr>
            <w:tcW w:w="422" w:type="pct"/>
            <w:shd w:val="clear" w:color="auto" w:fill="auto"/>
            <w:vAlign w:val="center"/>
          </w:tcPr>
          <w:p w14:paraId="635A9E56" w14:textId="77777777" w:rsidR="007263A3" w:rsidRPr="00936589" w:rsidRDefault="007263A3" w:rsidP="00F0197D">
            <w:pPr>
              <w:pStyle w:val="TableText"/>
              <w:rPr>
                <w:sz w:val="18"/>
                <w:szCs w:val="18"/>
              </w:rPr>
            </w:pPr>
            <w:r w:rsidRPr="00936589">
              <w:rPr>
                <w:sz w:val="18"/>
                <w:szCs w:val="18"/>
              </w:rPr>
              <w:t>3</w:t>
            </w:r>
          </w:p>
        </w:tc>
        <w:tc>
          <w:tcPr>
            <w:tcW w:w="672" w:type="pct"/>
            <w:shd w:val="clear" w:color="auto" w:fill="auto"/>
            <w:vAlign w:val="center"/>
          </w:tcPr>
          <w:p w14:paraId="26792BC6"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11911F4D"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NONE)</w:t>
            </w:r>
          </w:p>
        </w:tc>
        <w:tc>
          <w:tcPr>
            <w:tcW w:w="1647" w:type="pct"/>
            <w:shd w:val="clear" w:color="auto" w:fill="auto"/>
            <w:vAlign w:val="center"/>
          </w:tcPr>
          <w:p w14:paraId="076A94AF"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3EA8425E" w14:textId="77777777" w:rsidTr="00A759B8">
        <w:trPr>
          <w:trHeight w:val="314"/>
          <w:jc w:val="center"/>
        </w:trPr>
        <w:tc>
          <w:tcPr>
            <w:tcW w:w="422" w:type="pct"/>
            <w:shd w:val="clear" w:color="auto" w:fill="auto"/>
            <w:vAlign w:val="center"/>
          </w:tcPr>
          <w:p w14:paraId="6CE12C97" w14:textId="77777777" w:rsidR="007263A3" w:rsidRPr="00936589" w:rsidRDefault="007263A3" w:rsidP="00F0197D">
            <w:pPr>
              <w:pStyle w:val="TableText"/>
              <w:rPr>
                <w:sz w:val="18"/>
                <w:szCs w:val="18"/>
              </w:rPr>
            </w:pPr>
            <w:r w:rsidRPr="00936589">
              <w:rPr>
                <w:sz w:val="18"/>
                <w:szCs w:val="18"/>
              </w:rPr>
              <w:t>4</w:t>
            </w:r>
          </w:p>
        </w:tc>
        <w:tc>
          <w:tcPr>
            <w:tcW w:w="672" w:type="pct"/>
            <w:shd w:val="clear" w:color="auto" w:fill="auto"/>
            <w:vAlign w:val="center"/>
          </w:tcPr>
          <w:p w14:paraId="15789737"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4E4DE448"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w:t>
            </w:r>
          </w:p>
        </w:tc>
        <w:tc>
          <w:tcPr>
            <w:tcW w:w="1647" w:type="pct"/>
            <w:shd w:val="clear" w:color="auto" w:fill="auto"/>
            <w:vAlign w:val="center"/>
          </w:tcPr>
          <w:p w14:paraId="1D3B8D0D"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544FA10F" w14:textId="77777777" w:rsidTr="00A759B8">
        <w:trPr>
          <w:trHeight w:val="314"/>
          <w:jc w:val="center"/>
        </w:trPr>
        <w:tc>
          <w:tcPr>
            <w:tcW w:w="422" w:type="pct"/>
            <w:shd w:val="clear" w:color="auto" w:fill="auto"/>
            <w:vAlign w:val="center"/>
          </w:tcPr>
          <w:p w14:paraId="5806D48F" w14:textId="77777777" w:rsidR="007263A3" w:rsidRPr="00936589" w:rsidRDefault="007263A3" w:rsidP="00F0197D">
            <w:pPr>
              <w:pStyle w:val="TableText"/>
              <w:rPr>
                <w:sz w:val="18"/>
                <w:szCs w:val="18"/>
              </w:rPr>
            </w:pPr>
            <w:r w:rsidRPr="00936589">
              <w:rPr>
                <w:sz w:val="18"/>
                <w:szCs w:val="18"/>
              </w:rPr>
              <w:t>5</w:t>
            </w:r>
          </w:p>
        </w:tc>
        <w:tc>
          <w:tcPr>
            <w:tcW w:w="672" w:type="pct"/>
            <w:shd w:val="clear" w:color="auto" w:fill="auto"/>
            <w:vAlign w:val="center"/>
          </w:tcPr>
          <w:p w14:paraId="19154592"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601AC0C9"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ENABLE)</w:t>
            </w:r>
          </w:p>
        </w:tc>
        <w:tc>
          <w:tcPr>
            <w:tcW w:w="1647" w:type="pct"/>
            <w:shd w:val="clear" w:color="auto" w:fill="auto"/>
            <w:vAlign w:val="center"/>
          </w:tcPr>
          <w:p w14:paraId="7D62DB8C"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3D1FB523" w14:textId="77777777" w:rsidTr="00A759B8">
        <w:trPr>
          <w:trHeight w:val="314"/>
          <w:jc w:val="center"/>
        </w:trPr>
        <w:tc>
          <w:tcPr>
            <w:tcW w:w="422" w:type="pct"/>
            <w:shd w:val="clear" w:color="auto" w:fill="auto"/>
            <w:vAlign w:val="center"/>
          </w:tcPr>
          <w:p w14:paraId="0DE2A5A7" w14:textId="77777777" w:rsidR="007263A3" w:rsidRPr="00936589" w:rsidRDefault="007263A3" w:rsidP="00F0197D">
            <w:pPr>
              <w:pStyle w:val="TableText"/>
              <w:rPr>
                <w:sz w:val="18"/>
                <w:szCs w:val="18"/>
              </w:rPr>
            </w:pPr>
            <w:r w:rsidRPr="00936589">
              <w:rPr>
                <w:sz w:val="18"/>
                <w:szCs w:val="18"/>
              </w:rPr>
              <w:t>6</w:t>
            </w:r>
          </w:p>
        </w:tc>
        <w:tc>
          <w:tcPr>
            <w:tcW w:w="672" w:type="pct"/>
            <w:shd w:val="clear" w:color="auto" w:fill="auto"/>
            <w:vAlign w:val="center"/>
          </w:tcPr>
          <w:p w14:paraId="4AF9AC0B"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6749FA8F"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w:t>
            </w:r>
          </w:p>
        </w:tc>
        <w:tc>
          <w:tcPr>
            <w:tcW w:w="1647" w:type="pct"/>
            <w:shd w:val="clear" w:color="auto" w:fill="auto"/>
            <w:vAlign w:val="center"/>
          </w:tcPr>
          <w:p w14:paraId="1C1E349D" w14:textId="3C3FE556" w:rsidR="007263A3" w:rsidRPr="006D4872" w:rsidRDefault="007263A3" w:rsidP="00F0197D">
            <w:pPr>
              <w:pStyle w:val="TableText"/>
              <w:rPr>
                <w:sz w:val="18"/>
                <w:szCs w:val="18"/>
                <w:lang w:val="it-IT"/>
              </w:rPr>
            </w:pPr>
            <w:r w:rsidRPr="006D4872">
              <w:rPr>
                <w:sz w:val="18"/>
                <w:szCs w:val="18"/>
                <w:lang w:val="it-IT"/>
              </w:rPr>
              <w:t>#R_RETRIEVE_NOTIF_DI1</w:t>
            </w:r>
            <w:r w:rsidR="006931E2" w:rsidRPr="006D4872">
              <w:rPr>
                <w:sz w:val="18"/>
                <w:lang w:val="it-IT"/>
              </w:rPr>
              <w:t>_V3</w:t>
            </w:r>
            <w:r w:rsidRPr="006D4872">
              <w:rPr>
                <w:sz w:val="18"/>
                <w:szCs w:val="18"/>
                <w:lang w:val="it-IT"/>
              </w:rPr>
              <w:br/>
              <w:t>SW = 0x9000</w:t>
            </w:r>
          </w:p>
          <w:p w14:paraId="4DD53DC1" w14:textId="7419FFD3"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D858A6" w:rsidRPr="00936589" w14:paraId="7F3514E3" w14:textId="77777777" w:rsidTr="00A759B8">
        <w:trPr>
          <w:trHeight w:val="314"/>
          <w:jc w:val="center"/>
        </w:trPr>
        <w:tc>
          <w:tcPr>
            <w:tcW w:w="422" w:type="pct"/>
            <w:shd w:val="clear" w:color="auto" w:fill="auto"/>
            <w:vAlign w:val="center"/>
          </w:tcPr>
          <w:p w14:paraId="0474D0B7" w14:textId="77777777" w:rsidR="007263A3" w:rsidRPr="00936589" w:rsidRDefault="007263A3" w:rsidP="00F0197D">
            <w:pPr>
              <w:pStyle w:val="TableText"/>
              <w:rPr>
                <w:sz w:val="18"/>
                <w:szCs w:val="18"/>
              </w:rPr>
            </w:pPr>
            <w:r w:rsidRPr="00936589">
              <w:rPr>
                <w:sz w:val="18"/>
                <w:szCs w:val="18"/>
              </w:rPr>
              <w:t>7</w:t>
            </w:r>
          </w:p>
        </w:tc>
        <w:tc>
          <w:tcPr>
            <w:tcW w:w="672" w:type="pct"/>
            <w:shd w:val="clear" w:color="auto" w:fill="auto"/>
            <w:vAlign w:val="center"/>
          </w:tcPr>
          <w:p w14:paraId="1077BD85"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5CAE6444"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ELETE)</w:t>
            </w:r>
          </w:p>
        </w:tc>
        <w:tc>
          <w:tcPr>
            <w:tcW w:w="1647" w:type="pct"/>
            <w:shd w:val="clear" w:color="auto" w:fill="auto"/>
            <w:vAlign w:val="center"/>
          </w:tcPr>
          <w:p w14:paraId="29497373" w14:textId="57E42AB9" w:rsidR="007263A3" w:rsidRPr="00936589" w:rsidRDefault="007263A3" w:rsidP="00F0197D">
            <w:pPr>
              <w:pStyle w:val="TableText"/>
              <w:rPr>
                <w:sz w:val="18"/>
                <w:szCs w:val="18"/>
              </w:rPr>
            </w:pPr>
            <w:r w:rsidRPr="00936589">
              <w:rPr>
                <w:sz w:val="18"/>
                <w:szCs w:val="18"/>
              </w:rPr>
              <w:t>#R_RETRIEVE_NOTIF_DE1</w:t>
            </w:r>
            <w:r w:rsidR="006931E2">
              <w:rPr>
                <w:sz w:val="18"/>
              </w:rPr>
              <w:t>_V3</w:t>
            </w:r>
            <w:r w:rsidRPr="00936589">
              <w:rPr>
                <w:sz w:val="18"/>
                <w:szCs w:val="18"/>
              </w:rPr>
              <w:br/>
              <w:t>SW = 0x9000</w:t>
            </w:r>
          </w:p>
          <w:p w14:paraId="01DEC817" w14:textId="2478430E"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tc>
      </w:tr>
      <w:tr w:rsidR="00D858A6" w:rsidRPr="00936589" w14:paraId="401BF2D5" w14:textId="77777777" w:rsidTr="00A759B8">
        <w:trPr>
          <w:trHeight w:val="314"/>
          <w:jc w:val="center"/>
        </w:trPr>
        <w:tc>
          <w:tcPr>
            <w:tcW w:w="422" w:type="pct"/>
            <w:shd w:val="clear" w:color="auto" w:fill="auto"/>
            <w:vAlign w:val="center"/>
          </w:tcPr>
          <w:p w14:paraId="326F3A22" w14:textId="77777777" w:rsidR="007263A3" w:rsidRPr="00936589" w:rsidRDefault="007263A3" w:rsidP="00F0197D">
            <w:pPr>
              <w:pStyle w:val="TableText"/>
              <w:rPr>
                <w:sz w:val="18"/>
                <w:szCs w:val="18"/>
              </w:rPr>
            </w:pPr>
            <w:r w:rsidRPr="00936589">
              <w:rPr>
                <w:sz w:val="18"/>
                <w:szCs w:val="18"/>
              </w:rPr>
              <w:t>8</w:t>
            </w:r>
          </w:p>
        </w:tc>
        <w:tc>
          <w:tcPr>
            <w:tcW w:w="672" w:type="pct"/>
            <w:shd w:val="clear" w:color="auto" w:fill="auto"/>
            <w:vAlign w:val="center"/>
          </w:tcPr>
          <w:p w14:paraId="7015F2F4"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15167B38"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w:t>
            </w:r>
          </w:p>
        </w:tc>
        <w:tc>
          <w:tcPr>
            <w:tcW w:w="1647" w:type="pct"/>
            <w:shd w:val="clear" w:color="auto" w:fill="auto"/>
            <w:vAlign w:val="center"/>
          </w:tcPr>
          <w:p w14:paraId="1A81E17F"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75B77288" w14:textId="77777777" w:rsidTr="00A759B8">
        <w:trPr>
          <w:trHeight w:val="314"/>
          <w:jc w:val="center"/>
        </w:trPr>
        <w:tc>
          <w:tcPr>
            <w:tcW w:w="422" w:type="pct"/>
            <w:shd w:val="clear" w:color="auto" w:fill="auto"/>
            <w:vAlign w:val="center"/>
          </w:tcPr>
          <w:p w14:paraId="0B3FB5E4" w14:textId="77777777" w:rsidR="007263A3" w:rsidRPr="00936589" w:rsidRDefault="007263A3" w:rsidP="00F0197D">
            <w:pPr>
              <w:pStyle w:val="TableText"/>
              <w:rPr>
                <w:sz w:val="18"/>
                <w:szCs w:val="18"/>
              </w:rPr>
            </w:pPr>
            <w:r w:rsidRPr="00936589">
              <w:rPr>
                <w:sz w:val="18"/>
                <w:szCs w:val="18"/>
              </w:rPr>
              <w:lastRenderedPageBreak/>
              <w:t>9</w:t>
            </w:r>
          </w:p>
        </w:tc>
        <w:tc>
          <w:tcPr>
            <w:tcW w:w="672" w:type="pct"/>
            <w:shd w:val="clear" w:color="auto" w:fill="auto"/>
            <w:vAlign w:val="center"/>
          </w:tcPr>
          <w:p w14:paraId="26319D82"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5874481C"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DELETE)</w:t>
            </w:r>
          </w:p>
        </w:tc>
        <w:tc>
          <w:tcPr>
            <w:tcW w:w="1647" w:type="pct"/>
            <w:shd w:val="clear" w:color="auto" w:fill="auto"/>
            <w:vAlign w:val="center"/>
          </w:tcPr>
          <w:p w14:paraId="7FFF49BD" w14:textId="3633195A" w:rsidR="007263A3" w:rsidRPr="006D4872" w:rsidRDefault="007263A3" w:rsidP="00F0197D">
            <w:pPr>
              <w:pStyle w:val="TableText"/>
              <w:rPr>
                <w:sz w:val="18"/>
                <w:szCs w:val="18"/>
                <w:lang w:val="it-IT"/>
              </w:rPr>
            </w:pPr>
            <w:r w:rsidRPr="006D4872">
              <w:rPr>
                <w:sz w:val="18"/>
                <w:szCs w:val="18"/>
                <w:lang w:val="it-IT"/>
              </w:rPr>
              <w:t>#R_RETRIEVE_NOTIF_DI1_DE1</w:t>
            </w:r>
            <w:r w:rsidR="006931E2" w:rsidRPr="006D4872">
              <w:rPr>
                <w:sz w:val="18"/>
                <w:lang w:val="it-IT"/>
              </w:rPr>
              <w:t>_V3</w:t>
            </w:r>
            <w:r w:rsidRPr="006D4872">
              <w:rPr>
                <w:sz w:val="18"/>
                <w:szCs w:val="18"/>
                <w:lang w:val="it-IT"/>
              </w:rPr>
              <w:br/>
              <w:t>SW = 0x9000</w:t>
            </w:r>
          </w:p>
          <w:p w14:paraId="7FBCC341" w14:textId="34B13E3D" w:rsidR="007263A3" w:rsidRPr="00936589" w:rsidRDefault="007263A3" w:rsidP="00F0197D">
            <w:pPr>
              <w:pStyle w:val="TableText"/>
              <w:rPr>
                <w:sz w:val="18"/>
                <w:szCs w:val="18"/>
              </w:rPr>
            </w:pPr>
            <w:r w:rsidRPr="00936589">
              <w:rPr>
                <w:sz w:val="18"/>
                <w:szCs w:val="18"/>
              </w:rPr>
              <w:t>• Verify both the euiccNotificationSignatures &lt;TBS_EUICC_NOTIF_SIG&gt; using the #PK_EUICC_</w:t>
            </w:r>
            <w:r w:rsidR="00A4364D" w:rsidRPr="00936589">
              <w:rPr>
                <w:sz w:val="18"/>
                <w:szCs w:val="18"/>
              </w:rPr>
              <w:t>SIG</w:t>
            </w:r>
          </w:p>
        </w:tc>
      </w:tr>
      <w:tr w:rsidR="00D858A6" w:rsidRPr="00936589" w14:paraId="657D9696" w14:textId="77777777" w:rsidTr="00A759B8">
        <w:trPr>
          <w:trHeight w:val="314"/>
          <w:jc w:val="center"/>
        </w:trPr>
        <w:tc>
          <w:tcPr>
            <w:tcW w:w="422" w:type="pct"/>
            <w:shd w:val="clear" w:color="auto" w:fill="auto"/>
            <w:vAlign w:val="center"/>
          </w:tcPr>
          <w:p w14:paraId="19B1D307" w14:textId="77777777" w:rsidR="007263A3" w:rsidRPr="00936589" w:rsidRDefault="007263A3" w:rsidP="00F0197D">
            <w:pPr>
              <w:pStyle w:val="TableText"/>
              <w:rPr>
                <w:sz w:val="18"/>
                <w:szCs w:val="18"/>
              </w:rPr>
            </w:pPr>
            <w:r w:rsidRPr="00936589">
              <w:rPr>
                <w:sz w:val="18"/>
                <w:szCs w:val="18"/>
              </w:rPr>
              <w:t>10</w:t>
            </w:r>
          </w:p>
        </w:tc>
        <w:tc>
          <w:tcPr>
            <w:tcW w:w="672" w:type="pct"/>
            <w:shd w:val="clear" w:color="auto" w:fill="auto"/>
            <w:vAlign w:val="center"/>
          </w:tcPr>
          <w:p w14:paraId="55F984B0"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60644946"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ENABLE)</w:t>
            </w:r>
          </w:p>
        </w:tc>
        <w:tc>
          <w:tcPr>
            <w:tcW w:w="1647" w:type="pct"/>
            <w:shd w:val="clear" w:color="auto" w:fill="auto"/>
            <w:vAlign w:val="center"/>
          </w:tcPr>
          <w:p w14:paraId="025BED82" w14:textId="6623CFC9" w:rsidR="007263A3" w:rsidRPr="006D4872" w:rsidRDefault="007263A3" w:rsidP="00F0197D">
            <w:pPr>
              <w:pStyle w:val="TableText"/>
              <w:rPr>
                <w:sz w:val="18"/>
                <w:szCs w:val="18"/>
                <w:lang w:val="it-IT"/>
              </w:rPr>
            </w:pPr>
            <w:r w:rsidRPr="006D4872">
              <w:rPr>
                <w:sz w:val="18"/>
                <w:szCs w:val="18"/>
                <w:lang w:val="it-IT"/>
              </w:rPr>
              <w:t>#R_RETRIEVE_NOTIF_DI1</w:t>
            </w:r>
            <w:r w:rsidR="006931E2" w:rsidRPr="006D4872">
              <w:rPr>
                <w:sz w:val="18"/>
                <w:lang w:val="it-IT"/>
              </w:rPr>
              <w:t>_V3</w:t>
            </w:r>
            <w:r w:rsidRPr="006D4872">
              <w:rPr>
                <w:sz w:val="18"/>
                <w:szCs w:val="18"/>
                <w:lang w:val="it-IT"/>
              </w:rPr>
              <w:br/>
              <w:t>SW = 0x9000</w:t>
            </w:r>
          </w:p>
          <w:p w14:paraId="1BB336FF" w14:textId="0EAD6EF3"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tc>
      </w:tr>
      <w:tr w:rsidR="00D858A6" w:rsidRPr="00936589" w14:paraId="4C95C2B4" w14:textId="77777777" w:rsidTr="00A759B8">
        <w:trPr>
          <w:trHeight w:val="314"/>
          <w:jc w:val="center"/>
        </w:trPr>
        <w:tc>
          <w:tcPr>
            <w:tcW w:w="422" w:type="pct"/>
            <w:shd w:val="clear" w:color="auto" w:fill="auto"/>
            <w:vAlign w:val="center"/>
          </w:tcPr>
          <w:p w14:paraId="1E06DD33" w14:textId="77777777" w:rsidR="007263A3" w:rsidRPr="00936589" w:rsidRDefault="007263A3" w:rsidP="00F0197D">
            <w:pPr>
              <w:pStyle w:val="TableText"/>
              <w:rPr>
                <w:sz w:val="18"/>
                <w:szCs w:val="18"/>
              </w:rPr>
            </w:pPr>
            <w:r w:rsidRPr="00936589">
              <w:rPr>
                <w:sz w:val="18"/>
                <w:szCs w:val="18"/>
              </w:rPr>
              <w:t>11</w:t>
            </w:r>
          </w:p>
        </w:tc>
        <w:tc>
          <w:tcPr>
            <w:tcW w:w="672" w:type="pct"/>
            <w:shd w:val="clear" w:color="auto" w:fill="auto"/>
            <w:vAlign w:val="center"/>
          </w:tcPr>
          <w:p w14:paraId="0860A5CD"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7EC56CC1"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_DISABLE)</w:t>
            </w:r>
          </w:p>
        </w:tc>
        <w:tc>
          <w:tcPr>
            <w:tcW w:w="1647" w:type="pct"/>
            <w:shd w:val="clear" w:color="auto" w:fill="auto"/>
            <w:vAlign w:val="center"/>
          </w:tcPr>
          <w:p w14:paraId="76EA2CA9" w14:textId="3784B5B8" w:rsidR="007263A3" w:rsidRPr="006D4872" w:rsidRDefault="007263A3" w:rsidP="00F0197D">
            <w:pPr>
              <w:pStyle w:val="TableText"/>
              <w:rPr>
                <w:sz w:val="18"/>
                <w:szCs w:val="18"/>
                <w:lang w:val="it-IT"/>
              </w:rPr>
            </w:pPr>
            <w:r w:rsidRPr="006D4872">
              <w:rPr>
                <w:sz w:val="18"/>
                <w:szCs w:val="18"/>
                <w:lang w:val="it-IT"/>
              </w:rPr>
              <w:t>#R_RETRIEVE_NOTIF_DI1</w:t>
            </w:r>
            <w:r w:rsidR="006931E2" w:rsidRPr="006D4872">
              <w:rPr>
                <w:sz w:val="18"/>
                <w:lang w:val="it-IT"/>
              </w:rPr>
              <w:t>_V3</w:t>
            </w:r>
            <w:r w:rsidRPr="006D4872">
              <w:rPr>
                <w:sz w:val="18"/>
                <w:szCs w:val="18"/>
                <w:lang w:val="it-IT"/>
              </w:rPr>
              <w:br/>
              <w:t>SW = 0x9000</w:t>
            </w:r>
          </w:p>
          <w:p w14:paraId="10C035AD" w14:textId="2E860A04"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tc>
      </w:tr>
    </w:tbl>
    <w:p w14:paraId="285B5553" w14:textId="77777777" w:rsidR="00A46E14" w:rsidRPr="00936589" w:rsidRDefault="00A46E14" w:rsidP="00A46E14">
      <w:pPr>
        <w:pStyle w:val="Heading6no"/>
        <w:rPr>
          <w:lang w:val="en-GB"/>
        </w:rPr>
      </w:pPr>
      <w:r w:rsidRPr="00936589">
        <w:rPr>
          <w:lang w:val="en-GB"/>
        </w:rPr>
        <w:t>Test Sequence #18 Nominal: Retrieve by Notification Type for Install (OtherSignedNotification) and Enabl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4071"/>
        <w:gridCol w:w="2968"/>
      </w:tblGrid>
      <w:tr w:rsidR="00D858A6" w:rsidRPr="00936589" w14:paraId="5BE593B0" w14:textId="77777777" w:rsidTr="00A759B8">
        <w:trPr>
          <w:trHeight w:val="314"/>
          <w:jc w:val="center"/>
        </w:trPr>
        <w:tc>
          <w:tcPr>
            <w:tcW w:w="422" w:type="pct"/>
            <w:shd w:val="clear" w:color="auto" w:fill="C00000"/>
            <w:vAlign w:val="center"/>
          </w:tcPr>
          <w:p w14:paraId="52E51423" w14:textId="77777777" w:rsidR="007263A3" w:rsidRPr="00936589" w:rsidRDefault="007263A3" w:rsidP="00A759B8">
            <w:pPr>
              <w:pStyle w:val="TableHeader"/>
              <w:rPr>
                <w:lang w:val="en-GB"/>
              </w:rPr>
            </w:pPr>
            <w:r w:rsidRPr="00936589">
              <w:rPr>
                <w:lang w:val="en-GB"/>
              </w:rPr>
              <w:t>Step</w:t>
            </w:r>
          </w:p>
        </w:tc>
        <w:tc>
          <w:tcPr>
            <w:tcW w:w="672" w:type="pct"/>
            <w:shd w:val="clear" w:color="auto" w:fill="C00000"/>
            <w:vAlign w:val="center"/>
          </w:tcPr>
          <w:p w14:paraId="39426B64" w14:textId="77777777" w:rsidR="007263A3" w:rsidRPr="00936589" w:rsidRDefault="007263A3" w:rsidP="00A759B8">
            <w:pPr>
              <w:pStyle w:val="TableHeader"/>
              <w:rPr>
                <w:lang w:val="en-GB"/>
              </w:rPr>
            </w:pPr>
            <w:r w:rsidRPr="00936589">
              <w:rPr>
                <w:lang w:val="en-GB"/>
              </w:rPr>
              <w:t>Direction</w:t>
            </w:r>
          </w:p>
        </w:tc>
        <w:tc>
          <w:tcPr>
            <w:tcW w:w="2259" w:type="pct"/>
            <w:shd w:val="clear" w:color="auto" w:fill="C00000"/>
            <w:vAlign w:val="center"/>
          </w:tcPr>
          <w:p w14:paraId="441EABA7" w14:textId="77777777" w:rsidR="007263A3" w:rsidRPr="00936589" w:rsidRDefault="007263A3" w:rsidP="00A759B8">
            <w:pPr>
              <w:pStyle w:val="TableHeader"/>
              <w:rPr>
                <w:lang w:val="en-GB"/>
              </w:rPr>
            </w:pPr>
            <w:r w:rsidRPr="00936589">
              <w:rPr>
                <w:lang w:val="en-GB"/>
              </w:rPr>
              <w:t>Sequence / Description</w:t>
            </w:r>
          </w:p>
        </w:tc>
        <w:tc>
          <w:tcPr>
            <w:tcW w:w="1647" w:type="pct"/>
            <w:shd w:val="clear" w:color="auto" w:fill="C00000"/>
            <w:vAlign w:val="center"/>
          </w:tcPr>
          <w:p w14:paraId="67ABF4B7" w14:textId="77777777" w:rsidR="007263A3" w:rsidRPr="00936589" w:rsidRDefault="007263A3" w:rsidP="00A759B8">
            <w:pPr>
              <w:pStyle w:val="TableHeader"/>
              <w:rPr>
                <w:lang w:val="en-GB"/>
              </w:rPr>
            </w:pPr>
            <w:r w:rsidRPr="00936589">
              <w:rPr>
                <w:lang w:val="en-GB"/>
              </w:rPr>
              <w:t>Expected result</w:t>
            </w:r>
          </w:p>
        </w:tc>
      </w:tr>
      <w:tr w:rsidR="00D858A6" w:rsidRPr="00936589" w14:paraId="1A1155D5" w14:textId="77777777" w:rsidTr="00A759B8">
        <w:trPr>
          <w:trHeight w:val="314"/>
          <w:jc w:val="center"/>
        </w:trPr>
        <w:tc>
          <w:tcPr>
            <w:tcW w:w="422" w:type="pct"/>
            <w:shd w:val="clear" w:color="auto" w:fill="auto"/>
            <w:vAlign w:val="center"/>
          </w:tcPr>
          <w:p w14:paraId="115FABF2" w14:textId="77777777" w:rsidR="007263A3" w:rsidRPr="00936589" w:rsidRDefault="007263A3" w:rsidP="00F0197D">
            <w:pPr>
              <w:pStyle w:val="TableText"/>
              <w:rPr>
                <w:sz w:val="18"/>
                <w:szCs w:val="18"/>
              </w:rPr>
            </w:pPr>
            <w:r w:rsidRPr="00936589">
              <w:rPr>
                <w:sz w:val="18"/>
                <w:szCs w:val="18"/>
              </w:rPr>
              <w:t>IC1</w:t>
            </w:r>
          </w:p>
        </w:tc>
        <w:tc>
          <w:tcPr>
            <w:tcW w:w="4578" w:type="pct"/>
            <w:gridSpan w:val="3"/>
            <w:shd w:val="clear" w:color="auto" w:fill="auto"/>
            <w:vAlign w:val="center"/>
          </w:tcPr>
          <w:p w14:paraId="4B91D526" w14:textId="77777777" w:rsidR="007263A3" w:rsidRPr="00936589" w:rsidRDefault="007263A3" w:rsidP="00F0197D">
            <w:pPr>
              <w:pStyle w:val="TableText"/>
              <w:rPr>
                <w:sz w:val="18"/>
                <w:szCs w:val="18"/>
              </w:rPr>
            </w:pPr>
            <w:r w:rsidRPr="00936589">
              <w:rPr>
                <w:sz w:val="18"/>
                <w:szCs w:val="18"/>
              </w:rPr>
              <w:t>PROC_EUICC_INITIALIZATION_SEQUENCE</w:t>
            </w:r>
          </w:p>
        </w:tc>
      </w:tr>
      <w:tr w:rsidR="00D858A6" w:rsidRPr="00936589" w14:paraId="1EBCE24C" w14:textId="77777777" w:rsidTr="00A759B8">
        <w:trPr>
          <w:trHeight w:val="314"/>
          <w:jc w:val="center"/>
        </w:trPr>
        <w:tc>
          <w:tcPr>
            <w:tcW w:w="422" w:type="pct"/>
            <w:shd w:val="clear" w:color="auto" w:fill="auto"/>
            <w:vAlign w:val="center"/>
          </w:tcPr>
          <w:p w14:paraId="261685B3" w14:textId="77777777" w:rsidR="007263A3" w:rsidRPr="00936589" w:rsidRDefault="007263A3" w:rsidP="00F0197D">
            <w:pPr>
              <w:pStyle w:val="TableText"/>
              <w:rPr>
                <w:sz w:val="18"/>
                <w:szCs w:val="18"/>
              </w:rPr>
            </w:pPr>
            <w:r w:rsidRPr="00936589">
              <w:rPr>
                <w:sz w:val="18"/>
                <w:szCs w:val="18"/>
              </w:rPr>
              <w:t>IC2</w:t>
            </w:r>
          </w:p>
        </w:tc>
        <w:tc>
          <w:tcPr>
            <w:tcW w:w="4578" w:type="pct"/>
            <w:gridSpan w:val="3"/>
            <w:shd w:val="clear" w:color="auto" w:fill="auto"/>
            <w:vAlign w:val="center"/>
          </w:tcPr>
          <w:p w14:paraId="55B30601" w14:textId="77777777" w:rsidR="007263A3" w:rsidRPr="00936589" w:rsidRDefault="007263A3" w:rsidP="00F0197D">
            <w:pPr>
              <w:pStyle w:val="TableText"/>
              <w:rPr>
                <w:sz w:val="18"/>
                <w:szCs w:val="18"/>
              </w:rPr>
            </w:pPr>
            <w:r w:rsidRPr="00936589">
              <w:rPr>
                <w:sz w:val="18"/>
                <w:szCs w:val="18"/>
              </w:rPr>
              <w:t>PROC_OPEN_LOGICAL_CHANNEL_AND_SELECT_ISDR</w:t>
            </w:r>
          </w:p>
        </w:tc>
      </w:tr>
      <w:tr w:rsidR="00D858A6" w:rsidRPr="00936589" w14:paraId="37178974" w14:textId="77777777" w:rsidTr="00A759B8">
        <w:trPr>
          <w:trHeight w:val="314"/>
          <w:jc w:val="center"/>
        </w:trPr>
        <w:tc>
          <w:tcPr>
            <w:tcW w:w="422" w:type="pct"/>
            <w:shd w:val="clear" w:color="auto" w:fill="auto"/>
            <w:vAlign w:val="center"/>
          </w:tcPr>
          <w:p w14:paraId="4F4242B1" w14:textId="77777777" w:rsidR="007263A3" w:rsidRPr="00936589" w:rsidRDefault="007263A3" w:rsidP="00F0197D">
            <w:pPr>
              <w:pStyle w:val="TableText"/>
              <w:rPr>
                <w:sz w:val="18"/>
                <w:szCs w:val="18"/>
              </w:rPr>
            </w:pPr>
            <w:r w:rsidRPr="00936589">
              <w:rPr>
                <w:sz w:val="18"/>
                <w:szCs w:val="18"/>
              </w:rPr>
              <w:t>IC3</w:t>
            </w:r>
          </w:p>
        </w:tc>
        <w:tc>
          <w:tcPr>
            <w:tcW w:w="4578" w:type="pct"/>
            <w:gridSpan w:val="3"/>
            <w:shd w:val="clear" w:color="auto" w:fill="auto"/>
            <w:vAlign w:val="center"/>
          </w:tcPr>
          <w:p w14:paraId="27E42B07" w14:textId="77777777" w:rsidR="007263A3" w:rsidRPr="00936589" w:rsidRDefault="007263A3" w:rsidP="00F0197D">
            <w:pPr>
              <w:pStyle w:val="TableText"/>
              <w:rPr>
                <w:sz w:val="18"/>
                <w:szCs w:val="18"/>
              </w:rPr>
            </w:pPr>
            <w:r w:rsidRPr="00936589">
              <w:rPr>
                <w:sz w:val="18"/>
                <w:szCs w:val="18"/>
              </w:rPr>
              <w:t>Install PROFILE_OPERATIONAL1. Remove the PIR notification, but do not remove the OtherSignedNotification.</w:t>
            </w:r>
          </w:p>
        </w:tc>
      </w:tr>
      <w:tr w:rsidR="00D858A6" w:rsidRPr="00936589" w14:paraId="4282F963" w14:textId="77777777" w:rsidTr="00A759B8">
        <w:trPr>
          <w:trHeight w:val="314"/>
          <w:jc w:val="center"/>
        </w:trPr>
        <w:tc>
          <w:tcPr>
            <w:tcW w:w="422" w:type="pct"/>
            <w:shd w:val="clear" w:color="auto" w:fill="auto"/>
            <w:vAlign w:val="center"/>
          </w:tcPr>
          <w:p w14:paraId="1D0100AF" w14:textId="77777777" w:rsidR="007263A3" w:rsidRPr="00936589" w:rsidRDefault="007263A3" w:rsidP="00F0197D">
            <w:pPr>
              <w:pStyle w:val="TableText"/>
              <w:rPr>
                <w:sz w:val="18"/>
                <w:szCs w:val="18"/>
              </w:rPr>
            </w:pPr>
            <w:r w:rsidRPr="00936589">
              <w:rPr>
                <w:sz w:val="18"/>
                <w:szCs w:val="18"/>
              </w:rPr>
              <w:t>IC4</w:t>
            </w:r>
          </w:p>
        </w:tc>
        <w:tc>
          <w:tcPr>
            <w:tcW w:w="4578" w:type="pct"/>
            <w:gridSpan w:val="3"/>
            <w:shd w:val="clear" w:color="auto" w:fill="auto"/>
            <w:vAlign w:val="center"/>
          </w:tcPr>
          <w:p w14:paraId="38DD5247" w14:textId="77777777" w:rsidR="007263A3" w:rsidRPr="00936589" w:rsidRDefault="007263A3" w:rsidP="00F0197D">
            <w:pPr>
              <w:pStyle w:val="TableText"/>
              <w:rPr>
                <w:sz w:val="18"/>
                <w:szCs w:val="18"/>
              </w:rPr>
            </w:pPr>
            <w:r w:rsidRPr="00936589">
              <w:rPr>
                <w:sz w:val="18"/>
                <w:szCs w:val="18"/>
              </w:rPr>
              <w:t>Enable PROFILE_OPERATIONAL1. Do not remove the Notification.</w:t>
            </w:r>
          </w:p>
        </w:tc>
      </w:tr>
      <w:tr w:rsidR="00D858A6" w:rsidRPr="00936589" w14:paraId="1B358EC4" w14:textId="77777777" w:rsidTr="00A759B8">
        <w:trPr>
          <w:trHeight w:val="314"/>
          <w:jc w:val="center"/>
        </w:trPr>
        <w:tc>
          <w:tcPr>
            <w:tcW w:w="422" w:type="pct"/>
            <w:shd w:val="clear" w:color="auto" w:fill="auto"/>
            <w:vAlign w:val="center"/>
          </w:tcPr>
          <w:p w14:paraId="35A617B1" w14:textId="77777777" w:rsidR="007263A3" w:rsidRPr="00936589" w:rsidRDefault="007263A3" w:rsidP="00F0197D">
            <w:pPr>
              <w:pStyle w:val="TableText"/>
              <w:rPr>
                <w:sz w:val="18"/>
                <w:szCs w:val="18"/>
              </w:rPr>
            </w:pPr>
            <w:r w:rsidRPr="00936589">
              <w:rPr>
                <w:sz w:val="18"/>
                <w:szCs w:val="18"/>
              </w:rPr>
              <w:t>1</w:t>
            </w:r>
          </w:p>
        </w:tc>
        <w:tc>
          <w:tcPr>
            <w:tcW w:w="672" w:type="pct"/>
            <w:shd w:val="clear" w:color="auto" w:fill="auto"/>
            <w:vAlign w:val="center"/>
          </w:tcPr>
          <w:p w14:paraId="3FE7BB24"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380325C0"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ALL)</w:t>
            </w:r>
          </w:p>
        </w:tc>
        <w:tc>
          <w:tcPr>
            <w:tcW w:w="1647" w:type="pct"/>
            <w:shd w:val="clear" w:color="auto" w:fill="auto"/>
            <w:vAlign w:val="center"/>
          </w:tcPr>
          <w:p w14:paraId="0E94034E" w14:textId="706A9A4B" w:rsidR="007263A3" w:rsidRPr="00936589" w:rsidRDefault="007263A3" w:rsidP="00F0197D">
            <w:pPr>
              <w:pStyle w:val="TableText"/>
              <w:rPr>
                <w:sz w:val="18"/>
                <w:szCs w:val="18"/>
              </w:rPr>
            </w:pPr>
            <w:r w:rsidRPr="00936589">
              <w:rPr>
                <w:sz w:val="18"/>
                <w:szCs w:val="18"/>
              </w:rPr>
              <w:t>#R_RETRIEVE_NOTIF_IN1_EN1</w:t>
            </w:r>
            <w:r w:rsidR="006931E2">
              <w:rPr>
                <w:sz w:val="18"/>
              </w:rPr>
              <w:t>_V3</w:t>
            </w:r>
            <w:r w:rsidRPr="00936589">
              <w:rPr>
                <w:sz w:val="18"/>
                <w:szCs w:val="18"/>
              </w:rPr>
              <w:br/>
              <w:t>SW = 0x9000</w:t>
            </w:r>
          </w:p>
          <w:p w14:paraId="5F4F9316" w14:textId="258CAC03" w:rsidR="007263A3" w:rsidRPr="00936589" w:rsidRDefault="007263A3" w:rsidP="00F0197D">
            <w:pPr>
              <w:pStyle w:val="TableText"/>
              <w:rPr>
                <w:sz w:val="18"/>
                <w:szCs w:val="18"/>
              </w:rPr>
            </w:pPr>
            <w:r w:rsidRPr="00936589">
              <w:rPr>
                <w:sz w:val="18"/>
                <w:szCs w:val="18"/>
              </w:rPr>
              <w:t>• Verify both the euiccNotificationSignatures &lt;TBS_EUICC_NOTIF_SIG&gt; using the #PK_EUICC_</w:t>
            </w:r>
            <w:r w:rsidR="00A4364D" w:rsidRPr="00936589">
              <w:rPr>
                <w:sz w:val="18"/>
                <w:szCs w:val="18"/>
              </w:rPr>
              <w:t>SIG</w:t>
            </w:r>
          </w:p>
        </w:tc>
      </w:tr>
      <w:tr w:rsidR="00D858A6" w:rsidRPr="00936589" w14:paraId="04986DA5" w14:textId="77777777" w:rsidTr="00A759B8">
        <w:trPr>
          <w:trHeight w:val="314"/>
          <w:jc w:val="center"/>
        </w:trPr>
        <w:tc>
          <w:tcPr>
            <w:tcW w:w="422" w:type="pct"/>
            <w:shd w:val="clear" w:color="auto" w:fill="auto"/>
            <w:vAlign w:val="center"/>
          </w:tcPr>
          <w:p w14:paraId="70B2A35B" w14:textId="77777777" w:rsidR="007263A3" w:rsidRPr="00936589" w:rsidRDefault="007263A3" w:rsidP="00F0197D">
            <w:pPr>
              <w:pStyle w:val="TableText"/>
              <w:rPr>
                <w:sz w:val="18"/>
                <w:szCs w:val="18"/>
              </w:rPr>
            </w:pPr>
            <w:r w:rsidRPr="00936589">
              <w:rPr>
                <w:sz w:val="18"/>
                <w:szCs w:val="18"/>
              </w:rPr>
              <w:t>2</w:t>
            </w:r>
          </w:p>
        </w:tc>
        <w:tc>
          <w:tcPr>
            <w:tcW w:w="672" w:type="pct"/>
            <w:shd w:val="clear" w:color="auto" w:fill="auto"/>
            <w:vAlign w:val="center"/>
          </w:tcPr>
          <w:p w14:paraId="1031D611"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62EE1554"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OMITTED)</w:t>
            </w:r>
          </w:p>
        </w:tc>
        <w:tc>
          <w:tcPr>
            <w:tcW w:w="1647" w:type="pct"/>
            <w:shd w:val="clear" w:color="auto" w:fill="auto"/>
            <w:vAlign w:val="center"/>
          </w:tcPr>
          <w:p w14:paraId="62B51879" w14:textId="07B53A5D" w:rsidR="007263A3" w:rsidRPr="00936589" w:rsidRDefault="007263A3" w:rsidP="00F0197D">
            <w:pPr>
              <w:pStyle w:val="TableText"/>
              <w:rPr>
                <w:sz w:val="18"/>
                <w:szCs w:val="18"/>
              </w:rPr>
            </w:pPr>
            <w:r w:rsidRPr="00936589">
              <w:rPr>
                <w:sz w:val="18"/>
                <w:szCs w:val="18"/>
              </w:rPr>
              <w:t>#R_RETRIEVE_NOTIF_IN1_EN1</w:t>
            </w:r>
            <w:r w:rsidR="006931E2">
              <w:rPr>
                <w:sz w:val="18"/>
              </w:rPr>
              <w:t>_V3</w:t>
            </w:r>
            <w:r w:rsidRPr="00936589">
              <w:rPr>
                <w:sz w:val="18"/>
                <w:szCs w:val="18"/>
              </w:rPr>
              <w:br/>
              <w:t>SW = 0x9000</w:t>
            </w:r>
          </w:p>
          <w:p w14:paraId="5878B571" w14:textId="20AFB84C" w:rsidR="007263A3" w:rsidRPr="00936589" w:rsidRDefault="007263A3" w:rsidP="00F0197D">
            <w:pPr>
              <w:pStyle w:val="TableText"/>
              <w:rPr>
                <w:sz w:val="18"/>
                <w:szCs w:val="18"/>
              </w:rPr>
            </w:pPr>
            <w:r w:rsidRPr="00936589">
              <w:rPr>
                <w:sz w:val="18"/>
                <w:szCs w:val="18"/>
              </w:rPr>
              <w:t>• Verify both the euiccNotificationSignatures &lt;TBS_EUICC_NOTIF_SIG&gt; using the #PK_EUICC_</w:t>
            </w:r>
            <w:r w:rsidR="00A4364D" w:rsidRPr="00936589">
              <w:rPr>
                <w:sz w:val="18"/>
                <w:szCs w:val="18"/>
              </w:rPr>
              <w:t>SIG</w:t>
            </w:r>
          </w:p>
        </w:tc>
      </w:tr>
      <w:tr w:rsidR="00D858A6" w:rsidRPr="00936589" w14:paraId="378FB76D" w14:textId="77777777" w:rsidTr="00A759B8">
        <w:trPr>
          <w:trHeight w:val="314"/>
          <w:jc w:val="center"/>
        </w:trPr>
        <w:tc>
          <w:tcPr>
            <w:tcW w:w="422" w:type="pct"/>
            <w:shd w:val="clear" w:color="auto" w:fill="auto"/>
            <w:vAlign w:val="center"/>
          </w:tcPr>
          <w:p w14:paraId="66B3030B" w14:textId="77777777" w:rsidR="007263A3" w:rsidRPr="00936589" w:rsidRDefault="007263A3" w:rsidP="00F0197D">
            <w:pPr>
              <w:pStyle w:val="TableText"/>
              <w:rPr>
                <w:sz w:val="18"/>
                <w:szCs w:val="18"/>
              </w:rPr>
            </w:pPr>
            <w:r w:rsidRPr="00936589">
              <w:rPr>
                <w:sz w:val="18"/>
                <w:szCs w:val="18"/>
              </w:rPr>
              <w:t>3</w:t>
            </w:r>
          </w:p>
        </w:tc>
        <w:tc>
          <w:tcPr>
            <w:tcW w:w="672" w:type="pct"/>
            <w:shd w:val="clear" w:color="auto" w:fill="auto"/>
            <w:vAlign w:val="center"/>
          </w:tcPr>
          <w:p w14:paraId="7C88AE5C"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2295F8CF"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NONE)</w:t>
            </w:r>
          </w:p>
        </w:tc>
        <w:tc>
          <w:tcPr>
            <w:tcW w:w="1647" w:type="pct"/>
            <w:shd w:val="clear" w:color="auto" w:fill="auto"/>
            <w:vAlign w:val="center"/>
          </w:tcPr>
          <w:p w14:paraId="6E76DA90"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3D6485F6" w14:textId="77777777" w:rsidTr="00A759B8">
        <w:trPr>
          <w:trHeight w:val="314"/>
          <w:jc w:val="center"/>
        </w:trPr>
        <w:tc>
          <w:tcPr>
            <w:tcW w:w="422" w:type="pct"/>
            <w:shd w:val="clear" w:color="auto" w:fill="auto"/>
            <w:vAlign w:val="center"/>
          </w:tcPr>
          <w:p w14:paraId="1F7C917D" w14:textId="77777777" w:rsidR="007263A3" w:rsidRPr="00936589" w:rsidRDefault="007263A3" w:rsidP="00F0197D">
            <w:pPr>
              <w:pStyle w:val="TableText"/>
              <w:rPr>
                <w:sz w:val="18"/>
                <w:szCs w:val="18"/>
              </w:rPr>
            </w:pPr>
            <w:r w:rsidRPr="00936589">
              <w:rPr>
                <w:sz w:val="18"/>
                <w:szCs w:val="18"/>
              </w:rPr>
              <w:t>4</w:t>
            </w:r>
          </w:p>
        </w:tc>
        <w:tc>
          <w:tcPr>
            <w:tcW w:w="672" w:type="pct"/>
            <w:shd w:val="clear" w:color="auto" w:fill="auto"/>
            <w:vAlign w:val="center"/>
          </w:tcPr>
          <w:p w14:paraId="08E6276E"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0083513A"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w:t>
            </w:r>
          </w:p>
        </w:tc>
        <w:tc>
          <w:tcPr>
            <w:tcW w:w="1647" w:type="pct"/>
            <w:shd w:val="clear" w:color="auto" w:fill="auto"/>
            <w:vAlign w:val="center"/>
          </w:tcPr>
          <w:p w14:paraId="48CFBC44" w14:textId="300481B5" w:rsidR="007263A3" w:rsidRPr="00936589" w:rsidRDefault="007263A3" w:rsidP="00F0197D">
            <w:pPr>
              <w:pStyle w:val="TableText"/>
              <w:rPr>
                <w:sz w:val="18"/>
                <w:szCs w:val="18"/>
              </w:rPr>
            </w:pPr>
            <w:r w:rsidRPr="00936589">
              <w:rPr>
                <w:sz w:val="18"/>
                <w:szCs w:val="18"/>
              </w:rPr>
              <w:t>#R_RETRIEVE_NOTIF_IN1</w:t>
            </w:r>
            <w:r w:rsidR="006931E2">
              <w:rPr>
                <w:sz w:val="18"/>
              </w:rPr>
              <w:t>_V3</w:t>
            </w:r>
            <w:r w:rsidRPr="00936589">
              <w:rPr>
                <w:sz w:val="18"/>
                <w:szCs w:val="18"/>
              </w:rPr>
              <w:br/>
              <w:t>SW = 0x9000</w:t>
            </w:r>
          </w:p>
          <w:p w14:paraId="64765E42" w14:textId="103E00D9"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tc>
      </w:tr>
      <w:tr w:rsidR="00D858A6" w:rsidRPr="00936589" w14:paraId="7DBD2478" w14:textId="77777777" w:rsidTr="00A759B8">
        <w:trPr>
          <w:trHeight w:val="314"/>
          <w:jc w:val="center"/>
        </w:trPr>
        <w:tc>
          <w:tcPr>
            <w:tcW w:w="422" w:type="pct"/>
            <w:shd w:val="clear" w:color="auto" w:fill="auto"/>
            <w:vAlign w:val="center"/>
          </w:tcPr>
          <w:p w14:paraId="54741278" w14:textId="77777777" w:rsidR="007263A3" w:rsidRPr="00936589" w:rsidRDefault="007263A3" w:rsidP="00F0197D">
            <w:pPr>
              <w:pStyle w:val="TableText"/>
              <w:rPr>
                <w:sz w:val="18"/>
                <w:szCs w:val="18"/>
              </w:rPr>
            </w:pPr>
            <w:r w:rsidRPr="00936589">
              <w:rPr>
                <w:sz w:val="18"/>
                <w:szCs w:val="18"/>
              </w:rPr>
              <w:lastRenderedPageBreak/>
              <w:t>5</w:t>
            </w:r>
          </w:p>
        </w:tc>
        <w:tc>
          <w:tcPr>
            <w:tcW w:w="672" w:type="pct"/>
            <w:shd w:val="clear" w:color="auto" w:fill="auto"/>
            <w:vAlign w:val="center"/>
          </w:tcPr>
          <w:p w14:paraId="03F57936"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7B37CA81"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ENABLE)</w:t>
            </w:r>
          </w:p>
        </w:tc>
        <w:tc>
          <w:tcPr>
            <w:tcW w:w="1647" w:type="pct"/>
            <w:shd w:val="clear" w:color="auto" w:fill="auto"/>
            <w:vAlign w:val="center"/>
          </w:tcPr>
          <w:p w14:paraId="2660B86B" w14:textId="1989068B" w:rsidR="007263A3" w:rsidRPr="00936589" w:rsidRDefault="007263A3" w:rsidP="00F0197D">
            <w:pPr>
              <w:pStyle w:val="TableText"/>
              <w:rPr>
                <w:sz w:val="18"/>
                <w:szCs w:val="18"/>
              </w:rPr>
            </w:pPr>
            <w:r w:rsidRPr="00936589">
              <w:rPr>
                <w:sz w:val="18"/>
                <w:szCs w:val="18"/>
              </w:rPr>
              <w:t>#R_RETRIEVE_NOTIF_EN1</w:t>
            </w:r>
            <w:r w:rsidR="006931E2">
              <w:rPr>
                <w:sz w:val="18"/>
              </w:rPr>
              <w:t>_V3</w:t>
            </w:r>
            <w:r w:rsidRPr="00936589">
              <w:rPr>
                <w:sz w:val="18"/>
                <w:szCs w:val="18"/>
              </w:rPr>
              <w:br/>
              <w:t>SW = 0x9000</w:t>
            </w:r>
          </w:p>
          <w:p w14:paraId="678F9698" w14:textId="35B33204"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tc>
      </w:tr>
      <w:tr w:rsidR="00D858A6" w:rsidRPr="00936589" w14:paraId="7697C511" w14:textId="77777777" w:rsidTr="00A759B8">
        <w:trPr>
          <w:trHeight w:val="314"/>
          <w:jc w:val="center"/>
        </w:trPr>
        <w:tc>
          <w:tcPr>
            <w:tcW w:w="422" w:type="pct"/>
            <w:shd w:val="clear" w:color="auto" w:fill="auto"/>
            <w:vAlign w:val="center"/>
          </w:tcPr>
          <w:p w14:paraId="5C2D0F6C" w14:textId="77777777" w:rsidR="007263A3" w:rsidRPr="00936589" w:rsidRDefault="007263A3" w:rsidP="00F0197D">
            <w:pPr>
              <w:pStyle w:val="TableText"/>
              <w:rPr>
                <w:sz w:val="18"/>
                <w:szCs w:val="18"/>
              </w:rPr>
            </w:pPr>
            <w:r w:rsidRPr="00936589">
              <w:rPr>
                <w:sz w:val="18"/>
                <w:szCs w:val="18"/>
              </w:rPr>
              <w:t>6</w:t>
            </w:r>
          </w:p>
        </w:tc>
        <w:tc>
          <w:tcPr>
            <w:tcW w:w="672" w:type="pct"/>
            <w:shd w:val="clear" w:color="auto" w:fill="auto"/>
            <w:vAlign w:val="center"/>
          </w:tcPr>
          <w:p w14:paraId="47B57794"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17B93E56"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w:t>
            </w:r>
          </w:p>
        </w:tc>
        <w:tc>
          <w:tcPr>
            <w:tcW w:w="1647" w:type="pct"/>
            <w:shd w:val="clear" w:color="auto" w:fill="auto"/>
            <w:vAlign w:val="center"/>
          </w:tcPr>
          <w:p w14:paraId="38992D5A"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285A0A00" w14:textId="77777777" w:rsidTr="00A759B8">
        <w:trPr>
          <w:trHeight w:val="314"/>
          <w:jc w:val="center"/>
        </w:trPr>
        <w:tc>
          <w:tcPr>
            <w:tcW w:w="422" w:type="pct"/>
            <w:shd w:val="clear" w:color="auto" w:fill="auto"/>
            <w:vAlign w:val="center"/>
          </w:tcPr>
          <w:p w14:paraId="37701835" w14:textId="77777777" w:rsidR="007263A3" w:rsidRPr="00936589" w:rsidRDefault="007263A3" w:rsidP="00F0197D">
            <w:pPr>
              <w:pStyle w:val="TableText"/>
              <w:rPr>
                <w:sz w:val="18"/>
                <w:szCs w:val="18"/>
              </w:rPr>
            </w:pPr>
            <w:r w:rsidRPr="00936589">
              <w:rPr>
                <w:sz w:val="18"/>
                <w:szCs w:val="18"/>
              </w:rPr>
              <w:t>7</w:t>
            </w:r>
          </w:p>
        </w:tc>
        <w:tc>
          <w:tcPr>
            <w:tcW w:w="672" w:type="pct"/>
            <w:shd w:val="clear" w:color="auto" w:fill="auto"/>
            <w:vAlign w:val="center"/>
          </w:tcPr>
          <w:p w14:paraId="625D8CFB"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39F67052"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ELETE)</w:t>
            </w:r>
          </w:p>
        </w:tc>
        <w:tc>
          <w:tcPr>
            <w:tcW w:w="1647" w:type="pct"/>
            <w:shd w:val="clear" w:color="auto" w:fill="auto"/>
            <w:vAlign w:val="center"/>
          </w:tcPr>
          <w:p w14:paraId="3E3FCC49"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6876FBB2" w14:textId="77777777" w:rsidTr="00A759B8">
        <w:trPr>
          <w:trHeight w:val="314"/>
          <w:jc w:val="center"/>
        </w:trPr>
        <w:tc>
          <w:tcPr>
            <w:tcW w:w="422" w:type="pct"/>
            <w:shd w:val="clear" w:color="auto" w:fill="auto"/>
            <w:vAlign w:val="center"/>
          </w:tcPr>
          <w:p w14:paraId="213E71E0" w14:textId="77777777" w:rsidR="007263A3" w:rsidRPr="00936589" w:rsidRDefault="007263A3" w:rsidP="00F0197D">
            <w:pPr>
              <w:pStyle w:val="TableText"/>
              <w:rPr>
                <w:sz w:val="18"/>
                <w:szCs w:val="18"/>
              </w:rPr>
            </w:pPr>
            <w:r w:rsidRPr="00936589">
              <w:rPr>
                <w:sz w:val="18"/>
                <w:szCs w:val="18"/>
              </w:rPr>
              <w:t>8</w:t>
            </w:r>
          </w:p>
        </w:tc>
        <w:tc>
          <w:tcPr>
            <w:tcW w:w="672" w:type="pct"/>
            <w:shd w:val="clear" w:color="auto" w:fill="auto"/>
            <w:vAlign w:val="center"/>
          </w:tcPr>
          <w:p w14:paraId="73A369FA"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5F258039"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w:t>
            </w:r>
          </w:p>
        </w:tc>
        <w:tc>
          <w:tcPr>
            <w:tcW w:w="1647" w:type="pct"/>
            <w:shd w:val="clear" w:color="auto" w:fill="auto"/>
            <w:vAlign w:val="center"/>
          </w:tcPr>
          <w:p w14:paraId="3CB4F3D5" w14:textId="43086B67" w:rsidR="007263A3" w:rsidRPr="00936589" w:rsidRDefault="007263A3" w:rsidP="00F0197D">
            <w:pPr>
              <w:pStyle w:val="TableText"/>
              <w:rPr>
                <w:sz w:val="18"/>
                <w:szCs w:val="18"/>
              </w:rPr>
            </w:pPr>
            <w:r w:rsidRPr="00936589">
              <w:rPr>
                <w:sz w:val="18"/>
                <w:szCs w:val="18"/>
              </w:rPr>
              <w:t>#R_RETRIEVE_NOTIF_IN1_EN1</w:t>
            </w:r>
            <w:r w:rsidR="006931E2">
              <w:rPr>
                <w:sz w:val="18"/>
              </w:rPr>
              <w:t>_V3</w:t>
            </w:r>
            <w:r w:rsidRPr="00936589">
              <w:rPr>
                <w:sz w:val="18"/>
                <w:szCs w:val="18"/>
              </w:rPr>
              <w:br/>
              <w:t>SW = 0x9000</w:t>
            </w:r>
          </w:p>
          <w:p w14:paraId="04FB0627" w14:textId="36928B3C" w:rsidR="007263A3" w:rsidRPr="00936589" w:rsidRDefault="007263A3" w:rsidP="00F0197D">
            <w:pPr>
              <w:pStyle w:val="TableText"/>
              <w:rPr>
                <w:sz w:val="18"/>
                <w:szCs w:val="18"/>
              </w:rPr>
            </w:pPr>
            <w:r w:rsidRPr="00936589">
              <w:rPr>
                <w:sz w:val="18"/>
                <w:szCs w:val="18"/>
              </w:rPr>
              <w:t>• Verify both the euiccNotificationSignatures &lt;TBS_EUICC_NOTIF_SIG&gt; using the #PK_EUICC_</w:t>
            </w:r>
            <w:r w:rsidR="00A4364D" w:rsidRPr="00936589">
              <w:rPr>
                <w:sz w:val="18"/>
                <w:szCs w:val="18"/>
              </w:rPr>
              <w:t>SIG</w:t>
            </w:r>
          </w:p>
        </w:tc>
      </w:tr>
      <w:tr w:rsidR="00D858A6" w:rsidRPr="00936589" w14:paraId="229947C8" w14:textId="77777777" w:rsidTr="00A759B8">
        <w:trPr>
          <w:trHeight w:val="314"/>
          <w:jc w:val="center"/>
        </w:trPr>
        <w:tc>
          <w:tcPr>
            <w:tcW w:w="422" w:type="pct"/>
            <w:shd w:val="clear" w:color="auto" w:fill="auto"/>
            <w:vAlign w:val="center"/>
          </w:tcPr>
          <w:p w14:paraId="37A2D845" w14:textId="77777777" w:rsidR="007263A3" w:rsidRPr="00936589" w:rsidRDefault="007263A3" w:rsidP="00F0197D">
            <w:pPr>
              <w:pStyle w:val="TableText"/>
              <w:rPr>
                <w:sz w:val="18"/>
                <w:szCs w:val="18"/>
              </w:rPr>
            </w:pPr>
            <w:r w:rsidRPr="00936589">
              <w:rPr>
                <w:sz w:val="18"/>
                <w:szCs w:val="18"/>
              </w:rPr>
              <w:t>9</w:t>
            </w:r>
          </w:p>
        </w:tc>
        <w:tc>
          <w:tcPr>
            <w:tcW w:w="672" w:type="pct"/>
            <w:shd w:val="clear" w:color="auto" w:fill="auto"/>
            <w:vAlign w:val="center"/>
          </w:tcPr>
          <w:p w14:paraId="7D4FAB86"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7474396C"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DELETE)</w:t>
            </w:r>
          </w:p>
        </w:tc>
        <w:tc>
          <w:tcPr>
            <w:tcW w:w="1647" w:type="pct"/>
            <w:shd w:val="clear" w:color="auto" w:fill="auto"/>
            <w:vAlign w:val="center"/>
          </w:tcPr>
          <w:p w14:paraId="29CBED48"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680E33FF" w14:textId="77777777" w:rsidTr="00A759B8">
        <w:trPr>
          <w:trHeight w:val="314"/>
          <w:jc w:val="center"/>
        </w:trPr>
        <w:tc>
          <w:tcPr>
            <w:tcW w:w="422" w:type="pct"/>
            <w:shd w:val="clear" w:color="auto" w:fill="auto"/>
            <w:vAlign w:val="center"/>
          </w:tcPr>
          <w:p w14:paraId="6D63939A" w14:textId="77777777" w:rsidR="007263A3" w:rsidRPr="00936589" w:rsidRDefault="007263A3" w:rsidP="00F0197D">
            <w:pPr>
              <w:pStyle w:val="TableText"/>
              <w:rPr>
                <w:sz w:val="18"/>
                <w:szCs w:val="18"/>
              </w:rPr>
            </w:pPr>
            <w:r w:rsidRPr="00936589">
              <w:rPr>
                <w:sz w:val="18"/>
                <w:szCs w:val="18"/>
              </w:rPr>
              <w:t>10</w:t>
            </w:r>
          </w:p>
        </w:tc>
        <w:tc>
          <w:tcPr>
            <w:tcW w:w="672" w:type="pct"/>
            <w:shd w:val="clear" w:color="auto" w:fill="auto"/>
            <w:vAlign w:val="center"/>
          </w:tcPr>
          <w:p w14:paraId="202273E2"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64C45F2B"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ENABLE)</w:t>
            </w:r>
          </w:p>
        </w:tc>
        <w:tc>
          <w:tcPr>
            <w:tcW w:w="1647" w:type="pct"/>
            <w:shd w:val="clear" w:color="auto" w:fill="auto"/>
            <w:vAlign w:val="center"/>
          </w:tcPr>
          <w:p w14:paraId="5C83EC0E" w14:textId="2EF45716" w:rsidR="007263A3" w:rsidRPr="00936589" w:rsidRDefault="007263A3" w:rsidP="00F0197D">
            <w:pPr>
              <w:pStyle w:val="TableText"/>
              <w:rPr>
                <w:sz w:val="18"/>
                <w:szCs w:val="18"/>
              </w:rPr>
            </w:pPr>
            <w:r w:rsidRPr="00936589">
              <w:rPr>
                <w:sz w:val="18"/>
                <w:szCs w:val="18"/>
              </w:rPr>
              <w:t>#R_RETRIEVE_NOTIF_EN1</w:t>
            </w:r>
            <w:r w:rsidR="006931E2">
              <w:rPr>
                <w:sz w:val="18"/>
              </w:rPr>
              <w:t>_V3</w:t>
            </w:r>
            <w:r w:rsidRPr="00936589">
              <w:rPr>
                <w:sz w:val="18"/>
                <w:szCs w:val="18"/>
              </w:rPr>
              <w:br/>
              <w:t>SW = 0x9000</w:t>
            </w:r>
          </w:p>
          <w:p w14:paraId="4C03C374" w14:textId="6EBDBC1C"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tc>
      </w:tr>
      <w:tr w:rsidR="00D858A6" w:rsidRPr="00936589" w14:paraId="59B08CEC" w14:textId="77777777" w:rsidTr="00A759B8">
        <w:trPr>
          <w:trHeight w:val="314"/>
          <w:jc w:val="center"/>
        </w:trPr>
        <w:tc>
          <w:tcPr>
            <w:tcW w:w="422" w:type="pct"/>
            <w:shd w:val="clear" w:color="auto" w:fill="auto"/>
            <w:vAlign w:val="center"/>
          </w:tcPr>
          <w:p w14:paraId="03EDA5CB" w14:textId="77777777" w:rsidR="007263A3" w:rsidRPr="00936589" w:rsidRDefault="007263A3" w:rsidP="00F0197D">
            <w:pPr>
              <w:pStyle w:val="TableText"/>
              <w:rPr>
                <w:sz w:val="18"/>
                <w:szCs w:val="18"/>
              </w:rPr>
            </w:pPr>
            <w:r w:rsidRPr="00936589">
              <w:rPr>
                <w:sz w:val="18"/>
                <w:szCs w:val="18"/>
              </w:rPr>
              <w:t>11</w:t>
            </w:r>
          </w:p>
        </w:tc>
        <w:tc>
          <w:tcPr>
            <w:tcW w:w="672" w:type="pct"/>
            <w:shd w:val="clear" w:color="auto" w:fill="auto"/>
            <w:vAlign w:val="center"/>
          </w:tcPr>
          <w:p w14:paraId="4EFDFC4A"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00C48EC9"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_DISABLE)</w:t>
            </w:r>
          </w:p>
        </w:tc>
        <w:tc>
          <w:tcPr>
            <w:tcW w:w="1647" w:type="pct"/>
            <w:shd w:val="clear" w:color="auto" w:fill="auto"/>
            <w:vAlign w:val="center"/>
          </w:tcPr>
          <w:p w14:paraId="0FA657B7" w14:textId="68464FC5" w:rsidR="007263A3" w:rsidRPr="00936589" w:rsidRDefault="007263A3" w:rsidP="00F0197D">
            <w:pPr>
              <w:pStyle w:val="TableText"/>
              <w:rPr>
                <w:sz w:val="18"/>
                <w:szCs w:val="18"/>
              </w:rPr>
            </w:pPr>
            <w:r w:rsidRPr="00936589">
              <w:rPr>
                <w:sz w:val="18"/>
                <w:szCs w:val="18"/>
              </w:rPr>
              <w:t>#R_RETRIEVE_NOTIF_IN1_EN1</w:t>
            </w:r>
            <w:r w:rsidR="006931E2">
              <w:rPr>
                <w:sz w:val="18"/>
              </w:rPr>
              <w:t>_V3</w:t>
            </w:r>
            <w:r w:rsidRPr="00936589">
              <w:rPr>
                <w:sz w:val="18"/>
                <w:szCs w:val="18"/>
              </w:rPr>
              <w:br/>
              <w:t>SW = 0x9000</w:t>
            </w:r>
          </w:p>
          <w:p w14:paraId="7B7FBEC7" w14:textId="7FE66532" w:rsidR="007263A3" w:rsidRPr="00936589" w:rsidRDefault="007263A3" w:rsidP="00F0197D">
            <w:pPr>
              <w:pStyle w:val="TableText"/>
              <w:rPr>
                <w:sz w:val="18"/>
                <w:szCs w:val="18"/>
              </w:rPr>
            </w:pPr>
            <w:r w:rsidRPr="00936589">
              <w:rPr>
                <w:sz w:val="18"/>
                <w:szCs w:val="18"/>
              </w:rPr>
              <w:t>• Verify both the euiccNotificationSignatures &lt;TBS_EUICC_NOTIF_SIG&gt; using the #PK_EUICC_</w:t>
            </w:r>
            <w:r w:rsidR="00A4364D" w:rsidRPr="00936589">
              <w:rPr>
                <w:sz w:val="18"/>
                <w:szCs w:val="18"/>
              </w:rPr>
              <w:t>SIG</w:t>
            </w:r>
          </w:p>
        </w:tc>
      </w:tr>
    </w:tbl>
    <w:p w14:paraId="651B12D2" w14:textId="77777777" w:rsidR="00A46E14" w:rsidRPr="00936589" w:rsidRDefault="00A46E14" w:rsidP="00A46E14">
      <w:pPr>
        <w:pStyle w:val="Heading6no"/>
        <w:rPr>
          <w:lang w:val="en-GB"/>
        </w:rPr>
      </w:pPr>
      <w:r w:rsidRPr="00936589">
        <w:rPr>
          <w:lang w:val="en-GB"/>
        </w:rPr>
        <w:t>Test Sequence #19 Nominal: Retrieve by Notification Type for Enable and Install (PIR) notific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3929"/>
        <w:gridCol w:w="3107"/>
      </w:tblGrid>
      <w:tr w:rsidR="00D858A6" w:rsidRPr="00936589" w14:paraId="0BEEE00F" w14:textId="77777777" w:rsidTr="00A759B8">
        <w:trPr>
          <w:trHeight w:val="314"/>
          <w:jc w:val="center"/>
        </w:trPr>
        <w:tc>
          <w:tcPr>
            <w:tcW w:w="760" w:type="dxa"/>
            <w:shd w:val="clear" w:color="auto" w:fill="C00000"/>
            <w:vAlign w:val="center"/>
          </w:tcPr>
          <w:p w14:paraId="5AAE015E" w14:textId="77777777" w:rsidR="00D858A6" w:rsidRPr="00936589" w:rsidRDefault="00D858A6" w:rsidP="00DE698C">
            <w:pPr>
              <w:pStyle w:val="RedTableHeader"/>
              <w:rPr>
                <w:lang w:val="en-GB"/>
              </w:rPr>
            </w:pPr>
            <w:r w:rsidRPr="00936589">
              <w:rPr>
                <w:lang w:val="en-GB"/>
              </w:rPr>
              <w:t>Step</w:t>
            </w:r>
          </w:p>
        </w:tc>
        <w:tc>
          <w:tcPr>
            <w:tcW w:w="1210" w:type="dxa"/>
            <w:shd w:val="clear" w:color="auto" w:fill="C00000"/>
            <w:vAlign w:val="center"/>
          </w:tcPr>
          <w:p w14:paraId="60774F62" w14:textId="77777777" w:rsidR="00D858A6" w:rsidRPr="00936589" w:rsidRDefault="00D858A6" w:rsidP="00DE698C">
            <w:pPr>
              <w:pStyle w:val="RedTableHeader"/>
              <w:rPr>
                <w:lang w:val="en-GB"/>
              </w:rPr>
            </w:pPr>
            <w:r w:rsidRPr="00936589">
              <w:rPr>
                <w:lang w:val="en-GB"/>
              </w:rPr>
              <w:t>Direction</w:t>
            </w:r>
          </w:p>
        </w:tc>
        <w:tc>
          <w:tcPr>
            <w:tcW w:w="3929" w:type="dxa"/>
            <w:shd w:val="clear" w:color="auto" w:fill="C00000"/>
            <w:vAlign w:val="center"/>
          </w:tcPr>
          <w:p w14:paraId="5C2D5371" w14:textId="77777777" w:rsidR="00D858A6" w:rsidRPr="00936589" w:rsidRDefault="00D858A6" w:rsidP="00DE698C">
            <w:pPr>
              <w:pStyle w:val="RedTableHeader"/>
              <w:rPr>
                <w:lang w:val="en-GB"/>
              </w:rPr>
            </w:pPr>
            <w:r w:rsidRPr="00936589">
              <w:rPr>
                <w:lang w:val="en-GB"/>
              </w:rPr>
              <w:t>Sequence / Description</w:t>
            </w:r>
          </w:p>
        </w:tc>
        <w:tc>
          <w:tcPr>
            <w:tcW w:w="3107" w:type="dxa"/>
            <w:shd w:val="clear" w:color="auto" w:fill="C00000"/>
            <w:vAlign w:val="center"/>
          </w:tcPr>
          <w:p w14:paraId="51E70505" w14:textId="77777777" w:rsidR="00D858A6" w:rsidRPr="00936589" w:rsidRDefault="00D858A6" w:rsidP="00DE698C">
            <w:pPr>
              <w:pStyle w:val="RedTableHeader"/>
              <w:rPr>
                <w:lang w:val="en-GB"/>
              </w:rPr>
            </w:pPr>
            <w:r w:rsidRPr="00936589">
              <w:rPr>
                <w:lang w:val="en-GB"/>
              </w:rPr>
              <w:t>Expected result</w:t>
            </w:r>
          </w:p>
        </w:tc>
      </w:tr>
      <w:tr w:rsidR="00D858A6" w:rsidRPr="00936589" w14:paraId="79F12EB2" w14:textId="77777777" w:rsidTr="00A759B8">
        <w:trPr>
          <w:trHeight w:val="314"/>
          <w:jc w:val="center"/>
        </w:trPr>
        <w:tc>
          <w:tcPr>
            <w:tcW w:w="760" w:type="dxa"/>
            <w:shd w:val="clear" w:color="auto" w:fill="auto"/>
            <w:vAlign w:val="center"/>
          </w:tcPr>
          <w:p w14:paraId="6616643B" w14:textId="77777777" w:rsidR="00D858A6" w:rsidRPr="00936589" w:rsidRDefault="00D858A6" w:rsidP="00F0197D">
            <w:pPr>
              <w:pStyle w:val="TableText"/>
              <w:rPr>
                <w:sz w:val="18"/>
                <w:szCs w:val="18"/>
              </w:rPr>
            </w:pPr>
            <w:r w:rsidRPr="00936589">
              <w:rPr>
                <w:sz w:val="18"/>
                <w:szCs w:val="18"/>
              </w:rPr>
              <w:t>IC1</w:t>
            </w:r>
          </w:p>
        </w:tc>
        <w:tc>
          <w:tcPr>
            <w:tcW w:w="8246" w:type="dxa"/>
            <w:gridSpan w:val="3"/>
            <w:shd w:val="clear" w:color="auto" w:fill="auto"/>
            <w:vAlign w:val="center"/>
          </w:tcPr>
          <w:p w14:paraId="39A4D37C" w14:textId="77777777" w:rsidR="00D858A6" w:rsidRPr="00936589" w:rsidRDefault="00D858A6" w:rsidP="00F0197D">
            <w:pPr>
              <w:pStyle w:val="TableText"/>
              <w:rPr>
                <w:sz w:val="18"/>
                <w:szCs w:val="18"/>
              </w:rPr>
            </w:pPr>
            <w:r w:rsidRPr="00936589">
              <w:rPr>
                <w:sz w:val="18"/>
                <w:szCs w:val="18"/>
              </w:rPr>
              <w:t>PROC_EUICC_INITIALIZATION_SEQUENCE</w:t>
            </w:r>
          </w:p>
        </w:tc>
      </w:tr>
      <w:tr w:rsidR="00D858A6" w:rsidRPr="00936589" w14:paraId="234C05AD" w14:textId="77777777" w:rsidTr="00A759B8">
        <w:trPr>
          <w:trHeight w:val="314"/>
          <w:jc w:val="center"/>
        </w:trPr>
        <w:tc>
          <w:tcPr>
            <w:tcW w:w="760" w:type="dxa"/>
            <w:shd w:val="clear" w:color="auto" w:fill="auto"/>
            <w:vAlign w:val="center"/>
          </w:tcPr>
          <w:p w14:paraId="34996112" w14:textId="77777777" w:rsidR="00D858A6" w:rsidRPr="00936589" w:rsidRDefault="00D858A6" w:rsidP="00F0197D">
            <w:pPr>
              <w:pStyle w:val="TableText"/>
              <w:rPr>
                <w:sz w:val="18"/>
                <w:szCs w:val="18"/>
              </w:rPr>
            </w:pPr>
            <w:r w:rsidRPr="00936589">
              <w:rPr>
                <w:sz w:val="18"/>
                <w:szCs w:val="18"/>
              </w:rPr>
              <w:t>IC2</w:t>
            </w:r>
          </w:p>
        </w:tc>
        <w:tc>
          <w:tcPr>
            <w:tcW w:w="8246" w:type="dxa"/>
            <w:gridSpan w:val="3"/>
            <w:shd w:val="clear" w:color="auto" w:fill="auto"/>
            <w:vAlign w:val="center"/>
          </w:tcPr>
          <w:p w14:paraId="2F371037" w14:textId="77777777" w:rsidR="00D858A6" w:rsidRPr="00936589" w:rsidRDefault="00D858A6" w:rsidP="00F0197D">
            <w:pPr>
              <w:pStyle w:val="TableText"/>
              <w:rPr>
                <w:sz w:val="18"/>
                <w:szCs w:val="18"/>
              </w:rPr>
            </w:pPr>
            <w:r w:rsidRPr="00936589">
              <w:rPr>
                <w:sz w:val="18"/>
                <w:szCs w:val="18"/>
              </w:rPr>
              <w:t>PROC_OPEN_LOGICAL_CHANNEL_AND_SELECT_ISDR</w:t>
            </w:r>
          </w:p>
        </w:tc>
      </w:tr>
      <w:tr w:rsidR="00D858A6" w:rsidRPr="00936589" w14:paraId="5E72E9EC" w14:textId="77777777" w:rsidTr="00A759B8">
        <w:trPr>
          <w:trHeight w:val="314"/>
          <w:jc w:val="center"/>
        </w:trPr>
        <w:tc>
          <w:tcPr>
            <w:tcW w:w="760" w:type="dxa"/>
            <w:shd w:val="clear" w:color="auto" w:fill="auto"/>
            <w:vAlign w:val="center"/>
          </w:tcPr>
          <w:p w14:paraId="36827F1C" w14:textId="77777777" w:rsidR="00D858A6" w:rsidRPr="00936589" w:rsidRDefault="00D858A6" w:rsidP="00F0197D">
            <w:pPr>
              <w:pStyle w:val="TableText"/>
              <w:rPr>
                <w:sz w:val="18"/>
                <w:szCs w:val="18"/>
              </w:rPr>
            </w:pPr>
            <w:r w:rsidRPr="00936589">
              <w:rPr>
                <w:sz w:val="18"/>
                <w:szCs w:val="18"/>
              </w:rPr>
              <w:t>IC3</w:t>
            </w:r>
          </w:p>
        </w:tc>
        <w:tc>
          <w:tcPr>
            <w:tcW w:w="8246" w:type="dxa"/>
            <w:gridSpan w:val="3"/>
            <w:shd w:val="clear" w:color="auto" w:fill="auto"/>
            <w:vAlign w:val="center"/>
          </w:tcPr>
          <w:p w14:paraId="20336ACA" w14:textId="77777777" w:rsidR="00D858A6" w:rsidRPr="00936589" w:rsidRDefault="00D858A6" w:rsidP="00F0197D">
            <w:pPr>
              <w:pStyle w:val="TableText"/>
              <w:rPr>
                <w:sz w:val="18"/>
                <w:szCs w:val="18"/>
              </w:rPr>
            </w:pPr>
            <w:r w:rsidRPr="00936589">
              <w:rPr>
                <w:sz w:val="18"/>
                <w:szCs w:val="18"/>
              </w:rPr>
              <w:t>Install PROFILE_OPERATIONAL1. Remove both notifications.</w:t>
            </w:r>
          </w:p>
        </w:tc>
      </w:tr>
      <w:tr w:rsidR="00D858A6" w:rsidRPr="00936589" w14:paraId="4241E9B4" w14:textId="77777777" w:rsidTr="00A759B8">
        <w:trPr>
          <w:trHeight w:val="314"/>
          <w:jc w:val="center"/>
        </w:trPr>
        <w:tc>
          <w:tcPr>
            <w:tcW w:w="760" w:type="dxa"/>
            <w:shd w:val="clear" w:color="auto" w:fill="auto"/>
            <w:vAlign w:val="center"/>
          </w:tcPr>
          <w:p w14:paraId="7984EF87" w14:textId="77777777" w:rsidR="00D858A6" w:rsidRPr="00936589" w:rsidRDefault="00D858A6" w:rsidP="00F0197D">
            <w:pPr>
              <w:pStyle w:val="TableText"/>
              <w:rPr>
                <w:sz w:val="18"/>
                <w:szCs w:val="18"/>
              </w:rPr>
            </w:pPr>
            <w:r w:rsidRPr="00936589">
              <w:rPr>
                <w:sz w:val="18"/>
                <w:szCs w:val="18"/>
              </w:rPr>
              <w:t>IC4</w:t>
            </w:r>
          </w:p>
        </w:tc>
        <w:tc>
          <w:tcPr>
            <w:tcW w:w="8246" w:type="dxa"/>
            <w:gridSpan w:val="3"/>
            <w:shd w:val="clear" w:color="auto" w:fill="auto"/>
            <w:vAlign w:val="center"/>
          </w:tcPr>
          <w:p w14:paraId="522F68E6" w14:textId="77777777" w:rsidR="00D858A6" w:rsidRPr="00936589" w:rsidRDefault="00D858A6" w:rsidP="00F0197D">
            <w:pPr>
              <w:pStyle w:val="TableText"/>
              <w:rPr>
                <w:sz w:val="18"/>
                <w:szCs w:val="18"/>
              </w:rPr>
            </w:pPr>
            <w:r w:rsidRPr="00936589">
              <w:rPr>
                <w:sz w:val="18"/>
                <w:szCs w:val="18"/>
              </w:rPr>
              <w:t>Enable PROFILE_OPERATIONAL1. Do not remove the Notification.</w:t>
            </w:r>
          </w:p>
        </w:tc>
      </w:tr>
      <w:tr w:rsidR="00D858A6" w:rsidRPr="00936589" w14:paraId="0FC166AF" w14:textId="77777777" w:rsidTr="00A759B8">
        <w:trPr>
          <w:trHeight w:val="314"/>
          <w:jc w:val="center"/>
        </w:trPr>
        <w:tc>
          <w:tcPr>
            <w:tcW w:w="760" w:type="dxa"/>
            <w:shd w:val="clear" w:color="auto" w:fill="auto"/>
            <w:vAlign w:val="center"/>
          </w:tcPr>
          <w:p w14:paraId="75AF85B7" w14:textId="77777777" w:rsidR="00D858A6" w:rsidRPr="00936589" w:rsidRDefault="00D858A6" w:rsidP="00F0197D">
            <w:pPr>
              <w:pStyle w:val="TableText"/>
              <w:rPr>
                <w:sz w:val="18"/>
                <w:szCs w:val="18"/>
              </w:rPr>
            </w:pPr>
            <w:r w:rsidRPr="00936589">
              <w:rPr>
                <w:sz w:val="18"/>
                <w:szCs w:val="18"/>
              </w:rPr>
              <w:t>IC5</w:t>
            </w:r>
          </w:p>
        </w:tc>
        <w:tc>
          <w:tcPr>
            <w:tcW w:w="8246" w:type="dxa"/>
            <w:gridSpan w:val="3"/>
            <w:shd w:val="clear" w:color="auto" w:fill="auto"/>
            <w:vAlign w:val="center"/>
          </w:tcPr>
          <w:p w14:paraId="69A9A9D3" w14:textId="77777777" w:rsidR="00D858A6" w:rsidRPr="00936589" w:rsidRDefault="00D858A6" w:rsidP="00F0197D">
            <w:pPr>
              <w:pStyle w:val="TableText"/>
              <w:rPr>
                <w:sz w:val="18"/>
                <w:szCs w:val="18"/>
              </w:rPr>
            </w:pPr>
            <w:r w:rsidRPr="00936589">
              <w:rPr>
                <w:sz w:val="18"/>
                <w:szCs w:val="18"/>
              </w:rPr>
              <w:t>Install PROFILE_OPERATIONAL2 with #METADATA_OP_PROF2_NO_INSTALL.</w:t>
            </w:r>
          </w:p>
          <w:p w14:paraId="2CE4F6AB" w14:textId="77777777" w:rsidR="00D858A6" w:rsidRPr="00936589" w:rsidRDefault="00D858A6" w:rsidP="00F0197D">
            <w:pPr>
              <w:pStyle w:val="TableText"/>
              <w:rPr>
                <w:rFonts w:cs="Arial"/>
                <w:sz w:val="18"/>
                <w:szCs w:val="18"/>
              </w:rPr>
            </w:pPr>
            <w:r w:rsidRPr="00936589">
              <w:rPr>
                <w:rFonts w:cs="Arial"/>
                <w:sz w:val="18"/>
                <w:szCs w:val="18"/>
              </w:rPr>
              <w:t>The default Profile downloading procedure defined in section 2.2.3.1 SHALL be used with the following exceptions:</w:t>
            </w:r>
          </w:p>
          <w:p w14:paraId="5EF51C80" w14:textId="2BA8B91C" w:rsidR="00D858A6" w:rsidRPr="00936589" w:rsidRDefault="00D858A6" w:rsidP="00F0197D">
            <w:pPr>
              <w:pStyle w:val="TableBulletText"/>
              <w:ind w:left="773"/>
              <w:rPr>
                <w:sz w:val="18"/>
              </w:rPr>
            </w:pPr>
            <w:r w:rsidRPr="00936589">
              <w:rPr>
                <w:sz w:val="18"/>
              </w:rPr>
              <w:t>#CERT_S_SM_DP2auth_</w:t>
            </w:r>
            <w:r w:rsidR="00A4364D" w:rsidRPr="00936589">
              <w:rPr>
                <w:sz w:val="18"/>
              </w:rPr>
              <w:t>SIG</w:t>
            </w:r>
            <w:r w:rsidRPr="00936589">
              <w:rPr>
                <w:sz w:val="18"/>
              </w:rPr>
              <w:t xml:space="preserve"> SHALL be set in </w:t>
            </w:r>
            <w:r w:rsidR="00AA244B" w:rsidRPr="00AA244B">
              <w:rPr>
                <w:rStyle w:val="ASN1CodeChar"/>
                <w:sz w:val="18"/>
              </w:rPr>
              <w:t>MTD_AUTHENTICATE_SMDP</w:t>
            </w:r>
            <w:r w:rsidRPr="00936589">
              <w:rPr>
                <w:sz w:val="16"/>
              </w:rPr>
              <w:t xml:space="preserve"> </w:t>
            </w:r>
            <w:r w:rsidRPr="00936589">
              <w:rPr>
                <w:sz w:val="18"/>
              </w:rPr>
              <w:t>rather than #CERT_S_SM_DPauth_</w:t>
            </w:r>
            <w:r w:rsidR="00A4364D" w:rsidRPr="00936589">
              <w:rPr>
                <w:sz w:val="18"/>
              </w:rPr>
              <w:t>SIG</w:t>
            </w:r>
          </w:p>
          <w:p w14:paraId="2884C0DE" w14:textId="02D22930" w:rsidR="00D858A6" w:rsidRPr="00936589" w:rsidRDefault="00D858A6" w:rsidP="00F0197D">
            <w:pPr>
              <w:pStyle w:val="TableBulletText"/>
              <w:ind w:left="773"/>
              <w:rPr>
                <w:sz w:val="18"/>
                <w:lang w:eastAsia="en-US"/>
              </w:rPr>
            </w:pPr>
            <w:r w:rsidRPr="00936589">
              <w:rPr>
                <w:sz w:val="18"/>
              </w:rPr>
              <w:t xml:space="preserve">#TEST_DP_ADDRESS2 SHALL be set in </w:t>
            </w:r>
            <w:r w:rsidR="00AA244B" w:rsidRPr="00AA244B">
              <w:rPr>
                <w:rStyle w:val="ASN1CodeChar"/>
                <w:sz w:val="18"/>
              </w:rPr>
              <w:t>MTD_AUTHENTICATE_SMDP</w:t>
            </w:r>
            <w:r w:rsidRPr="00936589">
              <w:rPr>
                <w:sz w:val="16"/>
              </w:rPr>
              <w:t xml:space="preserve"> </w:t>
            </w:r>
            <w:r w:rsidRPr="00936589">
              <w:rPr>
                <w:sz w:val="18"/>
              </w:rPr>
              <w:t>rather than #TEST_DP_ADDRESS1</w:t>
            </w:r>
          </w:p>
          <w:p w14:paraId="07E7BD26" w14:textId="5BAE4600" w:rsidR="00D858A6" w:rsidRPr="00936589" w:rsidRDefault="00D858A6" w:rsidP="00F0197D">
            <w:pPr>
              <w:pStyle w:val="TableBulletText"/>
              <w:ind w:left="773"/>
              <w:rPr>
                <w:sz w:val="18"/>
                <w:lang w:eastAsia="en-US"/>
              </w:rPr>
            </w:pPr>
            <w:r w:rsidRPr="00936589">
              <w:rPr>
                <w:sz w:val="18"/>
              </w:rPr>
              <w:t>#CERT_S_SM_DP2pb_</w:t>
            </w:r>
            <w:r w:rsidR="00A4364D" w:rsidRPr="00936589">
              <w:rPr>
                <w:sz w:val="18"/>
              </w:rPr>
              <w:t>SIG</w:t>
            </w:r>
            <w:r w:rsidRPr="00936589">
              <w:rPr>
                <w:sz w:val="18"/>
              </w:rPr>
              <w:t xml:space="preserve"> SHALL be set in </w:t>
            </w:r>
            <w:r w:rsidRPr="00936589">
              <w:rPr>
                <w:rStyle w:val="ASN1CodeChar"/>
                <w:sz w:val="18"/>
              </w:rPr>
              <w:t>#PREP_DOWNLOAD_NO_CC</w:t>
            </w:r>
            <w:r w:rsidRPr="00936589">
              <w:rPr>
                <w:sz w:val="16"/>
              </w:rPr>
              <w:t xml:space="preserve"> </w:t>
            </w:r>
            <w:r w:rsidRPr="00936589">
              <w:rPr>
                <w:sz w:val="18"/>
              </w:rPr>
              <w:t>rather than #CERT_S_SM_DPpb_</w:t>
            </w:r>
            <w:r w:rsidR="00A4364D" w:rsidRPr="00936589">
              <w:rPr>
                <w:sz w:val="18"/>
              </w:rPr>
              <w:t>SIG</w:t>
            </w:r>
          </w:p>
          <w:p w14:paraId="75ED39D2" w14:textId="60500CA1" w:rsidR="00D858A6" w:rsidRPr="00936589" w:rsidRDefault="00D858A6" w:rsidP="00F0197D">
            <w:pPr>
              <w:pStyle w:val="TableText"/>
              <w:rPr>
                <w:sz w:val="18"/>
                <w:szCs w:val="18"/>
                <w:lang w:eastAsia="en-US"/>
              </w:rPr>
            </w:pPr>
            <w:r w:rsidRPr="00936589">
              <w:rPr>
                <w:sz w:val="18"/>
                <w:szCs w:val="18"/>
              </w:rPr>
              <w:lastRenderedPageBreak/>
              <w:t>Do not remove the Notification.</w:t>
            </w:r>
          </w:p>
        </w:tc>
      </w:tr>
      <w:tr w:rsidR="00D858A6" w:rsidRPr="00936589" w14:paraId="60EEAEBA" w14:textId="77777777" w:rsidTr="00A759B8">
        <w:trPr>
          <w:trHeight w:val="314"/>
          <w:jc w:val="center"/>
        </w:trPr>
        <w:tc>
          <w:tcPr>
            <w:tcW w:w="760" w:type="dxa"/>
            <w:shd w:val="clear" w:color="auto" w:fill="auto"/>
            <w:vAlign w:val="center"/>
          </w:tcPr>
          <w:p w14:paraId="098D09AA" w14:textId="77777777" w:rsidR="00D858A6" w:rsidRPr="00936589" w:rsidRDefault="00D858A6" w:rsidP="00F0197D">
            <w:pPr>
              <w:pStyle w:val="TableText"/>
              <w:rPr>
                <w:sz w:val="18"/>
                <w:szCs w:val="18"/>
              </w:rPr>
            </w:pPr>
            <w:r w:rsidRPr="00936589">
              <w:rPr>
                <w:sz w:val="18"/>
                <w:szCs w:val="18"/>
              </w:rPr>
              <w:lastRenderedPageBreak/>
              <w:t>1</w:t>
            </w:r>
          </w:p>
        </w:tc>
        <w:tc>
          <w:tcPr>
            <w:tcW w:w="1210" w:type="dxa"/>
            <w:shd w:val="clear" w:color="auto" w:fill="auto"/>
            <w:vAlign w:val="center"/>
          </w:tcPr>
          <w:p w14:paraId="02B87A2E"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7A33EBC2"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ALL)</w:t>
            </w:r>
          </w:p>
        </w:tc>
        <w:tc>
          <w:tcPr>
            <w:tcW w:w="3107" w:type="dxa"/>
            <w:shd w:val="clear" w:color="auto" w:fill="auto"/>
            <w:vAlign w:val="center"/>
          </w:tcPr>
          <w:p w14:paraId="34E86266" w14:textId="01AA8E53" w:rsidR="00D858A6" w:rsidRPr="00936589" w:rsidRDefault="00D858A6" w:rsidP="00F0197D">
            <w:pPr>
              <w:pStyle w:val="TableText"/>
              <w:rPr>
                <w:sz w:val="18"/>
                <w:szCs w:val="18"/>
              </w:rPr>
            </w:pPr>
            <w:r w:rsidRPr="00936589">
              <w:rPr>
                <w:sz w:val="18"/>
                <w:szCs w:val="18"/>
              </w:rPr>
              <w:t>#R_RETRIEVE_NOTIF_EN1_IN2_PIR</w:t>
            </w:r>
            <w:r w:rsidR="00C2670F">
              <w:rPr>
                <w:sz w:val="18"/>
              </w:rPr>
              <w:t>_V3</w:t>
            </w:r>
            <w:r w:rsidRPr="00936589">
              <w:rPr>
                <w:sz w:val="18"/>
                <w:szCs w:val="18"/>
              </w:rPr>
              <w:br/>
              <w:t>SW = 0x9000</w:t>
            </w:r>
          </w:p>
          <w:p w14:paraId="5213A344" w14:textId="47C04F2F" w:rsidR="00D858A6" w:rsidRPr="00936589" w:rsidRDefault="00D858A6"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p w14:paraId="566B5B17" w14:textId="37AA881B" w:rsidR="00D858A6" w:rsidRPr="00936589" w:rsidRDefault="00D858A6" w:rsidP="00F0197D">
            <w:pPr>
              <w:pStyle w:val="TableText"/>
              <w:rPr>
                <w:sz w:val="18"/>
                <w:szCs w:val="18"/>
              </w:rPr>
            </w:pPr>
            <w:r w:rsidRPr="00936589">
              <w:rPr>
                <w:sz w:val="18"/>
                <w:szCs w:val="18"/>
              </w:rPr>
              <w:t>• Verify the euiccSignPIR &lt;EUICC_SIGN_PIR&gt; using the #PK_EUICC_</w:t>
            </w:r>
            <w:r w:rsidR="00A4364D" w:rsidRPr="00936589">
              <w:rPr>
                <w:sz w:val="18"/>
                <w:szCs w:val="18"/>
              </w:rPr>
              <w:t>SIG</w:t>
            </w:r>
          </w:p>
        </w:tc>
      </w:tr>
      <w:tr w:rsidR="00D858A6" w:rsidRPr="00936589" w14:paraId="32E506CA" w14:textId="77777777" w:rsidTr="00A759B8">
        <w:trPr>
          <w:trHeight w:val="314"/>
          <w:jc w:val="center"/>
        </w:trPr>
        <w:tc>
          <w:tcPr>
            <w:tcW w:w="760" w:type="dxa"/>
            <w:shd w:val="clear" w:color="auto" w:fill="auto"/>
            <w:vAlign w:val="center"/>
          </w:tcPr>
          <w:p w14:paraId="3FB1F09C" w14:textId="77777777" w:rsidR="00D858A6" w:rsidRPr="00936589" w:rsidRDefault="00D858A6" w:rsidP="00F0197D">
            <w:pPr>
              <w:pStyle w:val="TableText"/>
              <w:rPr>
                <w:sz w:val="18"/>
                <w:szCs w:val="18"/>
              </w:rPr>
            </w:pPr>
            <w:r w:rsidRPr="00936589">
              <w:rPr>
                <w:sz w:val="18"/>
                <w:szCs w:val="18"/>
              </w:rPr>
              <w:t>2</w:t>
            </w:r>
          </w:p>
        </w:tc>
        <w:tc>
          <w:tcPr>
            <w:tcW w:w="1210" w:type="dxa"/>
            <w:shd w:val="clear" w:color="auto" w:fill="auto"/>
            <w:vAlign w:val="center"/>
          </w:tcPr>
          <w:p w14:paraId="28685EC0"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4707A991"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OMITTED)</w:t>
            </w:r>
          </w:p>
        </w:tc>
        <w:tc>
          <w:tcPr>
            <w:tcW w:w="3107" w:type="dxa"/>
            <w:shd w:val="clear" w:color="auto" w:fill="auto"/>
            <w:vAlign w:val="center"/>
          </w:tcPr>
          <w:p w14:paraId="0C00F3E6" w14:textId="594A8EAF" w:rsidR="00D858A6" w:rsidRPr="00936589" w:rsidRDefault="00D858A6" w:rsidP="00F0197D">
            <w:pPr>
              <w:pStyle w:val="TableText"/>
              <w:rPr>
                <w:sz w:val="18"/>
                <w:szCs w:val="18"/>
              </w:rPr>
            </w:pPr>
            <w:r w:rsidRPr="00936589">
              <w:rPr>
                <w:sz w:val="18"/>
                <w:szCs w:val="18"/>
              </w:rPr>
              <w:t>#R_RETRIEVE_NOTIF_EN1_IN2_PIR</w:t>
            </w:r>
            <w:r w:rsidR="00C2670F">
              <w:rPr>
                <w:sz w:val="18"/>
              </w:rPr>
              <w:t>_V3</w:t>
            </w:r>
            <w:r w:rsidRPr="00936589">
              <w:rPr>
                <w:sz w:val="18"/>
                <w:szCs w:val="18"/>
              </w:rPr>
              <w:br/>
              <w:t>SW = 0x9000</w:t>
            </w:r>
          </w:p>
          <w:p w14:paraId="1B997854" w14:textId="243438F8" w:rsidR="00D858A6" w:rsidRPr="00936589" w:rsidRDefault="00D858A6"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p w14:paraId="69A9E3B6" w14:textId="027A4EAD" w:rsidR="00D858A6" w:rsidRPr="00936589" w:rsidRDefault="00D858A6" w:rsidP="00F0197D">
            <w:pPr>
              <w:pStyle w:val="TableText"/>
              <w:rPr>
                <w:sz w:val="18"/>
                <w:szCs w:val="18"/>
              </w:rPr>
            </w:pPr>
            <w:r w:rsidRPr="00936589">
              <w:rPr>
                <w:sz w:val="18"/>
                <w:szCs w:val="18"/>
              </w:rPr>
              <w:t>• Verify the euiccSignPIR &lt;EUICC_SIGN_PIR&gt; using the #PK_EUICC_</w:t>
            </w:r>
            <w:r w:rsidR="00A4364D" w:rsidRPr="00936589">
              <w:rPr>
                <w:sz w:val="18"/>
                <w:szCs w:val="18"/>
              </w:rPr>
              <w:t>SIG</w:t>
            </w:r>
          </w:p>
        </w:tc>
      </w:tr>
      <w:tr w:rsidR="00D858A6" w:rsidRPr="00936589" w14:paraId="3C36DA84" w14:textId="77777777" w:rsidTr="00A759B8">
        <w:trPr>
          <w:trHeight w:val="314"/>
          <w:jc w:val="center"/>
        </w:trPr>
        <w:tc>
          <w:tcPr>
            <w:tcW w:w="760" w:type="dxa"/>
            <w:shd w:val="clear" w:color="auto" w:fill="auto"/>
            <w:vAlign w:val="center"/>
          </w:tcPr>
          <w:p w14:paraId="17424A3A" w14:textId="77777777" w:rsidR="00D858A6" w:rsidRPr="00936589" w:rsidRDefault="00D858A6" w:rsidP="00F0197D">
            <w:pPr>
              <w:pStyle w:val="TableText"/>
              <w:rPr>
                <w:sz w:val="18"/>
                <w:szCs w:val="18"/>
              </w:rPr>
            </w:pPr>
            <w:r w:rsidRPr="00936589">
              <w:rPr>
                <w:sz w:val="18"/>
                <w:szCs w:val="18"/>
              </w:rPr>
              <w:t>3</w:t>
            </w:r>
          </w:p>
        </w:tc>
        <w:tc>
          <w:tcPr>
            <w:tcW w:w="1210" w:type="dxa"/>
            <w:shd w:val="clear" w:color="auto" w:fill="auto"/>
            <w:vAlign w:val="center"/>
          </w:tcPr>
          <w:p w14:paraId="65265A8D"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0B6CB801"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NONE)</w:t>
            </w:r>
          </w:p>
        </w:tc>
        <w:tc>
          <w:tcPr>
            <w:tcW w:w="3107" w:type="dxa"/>
            <w:shd w:val="clear" w:color="auto" w:fill="auto"/>
            <w:vAlign w:val="center"/>
          </w:tcPr>
          <w:p w14:paraId="64DBBD9A" w14:textId="77777777" w:rsidR="00D858A6" w:rsidRPr="00936589" w:rsidRDefault="00D858A6"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1DD20D14" w14:textId="77777777" w:rsidTr="00A759B8">
        <w:trPr>
          <w:trHeight w:val="314"/>
          <w:jc w:val="center"/>
        </w:trPr>
        <w:tc>
          <w:tcPr>
            <w:tcW w:w="760" w:type="dxa"/>
            <w:shd w:val="clear" w:color="auto" w:fill="auto"/>
            <w:vAlign w:val="center"/>
          </w:tcPr>
          <w:p w14:paraId="1F69DCA3" w14:textId="77777777" w:rsidR="00D858A6" w:rsidRPr="00936589" w:rsidRDefault="00D858A6" w:rsidP="00F0197D">
            <w:pPr>
              <w:pStyle w:val="TableText"/>
              <w:rPr>
                <w:sz w:val="18"/>
                <w:szCs w:val="18"/>
              </w:rPr>
            </w:pPr>
            <w:r w:rsidRPr="00936589">
              <w:rPr>
                <w:sz w:val="18"/>
                <w:szCs w:val="18"/>
              </w:rPr>
              <w:t>4</w:t>
            </w:r>
          </w:p>
        </w:tc>
        <w:tc>
          <w:tcPr>
            <w:tcW w:w="1210" w:type="dxa"/>
            <w:shd w:val="clear" w:color="auto" w:fill="auto"/>
            <w:vAlign w:val="center"/>
          </w:tcPr>
          <w:p w14:paraId="3B421528"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7132855B"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INSTALL)</w:t>
            </w:r>
          </w:p>
        </w:tc>
        <w:tc>
          <w:tcPr>
            <w:tcW w:w="3107" w:type="dxa"/>
            <w:shd w:val="clear" w:color="auto" w:fill="auto"/>
            <w:vAlign w:val="center"/>
          </w:tcPr>
          <w:p w14:paraId="3A32EE7E" w14:textId="77777777" w:rsidR="00D858A6" w:rsidRPr="00936589" w:rsidRDefault="00D858A6" w:rsidP="00F0197D">
            <w:pPr>
              <w:pStyle w:val="TableText"/>
              <w:rPr>
                <w:sz w:val="18"/>
                <w:szCs w:val="18"/>
              </w:rPr>
            </w:pPr>
            <w:r w:rsidRPr="00936589">
              <w:rPr>
                <w:sz w:val="18"/>
                <w:szCs w:val="18"/>
              </w:rPr>
              <w:t>#R_RETRIEVE_NOTIF_IN2_PIR</w:t>
            </w:r>
            <w:r w:rsidRPr="00936589">
              <w:rPr>
                <w:sz w:val="18"/>
                <w:szCs w:val="18"/>
              </w:rPr>
              <w:br/>
              <w:t>SW = 0x9000</w:t>
            </w:r>
          </w:p>
          <w:p w14:paraId="4EF42A1E" w14:textId="2928E863" w:rsidR="00D858A6" w:rsidRPr="00936589" w:rsidRDefault="00D858A6" w:rsidP="00F0197D">
            <w:pPr>
              <w:pStyle w:val="TableText"/>
              <w:rPr>
                <w:sz w:val="18"/>
                <w:szCs w:val="18"/>
              </w:rPr>
            </w:pPr>
            <w:r w:rsidRPr="00936589">
              <w:rPr>
                <w:sz w:val="18"/>
                <w:szCs w:val="18"/>
              </w:rPr>
              <w:t>• Verify the euiccSignPIR &lt;EUICC_SIGN_PIR&gt; using the #PK_EUICC_</w:t>
            </w:r>
            <w:r w:rsidR="00A4364D" w:rsidRPr="00936589">
              <w:rPr>
                <w:sz w:val="18"/>
                <w:szCs w:val="18"/>
              </w:rPr>
              <w:t>SIG</w:t>
            </w:r>
          </w:p>
        </w:tc>
      </w:tr>
      <w:tr w:rsidR="00D858A6" w:rsidRPr="00936589" w14:paraId="0A0B8734" w14:textId="77777777" w:rsidTr="00A759B8">
        <w:trPr>
          <w:trHeight w:val="314"/>
          <w:jc w:val="center"/>
        </w:trPr>
        <w:tc>
          <w:tcPr>
            <w:tcW w:w="760" w:type="dxa"/>
            <w:shd w:val="clear" w:color="auto" w:fill="auto"/>
            <w:vAlign w:val="center"/>
          </w:tcPr>
          <w:p w14:paraId="1E4C8764" w14:textId="77777777" w:rsidR="00D858A6" w:rsidRPr="00936589" w:rsidRDefault="00D858A6" w:rsidP="00F0197D">
            <w:pPr>
              <w:pStyle w:val="TableText"/>
              <w:rPr>
                <w:sz w:val="18"/>
                <w:szCs w:val="18"/>
              </w:rPr>
            </w:pPr>
            <w:r w:rsidRPr="00936589">
              <w:rPr>
                <w:sz w:val="18"/>
                <w:szCs w:val="18"/>
              </w:rPr>
              <w:t>5</w:t>
            </w:r>
          </w:p>
        </w:tc>
        <w:tc>
          <w:tcPr>
            <w:tcW w:w="1210" w:type="dxa"/>
            <w:shd w:val="clear" w:color="auto" w:fill="auto"/>
            <w:vAlign w:val="center"/>
          </w:tcPr>
          <w:p w14:paraId="78F2D9F9"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17A10CB6"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ENABLE)</w:t>
            </w:r>
          </w:p>
        </w:tc>
        <w:tc>
          <w:tcPr>
            <w:tcW w:w="3107" w:type="dxa"/>
            <w:shd w:val="clear" w:color="auto" w:fill="auto"/>
            <w:vAlign w:val="center"/>
          </w:tcPr>
          <w:p w14:paraId="18716149" w14:textId="1337FD39" w:rsidR="00D858A6" w:rsidRPr="00936589" w:rsidRDefault="00D858A6" w:rsidP="00F0197D">
            <w:pPr>
              <w:pStyle w:val="TableText"/>
              <w:rPr>
                <w:sz w:val="18"/>
                <w:szCs w:val="18"/>
              </w:rPr>
            </w:pPr>
            <w:r w:rsidRPr="00936589">
              <w:rPr>
                <w:sz w:val="18"/>
                <w:szCs w:val="18"/>
              </w:rPr>
              <w:t>#R_RETRIEVE_NOTIF_EN1</w:t>
            </w:r>
            <w:r w:rsidR="00C2670F">
              <w:rPr>
                <w:sz w:val="18"/>
              </w:rPr>
              <w:t>_V3</w:t>
            </w:r>
            <w:r w:rsidRPr="00936589">
              <w:rPr>
                <w:sz w:val="18"/>
                <w:szCs w:val="18"/>
              </w:rPr>
              <w:br/>
              <w:t>SW = 0x9000</w:t>
            </w:r>
          </w:p>
          <w:p w14:paraId="50ADE5B7" w14:textId="2167F7E2" w:rsidR="00D858A6" w:rsidRPr="00936589" w:rsidRDefault="00D858A6"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tc>
      </w:tr>
      <w:tr w:rsidR="00D858A6" w:rsidRPr="00936589" w14:paraId="00589A78" w14:textId="77777777" w:rsidTr="00A759B8">
        <w:trPr>
          <w:trHeight w:val="314"/>
          <w:jc w:val="center"/>
        </w:trPr>
        <w:tc>
          <w:tcPr>
            <w:tcW w:w="760" w:type="dxa"/>
            <w:shd w:val="clear" w:color="auto" w:fill="auto"/>
            <w:vAlign w:val="center"/>
          </w:tcPr>
          <w:p w14:paraId="774E955A" w14:textId="77777777" w:rsidR="00D858A6" w:rsidRPr="00936589" w:rsidRDefault="00D858A6" w:rsidP="00F0197D">
            <w:pPr>
              <w:pStyle w:val="TableText"/>
              <w:rPr>
                <w:sz w:val="18"/>
                <w:szCs w:val="18"/>
              </w:rPr>
            </w:pPr>
            <w:r w:rsidRPr="00936589">
              <w:rPr>
                <w:sz w:val="18"/>
                <w:szCs w:val="18"/>
              </w:rPr>
              <w:t>6</w:t>
            </w:r>
          </w:p>
        </w:tc>
        <w:tc>
          <w:tcPr>
            <w:tcW w:w="1210" w:type="dxa"/>
            <w:shd w:val="clear" w:color="auto" w:fill="auto"/>
            <w:vAlign w:val="center"/>
          </w:tcPr>
          <w:p w14:paraId="1CC49821"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3D0CFC56"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DISABLE)</w:t>
            </w:r>
          </w:p>
        </w:tc>
        <w:tc>
          <w:tcPr>
            <w:tcW w:w="3107" w:type="dxa"/>
            <w:shd w:val="clear" w:color="auto" w:fill="auto"/>
            <w:vAlign w:val="center"/>
          </w:tcPr>
          <w:p w14:paraId="36393A9F" w14:textId="77777777" w:rsidR="00D858A6" w:rsidRPr="00936589" w:rsidRDefault="00D858A6"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6C3B5AA7" w14:textId="77777777" w:rsidTr="00A759B8">
        <w:trPr>
          <w:trHeight w:val="314"/>
          <w:jc w:val="center"/>
        </w:trPr>
        <w:tc>
          <w:tcPr>
            <w:tcW w:w="760" w:type="dxa"/>
            <w:shd w:val="clear" w:color="auto" w:fill="auto"/>
            <w:vAlign w:val="center"/>
          </w:tcPr>
          <w:p w14:paraId="622A99E0" w14:textId="77777777" w:rsidR="00D858A6" w:rsidRPr="00936589" w:rsidRDefault="00D858A6" w:rsidP="00F0197D">
            <w:pPr>
              <w:pStyle w:val="TableText"/>
              <w:rPr>
                <w:sz w:val="18"/>
                <w:szCs w:val="18"/>
              </w:rPr>
            </w:pPr>
            <w:r w:rsidRPr="00936589">
              <w:rPr>
                <w:sz w:val="18"/>
                <w:szCs w:val="18"/>
              </w:rPr>
              <w:t>7</w:t>
            </w:r>
          </w:p>
        </w:tc>
        <w:tc>
          <w:tcPr>
            <w:tcW w:w="1210" w:type="dxa"/>
            <w:shd w:val="clear" w:color="auto" w:fill="auto"/>
            <w:vAlign w:val="center"/>
          </w:tcPr>
          <w:p w14:paraId="175E0DA1"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0E3DA6E4"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DELETE)</w:t>
            </w:r>
          </w:p>
        </w:tc>
        <w:tc>
          <w:tcPr>
            <w:tcW w:w="3107" w:type="dxa"/>
            <w:shd w:val="clear" w:color="auto" w:fill="auto"/>
            <w:vAlign w:val="center"/>
          </w:tcPr>
          <w:p w14:paraId="6E3844A7" w14:textId="77777777" w:rsidR="00D858A6" w:rsidRPr="00936589" w:rsidRDefault="00D858A6"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08526CAB" w14:textId="77777777" w:rsidTr="00A759B8">
        <w:trPr>
          <w:trHeight w:val="314"/>
          <w:jc w:val="center"/>
        </w:trPr>
        <w:tc>
          <w:tcPr>
            <w:tcW w:w="760" w:type="dxa"/>
            <w:shd w:val="clear" w:color="auto" w:fill="auto"/>
            <w:vAlign w:val="center"/>
          </w:tcPr>
          <w:p w14:paraId="3C11BAF8" w14:textId="77777777" w:rsidR="00D858A6" w:rsidRPr="00936589" w:rsidRDefault="00D858A6" w:rsidP="00F0197D">
            <w:pPr>
              <w:pStyle w:val="TableText"/>
              <w:rPr>
                <w:sz w:val="18"/>
                <w:szCs w:val="18"/>
              </w:rPr>
            </w:pPr>
            <w:r w:rsidRPr="00936589">
              <w:rPr>
                <w:sz w:val="18"/>
                <w:szCs w:val="18"/>
              </w:rPr>
              <w:t>8</w:t>
            </w:r>
          </w:p>
        </w:tc>
        <w:tc>
          <w:tcPr>
            <w:tcW w:w="1210" w:type="dxa"/>
            <w:shd w:val="clear" w:color="auto" w:fill="auto"/>
            <w:vAlign w:val="center"/>
          </w:tcPr>
          <w:p w14:paraId="0F3E9124"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6E52CBC5"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INSTALL_ENABLE)</w:t>
            </w:r>
          </w:p>
        </w:tc>
        <w:tc>
          <w:tcPr>
            <w:tcW w:w="3107" w:type="dxa"/>
            <w:shd w:val="clear" w:color="auto" w:fill="auto"/>
            <w:vAlign w:val="center"/>
          </w:tcPr>
          <w:p w14:paraId="79603F85" w14:textId="0AE6DDA8" w:rsidR="00D858A6" w:rsidRPr="00936589" w:rsidRDefault="00D858A6" w:rsidP="00F0197D">
            <w:pPr>
              <w:pStyle w:val="TableText"/>
              <w:rPr>
                <w:sz w:val="18"/>
                <w:szCs w:val="18"/>
              </w:rPr>
            </w:pPr>
            <w:r w:rsidRPr="00936589">
              <w:rPr>
                <w:sz w:val="18"/>
                <w:szCs w:val="18"/>
              </w:rPr>
              <w:t>#R_RETRIEVE_NOTIF_EN1_IN2_PIR</w:t>
            </w:r>
            <w:r w:rsidR="00C2670F">
              <w:rPr>
                <w:sz w:val="18"/>
              </w:rPr>
              <w:t>_V3</w:t>
            </w:r>
            <w:r w:rsidRPr="00936589">
              <w:rPr>
                <w:sz w:val="18"/>
                <w:szCs w:val="18"/>
              </w:rPr>
              <w:br/>
              <w:t>SW = 0x9000</w:t>
            </w:r>
          </w:p>
          <w:p w14:paraId="7C71D45D" w14:textId="2C9D6262" w:rsidR="00D858A6" w:rsidRPr="00936589" w:rsidRDefault="00D858A6"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p w14:paraId="35ECE826" w14:textId="2CD415CE" w:rsidR="00D858A6" w:rsidRPr="00936589" w:rsidRDefault="00D858A6" w:rsidP="00F0197D">
            <w:pPr>
              <w:pStyle w:val="TableText"/>
              <w:rPr>
                <w:sz w:val="18"/>
                <w:szCs w:val="18"/>
              </w:rPr>
            </w:pPr>
            <w:r w:rsidRPr="00936589">
              <w:rPr>
                <w:sz w:val="18"/>
                <w:szCs w:val="18"/>
              </w:rPr>
              <w:t>• Verify the euiccSignPIR &lt;EUICC_SIGN_PIR&gt; using the #PK_EUICC_</w:t>
            </w:r>
            <w:r w:rsidR="00A4364D" w:rsidRPr="00936589">
              <w:rPr>
                <w:sz w:val="18"/>
                <w:szCs w:val="18"/>
              </w:rPr>
              <w:t>SIG</w:t>
            </w:r>
          </w:p>
        </w:tc>
      </w:tr>
      <w:tr w:rsidR="00D858A6" w:rsidRPr="00936589" w14:paraId="7D9C8766" w14:textId="77777777" w:rsidTr="00A759B8">
        <w:trPr>
          <w:trHeight w:val="314"/>
          <w:jc w:val="center"/>
        </w:trPr>
        <w:tc>
          <w:tcPr>
            <w:tcW w:w="760" w:type="dxa"/>
            <w:shd w:val="clear" w:color="auto" w:fill="auto"/>
            <w:vAlign w:val="center"/>
          </w:tcPr>
          <w:p w14:paraId="5D1F9165" w14:textId="77777777" w:rsidR="00D858A6" w:rsidRPr="00936589" w:rsidRDefault="00D858A6" w:rsidP="00F0197D">
            <w:pPr>
              <w:pStyle w:val="TableText"/>
              <w:rPr>
                <w:sz w:val="18"/>
                <w:szCs w:val="18"/>
              </w:rPr>
            </w:pPr>
            <w:r w:rsidRPr="00936589">
              <w:rPr>
                <w:sz w:val="18"/>
                <w:szCs w:val="18"/>
              </w:rPr>
              <w:t>9</w:t>
            </w:r>
          </w:p>
        </w:tc>
        <w:tc>
          <w:tcPr>
            <w:tcW w:w="1210" w:type="dxa"/>
            <w:shd w:val="clear" w:color="auto" w:fill="auto"/>
            <w:vAlign w:val="center"/>
          </w:tcPr>
          <w:p w14:paraId="1F19AF27"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37612E61"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DISABLE_DELETE)</w:t>
            </w:r>
          </w:p>
        </w:tc>
        <w:tc>
          <w:tcPr>
            <w:tcW w:w="3107" w:type="dxa"/>
            <w:shd w:val="clear" w:color="auto" w:fill="auto"/>
            <w:vAlign w:val="center"/>
          </w:tcPr>
          <w:p w14:paraId="263D1675" w14:textId="77777777" w:rsidR="00D858A6" w:rsidRPr="00936589" w:rsidRDefault="00D858A6"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5FAD9913" w14:textId="77777777" w:rsidTr="00A759B8">
        <w:trPr>
          <w:trHeight w:val="314"/>
          <w:jc w:val="center"/>
        </w:trPr>
        <w:tc>
          <w:tcPr>
            <w:tcW w:w="760" w:type="dxa"/>
            <w:shd w:val="clear" w:color="auto" w:fill="auto"/>
            <w:vAlign w:val="center"/>
          </w:tcPr>
          <w:p w14:paraId="790361E4" w14:textId="77777777" w:rsidR="00D858A6" w:rsidRPr="00936589" w:rsidRDefault="00D858A6" w:rsidP="00F0197D">
            <w:pPr>
              <w:pStyle w:val="TableText"/>
              <w:rPr>
                <w:sz w:val="18"/>
                <w:szCs w:val="18"/>
              </w:rPr>
            </w:pPr>
            <w:r w:rsidRPr="00936589">
              <w:rPr>
                <w:sz w:val="18"/>
                <w:szCs w:val="18"/>
              </w:rPr>
              <w:t>10</w:t>
            </w:r>
          </w:p>
        </w:tc>
        <w:tc>
          <w:tcPr>
            <w:tcW w:w="1210" w:type="dxa"/>
            <w:shd w:val="clear" w:color="auto" w:fill="auto"/>
            <w:vAlign w:val="center"/>
          </w:tcPr>
          <w:p w14:paraId="11CF6230"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5BF696BD"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DISABLE_ENABLE)</w:t>
            </w:r>
          </w:p>
        </w:tc>
        <w:tc>
          <w:tcPr>
            <w:tcW w:w="3107" w:type="dxa"/>
            <w:shd w:val="clear" w:color="auto" w:fill="auto"/>
            <w:vAlign w:val="center"/>
          </w:tcPr>
          <w:p w14:paraId="1E01BF8E" w14:textId="1BBCB3C9" w:rsidR="00D858A6" w:rsidRPr="00936589" w:rsidRDefault="00A759B8" w:rsidP="00F0197D">
            <w:pPr>
              <w:pStyle w:val="TableText"/>
              <w:rPr>
                <w:sz w:val="18"/>
                <w:szCs w:val="18"/>
              </w:rPr>
            </w:pPr>
            <w:r w:rsidRPr="00936589">
              <w:rPr>
                <w:sz w:val="18"/>
                <w:szCs w:val="18"/>
              </w:rPr>
              <w:t>#R_RETRIEVE_NOTIF_EN1</w:t>
            </w:r>
            <w:r w:rsidR="00C2670F">
              <w:rPr>
                <w:sz w:val="18"/>
              </w:rPr>
              <w:t>_V3</w:t>
            </w:r>
            <w:r w:rsidR="00D858A6" w:rsidRPr="00936589">
              <w:rPr>
                <w:sz w:val="18"/>
                <w:szCs w:val="18"/>
              </w:rPr>
              <w:br/>
              <w:t>SW = 0x9000</w:t>
            </w:r>
          </w:p>
          <w:p w14:paraId="441E7DD5" w14:textId="5F554F42" w:rsidR="00D858A6" w:rsidRPr="00936589" w:rsidRDefault="00D858A6" w:rsidP="00F0197D">
            <w:pPr>
              <w:pStyle w:val="TableText"/>
              <w:rPr>
                <w:sz w:val="18"/>
                <w:szCs w:val="18"/>
              </w:rPr>
            </w:pPr>
            <w:r w:rsidRPr="00936589">
              <w:rPr>
                <w:sz w:val="18"/>
                <w:szCs w:val="18"/>
              </w:rPr>
              <w:lastRenderedPageBreak/>
              <w:t>• Verify the euiccNotificationSignature &lt;TBS_EUICC_NOTIF_SIG&gt; using the #PK_EUICC_</w:t>
            </w:r>
            <w:r w:rsidR="00A4364D" w:rsidRPr="00936589">
              <w:rPr>
                <w:sz w:val="18"/>
                <w:szCs w:val="18"/>
              </w:rPr>
              <w:t>SIG</w:t>
            </w:r>
          </w:p>
        </w:tc>
      </w:tr>
      <w:tr w:rsidR="00D858A6" w:rsidRPr="00936589" w14:paraId="56EC7A01" w14:textId="77777777" w:rsidTr="00A759B8">
        <w:trPr>
          <w:trHeight w:val="314"/>
          <w:jc w:val="center"/>
        </w:trPr>
        <w:tc>
          <w:tcPr>
            <w:tcW w:w="760" w:type="dxa"/>
            <w:shd w:val="clear" w:color="auto" w:fill="auto"/>
            <w:vAlign w:val="center"/>
          </w:tcPr>
          <w:p w14:paraId="21D667E3" w14:textId="77777777" w:rsidR="00D858A6" w:rsidRPr="00936589" w:rsidRDefault="00D858A6" w:rsidP="00F0197D">
            <w:pPr>
              <w:pStyle w:val="TableText"/>
              <w:rPr>
                <w:sz w:val="18"/>
                <w:szCs w:val="18"/>
              </w:rPr>
            </w:pPr>
            <w:r w:rsidRPr="00936589">
              <w:rPr>
                <w:sz w:val="18"/>
                <w:szCs w:val="18"/>
              </w:rPr>
              <w:lastRenderedPageBreak/>
              <w:t>11</w:t>
            </w:r>
          </w:p>
        </w:tc>
        <w:tc>
          <w:tcPr>
            <w:tcW w:w="1210" w:type="dxa"/>
            <w:shd w:val="clear" w:color="auto" w:fill="auto"/>
            <w:vAlign w:val="center"/>
          </w:tcPr>
          <w:p w14:paraId="395C3E37"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22CB9A26"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INSTALL_ENABLE_DISABLE)</w:t>
            </w:r>
          </w:p>
        </w:tc>
        <w:tc>
          <w:tcPr>
            <w:tcW w:w="3107" w:type="dxa"/>
            <w:shd w:val="clear" w:color="auto" w:fill="auto"/>
            <w:vAlign w:val="center"/>
          </w:tcPr>
          <w:p w14:paraId="77E5794B" w14:textId="351F03CE" w:rsidR="00D858A6" w:rsidRPr="00936589" w:rsidRDefault="00D858A6" w:rsidP="00F0197D">
            <w:pPr>
              <w:pStyle w:val="TableText"/>
              <w:rPr>
                <w:sz w:val="18"/>
                <w:szCs w:val="18"/>
              </w:rPr>
            </w:pPr>
            <w:r w:rsidRPr="00936589">
              <w:rPr>
                <w:sz w:val="18"/>
                <w:szCs w:val="18"/>
              </w:rPr>
              <w:t>#R_RETRIEVE_NOTIF_EN1_IN2_PIR</w:t>
            </w:r>
            <w:r w:rsidR="00C2670F">
              <w:rPr>
                <w:sz w:val="18"/>
              </w:rPr>
              <w:t>_V3</w:t>
            </w:r>
            <w:r w:rsidRPr="00936589">
              <w:rPr>
                <w:sz w:val="18"/>
                <w:szCs w:val="18"/>
              </w:rPr>
              <w:br/>
              <w:t>SW = 0x9000</w:t>
            </w:r>
          </w:p>
          <w:p w14:paraId="396B3C1D" w14:textId="66CE857E" w:rsidR="00D858A6" w:rsidRPr="00936589" w:rsidRDefault="00D858A6"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p w14:paraId="61EE06C4" w14:textId="1BE42FE8" w:rsidR="00D858A6" w:rsidRPr="00936589" w:rsidRDefault="00D858A6" w:rsidP="00F0197D">
            <w:pPr>
              <w:pStyle w:val="TableText"/>
              <w:rPr>
                <w:sz w:val="18"/>
                <w:szCs w:val="18"/>
              </w:rPr>
            </w:pPr>
            <w:r w:rsidRPr="00936589">
              <w:rPr>
                <w:sz w:val="18"/>
                <w:szCs w:val="18"/>
              </w:rPr>
              <w:t>• Verify the euiccSignPIR &lt;EUICC_SIGN_PIR&gt; using the #PK_EUICC_</w:t>
            </w:r>
            <w:r w:rsidR="00A4364D" w:rsidRPr="00936589">
              <w:rPr>
                <w:sz w:val="18"/>
                <w:szCs w:val="18"/>
              </w:rPr>
              <w:t>SIG</w:t>
            </w:r>
          </w:p>
        </w:tc>
      </w:tr>
    </w:tbl>
    <w:p w14:paraId="49114A2F" w14:textId="77777777" w:rsidR="00A46E14" w:rsidRPr="00936589" w:rsidRDefault="00A46E14" w:rsidP="00A46E14">
      <w:pPr>
        <w:pStyle w:val="Heading6no"/>
        <w:rPr>
          <w:lang w:val="en-GB"/>
        </w:rPr>
      </w:pPr>
      <w:bookmarkStart w:id="740" w:name="_Hlk112753358"/>
      <w:r w:rsidRPr="00936589">
        <w:rPr>
          <w:lang w:val="en-GB"/>
        </w:rPr>
        <w:t>Test Sequence #20 Nominal: Retrieve by Notification Type for No Notifications availab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418"/>
        <w:gridCol w:w="2729"/>
      </w:tblGrid>
      <w:tr w:rsidR="00D858A6" w:rsidRPr="00936589" w14:paraId="14A5FECD" w14:textId="77777777" w:rsidTr="00242A3A">
        <w:trPr>
          <w:trHeight w:val="314"/>
          <w:jc w:val="center"/>
        </w:trPr>
        <w:tc>
          <w:tcPr>
            <w:tcW w:w="375" w:type="pct"/>
            <w:shd w:val="clear" w:color="auto" w:fill="C00000"/>
            <w:vAlign w:val="center"/>
          </w:tcPr>
          <w:p w14:paraId="3757D467" w14:textId="77777777" w:rsidR="00D858A6" w:rsidRPr="00936589" w:rsidRDefault="00D858A6" w:rsidP="00B4719B">
            <w:pPr>
              <w:pStyle w:val="TableHeader"/>
              <w:rPr>
                <w:lang w:val="en-GB"/>
              </w:rPr>
            </w:pPr>
            <w:r w:rsidRPr="00936589">
              <w:rPr>
                <w:lang w:val="en-GB"/>
              </w:rPr>
              <w:t>Step</w:t>
            </w:r>
          </w:p>
        </w:tc>
        <w:tc>
          <w:tcPr>
            <w:tcW w:w="633" w:type="pct"/>
            <w:shd w:val="clear" w:color="auto" w:fill="C00000"/>
            <w:vAlign w:val="center"/>
          </w:tcPr>
          <w:p w14:paraId="3F7C3967" w14:textId="77777777" w:rsidR="00D858A6" w:rsidRPr="00936589" w:rsidRDefault="00D858A6" w:rsidP="00B4719B">
            <w:pPr>
              <w:pStyle w:val="TableHeader"/>
              <w:rPr>
                <w:lang w:val="en-GB"/>
              </w:rPr>
            </w:pPr>
            <w:r w:rsidRPr="00936589">
              <w:rPr>
                <w:lang w:val="en-GB"/>
              </w:rPr>
              <w:t>Direction</w:t>
            </w:r>
          </w:p>
        </w:tc>
        <w:tc>
          <w:tcPr>
            <w:tcW w:w="2390" w:type="pct"/>
            <w:shd w:val="clear" w:color="auto" w:fill="C00000"/>
            <w:vAlign w:val="center"/>
          </w:tcPr>
          <w:p w14:paraId="1BB2F0EC" w14:textId="77777777" w:rsidR="00D858A6" w:rsidRPr="00936589" w:rsidRDefault="00D858A6" w:rsidP="00B4719B">
            <w:pPr>
              <w:pStyle w:val="TableHeader"/>
              <w:rPr>
                <w:lang w:val="en-GB"/>
              </w:rPr>
            </w:pPr>
            <w:r w:rsidRPr="00936589">
              <w:rPr>
                <w:lang w:val="en-GB"/>
              </w:rPr>
              <w:t>Sequence / Description</w:t>
            </w:r>
          </w:p>
        </w:tc>
        <w:tc>
          <w:tcPr>
            <w:tcW w:w="1602" w:type="pct"/>
            <w:shd w:val="clear" w:color="auto" w:fill="C00000"/>
            <w:vAlign w:val="center"/>
          </w:tcPr>
          <w:p w14:paraId="3AD152AB" w14:textId="77777777" w:rsidR="00D858A6" w:rsidRPr="00936589" w:rsidRDefault="00D858A6" w:rsidP="00B4719B">
            <w:pPr>
              <w:pStyle w:val="TableHeader"/>
              <w:rPr>
                <w:lang w:val="en-GB"/>
              </w:rPr>
            </w:pPr>
            <w:r w:rsidRPr="00936589">
              <w:rPr>
                <w:lang w:val="en-GB"/>
              </w:rPr>
              <w:t>Expected result</w:t>
            </w:r>
          </w:p>
        </w:tc>
      </w:tr>
      <w:tr w:rsidR="00D858A6" w:rsidRPr="00936589" w14:paraId="6ABFE132" w14:textId="77777777" w:rsidTr="00242A3A">
        <w:trPr>
          <w:trHeight w:val="314"/>
          <w:jc w:val="center"/>
        </w:trPr>
        <w:tc>
          <w:tcPr>
            <w:tcW w:w="375" w:type="pct"/>
            <w:shd w:val="clear" w:color="auto" w:fill="auto"/>
            <w:vAlign w:val="center"/>
          </w:tcPr>
          <w:p w14:paraId="3F2CB0E6" w14:textId="77777777" w:rsidR="00D858A6" w:rsidRPr="00936589" w:rsidRDefault="00D858A6" w:rsidP="00F0197D">
            <w:pPr>
              <w:pStyle w:val="TableText"/>
              <w:rPr>
                <w:sz w:val="18"/>
              </w:rPr>
            </w:pPr>
            <w:r w:rsidRPr="00936589">
              <w:rPr>
                <w:sz w:val="18"/>
              </w:rPr>
              <w:t>IC1</w:t>
            </w:r>
          </w:p>
        </w:tc>
        <w:tc>
          <w:tcPr>
            <w:tcW w:w="4625" w:type="pct"/>
            <w:gridSpan w:val="3"/>
            <w:shd w:val="clear" w:color="auto" w:fill="auto"/>
            <w:vAlign w:val="center"/>
          </w:tcPr>
          <w:p w14:paraId="41D06EA0" w14:textId="77777777" w:rsidR="00D858A6" w:rsidRPr="00936589" w:rsidRDefault="00D858A6" w:rsidP="00F0197D">
            <w:pPr>
              <w:pStyle w:val="TableText"/>
              <w:rPr>
                <w:sz w:val="18"/>
              </w:rPr>
            </w:pPr>
            <w:r w:rsidRPr="00936589">
              <w:rPr>
                <w:sz w:val="18"/>
              </w:rPr>
              <w:t>PROC_EUICC_INITIALIZATION_SEQUENCE</w:t>
            </w:r>
          </w:p>
        </w:tc>
      </w:tr>
      <w:tr w:rsidR="00D858A6" w:rsidRPr="00936589" w14:paraId="5CFD7E47" w14:textId="77777777" w:rsidTr="00242A3A">
        <w:trPr>
          <w:trHeight w:val="314"/>
          <w:jc w:val="center"/>
        </w:trPr>
        <w:tc>
          <w:tcPr>
            <w:tcW w:w="375" w:type="pct"/>
            <w:shd w:val="clear" w:color="auto" w:fill="auto"/>
            <w:vAlign w:val="center"/>
          </w:tcPr>
          <w:p w14:paraId="5E2F2A82" w14:textId="77777777" w:rsidR="00D858A6" w:rsidRPr="00936589" w:rsidRDefault="00D858A6" w:rsidP="00F0197D">
            <w:pPr>
              <w:pStyle w:val="TableText"/>
              <w:rPr>
                <w:sz w:val="18"/>
              </w:rPr>
            </w:pPr>
            <w:r w:rsidRPr="00936589">
              <w:rPr>
                <w:sz w:val="18"/>
              </w:rPr>
              <w:t>IC2</w:t>
            </w:r>
          </w:p>
        </w:tc>
        <w:tc>
          <w:tcPr>
            <w:tcW w:w="4625" w:type="pct"/>
            <w:gridSpan w:val="3"/>
            <w:shd w:val="clear" w:color="auto" w:fill="auto"/>
            <w:vAlign w:val="center"/>
          </w:tcPr>
          <w:p w14:paraId="1D46D42C" w14:textId="77777777" w:rsidR="00D858A6" w:rsidRPr="00936589" w:rsidRDefault="00D858A6" w:rsidP="00F0197D">
            <w:pPr>
              <w:pStyle w:val="TableText"/>
              <w:rPr>
                <w:sz w:val="18"/>
              </w:rPr>
            </w:pPr>
            <w:r w:rsidRPr="00936589">
              <w:rPr>
                <w:sz w:val="18"/>
              </w:rPr>
              <w:t>PROC_OPEN_LOGICAL_CHANNEL_AND_SELECT_ISDR</w:t>
            </w:r>
          </w:p>
        </w:tc>
      </w:tr>
      <w:tr w:rsidR="00D858A6" w:rsidRPr="00936589" w14:paraId="1FDE7208" w14:textId="77777777" w:rsidTr="00242A3A">
        <w:trPr>
          <w:trHeight w:val="314"/>
          <w:jc w:val="center"/>
        </w:trPr>
        <w:tc>
          <w:tcPr>
            <w:tcW w:w="375" w:type="pct"/>
            <w:shd w:val="clear" w:color="auto" w:fill="auto"/>
            <w:vAlign w:val="center"/>
          </w:tcPr>
          <w:p w14:paraId="03E256D1" w14:textId="77777777" w:rsidR="00D858A6" w:rsidRPr="00936589" w:rsidRDefault="00D858A6" w:rsidP="00F0197D">
            <w:pPr>
              <w:pStyle w:val="TableText"/>
              <w:rPr>
                <w:sz w:val="18"/>
              </w:rPr>
            </w:pPr>
            <w:r w:rsidRPr="00936589">
              <w:rPr>
                <w:sz w:val="18"/>
              </w:rPr>
              <w:t>1</w:t>
            </w:r>
          </w:p>
        </w:tc>
        <w:tc>
          <w:tcPr>
            <w:tcW w:w="633" w:type="pct"/>
            <w:shd w:val="clear" w:color="auto" w:fill="auto"/>
            <w:vAlign w:val="center"/>
          </w:tcPr>
          <w:p w14:paraId="1D294E6B"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54B22514" w14:textId="77777777" w:rsidR="00D858A6" w:rsidRPr="00936589" w:rsidRDefault="00D858A6" w:rsidP="00F0197D">
            <w:pPr>
              <w:pStyle w:val="TableText"/>
              <w:rPr>
                <w:sz w:val="18"/>
              </w:rPr>
            </w:pPr>
            <w:r w:rsidRPr="00936589">
              <w:rPr>
                <w:sz w:val="18"/>
              </w:rPr>
              <w:t>MTD_STORE_DATA(</w:t>
            </w:r>
            <w:r w:rsidRPr="00936589">
              <w:rPr>
                <w:sz w:val="18"/>
              </w:rPr>
              <w:br/>
              <w:t>#RETRIEVE_NOTIF_ALL)</w:t>
            </w:r>
          </w:p>
        </w:tc>
        <w:tc>
          <w:tcPr>
            <w:tcW w:w="1602" w:type="pct"/>
            <w:shd w:val="clear" w:color="auto" w:fill="auto"/>
            <w:vAlign w:val="center"/>
          </w:tcPr>
          <w:p w14:paraId="514551AC"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tr w:rsidR="00D858A6" w:rsidRPr="00936589" w14:paraId="36FB56CD" w14:textId="77777777" w:rsidTr="00242A3A">
        <w:trPr>
          <w:trHeight w:val="314"/>
          <w:jc w:val="center"/>
        </w:trPr>
        <w:tc>
          <w:tcPr>
            <w:tcW w:w="375" w:type="pct"/>
            <w:shd w:val="clear" w:color="auto" w:fill="auto"/>
            <w:vAlign w:val="center"/>
          </w:tcPr>
          <w:p w14:paraId="33C96AC2" w14:textId="77777777" w:rsidR="00D858A6" w:rsidRPr="00936589" w:rsidRDefault="00D858A6" w:rsidP="00F0197D">
            <w:pPr>
              <w:pStyle w:val="TableText"/>
              <w:rPr>
                <w:sz w:val="18"/>
              </w:rPr>
            </w:pPr>
            <w:r w:rsidRPr="00936589">
              <w:rPr>
                <w:sz w:val="18"/>
              </w:rPr>
              <w:t>2</w:t>
            </w:r>
          </w:p>
        </w:tc>
        <w:tc>
          <w:tcPr>
            <w:tcW w:w="633" w:type="pct"/>
            <w:shd w:val="clear" w:color="auto" w:fill="auto"/>
            <w:vAlign w:val="center"/>
          </w:tcPr>
          <w:p w14:paraId="511163C0"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232C9D56" w14:textId="77777777" w:rsidR="00D858A6" w:rsidRPr="00936589" w:rsidRDefault="00D858A6" w:rsidP="00F0197D">
            <w:pPr>
              <w:pStyle w:val="TableText"/>
              <w:rPr>
                <w:sz w:val="18"/>
              </w:rPr>
            </w:pPr>
            <w:r w:rsidRPr="00936589">
              <w:rPr>
                <w:sz w:val="18"/>
              </w:rPr>
              <w:t>MTD_STORE_DATA(</w:t>
            </w:r>
            <w:r w:rsidRPr="00936589">
              <w:rPr>
                <w:sz w:val="18"/>
              </w:rPr>
              <w:br/>
              <w:t>#RETRIEVE_NOTIF_OMITTED)</w:t>
            </w:r>
          </w:p>
        </w:tc>
        <w:tc>
          <w:tcPr>
            <w:tcW w:w="1602" w:type="pct"/>
            <w:shd w:val="clear" w:color="auto" w:fill="auto"/>
            <w:vAlign w:val="center"/>
          </w:tcPr>
          <w:p w14:paraId="019CA4E4"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tr w:rsidR="00D858A6" w:rsidRPr="00936589" w14:paraId="05D4B241" w14:textId="77777777" w:rsidTr="00242A3A">
        <w:trPr>
          <w:trHeight w:val="314"/>
          <w:jc w:val="center"/>
        </w:trPr>
        <w:tc>
          <w:tcPr>
            <w:tcW w:w="375" w:type="pct"/>
            <w:shd w:val="clear" w:color="auto" w:fill="auto"/>
            <w:vAlign w:val="center"/>
          </w:tcPr>
          <w:p w14:paraId="633DC3B9" w14:textId="77777777" w:rsidR="00D858A6" w:rsidRPr="00936589" w:rsidRDefault="00D858A6" w:rsidP="00F0197D">
            <w:pPr>
              <w:pStyle w:val="TableText"/>
              <w:rPr>
                <w:sz w:val="18"/>
              </w:rPr>
            </w:pPr>
            <w:r w:rsidRPr="00936589">
              <w:rPr>
                <w:sz w:val="18"/>
              </w:rPr>
              <w:t>3</w:t>
            </w:r>
          </w:p>
        </w:tc>
        <w:tc>
          <w:tcPr>
            <w:tcW w:w="633" w:type="pct"/>
            <w:shd w:val="clear" w:color="auto" w:fill="auto"/>
            <w:vAlign w:val="center"/>
          </w:tcPr>
          <w:p w14:paraId="538A7476"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01A2AE0F" w14:textId="77777777" w:rsidR="00D858A6" w:rsidRPr="00936589" w:rsidRDefault="00D858A6" w:rsidP="00F0197D">
            <w:pPr>
              <w:pStyle w:val="TableText"/>
              <w:rPr>
                <w:sz w:val="18"/>
              </w:rPr>
            </w:pPr>
            <w:r w:rsidRPr="00936589">
              <w:rPr>
                <w:sz w:val="18"/>
              </w:rPr>
              <w:t>MTD_STORE_DATA(</w:t>
            </w:r>
            <w:r w:rsidRPr="00936589">
              <w:rPr>
                <w:sz w:val="18"/>
              </w:rPr>
              <w:br/>
              <w:t>#RETRIEVE_NOTIF_NONE)</w:t>
            </w:r>
          </w:p>
        </w:tc>
        <w:tc>
          <w:tcPr>
            <w:tcW w:w="1602" w:type="pct"/>
            <w:shd w:val="clear" w:color="auto" w:fill="auto"/>
            <w:vAlign w:val="center"/>
          </w:tcPr>
          <w:p w14:paraId="58FC2B19"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bookmarkEnd w:id="740"/>
      <w:tr w:rsidR="00D858A6" w:rsidRPr="00936589" w14:paraId="667A593E" w14:textId="77777777" w:rsidTr="00242A3A">
        <w:trPr>
          <w:trHeight w:val="314"/>
          <w:jc w:val="center"/>
        </w:trPr>
        <w:tc>
          <w:tcPr>
            <w:tcW w:w="375" w:type="pct"/>
            <w:shd w:val="clear" w:color="auto" w:fill="auto"/>
            <w:vAlign w:val="center"/>
          </w:tcPr>
          <w:p w14:paraId="4BC71252" w14:textId="77777777" w:rsidR="00D858A6" w:rsidRPr="00936589" w:rsidRDefault="00D858A6" w:rsidP="00F0197D">
            <w:pPr>
              <w:pStyle w:val="TableText"/>
              <w:rPr>
                <w:sz w:val="18"/>
              </w:rPr>
            </w:pPr>
            <w:r w:rsidRPr="00936589">
              <w:rPr>
                <w:sz w:val="18"/>
              </w:rPr>
              <w:t>4</w:t>
            </w:r>
          </w:p>
        </w:tc>
        <w:tc>
          <w:tcPr>
            <w:tcW w:w="633" w:type="pct"/>
            <w:shd w:val="clear" w:color="auto" w:fill="auto"/>
            <w:vAlign w:val="center"/>
          </w:tcPr>
          <w:p w14:paraId="2F16C229"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172367BA" w14:textId="77777777" w:rsidR="00D858A6" w:rsidRPr="00936589" w:rsidRDefault="00D858A6" w:rsidP="00F0197D">
            <w:pPr>
              <w:pStyle w:val="TableText"/>
              <w:rPr>
                <w:sz w:val="18"/>
              </w:rPr>
            </w:pPr>
            <w:r w:rsidRPr="00936589">
              <w:rPr>
                <w:sz w:val="18"/>
              </w:rPr>
              <w:t>MTD_STORE_DATA(</w:t>
            </w:r>
            <w:r w:rsidRPr="00936589">
              <w:rPr>
                <w:sz w:val="18"/>
              </w:rPr>
              <w:br/>
              <w:t>#RETRIEVE_NOTIF_INSTALL)</w:t>
            </w:r>
          </w:p>
        </w:tc>
        <w:tc>
          <w:tcPr>
            <w:tcW w:w="1602" w:type="pct"/>
            <w:shd w:val="clear" w:color="auto" w:fill="auto"/>
            <w:vAlign w:val="center"/>
          </w:tcPr>
          <w:p w14:paraId="444F1353"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tr w:rsidR="00D858A6" w:rsidRPr="00936589" w14:paraId="48E052A6" w14:textId="77777777" w:rsidTr="00242A3A">
        <w:trPr>
          <w:trHeight w:val="314"/>
          <w:jc w:val="center"/>
        </w:trPr>
        <w:tc>
          <w:tcPr>
            <w:tcW w:w="375" w:type="pct"/>
            <w:shd w:val="clear" w:color="auto" w:fill="auto"/>
            <w:vAlign w:val="center"/>
          </w:tcPr>
          <w:p w14:paraId="7EBE8B6B" w14:textId="77777777" w:rsidR="00D858A6" w:rsidRPr="00936589" w:rsidRDefault="00D858A6" w:rsidP="00F0197D">
            <w:pPr>
              <w:pStyle w:val="TableText"/>
              <w:rPr>
                <w:sz w:val="18"/>
              </w:rPr>
            </w:pPr>
            <w:r w:rsidRPr="00936589">
              <w:rPr>
                <w:sz w:val="18"/>
              </w:rPr>
              <w:t>5</w:t>
            </w:r>
          </w:p>
        </w:tc>
        <w:tc>
          <w:tcPr>
            <w:tcW w:w="633" w:type="pct"/>
            <w:shd w:val="clear" w:color="auto" w:fill="auto"/>
            <w:vAlign w:val="center"/>
          </w:tcPr>
          <w:p w14:paraId="6EF77749"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26A82F9F" w14:textId="77777777" w:rsidR="00D858A6" w:rsidRPr="00936589" w:rsidRDefault="00D858A6" w:rsidP="00F0197D">
            <w:pPr>
              <w:pStyle w:val="TableText"/>
              <w:rPr>
                <w:sz w:val="18"/>
              </w:rPr>
            </w:pPr>
            <w:r w:rsidRPr="00936589">
              <w:rPr>
                <w:sz w:val="18"/>
              </w:rPr>
              <w:t>MTD_STORE_DATA(</w:t>
            </w:r>
            <w:r w:rsidRPr="00936589">
              <w:rPr>
                <w:sz w:val="18"/>
              </w:rPr>
              <w:br/>
              <w:t>#RETRIEVE_NOTIF_ENABLE)</w:t>
            </w:r>
          </w:p>
        </w:tc>
        <w:tc>
          <w:tcPr>
            <w:tcW w:w="1602" w:type="pct"/>
            <w:shd w:val="clear" w:color="auto" w:fill="auto"/>
            <w:vAlign w:val="center"/>
          </w:tcPr>
          <w:p w14:paraId="1D37A33B"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tr w:rsidR="00D858A6" w:rsidRPr="00936589" w14:paraId="6E52F72C" w14:textId="77777777" w:rsidTr="00242A3A">
        <w:trPr>
          <w:trHeight w:val="314"/>
          <w:jc w:val="center"/>
        </w:trPr>
        <w:tc>
          <w:tcPr>
            <w:tcW w:w="375" w:type="pct"/>
            <w:shd w:val="clear" w:color="auto" w:fill="auto"/>
            <w:vAlign w:val="center"/>
          </w:tcPr>
          <w:p w14:paraId="60CF7F32" w14:textId="77777777" w:rsidR="00D858A6" w:rsidRPr="00936589" w:rsidRDefault="00D858A6" w:rsidP="00F0197D">
            <w:pPr>
              <w:pStyle w:val="TableText"/>
              <w:rPr>
                <w:sz w:val="18"/>
              </w:rPr>
            </w:pPr>
            <w:r w:rsidRPr="00936589">
              <w:rPr>
                <w:sz w:val="18"/>
              </w:rPr>
              <w:t>6</w:t>
            </w:r>
          </w:p>
        </w:tc>
        <w:tc>
          <w:tcPr>
            <w:tcW w:w="633" w:type="pct"/>
            <w:shd w:val="clear" w:color="auto" w:fill="auto"/>
            <w:vAlign w:val="center"/>
          </w:tcPr>
          <w:p w14:paraId="134F99A7"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6FC65223" w14:textId="77777777" w:rsidR="00D858A6" w:rsidRPr="00936589" w:rsidRDefault="00D858A6" w:rsidP="00F0197D">
            <w:pPr>
              <w:pStyle w:val="TableText"/>
              <w:rPr>
                <w:sz w:val="18"/>
              </w:rPr>
            </w:pPr>
            <w:r w:rsidRPr="00936589">
              <w:rPr>
                <w:sz w:val="18"/>
              </w:rPr>
              <w:t>MTD_STORE_DATA(</w:t>
            </w:r>
            <w:r w:rsidRPr="00936589">
              <w:rPr>
                <w:sz w:val="18"/>
              </w:rPr>
              <w:br/>
              <w:t>#RETRIEVE_NOTIF_DISABLE)</w:t>
            </w:r>
          </w:p>
        </w:tc>
        <w:tc>
          <w:tcPr>
            <w:tcW w:w="1602" w:type="pct"/>
            <w:shd w:val="clear" w:color="auto" w:fill="auto"/>
            <w:vAlign w:val="center"/>
          </w:tcPr>
          <w:p w14:paraId="264A0AF1"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tr w:rsidR="00D858A6" w:rsidRPr="00936589" w14:paraId="39273130" w14:textId="77777777" w:rsidTr="00242A3A">
        <w:trPr>
          <w:trHeight w:val="314"/>
          <w:jc w:val="center"/>
        </w:trPr>
        <w:tc>
          <w:tcPr>
            <w:tcW w:w="375" w:type="pct"/>
            <w:shd w:val="clear" w:color="auto" w:fill="auto"/>
            <w:vAlign w:val="center"/>
          </w:tcPr>
          <w:p w14:paraId="7FE14972" w14:textId="77777777" w:rsidR="00D858A6" w:rsidRPr="00936589" w:rsidRDefault="00D858A6" w:rsidP="00F0197D">
            <w:pPr>
              <w:pStyle w:val="TableText"/>
              <w:rPr>
                <w:sz w:val="18"/>
              </w:rPr>
            </w:pPr>
            <w:r w:rsidRPr="00936589">
              <w:rPr>
                <w:sz w:val="18"/>
              </w:rPr>
              <w:t>7</w:t>
            </w:r>
          </w:p>
        </w:tc>
        <w:tc>
          <w:tcPr>
            <w:tcW w:w="633" w:type="pct"/>
            <w:shd w:val="clear" w:color="auto" w:fill="auto"/>
            <w:vAlign w:val="center"/>
          </w:tcPr>
          <w:p w14:paraId="00CB868A"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1AF513CF" w14:textId="77777777" w:rsidR="00D858A6" w:rsidRPr="00936589" w:rsidRDefault="00D858A6" w:rsidP="00F0197D">
            <w:pPr>
              <w:pStyle w:val="TableText"/>
              <w:rPr>
                <w:sz w:val="18"/>
              </w:rPr>
            </w:pPr>
            <w:r w:rsidRPr="00936589">
              <w:rPr>
                <w:sz w:val="18"/>
              </w:rPr>
              <w:t>MTD_STORE_DATA(</w:t>
            </w:r>
            <w:r w:rsidRPr="00936589">
              <w:rPr>
                <w:sz w:val="18"/>
              </w:rPr>
              <w:br/>
              <w:t>#RETRIEVE_NOTIF_DELETE)</w:t>
            </w:r>
          </w:p>
        </w:tc>
        <w:tc>
          <w:tcPr>
            <w:tcW w:w="1602" w:type="pct"/>
            <w:shd w:val="clear" w:color="auto" w:fill="auto"/>
            <w:vAlign w:val="center"/>
          </w:tcPr>
          <w:p w14:paraId="47059E1A"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tr w:rsidR="00D858A6" w:rsidRPr="00936589" w14:paraId="4D44DE3E" w14:textId="77777777" w:rsidTr="00242A3A">
        <w:trPr>
          <w:trHeight w:val="314"/>
          <w:jc w:val="center"/>
        </w:trPr>
        <w:tc>
          <w:tcPr>
            <w:tcW w:w="375" w:type="pct"/>
            <w:shd w:val="clear" w:color="auto" w:fill="auto"/>
            <w:vAlign w:val="center"/>
          </w:tcPr>
          <w:p w14:paraId="2F96DBE0" w14:textId="77777777" w:rsidR="00D858A6" w:rsidRPr="00936589" w:rsidRDefault="00D858A6" w:rsidP="00F0197D">
            <w:pPr>
              <w:pStyle w:val="TableText"/>
              <w:rPr>
                <w:sz w:val="18"/>
              </w:rPr>
            </w:pPr>
            <w:r w:rsidRPr="00936589">
              <w:rPr>
                <w:sz w:val="18"/>
              </w:rPr>
              <w:t>8</w:t>
            </w:r>
          </w:p>
        </w:tc>
        <w:tc>
          <w:tcPr>
            <w:tcW w:w="633" w:type="pct"/>
            <w:shd w:val="clear" w:color="auto" w:fill="auto"/>
            <w:vAlign w:val="center"/>
          </w:tcPr>
          <w:p w14:paraId="497DE742"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7E1DA25E" w14:textId="77777777" w:rsidR="00D858A6" w:rsidRPr="00936589" w:rsidRDefault="00D858A6" w:rsidP="00F0197D">
            <w:pPr>
              <w:pStyle w:val="TableText"/>
              <w:rPr>
                <w:sz w:val="18"/>
              </w:rPr>
            </w:pPr>
            <w:r w:rsidRPr="00936589">
              <w:rPr>
                <w:sz w:val="18"/>
              </w:rPr>
              <w:t>MTD_STORE_DATA(</w:t>
            </w:r>
            <w:r w:rsidRPr="00936589">
              <w:rPr>
                <w:sz w:val="18"/>
              </w:rPr>
              <w:br/>
              <w:t>#RETRIEVE_NOTIF_INSTALL_ENABLE)</w:t>
            </w:r>
          </w:p>
        </w:tc>
        <w:tc>
          <w:tcPr>
            <w:tcW w:w="1602" w:type="pct"/>
            <w:shd w:val="clear" w:color="auto" w:fill="auto"/>
            <w:vAlign w:val="center"/>
          </w:tcPr>
          <w:p w14:paraId="51EAF6B8"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tr w:rsidR="00D858A6" w:rsidRPr="00936589" w14:paraId="39BFE995" w14:textId="77777777" w:rsidTr="00242A3A">
        <w:trPr>
          <w:trHeight w:val="314"/>
          <w:jc w:val="center"/>
        </w:trPr>
        <w:tc>
          <w:tcPr>
            <w:tcW w:w="375" w:type="pct"/>
            <w:shd w:val="clear" w:color="auto" w:fill="auto"/>
            <w:vAlign w:val="center"/>
          </w:tcPr>
          <w:p w14:paraId="660EDE97" w14:textId="77777777" w:rsidR="00D858A6" w:rsidRPr="00936589" w:rsidRDefault="00D858A6" w:rsidP="00F0197D">
            <w:pPr>
              <w:pStyle w:val="TableText"/>
              <w:rPr>
                <w:sz w:val="18"/>
              </w:rPr>
            </w:pPr>
            <w:r w:rsidRPr="00936589">
              <w:rPr>
                <w:sz w:val="18"/>
              </w:rPr>
              <w:t>9</w:t>
            </w:r>
          </w:p>
        </w:tc>
        <w:tc>
          <w:tcPr>
            <w:tcW w:w="633" w:type="pct"/>
            <w:shd w:val="clear" w:color="auto" w:fill="auto"/>
            <w:vAlign w:val="center"/>
          </w:tcPr>
          <w:p w14:paraId="637E408A"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7D7EC75E" w14:textId="77777777" w:rsidR="00D858A6" w:rsidRPr="00936589" w:rsidRDefault="00D858A6" w:rsidP="00F0197D">
            <w:pPr>
              <w:pStyle w:val="TableText"/>
              <w:rPr>
                <w:sz w:val="18"/>
              </w:rPr>
            </w:pPr>
            <w:r w:rsidRPr="00936589">
              <w:rPr>
                <w:sz w:val="18"/>
              </w:rPr>
              <w:t>MTD_STORE_DATA(</w:t>
            </w:r>
            <w:r w:rsidRPr="00936589">
              <w:rPr>
                <w:sz w:val="18"/>
              </w:rPr>
              <w:br/>
              <w:t>#RETRIEVE_NOTIF_DISABLE_DELETE)</w:t>
            </w:r>
          </w:p>
        </w:tc>
        <w:tc>
          <w:tcPr>
            <w:tcW w:w="1602" w:type="pct"/>
            <w:shd w:val="clear" w:color="auto" w:fill="auto"/>
            <w:vAlign w:val="center"/>
          </w:tcPr>
          <w:p w14:paraId="03B36E2B"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tr w:rsidR="00D858A6" w:rsidRPr="00936589" w14:paraId="367B870B" w14:textId="77777777" w:rsidTr="00242A3A">
        <w:trPr>
          <w:trHeight w:val="314"/>
          <w:jc w:val="center"/>
        </w:trPr>
        <w:tc>
          <w:tcPr>
            <w:tcW w:w="375" w:type="pct"/>
            <w:shd w:val="clear" w:color="auto" w:fill="auto"/>
            <w:vAlign w:val="center"/>
          </w:tcPr>
          <w:p w14:paraId="1270D8D1" w14:textId="77777777" w:rsidR="00D858A6" w:rsidRPr="00936589" w:rsidRDefault="00D858A6" w:rsidP="00F0197D">
            <w:pPr>
              <w:pStyle w:val="TableText"/>
              <w:rPr>
                <w:sz w:val="18"/>
              </w:rPr>
            </w:pPr>
            <w:r w:rsidRPr="00936589">
              <w:rPr>
                <w:sz w:val="18"/>
              </w:rPr>
              <w:t>10</w:t>
            </w:r>
          </w:p>
        </w:tc>
        <w:tc>
          <w:tcPr>
            <w:tcW w:w="633" w:type="pct"/>
            <w:shd w:val="clear" w:color="auto" w:fill="auto"/>
            <w:vAlign w:val="center"/>
          </w:tcPr>
          <w:p w14:paraId="0E3A7BAE"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74A78D10" w14:textId="77777777" w:rsidR="00D858A6" w:rsidRPr="00936589" w:rsidRDefault="00D858A6" w:rsidP="00F0197D">
            <w:pPr>
              <w:pStyle w:val="TableText"/>
              <w:rPr>
                <w:sz w:val="18"/>
              </w:rPr>
            </w:pPr>
            <w:r w:rsidRPr="00936589">
              <w:rPr>
                <w:sz w:val="18"/>
              </w:rPr>
              <w:t>MTD_STORE_DATA(</w:t>
            </w:r>
            <w:r w:rsidRPr="00936589">
              <w:rPr>
                <w:sz w:val="18"/>
              </w:rPr>
              <w:br/>
              <w:t>#RETRIEVE_NOTIF_DISABLE_ENABLE)</w:t>
            </w:r>
          </w:p>
        </w:tc>
        <w:tc>
          <w:tcPr>
            <w:tcW w:w="1602" w:type="pct"/>
            <w:shd w:val="clear" w:color="auto" w:fill="auto"/>
            <w:vAlign w:val="center"/>
          </w:tcPr>
          <w:p w14:paraId="5ADB8A42"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tr w:rsidR="00D858A6" w:rsidRPr="00936589" w14:paraId="5E53D9C9" w14:textId="77777777" w:rsidTr="00242A3A">
        <w:trPr>
          <w:trHeight w:val="314"/>
          <w:jc w:val="center"/>
        </w:trPr>
        <w:tc>
          <w:tcPr>
            <w:tcW w:w="375" w:type="pct"/>
            <w:shd w:val="clear" w:color="auto" w:fill="auto"/>
            <w:vAlign w:val="center"/>
          </w:tcPr>
          <w:p w14:paraId="3BF8824B" w14:textId="77777777" w:rsidR="00D858A6" w:rsidRPr="00936589" w:rsidRDefault="00D858A6" w:rsidP="00F0197D">
            <w:pPr>
              <w:pStyle w:val="TableText"/>
              <w:rPr>
                <w:sz w:val="18"/>
              </w:rPr>
            </w:pPr>
            <w:r w:rsidRPr="00936589">
              <w:rPr>
                <w:sz w:val="18"/>
              </w:rPr>
              <w:t>11</w:t>
            </w:r>
          </w:p>
        </w:tc>
        <w:tc>
          <w:tcPr>
            <w:tcW w:w="633" w:type="pct"/>
            <w:shd w:val="clear" w:color="auto" w:fill="auto"/>
            <w:vAlign w:val="center"/>
          </w:tcPr>
          <w:p w14:paraId="47AB5428"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12C8655D" w14:textId="77777777" w:rsidR="00D858A6" w:rsidRPr="00936589" w:rsidRDefault="00D858A6" w:rsidP="00F0197D">
            <w:pPr>
              <w:pStyle w:val="TableText"/>
              <w:rPr>
                <w:sz w:val="18"/>
              </w:rPr>
            </w:pPr>
            <w:r w:rsidRPr="00936589">
              <w:rPr>
                <w:sz w:val="18"/>
              </w:rPr>
              <w:t>MTD_STORE_DATA(</w:t>
            </w:r>
            <w:r w:rsidRPr="00936589">
              <w:rPr>
                <w:sz w:val="18"/>
              </w:rPr>
              <w:br/>
              <w:t>#RETRIEVE_NOTIF_INSTALL_ENABLE_DISABLE)</w:t>
            </w:r>
          </w:p>
        </w:tc>
        <w:tc>
          <w:tcPr>
            <w:tcW w:w="1602" w:type="pct"/>
            <w:shd w:val="clear" w:color="auto" w:fill="auto"/>
            <w:vAlign w:val="center"/>
          </w:tcPr>
          <w:p w14:paraId="2CE56AAA"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tbl>
    <w:p w14:paraId="56BAAE96" w14:textId="4563E3DA" w:rsidR="00242A3A" w:rsidRPr="00936589" w:rsidRDefault="00242A3A"/>
    <w:p w14:paraId="183CFC40" w14:textId="638755BA" w:rsidR="00CA6201" w:rsidRPr="00936589" w:rsidRDefault="00CA6201" w:rsidP="00CA6201">
      <w:pPr>
        <w:pStyle w:val="Heading6no"/>
      </w:pPr>
      <w:r w:rsidRPr="00936589">
        <w:lastRenderedPageBreak/>
        <w:t>Test Sequence #21 Nominal: Retrieve by Sequence Number for Install Notification, different SM-DP+ Addresses in PIR and Install Notif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3923"/>
        <w:gridCol w:w="3113"/>
      </w:tblGrid>
      <w:tr w:rsidR="00CA6201" w:rsidRPr="00936589" w14:paraId="0A58168F" w14:textId="77777777" w:rsidTr="00E126B4">
        <w:trPr>
          <w:trHeight w:val="314"/>
          <w:jc w:val="center"/>
        </w:trPr>
        <w:tc>
          <w:tcPr>
            <w:tcW w:w="760" w:type="dxa"/>
            <w:shd w:val="clear" w:color="auto" w:fill="C00000"/>
            <w:vAlign w:val="center"/>
          </w:tcPr>
          <w:p w14:paraId="76A5F2BF" w14:textId="77777777" w:rsidR="00CA6201" w:rsidRPr="00936589" w:rsidRDefault="00CA6201" w:rsidP="00E126B4">
            <w:pPr>
              <w:pStyle w:val="TableHeader"/>
              <w:rPr>
                <w:lang w:val="en-GB"/>
              </w:rPr>
            </w:pPr>
            <w:r w:rsidRPr="00936589">
              <w:rPr>
                <w:lang w:val="en-GB"/>
              </w:rPr>
              <w:t>Step</w:t>
            </w:r>
          </w:p>
        </w:tc>
        <w:tc>
          <w:tcPr>
            <w:tcW w:w="1210" w:type="dxa"/>
            <w:shd w:val="clear" w:color="auto" w:fill="C00000"/>
            <w:vAlign w:val="center"/>
          </w:tcPr>
          <w:p w14:paraId="575E7EE0" w14:textId="77777777" w:rsidR="00CA6201" w:rsidRPr="00936589" w:rsidRDefault="00CA6201" w:rsidP="00E126B4">
            <w:pPr>
              <w:pStyle w:val="TableHeader"/>
              <w:rPr>
                <w:lang w:val="en-GB"/>
              </w:rPr>
            </w:pPr>
            <w:r w:rsidRPr="00936589">
              <w:rPr>
                <w:lang w:val="en-GB"/>
              </w:rPr>
              <w:t>Direction</w:t>
            </w:r>
          </w:p>
        </w:tc>
        <w:tc>
          <w:tcPr>
            <w:tcW w:w="3923" w:type="dxa"/>
            <w:shd w:val="clear" w:color="auto" w:fill="C00000"/>
            <w:vAlign w:val="center"/>
          </w:tcPr>
          <w:p w14:paraId="5F362A05" w14:textId="77777777" w:rsidR="00CA6201" w:rsidRPr="00936589" w:rsidRDefault="00CA6201" w:rsidP="00E126B4">
            <w:pPr>
              <w:pStyle w:val="TableHeader"/>
              <w:rPr>
                <w:lang w:val="en-GB"/>
              </w:rPr>
            </w:pPr>
            <w:r w:rsidRPr="00936589">
              <w:rPr>
                <w:lang w:val="en-GB"/>
              </w:rPr>
              <w:t>Sequence / Description</w:t>
            </w:r>
          </w:p>
        </w:tc>
        <w:tc>
          <w:tcPr>
            <w:tcW w:w="3113" w:type="dxa"/>
            <w:shd w:val="clear" w:color="auto" w:fill="C00000"/>
            <w:vAlign w:val="center"/>
          </w:tcPr>
          <w:p w14:paraId="3BF6E911" w14:textId="77777777" w:rsidR="00CA6201" w:rsidRPr="00936589" w:rsidRDefault="00CA6201" w:rsidP="00E126B4">
            <w:pPr>
              <w:pStyle w:val="TableHeader"/>
              <w:rPr>
                <w:lang w:val="en-GB"/>
              </w:rPr>
            </w:pPr>
            <w:r w:rsidRPr="00936589">
              <w:rPr>
                <w:lang w:val="en-GB"/>
              </w:rPr>
              <w:t>Expected result</w:t>
            </w:r>
          </w:p>
        </w:tc>
      </w:tr>
      <w:tr w:rsidR="00CA6201" w:rsidRPr="00936589" w14:paraId="12B4D1FB" w14:textId="77777777" w:rsidTr="00E126B4">
        <w:trPr>
          <w:trHeight w:val="314"/>
          <w:jc w:val="center"/>
        </w:trPr>
        <w:tc>
          <w:tcPr>
            <w:tcW w:w="760" w:type="dxa"/>
            <w:shd w:val="clear" w:color="auto" w:fill="auto"/>
            <w:vAlign w:val="center"/>
          </w:tcPr>
          <w:p w14:paraId="70661635" w14:textId="77777777" w:rsidR="00CA6201" w:rsidRPr="00936589" w:rsidRDefault="00CA6201" w:rsidP="00E126B4">
            <w:pPr>
              <w:pStyle w:val="TableText"/>
              <w:rPr>
                <w:sz w:val="18"/>
              </w:rPr>
            </w:pPr>
            <w:r w:rsidRPr="00936589">
              <w:rPr>
                <w:sz w:val="18"/>
              </w:rPr>
              <w:t>IC1</w:t>
            </w:r>
          </w:p>
        </w:tc>
        <w:tc>
          <w:tcPr>
            <w:tcW w:w="8246" w:type="dxa"/>
            <w:gridSpan w:val="3"/>
            <w:shd w:val="clear" w:color="auto" w:fill="auto"/>
            <w:vAlign w:val="center"/>
          </w:tcPr>
          <w:p w14:paraId="176EDA2E" w14:textId="77777777" w:rsidR="00CA6201" w:rsidRPr="00936589" w:rsidRDefault="00CA6201" w:rsidP="00E126B4">
            <w:pPr>
              <w:pStyle w:val="TableText"/>
              <w:rPr>
                <w:sz w:val="18"/>
              </w:rPr>
            </w:pPr>
            <w:r w:rsidRPr="00936589">
              <w:rPr>
                <w:sz w:val="18"/>
              </w:rPr>
              <w:t>PROC_EUICC_INITIALIZATION_SEQUENCE</w:t>
            </w:r>
          </w:p>
        </w:tc>
      </w:tr>
      <w:tr w:rsidR="00CA6201" w:rsidRPr="00936589" w14:paraId="2E3B43A0" w14:textId="77777777" w:rsidTr="00E126B4">
        <w:trPr>
          <w:trHeight w:val="314"/>
          <w:jc w:val="center"/>
        </w:trPr>
        <w:tc>
          <w:tcPr>
            <w:tcW w:w="760" w:type="dxa"/>
            <w:shd w:val="clear" w:color="auto" w:fill="auto"/>
            <w:vAlign w:val="center"/>
          </w:tcPr>
          <w:p w14:paraId="3DE857A9" w14:textId="77777777" w:rsidR="00CA6201" w:rsidRPr="00936589" w:rsidRDefault="00CA6201" w:rsidP="00E126B4">
            <w:pPr>
              <w:pStyle w:val="TableText"/>
              <w:rPr>
                <w:sz w:val="18"/>
              </w:rPr>
            </w:pPr>
            <w:r w:rsidRPr="00936589">
              <w:rPr>
                <w:sz w:val="18"/>
              </w:rPr>
              <w:t>IC2</w:t>
            </w:r>
          </w:p>
        </w:tc>
        <w:tc>
          <w:tcPr>
            <w:tcW w:w="8246" w:type="dxa"/>
            <w:gridSpan w:val="3"/>
            <w:shd w:val="clear" w:color="auto" w:fill="auto"/>
            <w:vAlign w:val="center"/>
          </w:tcPr>
          <w:p w14:paraId="1577C131" w14:textId="77777777" w:rsidR="00CA6201" w:rsidRPr="00936589" w:rsidRDefault="00CA6201" w:rsidP="00E126B4">
            <w:pPr>
              <w:pStyle w:val="TableText"/>
              <w:rPr>
                <w:sz w:val="18"/>
              </w:rPr>
            </w:pPr>
            <w:r w:rsidRPr="00936589">
              <w:rPr>
                <w:sz w:val="18"/>
              </w:rPr>
              <w:t>PROC_OPEN_LOGICAL_CHANNEL_AND_SELECT_ISDR</w:t>
            </w:r>
          </w:p>
        </w:tc>
      </w:tr>
      <w:tr w:rsidR="00CA6201" w:rsidRPr="00936589" w14:paraId="2F1FD6FF" w14:textId="77777777" w:rsidTr="00E126B4">
        <w:trPr>
          <w:trHeight w:val="314"/>
          <w:jc w:val="center"/>
        </w:trPr>
        <w:tc>
          <w:tcPr>
            <w:tcW w:w="760" w:type="dxa"/>
            <w:shd w:val="clear" w:color="auto" w:fill="auto"/>
            <w:vAlign w:val="center"/>
          </w:tcPr>
          <w:p w14:paraId="329E2E43" w14:textId="77777777" w:rsidR="00CA6201" w:rsidRPr="00936589" w:rsidRDefault="00CA6201" w:rsidP="00E126B4">
            <w:pPr>
              <w:pStyle w:val="TableText"/>
              <w:rPr>
                <w:sz w:val="18"/>
              </w:rPr>
            </w:pPr>
            <w:r w:rsidRPr="00936589">
              <w:rPr>
                <w:sz w:val="18"/>
              </w:rPr>
              <w:t>IC3</w:t>
            </w:r>
          </w:p>
        </w:tc>
        <w:tc>
          <w:tcPr>
            <w:tcW w:w="8246" w:type="dxa"/>
            <w:gridSpan w:val="3"/>
            <w:shd w:val="clear" w:color="auto" w:fill="auto"/>
            <w:vAlign w:val="center"/>
          </w:tcPr>
          <w:p w14:paraId="796191B5" w14:textId="77777777" w:rsidR="00CA6201" w:rsidRPr="00936589" w:rsidRDefault="00CA6201" w:rsidP="00E126B4">
            <w:pPr>
              <w:pStyle w:val="TableText"/>
              <w:rPr>
                <w:sz w:val="18"/>
              </w:rPr>
            </w:pPr>
            <w:r w:rsidRPr="00936589">
              <w:rPr>
                <w:sz w:val="18"/>
              </w:rPr>
              <w:t>Install PROFILE_OPERATIONAL1 with #METADATA_OP_PROF1_INST_DIFF instead of #METADATA_OP_PROF1. Do not remove both the notifications.</w:t>
            </w:r>
          </w:p>
        </w:tc>
      </w:tr>
      <w:tr w:rsidR="00CA6201" w:rsidRPr="00936589" w14:paraId="47FE7CA7" w14:textId="77777777" w:rsidTr="00E126B4">
        <w:trPr>
          <w:trHeight w:val="314"/>
          <w:jc w:val="center"/>
        </w:trPr>
        <w:tc>
          <w:tcPr>
            <w:tcW w:w="760" w:type="dxa"/>
            <w:shd w:val="clear" w:color="auto" w:fill="auto"/>
            <w:vAlign w:val="center"/>
          </w:tcPr>
          <w:p w14:paraId="7387D36B" w14:textId="77777777" w:rsidR="00CA6201" w:rsidRPr="00936589" w:rsidRDefault="00CA6201" w:rsidP="00E126B4">
            <w:pPr>
              <w:pStyle w:val="TableText"/>
              <w:rPr>
                <w:sz w:val="18"/>
              </w:rPr>
            </w:pPr>
            <w:r w:rsidRPr="00936589">
              <w:rPr>
                <w:sz w:val="18"/>
              </w:rPr>
              <w:t>IC4</w:t>
            </w:r>
          </w:p>
        </w:tc>
        <w:tc>
          <w:tcPr>
            <w:tcW w:w="1210" w:type="dxa"/>
            <w:shd w:val="clear" w:color="auto" w:fill="auto"/>
            <w:vAlign w:val="center"/>
          </w:tcPr>
          <w:p w14:paraId="3CC6A775" w14:textId="77777777" w:rsidR="00CA6201" w:rsidRPr="00936589" w:rsidRDefault="00CA6201" w:rsidP="00E126B4">
            <w:pPr>
              <w:pStyle w:val="TableText"/>
              <w:rPr>
                <w:sz w:val="18"/>
              </w:rPr>
            </w:pPr>
            <w:r w:rsidRPr="00936589">
              <w:rPr>
                <w:sz w:val="18"/>
              </w:rPr>
              <w:t xml:space="preserve">S_LPAd </w:t>
            </w:r>
            <w:r w:rsidRPr="00936589">
              <w:rPr>
                <w:rFonts w:hint="eastAsia"/>
                <w:sz w:val="18"/>
              </w:rPr>
              <w:t>→</w:t>
            </w:r>
            <w:r w:rsidRPr="00936589">
              <w:rPr>
                <w:sz w:val="18"/>
              </w:rPr>
              <w:t xml:space="preserve"> eUICC</w:t>
            </w:r>
          </w:p>
        </w:tc>
        <w:tc>
          <w:tcPr>
            <w:tcW w:w="3923" w:type="dxa"/>
            <w:shd w:val="clear" w:color="auto" w:fill="auto"/>
            <w:vAlign w:val="center"/>
          </w:tcPr>
          <w:p w14:paraId="2C130973" w14:textId="77777777" w:rsidR="00CA6201" w:rsidRPr="00936589" w:rsidRDefault="00CA6201" w:rsidP="00E126B4">
            <w:pPr>
              <w:pStyle w:val="TableText"/>
              <w:rPr>
                <w:sz w:val="18"/>
              </w:rPr>
            </w:pPr>
            <w:r w:rsidRPr="00936589">
              <w:rPr>
                <w:sz w:val="18"/>
              </w:rPr>
              <w:t>MTD_STORE_DATA(</w:t>
            </w:r>
            <w:r w:rsidRPr="00936589">
              <w:rPr>
                <w:sz w:val="18"/>
              </w:rPr>
              <w:br/>
              <w:t>#LIST_NOTIF_ALL)</w:t>
            </w:r>
          </w:p>
        </w:tc>
        <w:tc>
          <w:tcPr>
            <w:tcW w:w="3113" w:type="dxa"/>
            <w:shd w:val="clear" w:color="auto" w:fill="auto"/>
            <w:vAlign w:val="center"/>
          </w:tcPr>
          <w:p w14:paraId="715E415D" w14:textId="77777777" w:rsidR="00CA6201" w:rsidRPr="00936589" w:rsidRDefault="00CA6201" w:rsidP="00E126B4">
            <w:pPr>
              <w:pStyle w:val="TableText"/>
              <w:rPr>
                <w:sz w:val="18"/>
              </w:rPr>
            </w:pPr>
            <w:r w:rsidRPr="00936589">
              <w:rPr>
                <w:sz w:val="18"/>
              </w:rPr>
              <w:t>#</w:t>
            </w:r>
            <w:r w:rsidRPr="00936589">
              <w:rPr>
                <w:bCs/>
                <w:sz w:val="18"/>
              </w:rPr>
              <w:t>R_LIST_NOTIF_IN1_DP1_PIR_IN1_DP2_OSN</w:t>
            </w:r>
            <w:r w:rsidRPr="00936589">
              <w:rPr>
                <w:sz w:val="18"/>
              </w:rPr>
              <w:br/>
              <w:t>SW = 0x9000</w:t>
            </w:r>
          </w:p>
        </w:tc>
      </w:tr>
      <w:tr w:rsidR="00CA6201" w:rsidRPr="00936589" w14:paraId="5A67FE30" w14:textId="77777777" w:rsidTr="00E126B4">
        <w:trPr>
          <w:trHeight w:val="314"/>
          <w:jc w:val="center"/>
        </w:trPr>
        <w:tc>
          <w:tcPr>
            <w:tcW w:w="760" w:type="dxa"/>
            <w:shd w:val="clear" w:color="auto" w:fill="auto"/>
            <w:vAlign w:val="center"/>
          </w:tcPr>
          <w:p w14:paraId="0900F3DB" w14:textId="77777777" w:rsidR="00CA6201" w:rsidRPr="00936589" w:rsidRDefault="00CA6201" w:rsidP="00E126B4">
            <w:pPr>
              <w:pStyle w:val="TableText"/>
              <w:rPr>
                <w:sz w:val="18"/>
              </w:rPr>
            </w:pPr>
            <w:r w:rsidRPr="00936589">
              <w:rPr>
                <w:sz w:val="18"/>
              </w:rPr>
              <w:t>1</w:t>
            </w:r>
          </w:p>
        </w:tc>
        <w:tc>
          <w:tcPr>
            <w:tcW w:w="1210" w:type="dxa"/>
            <w:shd w:val="clear" w:color="auto" w:fill="auto"/>
            <w:vAlign w:val="center"/>
          </w:tcPr>
          <w:p w14:paraId="0497BC3A" w14:textId="77777777" w:rsidR="00CA6201" w:rsidRPr="00936589" w:rsidRDefault="00CA6201" w:rsidP="00E126B4">
            <w:pPr>
              <w:pStyle w:val="TableText"/>
              <w:rPr>
                <w:sz w:val="18"/>
              </w:rPr>
            </w:pPr>
            <w:r w:rsidRPr="00936589">
              <w:rPr>
                <w:sz w:val="18"/>
              </w:rPr>
              <w:t xml:space="preserve">S_LPAd </w:t>
            </w:r>
            <w:r w:rsidRPr="00936589">
              <w:rPr>
                <w:rFonts w:hint="eastAsia"/>
                <w:sz w:val="18"/>
              </w:rPr>
              <w:t>→</w:t>
            </w:r>
            <w:r w:rsidRPr="00936589">
              <w:rPr>
                <w:sz w:val="18"/>
              </w:rPr>
              <w:t xml:space="preserve"> eUICC</w:t>
            </w:r>
          </w:p>
        </w:tc>
        <w:tc>
          <w:tcPr>
            <w:tcW w:w="3923" w:type="dxa"/>
            <w:shd w:val="clear" w:color="auto" w:fill="auto"/>
            <w:vAlign w:val="center"/>
          </w:tcPr>
          <w:p w14:paraId="4C1CC23B" w14:textId="77777777" w:rsidR="00CA6201" w:rsidRPr="00936589" w:rsidRDefault="00CA6201" w:rsidP="00E126B4">
            <w:pPr>
              <w:pStyle w:val="TableText"/>
              <w:rPr>
                <w:sz w:val="18"/>
              </w:rPr>
            </w:pPr>
            <w:r w:rsidRPr="00936589">
              <w:rPr>
                <w:sz w:val="18"/>
              </w:rPr>
              <w:t>MTD_STORE_DATA(</w:t>
            </w:r>
            <w:r w:rsidRPr="00936589">
              <w:rPr>
                <w:sz w:val="18"/>
              </w:rPr>
              <w:br/>
              <w:t>MTD_RETRIEVE_NOTIF_SEQ_NUM(&lt;NOTIF_SEQ_NO_IN1_DP1&gt;))</w:t>
            </w:r>
          </w:p>
        </w:tc>
        <w:tc>
          <w:tcPr>
            <w:tcW w:w="3113" w:type="dxa"/>
            <w:shd w:val="clear" w:color="auto" w:fill="auto"/>
            <w:vAlign w:val="center"/>
          </w:tcPr>
          <w:p w14:paraId="06541E04" w14:textId="77777777" w:rsidR="00CA6201" w:rsidRPr="00936589" w:rsidRDefault="00CA6201" w:rsidP="00E126B4">
            <w:pPr>
              <w:pStyle w:val="TableText"/>
              <w:rPr>
                <w:sz w:val="18"/>
              </w:rPr>
            </w:pPr>
            <w:r w:rsidRPr="00936589">
              <w:rPr>
                <w:sz w:val="18"/>
              </w:rPr>
              <w:t>#R_RETRIEVE_NOTIF_IN1_DP1_PIR</w:t>
            </w:r>
            <w:r w:rsidRPr="00936589">
              <w:rPr>
                <w:sz w:val="18"/>
              </w:rPr>
              <w:br/>
              <w:t>SW = 0x9000</w:t>
            </w:r>
          </w:p>
          <w:p w14:paraId="641024FE" w14:textId="77777777" w:rsidR="00CA6201" w:rsidRPr="00936589" w:rsidRDefault="00CA6201" w:rsidP="00E126B4">
            <w:pPr>
              <w:pStyle w:val="TableText"/>
              <w:rPr>
                <w:sz w:val="18"/>
              </w:rPr>
            </w:pPr>
            <w:r w:rsidRPr="00936589">
              <w:rPr>
                <w:sz w:val="18"/>
              </w:rPr>
              <w:t>• Verify the euiccSignPIR &lt;EUICC_SIGN_PIR&gt; using the #PK_EUICC_SIG</w:t>
            </w:r>
          </w:p>
        </w:tc>
      </w:tr>
      <w:tr w:rsidR="00CA6201" w:rsidRPr="00936589" w14:paraId="1A98293C" w14:textId="77777777" w:rsidTr="00E126B4">
        <w:trPr>
          <w:trHeight w:val="314"/>
          <w:jc w:val="center"/>
        </w:trPr>
        <w:tc>
          <w:tcPr>
            <w:tcW w:w="760" w:type="dxa"/>
            <w:shd w:val="clear" w:color="auto" w:fill="auto"/>
            <w:vAlign w:val="center"/>
          </w:tcPr>
          <w:p w14:paraId="628F5013" w14:textId="77777777" w:rsidR="00CA6201" w:rsidRPr="00936589" w:rsidRDefault="00CA6201" w:rsidP="00E126B4">
            <w:pPr>
              <w:pStyle w:val="TableText"/>
              <w:rPr>
                <w:sz w:val="18"/>
              </w:rPr>
            </w:pPr>
            <w:r w:rsidRPr="00936589">
              <w:rPr>
                <w:sz w:val="18"/>
              </w:rPr>
              <w:t>2</w:t>
            </w:r>
          </w:p>
        </w:tc>
        <w:tc>
          <w:tcPr>
            <w:tcW w:w="1210" w:type="dxa"/>
            <w:shd w:val="clear" w:color="auto" w:fill="auto"/>
            <w:vAlign w:val="center"/>
          </w:tcPr>
          <w:p w14:paraId="2EFFE489" w14:textId="77777777" w:rsidR="00CA6201" w:rsidRPr="00936589" w:rsidRDefault="00CA6201" w:rsidP="00E126B4">
            <w:pPr>
              <w:pStyle w:val="TableText"/>
              <w:rPr>
                <w:sz w:val="18"/>
              </w:rPr>
            </w:pPr>
            <w:r w:rsidRPr="00936589">
              <w:rPr>
                <w:sz w:val="18"/>
              </w:rPr>
              <w:t xml:space="preserve">S_LPAd </w:t>
            </w:r>
            <w:r w:rsidRPr="00936589">
              <w:rPr>
                <w:rFonts w:hint="eastAsia"/>
                <w:sz w:val="18"/>
              </w:rPr>
              <w:t>→</w:t>
            </w:r>
            <w:r w:rsidRPr="00936589">
              <w:rPr>
                <w:sz w:val="18"/>
              </w:rPr>
              <w:t xml:space="preserve"> eUICC</w:t>
            </w:r>
          </w:p>
        </w:tc>
        <w:tc>
          <w:tcPr>
            <w:tcW w:w="3923" w:type="dxa"/>
            <w:shd w:val="clear" w:color="auto" w:fill="auto"/>
            <w:vAlign w:val="center"/>
          </w:tcPr>
          <w:p w14:paraId="29EF2A5F" w14:textId="77777777" w:rsidR="00CA6201" w:rsidRPr="00936589" w:rsidRDefault="00CA6201" w:rsidP="00E126B4">
            <w:pPr>
              <w:pStyle w:val="TableText"/>
              <w:rPr>
                <w:sz w:val="18"/>
              </w:rPr>
            </w:pPr>
            <w:r w:rsidRPr="00936589">
              <w:rPr>
                <w:sz w:val="18"/>
              </w:rPr>
              <w:t>MTD_STORE_DATA(</w:t>
            </w:r>
            <w:r w:rsidRPr="00936589">
              <w:rPr>
                <w:sz w:val="18"/>
              </w:rPr>
              <w:br/>
              <w:t>MTD_RETRIEVE_NOTIF_SEQ_NUM(&lt;NOTIF_SEQ_NO_IN1_DP2&gt;))</w:t>
            </w:r>
          </w:p>
        </w:tc>
        <w:tc>
          <w:tcPr>
            <w:tcW w:w="3113" w:type="dxa"/>
            <w:shd w:val="clear" w:color="auto" w:fill="auto"/>
            <w:vAlign w:val="center"/>
          </w:tcPr>
          <w:p w14:paraId="573946BE" w14:textId="51F96AF6" w:rsidR="00CA6201" w:rsidRPr="00936589" w:rsidRDefault="00CA6201" w:rsidP="00E126B4">
            <w:pPr>
              <w:pStyle w:val="TableText"/>
              <w:rPr>
                <w:sz w:val="18"/>
              </w:rPr>
            </w:pPr>
            <w:r w:rsidRPr="00936589">
              <w:rPr>
                <w:sz w:val="18"/>
              </w:rPr>
              <w:t>#R_RETRIEVE_NOTIF_IN1_DP2_OSN</w:t>
            </w:r>
            <w:r w:rsidR="00C2670F">
              <w:rPr>
                <w:sz w:val="18"/>
              </w:rPr>
              <w:t>_V3</w:t>
            </w:r>
            <w:r w:rsidRPr="00936589">
              <w:rPr>
                <w:sz w:val="18"/>
              </w:rPr>
              <w:br/>
              <w:t>SW = 0x9000</w:t>
            </w:r>
          </w:p>
          <w:p w14:paraId="4B5BC4C2" w14:textId="77777777" w:rsidR="00CA6201" w:rsidRPr="00936589" w:rsidRDefault="00CA6201" w:rsidP="00E126B4">
            <w:pPr>
              <w:pStyle w:val="TableText"/>
              <w:rPr>
                <w:sz w:val="18"/>
              </w:rPr>
            </w:pPr>
            <w:r w:rsidRPr="00936589">
              <w:rPr>
                <w:sz w:val="18"/>
              </w:rPr>
              <w:t>• Verify the euiccNotificationSignature &lt;TBS_EUICC_NOTIF_SIG&gt; using the #PK_EUICC_SIG</w:t>
            </w:r>
          </w:p>
        </w:tc>
      </w:tr>
    </w:tbl>
    <w:p w14:paraId="438C1F95" w14:textId="2F79B60D" w:rsidR="00CA6201" w:rsidRPr="00936589" w:rsidRDefault="00CA6201" w:rsidP="00CA6201">
      <w:pPr>
        <w:pStyle w:val="Heading6no"/>
      </w:pPr>
      <w:bookmarkStart w:id="741" w:name="_Toc483841263"/>
      <w:bookmarkStart w:id="742" w:name="_Toc14447849"/>
      <w:r w:rsidRPr="00936589">
        <w:t>Test Sequence #22 Nominal: Retrieve by Notification Type for Install Notifications, different SM-DP+ Addresses in PIR and Install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240"/>
        <w:gridCol w:w="3799"/>
      </w:tblGrid>
      <w:tr w:rsidR="00CA6201" w:rsidRPr="00936589" w14:paraId="338431CE" w14:textId="77777777" w:rsidTr="00E126B4">
        <w:trPr>
          <w:trHeight w:val="314"/>
          <w:jc w:val="center"/>
        </w:trPr>
        <w:tc>
          <w:tcPr>
            <w:tcW w:w="422" w:type="pct"/>
            <w:shd w:val="clear" w:color="auto" w:fill="C00000"/>
            <w:vAlign w:val="center"/>
          </w:tcPr>
          <w:p w14:paraId="71A47ADB" w14:textId="77777777" w:rsidR="00CA6201" w:rsidRPr="00936589" w:rsidRDefault="00CA6201" w:rsidP="00E126B4">
            <w:pPr>
              <w:pStyle w:val="TableHeader"/>
              <w:rPr>
                <w:lang w:val="en-GB"/>
              </w:rPr>
            </w:pPr>
            <w:r w:rsidRPr="00936589">
              <w:rPr>
                <w:lang w:val="en-GB"/>
              </w:rPr>
              <w:t>Step</w:t>
            </w:r>
          </w:p>
        </w:tc>
        <w:tc>
          <w:tcPr>
            <w:tcW w:w="672" w:type="pct"/>
            <w:shd w:val="clear" w:color="auto" w:fill="C00000"/>
            <w:vAlign w:val="center"/>
          </w:tcPr>
          <w:p w14:paraId="4E0A1AB2" w14:textId="77777777" w:rsidR="00CA6201" w:rsidRPr="00936589" w:rsidRDefault="00CA6201" w:rsidP="00E126B4">
            <w:pPr>
              <w:pStyle w:val="TableHeader"/>
              <w:rPr>
                <w:lang w:val="en-GB"/>
              </w:rPr>
            </w:pPr>
            <w:r w:rsidRPr="00936589">
              <w:rPr>
                <w:lang w:val="en-GB"/>
              </w:rPr>
              <w:t>Direction</w:t>
            </w:r>
          </w:p>
        </w:tc>
        <w:tc>
          <w:tcPr>
            <w:tcW w:w="1798" w:type="pct"/>
            <w:shd w:val="clear" w:color="auto" w:fill="C00000"/>
            <w:vAlign w:val="center"/>
          </w:tcPr>
          <w:p w14:paraId="74AEF14F" w14:textId="77777777" w:rsidR="00CA6201" w:rsidRPr="00936589" w:rsidRDefault="00CA6201" w:rsidP="00E126B4">
            <w:pPr>
              <w:pStyle w:val="TableHeader"/>
              <w:rPr>
                <w:lang w:val="en-GB"/>
              </w:rPr>
            </w:pPr>
            <w:r w:rsidRPr="00936589">
              <w:rPr>
                <w:lang w:val="en-GB"/>
              </w:rPr>
              <w:t>Sequence / Description</w:t>
            </w:r>
          </w:p>
        </w:tc>
        <w:tc>
          <w:tcPr>
            <w:tcW w:w="2108" w:type="pct"/>
            <w:shd w:val="clear" w:color="auto" w:fill="C00000"/>
            <w:vAlign w:val="center"/>
          </w:tcPr>
          <w:p w14:paraId="766C4AF3" w14:textId="77777777" w:rsidR="00CA6201" w:rsidRPr="00936589" w:rsidRDefault="00CA6201" w:rsidP="00E126B4">
            <w:pPr>
              <w:pStyle w:val="TableHeader"/>
              <w:rPr>
                <w:lang w:val="en-GB"/>
              </w:rPr>
            </w:pPr>
            <w:r w:rsidRPr="00936589">
              <w:rPr>
                <w:lang w:val="en-GB"/>
              </w:rPr>
              <w:t>Expected result</w:t>
            </w:r>
          </w:p>
        </w:tc>
      </w:tr>
      <w:tr w:rsidR="00CA6201" w:rsidRPr="00936589" w14:paraId="590AB3DB" w14:textId="77777777" w:rsidTr="00E126B4">
        <w:trPr>
          <w:trHeight w:val="314"/>
          <w:jc w:val="center"/>
        </w:trPr>
        <w:tc>
          <w:tcPr>
            <w:tcW w:w="422" w:type="pct"/>
            <w:shd w:val="clear" w:color="auto" w:fill="auto"/>
            <w:vAlign w:val="center"/>
          </w:tcPr>
          <w:p w14:paraId="71778A78" w14:textId="77777777" w:rsidR="00CA6201" w:rsidRPr="00936589" w:rsidRDefault="00CA6201" w:rsidP="00E126B4">
            <w:pPr>
              <w:pStyle w:val="TableText"/>
              <w:rPr>
                <w:sz w:val="18"/>
                <w:szCs w:val="18"/>
              </w:rPr>
            </w:pPr>
            <w:r w:rsidRPr="00936589">
              <w:rPr>
                <w:sz w:val="18"/>
                <w:szCs w:val="18"/>
              </w:rPr>
              <w:t>IC1</w:t>
            </w:r>
          </w:p>
        </w:tc>
        <w:tc>
          <w:tcPr>
            <w:tcW w:w="4578" w:type="pct"/>
            <w:gridSpan w:val="3"/>
            <w:shd w:val="clear" w:color="auto" w:fill="auto"/>
            <w:vAlign w:val="center"/>
          </w:tcPr>
          <w:p w14:paraId="1208073F" w14:textId="77777777" w:rsidR="00CA6201" w:rsidRPr="00936589" w:rsidRDefault="00CA6201" w:rsidP="00E126B4">
            <w:pPr>
              <w:pStyle w:val="TableText"/>
              <w:rPr>
                <w:sz w:val="18"/>
                <w:szCs w:val="18"/>
              </w:rPr>
            </w:pPr>
            <w:r w:rsidRPr="00936589">
              <w:rPr>
                <w:sz w:val="18"/>
                <w:szCs w:val="18"/>
              </w:rPr>
              <w:t>PROC_EUICC_INITIALIZATION_SEQUENCE</w:t>
            </w:r>
          </w:p>
        </w:tc>
      </w:tr>
      <w:tr w:rsidR="00CA6201" w:rsidRPr="00936589" w14:paraId="17ED1C96" w14:textId="77777777" w:rsidTr="00E126B4">
        <w:trPr>
          <w:trHeight w:val="314"/>
          <w:jc w:val="center"/>
        </w:trPr>
        <w:tc>
          <w:tcPr>
            <w:tcW w:w="422" w:type="pct"/>
            <w:shd w:val="clear" w:color="auto" w:fill="auto"/>
            <w:vAlign w:val="center"/>
          </w:tcPr>
          <w:p w14:paraId="0AA2CCB3" w14:textId="77777777" w:rsidR="00CA6201" w:rsidRPr="00936589" w:rsidRDefault="00CA6201" w:rsidP="00E126B4">
            <w:pPr>
              <w:pStyle w:val="TableText"/>
              <w:rPr>
                <w:sz w:val="18"/>
                <w:szCs w:val="18"/>
              </w:rPr>
            </w:pPr>
            <w:r w:rsidRPr="00936589">
              <w:rPr>
                <w:sz w:val="18"/>
                <w:szCs w:val="18"/>
              </w:rPr>
              <w:t>IC2</w:t>
            </w:r>
          </w:p>
        </w:tc>
        <w:tc>
          <w:tcPr>
            <w:tcW w:w="4578" w:type="pct"/>
            <w:gridSpan w:val="3"/>
            <w:shd w:val="clear" w:color="auto" w:fill="auto"/>
            <w:vAlign w:val="center"/>
          </w:tcPr>
          <w:p w14:paraId="2293B756" w14:textId="77777777" w:rsidR="00CA6201" w:rsidRPr="00936589" w:rsidRDefault="00CA6201" w:rsidP="00E126B4">
            <w:pPr>
              <w:pStyle w:val="TableText"/>
              <w:rPr>
                <w:sz w:val="18"/>
                <w:szCs w:val="18"/>
              </w:rPr>
            </w:pPr>
            <w:r w:rsidRPr="00936589">
              <w:rPr>
                <w:sz w:val="18"/>
                <w:szCs w:val="18"/>
              </w:rPr>
              <w:t>PROC_OPEN_LOGICAL_CHANNEL_AND_SELECT_ISDR</w:t>
            </w:r>
          </w:p>
        </w:tc>
      </w:tr>
      <w:tr w:rsidR="00CA6201" w:rsidRPr="00936589" w14:paraId="1C87C1BF" w14:textId="77777777" w:rsidTr="00E126B4">
        <w:trPr>
          <w:trHeight w:val="314"/>
          <w:jc w:val="center"/>
        </w:trPr>
        <w:tc>
          <w:tcPr>
            <w:tcW w:w="422" w:type="pct"/>
            <w:shd w:val="clear" w:color="auto" w:fill="auto"/>
            <w:vAlign w:val="center"/>
          </w:tcPr>
          <w:p w14:paraId="7E6E5EC3" w14:textId="77777777" w:rsidR="00CA6201" w:rsidRPr="00936589" w:rsidRDefault="00CA6201" w:rsidP="00E126B4">
            <w:pPr>
              <w:pStyle w:val="TableText"/>
              <w:rPr>
                <w:sz w:val="18"/>
                <w:szCs w:val="18"/>
              </w:rPr>
            </w:pPr>
            <w:r w:rsidRPr="00936589">
              <w:rPr>
                <w:sz w:val="18"/>
                <w:szCs w:val="18"/>
              </w:rPr>
              <w:t>IC3</w:t>
            </w:r>
          </w:p>
        </w:tc>
        <w:tc>
          <w:tcPr>
            <w:tcW w:w="4578" w:type="pct"/>
            <w:gridSpan w:val="3"/>
            <w:shd w:val="clear" w:color="auto" w:fill="auto"/>
            <w:vAlign w:val="center"/>
          </w:tcPr>
          <w:p w14:paraId="6B36487D" w14:textId="77777777" w:rsidR="00CA6201" w:rsidRPr="00936589" w:rsidRDefault="00CA6201" w:rsidP="00E126B4">
            <w:pPr>
              <w:pStyle w:val="TableText"/>
              <w:rPr>
                <w:sz w:val="18"/>
                <w:szCs w:val="18"/>
              </w:rPr>
            </w:pPr>
            <w:r w:rsidRPr="00936589">
              <w:rPr>
                <w:sz w:val="18"/>
                <w:szCs w:val="18"/>
              </w:rPr>
              <w:t>Install PROFILE_OPERATIONAL1 with #METADATA_OP_PROF1_INST_DIFF instead of #METADATA_OP_PROF1. Do not remove both the notifications.</w:t>
            </w:r>
          </w:p>
        </w:tc>
      </w:tr>
      <w:tr w:rsidR="00CA6201" w:rsidRPr="00936589" w14:paraId="073ABB33" w14:textId="77777777" w:rsidTr="00E126B4">
        <w:trPr>
          <w:trHeight w:val="314"/>
          <w:jc w:val="center"/>
        </w:trPr>
        <w:tc>
          <w:tcPr>
            <w:tcW w:w="422" w:type="pct"/>
            <w:shd w:val="clear" w:color="auto" w:fill="auto"/>
            <w:vAlign w:val="center"/>
          </w:tcPr>
          <w:p w14:paraId="1F208A3D" w14:textId="77777777" w:rsidR="00CA6201" w:rsidRPr="00936589" w:rsidRDefault="00CA6201" w:rsidP="00E126B4">
            <w:pPr>
              <w:pStyle w:val="TableText"/>
              <w:rPr>
                <w:sz w:val="18"/>
                <w:szCs w:val="18"/>
              </w:rPr>
            </w:pPr>
            <w:r w:rsidRPr="00936589">
              <w:rPr>
                <w:sz w:val="18"/>
                <w:szCs w:val="18"/>
              </w:rPr>
              <w:t>1</w:t>
            </w:r>
          </w:p>
        </w:tc>
        <w:tc>
          <w:tcPr>
            <w:tcW w:w="672" w:type="pct"/>
            <w:shd w:val="clear" w:color="auto" w:fill="auto"/>
            <w:vAlign w:val="center"/>
          </w:tcPr>
          <w:p w14:paraId="3E64156F"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209723E9"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ALL)</w:t>
            </w:r>
          </w:p>
        </w:tc>
        <w:tc>
          <w:tcPr>
            <w:tcW w:w="2108" w:type="pct"/>
            <w:shd w:val="clear" w:color="auto" w:fill="auto"/>
            <w:vAlign w:val="center"/>
          </w:tcPr>
          <w:p w14:paraId="61495A4A" w14:textId="59D5898F" w:rsidR="00CA6201" w:rsidRPr="00936589" w:rsidRDefault="00CA6201" w:rsidP="00E126B4">
            <w:pPr>
              <w:pStyle w:val="TableText"/>
              <w:rPr>
                <w:sz w:val="18"/>
                <w:szCs w:val="18"/>
              </w:rPr>
            </w:pPr>
            <w:r w:rsidRPr="00936589">
              <w:rPr>
                <w:sz w:val="18"/>
                <w:szCs w:val="18"/>
              </w:rPr>
              <w:t>#R_RETRIEVE_NOTIF_IN1_DP1_PIR_IN1_DP2_OSN</w:t>
            </w:r>
            <w:r w:rsidR="00C2670F">
              <w:rPr>
                <w:sz w:val="18"/>
              </w:rPr>
              <w:t>_V3</w:t>
            </w:r>
            <w:r w:rsidRPr="00936589">
              <w:rPr>
                <w:sz w:val="18"/>
                <w:szCs w:val="18"/>
              </w:rPr>
              <w:br/>
              <w:t>SW = 0x9000</w:t>
            </w:r>
          </w:p>
          <w:p w14:paraId="5619AF02" w14:textId="77777777" w:rsidR="00CA6201" w:rsidRPr="00936589" w:rsidRDefault="00CA6201" w:rsidP="00E126B4">
            <w:pPr>
              <w:pStyle w:val="TableText"/>
              <w:rPr>
                <w:sz w:val="18"/>
                <w:szCs w:val="18"/>
              </w:rPr>
            </w:pPr>
            <w:r w:rsidRPr="00936589">
              <w:rPr>
                <w:sz w:val="18"/>
                <w:szCs w:val="18"/>
              </w:rPr>
              <w:t>• Verify the euiccNotificationSignature &lt;TBS_EUICC_NOTIF_SIG&gt; using the #PK_EUICC_SIG</w:t>
            </w:r>
          </w:p>
          <w:p w14:paraId="325BCFAC" w14:textId="77777777" w:rsidR="00CA6201" w:rsidRPr="00936589" w:rsidRDefault="00CA6201" w:rsidP="00E126B4">
            <w:pPr>
              <w:pStyle w:val="TableText"/>
              <w:rPr>
                <w:sz w:val="18"/>
                <w:szCs w:val="18"/>
              </w:rPr>
            </w:pPr>
            <w:r w:rsidRPr="00936589">
              <w:rPr>
                <w:sz w:val="18"/>
                <w:szCs w:val="18"/>
              </w:rPr>
              <w:t>• Verify the euiccSignPIR &lt;EUICC_SIGN_PIR&gt; using the #PK_EUICC_SIG</w:t>
            </w:r>
          </w:p>
        </w:tc>
      </w:tr>
      <w:tr w:rsidR="00CA6201" w:rsidRPr="00936589" w14:paraId="2A637659" w14:textId="77777777" w:rsidTr="00E126B4">
        <w:trPr>
          <w:trHeight w:val="314"/>
          <w:jc w:val="center"/>
        </w:trPr>
        <w:tc>
          <w:tcPr>
            <w:tcW w:w="422" w:type="pct"/>
            <w:shd w:val="clear" w:color="auto" w:fill="auto"/>
            <w:vAlign w:val="center"/>
          </w:tcPr>
          <w:p w14:paraId="732C5277" w14:textId="77777777" w:rsidR="00CA6201" w:rsidRPr="00936589" w:rsidRDefault="00CA6201" w:rsidP="00E126B4">
            <w:pPr>
              <w:pStyle w:val="TableText"/>
              <w:rPr>
                <w:sz w:val="18"/>
                <w:szCs w:val="18"/>
              </w:rPr>
            </w:pPr>
            <w:r w:rsidRPr="00936589">
              <w:rPr>
                <w:sz w:val="18"/>
                <w:szCs w:val="18"/>
              </w:rPr>
              <w:t>2</w:t>
            </w:r>
          </w:p>
        </w:tc>
        <w:tc>
          <w:tcPr>
            <w:tcW w:w="672" w:type="pct"/>
            <w:shd w:val="clear" w:color="auto" w:fill="auto"/>
            <w:vAlign w:val="center"/>
          </w:tcPr>
          <w:p w14:paraId="06648F41"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5AD85301"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OMITTED)</w:t>
            </w:r>
          </w:p>
        </w:tc>
        <w:tc>
          <w:tcPr>
            <w:tcW w:w="2108" w:type="pct"/>
            <w:shd w:val="clear" w:color="auto" w:fill="auto"/>
            <w:vAlign w:val="center"/>
          </w:tcPr>
          <w:p w14:paraId="37F53584" w14:textId="1BC35D15" w:rsidR="00CA6201" w:rsidRPr="00936589" w:rsidRDefault="00CA6201" w:rsidP="00E126B4">
            <w:pPr>
              <w:pStyle w:val="TableText"/>
              <w:rPr>
                <w:sz w:val="18"/>
                <w:szCs w:val="18"/>
              </w:rPr>
            </w:pPr>
            <w:r w:rsidRPr="00936589">
              <w:rPr>
                <w:sz w:val="18"/>
                <w:szCs w:val="18"/>
              </w:rPr>
              <w:t>#R_RETRIEVE_NOTIF_IN1_DP1_PIR_IN1_DP2_OSN</w:t>
            </w:r>
            <w:r w:rsidR="00C2670F">
              <w:rPr>
                <w:sz w:val="18"/>
              </w:rPr>
              <w:t>_V3</w:t>
            </w:r>
            <w:r w:rsidRPr="00936589">
              <w:rPr>
                <w:sz w:val="18"/>
                <w:szCs w:val="18"/>
              </w:rPr>
              <w:br/>
              <w:t>SW = 0x9000</w:t>
            </w:r>
          </w:p>
          <w:p w14:paraId="5512CEDC" w14:textId="77777777" w:rsidR="00CA6201" w:rsidRPr="00936589" w:rsidRDefault="00CA6201" w:rsidP="00E126B4">
            <w:pPr>
              <w:pStyle w:val="TableText"/>
              <w:rPr>
                <w:sz w:val="18"/>
                <w:szCs w:val="18"/>
              </w:rPr>
            </w:pPr>
            <w:r w:rsidRPr="00936589">
              <w:rPr>
                <w:sz w:val="18"/>
                <w:szCs w:val="18"/>
              </w:rPr>
              <w:t>• Verify the euiccNotificationSignature &lt;TBS_EUICC_NOTIF_SIG&gt; using the #PK_EUICC_SIG</w:t>
            </w:r>
          </w:p>
          <w:p w14:paraId="4D96B9D1" w14:textId="77777777" w:rsidR="00CA6201" w:rsidRPr="00936589" w:rsidRDefault="00CA6201" w:rsidP="00E126B4">
            <w:pPr>
              <w:pStyle w:val="TableText"/>
              <w:rPr>
                <w:sz w:val="18"/>
                <w:szCs w:val="18"/>
              </w:rPr>
            </w:pPr>
            <w:r w:rsidRPr="00936589">
              <w:rPr>
                <w:sz w:val="18"/>
                <w:szCs w:val="18"/>
              </w:rPr>
              <w:t>• Verify the euiccSignPIR &lt;EUICC_SIGN_PIR&gt; using the #PK_EUICC_SIG</w:t>
            </w:r>
          </w:p>
        </w:tc>
      </w:tr>
      <w:tr w:rsidR="00CA6201" w:rsidRPr="00936589" w14:paraId="12AFBF97" w14:textId="77777777" w:rsidTr="00E126B4">
        <w:trPr>
          <w:trHeight w:val="314"/>
          <w:jc w:val="center"/>
        </w:trPr>
        <w:tc>
          <w:tcPr>
            <w:tcW w:w="422" w:type="pct"/>
            <w:shd w:val="clear" w:color="auto" w:fill="auto"/>
            <w:vAlign w:val="center"/>
          </w:tcPr>
          <w:p w14:paraId="44BFEBA1" w14:textId="77777777" w:rsidR="00CA6201" w:rsidRPr="00936589" w:rsidRDefault="00CA6201" w:rsidP="00E126B4">
            <w:pPr>
              <w:pStyle w:val="TableText"/>
              <w:rPr>
                <w:sz w:val="18"/>
                <w:szCs w:val="18"/>
              </w:rPr>
            </w:pPr>
            <w:r w:rsidRPr="00936589">
              <w:rPr>
                <w:sz w:val="18"/>
                <w:szCs w:val="18"/>
              </w:rPr>
              <w:lastRenderedPageBreak/>
              <w:t>3</w:t>
            </w:r>
          </w:p>
        </w:tc>
        <w:tc>
          <w:tcPr>
            <w:tcW w:w="672" w:type="pct"/>
            <w:shd w:val="clear" w:color="auto" w:fill="auto"/>
            <w:vAlign w:val="center"/>
          </w:tcPr>
          <w:p w14:paraId="11BF5B47"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751D79D2"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NONE)</w:t>
            </w:r>
          </w:p>
        </w:tc>
        <w:tc>
          <w:tcPr>
            <w:tcW w:w="2108" w:type="pct"/>
            <w:shd w:val="clear" w:color="auto" w:fill="auto"/>
            <w:vAlign w:val="center"/>
          </w:tcPr>
          <w:p w14:paraId="06D774FD" w14:textId="77777777" w:rsidR="00CA6201" w:rsidRPr="00936589" w:rsidRDefault="00CA6201" w:rsidP="00E126B4">
            <w:pPr>
              <w:pStyle w:val="TableText"/>
              <w:rPr>
                <w:sz w:val="18"/>
                <w:szCs w:val="18"/>
              </w:rPr>
            </w:pPr>
            <w:r w:rsidRPr="00936589">
              <w:rPr>
                <w:sz w:val="18"/>
                <w:szCs w:val="18"/>
              </w:rPr>
              <w:t>#R_RETRIEVE_NOTIF_NONE</w:t>
            </w:r>
            <w:r w:rsidRPr="00936589">
              <w:rPr>
                <w:sz w:val="18"/>
                <w:szCs w:val="18"/>
              </w:rPr>
              <w:br/>
              <w:t>SW = 0x9000</w:t>
            </w:r>
          </w:p>
        </w:tc>
      </w:tr>
      <w:tr w:rsidR="00CA6201" w:rsidRPr="00936589" w14:paraId="28B138E5" w14:textId="77777777" w:rsidTr="00E126B4">
        <w:trPr>
          <w:trHeight w:val="314"/>
          <w:jc w:val="center"/>
        </w:trPr>
        <w:tc>
          <w:tcPr>
            <w:tcW w:w="422" w:type="pct"/>
            <w:shd w:val="clear" w:color="auto" w:fill="auto"/>
            <w:vAlign w:val="center"/>
          </w:tcPr>
          <w:p w14:paraId="7B55C7BD" w14:textId="77777777" w:rsidR="00CA6201" w:rsidRPr="00936589" w:rsidRDefault="00CA6201" w:rsidP="00E126B4">
            <w:pPr>
              <w:pStyle w:val="TableText"/>
              <w:rPr>
                <w:sz w:val="18"/>
                <w:szCs w:val="18"/>
              </w:rPr>
            </w:pPr>
            <w:r w:rsidRPr="00936589">
              <w:rPr>
                <w:sz w:val="18"/>
                <w:szCs w:val="18"/>
              </w:rPr>
              <w:t>4</w:t>
            </w:r>
          </w:p>
        </w:tc>
        <w:tc>
          <w:tcPr>
            <w:tcW w:w="672" w:type="pct"/>
            <w:shd w:val="clear" w:color="auto" w:fill="auto"/>
            <w:vAlign w:val="center"/>
          </w:tcPr>
          <w:p w14:paraId="24DC8D3B"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3C22D5BE"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INSTALL)</w:t>
            </w:r>
          </w:p>
        </w:tc>
        <w:tc>
          <w:tcPr>
            <w:tcW w:w="2108" w:type="pct"/>
            <w:shd w:val="clear" w:color="auto" w:fill="auto"/>
            <w:vAlign w:val="center"/>
          </w:tcPr>
          <w:p w14:paraId="1F6EB48A" w14:textId="39E9E4E9" w:rsidR="00CA6201" w:rsidRPr="00936589" w:rsidRDefault="00CA6201" w:rsidP="00E126B4">
            <w:pPr>
              <w:pStyle w:val="TableText"/>
              <w:rPr>
                <w:sz w:val="18"/>
                <w:szCs w:val="18"/>
              </w:rPr>
            </w:pPr>
            <w:r w:rsidRPr="00936589">
              <w:rPr>
                <w:sz w:val="18"/>
                <w:szCs w:val="18"/>
              </w:rPr>
              <w:t>#R_RETRIEVE_NOTIF_IN1_DP1_PIR_IN1_DP2_OSN</w:t>
            </w:r>
            <w:r w:rsidR="00C2670F">
              <w:rPr>
                <w:sz w:val="18"/>
              </w:rPr>
              <w:t>_V3</w:t>
            </w:r>
            <w:r w:rsidRPr="00936589">
              <w:rPr>
                <w:sz w:val="18"/>
                <w:szCs w:val="18"/>
              </w:rPr>
              <w:br/>
              <w:t>SW = 0x9000</w:t>
            </w:r>
          </w:p>
          <w:p w14:paraId="7510D5CA" w14:textId="77777777" w:rsidR="00CA6201" w:rsidRPr="00936589" w:rsidRDefault="00CA6201" w:rsidP="00E126B4">
            <w:pPr>
              <w:pStyle w:val="TableText"/>
              <w:rPr>
                <w:sz w:val="18"/>
                <w:szCs w:val="18"/>
              </w:rPr>
            </w:pPr>
            <w:r w:rsidRPr="00936589">
              <w:rPr>
                <w:sz w:val="18"/>
                <w:szCs w:val="18"/>
              </w:rPr>
              <w:t>• Verify the euiccNotificationSignature &lt;TBS_EUICC_NOTIF_SIG&gt; using the #PK_EUICC_SIG</w:t>
            </w:r>
          </w:p>
          <w:p w14:paraId="21E6A769" w14:textId="77777777" w:rsidR="00CA6201" w:rsidRPr="00936589" w:rsidRDefault="00CA6201" w:rsidP="00E126B4">
            <w:pPr>
              <w:pStyle w:val="TableText"/>
              <w:rPr>
                <w:sz w:val="18"/>
                <w:szCs w:val="18"/>
              </w:rPr>
            </w:pPr>
            <w:r w:rsidRPr="00936589">
              <w:rPr>
                <w:sz w:val="18"/>
                <w:szCs w:val="18"/>
              </w:rPr>
              <w:t>• Verify the euiccSignPIR &lt;EUICC_SIGN_PIR&gt; using the #PK_EUICC_SIG</w:t>
            </w:r>
          </w:p>
        </w:tc>
      </w:tr>
      <w:tr w:rsidR="00CA6201" w:rsidRPr="00936589" w14:paraId="5151F468" w14:textId="77777777" w:rsidTr="00E126B4">
        <w:trPr>
          <w:trHeight w:val="314"/>
          <w:jc w:val="center"/>
        </w:trPr>
        <w:tc>
          <w:tcPr>
            <w:tcW w:w="422" w:type="pct"/>
            <w:shd w:val="clear" w:color="auto" w:fill="auto"/>
            <w:vAlign w:val="center"/>
          </w:tcPr>
          <w:p w14:paraId="31E06330" w14:textId="77777777" w:rsidR="00CA6201" w:rsidRPr="00936589" w:rsidRDefault="00CA6201" w:rsidP="00E126B4">
            <w:pPr>
              <w:pStyle w:val="TableText"/>
              <w:rPr>
                <w:sz w:val="18"/>
                <w:szCs w:val="18"/>
              </w:rPr>
            </w:pPr>
            <w:r w:rsidRPr="00936589">
              <w:rPr>
                <w:sz w:val="18"/>
                <w:szCs w:val="18"/>
              </w:rPr>
              <w:t>5</w:t>
            </w:r>
          </w:p>
        </w:tc>
        <w:tc>
          <w:tcPr>
            <w:tcW w:w="672" w:type="pct"/>
            <w:shd w:val="clear" w:color="auto" w:fill="auto"/>
            <w:vAlign w:val="center"/>
          </w:tcPr>
          <w:p w14:paraId="0849F28C"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17EA8AA0"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ENABLE)</w:t>
            </w:r>
          </w:p>
        </w:tc>
        <w:tc>
          <w:tcPr>
            <w:tcW w:w="2108" w:type="pct"/>
            <w:shd w:val="clear" w:color="auto" w:fill="auto"/>
            <w:vAlign w:val="center"/>
          </w:tcPr>
          <w:p w14:paraId="1BD4E495" w14:textId="77777777" w:rsidR="00CA6201" w:rsidRPr="00936589" w:rsidRDefault="00CA6201" w:rsidP="00E126B4">
            <w:pPr>
              <w:pStyle w:val="TableText"/>
              <w:rPr>
                <w:sz w:val="18"/>
                <w:szCs w:val="18"/>
              </w:rPr>
            </w:pPr>
            <w:r w:rsidRPr="00936589">
              <w:rPr>
                <w:sz w:val="18"/>
                <w:szCs w:val="18"/>
              </w:rPr>
              <w:t>#R_RETRIEVE_NOTIF_NONE</w:t>
            </w:r>
            <w:r w:rsidRPr="00936589">
              <w:rPr>
                <w:sz w:val="18"/>
                <w:szCs w:val="18"/>
              </w:rPr>
              <w:br/>
              <w:t>SW = 0x9000</w:t>
            </w:r>
          </w:p>
        </w:tc>
      </w:tr>
      <w:tr w:rsidR="00CA6201" w:rsidRPr="00936589" w14:paraId="7DFC9987" w14:textId="77777777" w:rsidTr="00E126B4">
        <w:trPr>
          <w:trHeight w:val="314"/>
          <w:jc w:val="center"/>
        </w:trPr>
        <w:tc>
          <w:tcPr>
            <w:tcW w:w="422" w:type="pct"/>
            <w:shd w:val="clear" w:color="auto" w:fill="auto"/>
            <w:vAlign w:val="center"/>
          </w:tcPr>
          <w:p w14:paraId="501A102C" w14:textId="77777777" w:rsidR="00CA6201" w:rsidRPr="00936589" w:rsidRDefault="00CA6201" w:rsidP="00E126B4">
            <w:pPr>
              <w:pStyle w:val="TableText"/>
              <w:rPr>
                <w:sz w:val="18"/>
                <w:szCs w:val="18"/>
              </w:rPr>
            </w:pPr>
            <w:r w:rsidRPr="00936589">
              <w:rPr>
                <w:sz w:val="18"/>
                <w:szCs w:val="18"/>
              </w:rPr>
              <w:t>6</w:t>
            </w:r>
          </w:p>
        </w:tc>
        <w:tc>
          <w:tcPr>
            <w:tcW w:w="672" w:type="pct"/>
            <w:shd w:val="clear" w:color="auto" w:fill="auto"/>
            <w:vAlign w:val="center"/>
          </w:tcPr>
          <w:p w14:paraId="12EB5263"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68C450BE"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DISABLE)</w:t>
            </w:r>
          </w:p>
        </w:tc>
        <w:tc>
          <w:tcPr>
            <w:tcW w:w="2108" w:type="pct"/>
            <w:shd w:val="clear" w:color="auto" w:fill="auto"/>
            <w:vAlign w:val="center"/>
          </w:tcPr>
          <w:p w14:paraId="4E5A6C61" w14:textId="77777777" w:rsidR="00CA6201" w:rsidRPr="00936589" w:rsidRDefault="00CA6201" w:rsidP="00E126B4">
            <w:pPr>
              <w:pStyle w:val="TableText"/>
              <w:rPr>
                <w:sz w:val="18"/>
                <w:szCs w:val="18"/>
              </w:rPr>
            </w:pPr>
            <w:r w:rsidRPr="00936589">
              <w:rPr>
                <w:sz w:val="18"/>
                <w:szCs w:val="18"/>
              </w:rPr>
              <w:t>#R_RETRIEVE_NOTIF_NONE</w:t>
            </w:r>
            <w:r w:rsidRPr="00936589">
              <w:rPr>
                <w:sz w:val="18"/>
                <w:szCs w:val="18"/>
              </w:rPr>
              <w:br/>
              <w:t>SW = 0x9000</w:t>
            </w:r>
          </w:p>
        </w:tc>
      </w:tr>
      <w:tr w:rsidR="00CA6201" w:rsidRPr="00936589" w14:paraId="4B1C532F" w14:textId="77777777" w:rsidTr="00E126B4">
        <w:trPr>
          <w:trHeight w:val="314"/>
          <w:jc w:val="center"/>
        </w:trPr>
        <w:tc>
          <w:tcPr>
            <w:tcW w:w="422" w:type="pct"/>
            <w:shd w:val="clear" w:color="auto" w:fill="auto"/>
            <w:vAlign w:val="center"/>
          </w:tcPr>
          <w:p w14:paraId="5E9ADD82" w14:textId="77777777" w:rsidR="00CA6201" w:rsidRPr="00936589" w:rsidRDefault="00CA6201" w:rsidP="00E126B4">
            <w:pPr>
              <w:pStyle w:val="TableText"/>
              <w:rPr>
                <w:sz w:val="18"/>
                <w:szCs w:val="18"/>
              </w:rPr>
            </w:pPr>
            <w:r w:rsidRPr="00936589">
              <w:rPr>
                <w:sz w:val="18"/>
                <w:szCs w:val="18"/>
              </w:rPr>
              <w:t>7</w:t>
            </w:r>
          </w:p>
        </w:tc>
        <w:tc>
          <w:tcPr>
            <w:tcW w:w="672" w:type="pct"/>
            <w:shd w:val="clear" w:color="auto" w:fill="auto"/>
            <w:vAlign w:val="center"/>
          </w:tcPr>
          <w:p w14:paraId="76309BAA"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41D0C7FC"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DELETE)</w:t>
            </w:r>
          </w:p>
        </w:tc>
        <w:tc>
          <w:tcPr>
            <w:tcW w:w="2108" w:type="pct"/>
            <w:shd w:val="clear" w:color="auto" w:fill="auto"/>
            <w:vAlign w:val="center"/>
          </w:tcPr>
          <w:p w14:paraId="0194F8E0" w14:textId="77777777" w:rsidR="00CA6201" w:rsidRPr="00936589" w:rsidRDefault="00CA6201" w:rsidP="00E126B4">
            <w:pPr>
              <w:pStyle w:val="TableText"/>
              <w:rPr>
                <w:sz w:val="18"/>
                <w:szCs w:val="18"/>
              </w:rPr>
            </w:pPr>
            <w:r w:rsidRPr="00936589">
              <w:rPr>
                <w:sz w:val="18"/>
                <w:szCs w:val="18"/>
              </w:rPr>
              <w:t>#R_RETRIEVE_NOTIF_NONE</w:t>
            </w:r>
            <w:r w:rsidRPr="00936589">
              <w:rPr>
                <w:sz w:val="18"/>
                <w:szCs w:val="18"/>
              </w:rPr>
              <w:br/>
              <w:t>SW = 0x9000</w:t>
            </w:r>
          </w:p>
        </w:tc>
      </w:tr>
      <w:tr w:rsidR="00CA6201" w:rsidRPr="00936589" w14:paraId="0D22EAE6" w14:textId="77777777" w:rsidTr="00E126B4">
        <w:trPr>
          <w:trHeight w:val="314"/>
          <w:jc w:val="center"/>
        </w:trPr>
        <w:tc>
          <w:tcPr>
            <w:tcW w:w="422" w:type="pct"/>
            <w:shd w:val="clear" w:color="auto" w:fill="auto"/>
            <w:vAlign w:val="center"/>
          </w:tcPr>
          <w:p w14:paraId="18B0198E" w14:textId="77777777" w:rsidR="00CA6201" w:rsidRPr="00936589" w:rsidRDefault="00CA6201" w:rsidP="00E126B4">
            <w:pPr>
              <w:pStyle w:val="TableText"/>
              <w:rPr>
                <w:sz w:val="18"/>
                <w:szCs w:val="18"/>
              </w:rPr>
            </w:pPr>
            <w:r w:rsidRPr="00936589">
              <w:rPr>
                <w:sz w:val="18"/>
                <w:szCs w:val="18"/>
              </w:rPr>
              <w:t>8</w:t>
            </w:r>
          </w:p>
        </w:tc>
        <w:tc>
          <w:tcPr>
            <w:tcW w:w="672" w:type="pct"/>
            <w:shd w:val="clear" w:color="auto" w:fill="auto"/>
            <w:vAlign w:val="center"/>
          </w:tcPr>
          <w:p w14:paraId="36D1159B"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0E36BDEB"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INSTALL</w:t>
            </w:r>
            <w:r w:rsidRPr="00936589">
              <w:rPr>
                <w:sz w:val="18"/>
                <w:szCs w:val="18"/>
              </w:rPr>
              <w:br/>
              <w:t>_ENABLE)</w:t>
            </w:r>
          </w:p>
        </w:tc>
        <w:tc>
          <w:tcPr>
            <w:tcW w:w="2108" w:type="pct"/>
            <w:shd w:val="clear" w:color="auto" w:fill="auto"/>
            <w:vAlign w:val="center"/>
          </w:tcPr>
          <w:p w14:paraId="65209558" w14:textId="22CF8962" w:rsidR="00CA6201" w:rsidRPr="00936589" w:rsidRDefault="00CA6201" w:rsidP="00E126B4">
            <w:pPr>
              <w:pStyle w:val="TableText"/>
              <w:rPr>
                <w:sz w:val="18"/>
                <w:szCs w:val="18"/>
              </w:rPr>
            </w:pPr>
            <w:r w:rsidRPr="00936589">
              <w:rPr>
                <w:sz w:val="18"/>
                <w:szCs w:val="18"/>
              </w:rPr>
              <w:t>#R_RETRIEVE_NOTIF_IN1_DP1_PIR_IN1_DP2_OSN</w:t>
            </w:r>
            <w:r w:rsidR="00C2670F">
              <w:rPr>
                <w:sz w:val="18"/>
              </w:rPr>
              <w:t>_V3</w:t>
            </w:r>
            <w:r w:rsidRPr="00936589">
              <w:rPr>
                <w:sz w:val="18"/>
                <w:szCs w:val="18"/>
              </w:rPr>
              <w:br/>
              <w:t>SW = 0x9000</w:t>
            </w:r>
          </w:p>
          <w:p w14:paraId="2E0E3AEB" w14:textId="77777777" w:rsidR="00CA6201" w:rsidRPr="00936589" w:rsidRDefault="00CA6201" w:rsidP="00E126B4">
            <w:pPr>
              <w:pStyle w:val="TableText"/>
              <w:rPr>
                <w:sz w:val="18"/>
                <w:szCs w:val="18"/>
              </w:rPr>
            </w:pPr>
            <w:r w:rsidRPr="00936589">
              <w:rPr>
                <w:sz w:val="18"/>
                <w:szCs w:val="18"/>
              </w:rPr>
              <w:t>• Verify the euiccNotificationSignature &lt;TBS_EUICC_NOTIF_SIG&gt; using the #PK_EUICC_SIG</w:t>
            </w:r>
          </w:p>
          <w:p w14:paraId="72F71D10" w14:textId="77777777" w:rsidR="00CA6201" w:rsidRPr="00936589" w:rsidRDefault="00CA6201" w:rsidP="00E126B4">
            <w:pPr>
              <w:pStyle w:val="TableText"/>
              <w:rPr>
                <w:sz w:val="18"/>
                <w:szCs w:val="18"/>
              </w:rPr>
            </w:pPr>
            <w:r w:rsidRPr="00936589">
              <w:rPr>
                <w:sz w:val="18"/>
                <w:szCs w:val="18"/>
              </w:rPr>
              <w:t>• Verify the euiccSignPIR &lt;EUICC_SIGN_PIR&gt; using the #PK_EUICC_SIG</w:t>
            </w:r>
          </w:p>
        </w:tc>
      </w:tr>
      <w:tr w:rsidR="00CA6201" w:rsidRPr="00936589" w14:paraId="18F9CBDB" w14:textId="77777777" w:rsidTr="00E126B4">
        <w:trPr>
          <w:trHeight w:val="314"/>
          <w:jc w:val="center"/>
        </w:trPr>
        <w:tc>
          <w:tcPr>
            <w:tcW w:w="422" w:type="pct"/>
            <w:shd w:val="clear" w:color="auto" w:fill="auto"/>
            <w:vAlign w:val="center"/>
          </w:tcPr>
          <w:p w14:paraId="0F9A253E" w14:textId="77777777" w:rsidR="00CA6201" w:rsidRPr="00936589" w:rsidRDefault="00CA6201" w:rsidP="00E126B4">
            <w:pPr>
              <w:pStyle w:val="TableText"/>
              <w:rPr>
                <w:sz w:val="18"/>
                <w:szCs w:val="18"/>
              </w:rPr>
            </w:pPr>
            <w:r w:rsidRPr="00936589">
              <w:rPr>
                <w:sz w:val="18"/>
                <w:szCs w:val="18"/>
              </w:rPr>
              <w:t>9</w:t>
            </w:r>
          </w:p>
        </w:tc>
        <w:tc>
          <w:tcPr>
            <w:tcW w:w="672" w:type="pct"/>
            <w:shd w:val="clear" w:color="auto" w:fill="auto"/>
            <w:vAlign w:val="center"/>
          </w:tcPr>
          <w:p w14:paraId="27936B08"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5D7DCB86"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DISABLE_DELETE)</w:t>
            </w:r>
          </w:p>
        </w:tc>
        <w:tc>
          <w:tcPr>
            <w:tcW w:w="2108" w:type="pct"/>
            <w:shd w:val="clear" w:color="auto" w:fill="auto"/>
            <w:vAlign w:val="center"/>
          </w:tcPr>
          <w:p w14:paraId="3DF5C7AB" w14:textId="77777777" w:rsidR="00CA6201" w:rsidRPr="00936589" w:rsidRDefault="00CA6201" w:rsidP="00E126B4">
            <w:pPr>
              <w:pStyle w:val="TableText"/>
              <w:rPr>
                <w:sz w:val="18"/>
                <w:szCs w:val="18"/>
              </w:rPr>
            </w:pPr>
            <w:r w:rsidRPr="00936589">
              <w:rPr>
                <w:sz w:val="18"/>
                <w:szCs w:val="18"/>
              </w:rPr>
              <w:t>#R_RETRIEVE_NOTIF_NONE</w:t>
            </w:r>
            <w:r w:rsidRPr="00936589">
              <w:rPr>
                <w:sz w:val="18"/>
                <w:szCs w:val="18"/>
              </w:rPr>
              <w:br/>
              <w:t>SW = 0x9000</w:t>
            </w:r>
          </w:p>
        </w:tc>
      </w:tr>
      <w:tr w:rsidR="00CA6201" w:rsidRPr="00936589" w14:paraId="43300024" w14:textId="77777777" w:rsidTr="00E126B4">
        <w:trPr>
          <w:trHeight w:val="314"/>
          <w:jc w:val="center"/>
        </w:trPr>
        <w:tc>
          <w:tcPr>
            <w:tcW w:w="422" w:type="pct"/>
            <w:shd w:val="clear" w:color="auto" w:fill="auto"/>
            <w:vAlign w:val="center"/>
          </w:tcPr>
          <w:p w14:paraId="420E5724" w14:textId="77777777" w:rsidR="00CA6201" w:rsidRPr="00936589" w:rsidRDefault="00CA6201" w:rsidP="00E126B4">
            <w:pPr>
              <w:pStyle w:val="TableText"/>
              <w:rPr>
                <w:sz w:val="18"/>
                <w:szCs w:val="18"/>
              </w:rPr>
            </w:pPr>
            <w:r w:rsidRPr="00936589">
              <w:rPr>
                <w:sz w:val="18"/>
                <w:szCs w:val="18"/>
              </w:rPr>
              <w:t>10</w:t>
            </w:r>
          </w:p>
        </w:tc>
        <w:tc>
          <w:tcPr>
            <w:tcW w:w="672" w:type="pct"/>
            <w:shd w:val="clear" w:color="auto" w:fill="auto"/>
            <w:vAlign w:val="center"/>
          </w:tcPr>
          <w:p w14:paraId="3B31DDF7"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031D1710"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DISABLE_ENABLE)</w:t>
            </w:r>
          </w:p>
        </w:tc>
        <w:tc>
          <w:tcPr>
            <w:tcW w:w="2108" w:type="pct"/>
            <w:shd w:val="clear" w:color="auto" w:fill="auto"/>
            <w:vAlign w:val="center"/>
          </w:tcPr>
          <w:p w14:paraId="0E0A7B7C" w14:textId="77777777" w:rsidR="00CA6201" w:rsidRPr="00936589" w:rsidRDefault="00CA6201" w:rsidP="00E126B4">
            <w:pPr>
              <w:pStyle w:val="TableText"/>
              <w:rPr>
                <w:sz w:val="18"/>
                <w:szCs w:val="18"/>
              </w:rPr>
            </w:pPr>
            <w:r w:rsidRPr="00936589">
              <w:rPr>
                <w:sz w:val="18"/>
                <w:szCs w:val="18"/>
              </w:rPr>
              <w:t>#R_RETRIEVE_NOTIF_NONE</w:t>
            </w:r>
            <w:r w:rsidRPr="00936589">
              <w:rPr>
                <w:sz w:val="18"/>
                <w:szCs w:val="18"/>
              </w:rPr>
              <w:br/>
              <w:t>SW = 0x9000</w:t>
            </w:r>
          </w:p>
        </w:tc>
      </w:tr>
      <w:tr w:rsidR="00CA6201" w:rsidRPr="00B04A2D" w14:paraId="352EF2F9" w14:textId="77777777" w:rsidTr="00E126B4">
        <w:trPr>
          <w:trHeight w:val="314"/>
          <w:jc w:val="center"/>
        </w:trPr>
        <w:tc>
          <w:tcPr>
            <w:tcW w:w="422" w:type="pct"/>
            <w:shd w:val="clear" w:color="auto" w:fill="auto"/>
            <w:vAlign w:val="center"/>
          </w:tcPr>
          <w:p w14:paraId="2382497C" w14:textId="77777777" w:rsidR="00CA6201" w:rsidRPr="00936589" w:rsidRDefault="00CA6201" w:rsidP="00E126B4">
            <w:pPr>
              <w:pStyle w:val="TableText"/>
              <w:rPr>
                <w:sz w:val="18"/>
                <w:szCs w:val="18"/>
              </w:rPr>
            </w:pPr>
            <w:r w:rsidRPr="00936589">
              <w:rPr>
                <w:sz w:val="18"/>
                <w:szCs w:val="18"/>
              </w:rPr>
              <w:t>11</w:t>
            </w:r>
          </w:p>
        </w:tc>
        <w:tc>
          <w:tcPr>
            <w:tcW w:w="672" w:type="pct"/>
            <w:shd w:val="clear" w:color="auto" w:fill="auto"/>
            <w:vAlign w:val="center"/>
          </w:tcPr>
          <w:p w14:paraId="5849DCCF"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24A8C4F9"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INSTALL_ENABLE_DISABLE)</w:t>
            </w:r>
          </w:p>
        </w:tc>
        <w:tc>
          <w:tcPr>
            <w:tcW w:w="2108" w:type="pct"/>
            <w:shd w:val="clear" w:color="auto" w:fill="auto"/>
            <w:vAlign w:val="center"/>
          </w:tcPr>
          <w:p w14:paraId="79993AC7" w14:textId="22DDE1A4" w:rsidR="00CA6201" w:rsidRPr="00936589" w:rsidRDefault="00CA6201" w:rsidP="00E126B4">
            <w:pPr>
              <w:pStyle w:val="TableText"/>
              <w:rPr>
                <w:sz w:val="18"/>
                <w:szCs w:val="18"/>
              </w:rPr>
            </w:pPr>
            <w:r w:rsidRPr="00936589">
              <w:rPr>
                <w:sz w:val="18"/>
                <w:szCs w:val="18"/>
              </w:rPr>
              <w:t>#R_RETRIEVE_NOTIF_IN1_DP1_PIR_IN1_DP2_OSN</w:t>
            </w:r>
            <w:r w:rsidR="00C2670F">
              <w:rPr>
                <w:sz w:val="18"/>
              </w:rPr>
              <w:t>_V3</w:t>
            </w:r>
            <w:r w:rsidRPr="00936589">
              <w:rPr>
                <w:sz w:val="18"/>
                <w:szCs w:val="18"/>
              </w:rPr>
              <w:br/>
              <w:t>SW = 0x9000</w:t>
            </w:r>
          </w:p>
          <w:p w14:paraId="0670D896" w14:textId="77777777" w:rsidR="00CA6201" w:rsidRPr="00936589" w:rsidRDefault="00CA6201" w:rsidP="00E126B4">
            <w:pPr>
              <w:pStyle w:val="TableText"/>
              <w:rPr>
                <w:sz w:val="18"/>
                <w:szCs w:val="18"/>
              </w:rPr>
            </w:pPr>
            <w:r w:rsidRPr="00936589">
              <w:rPr>
                <w:sz w:val="18"/>
                <w:szCs w:val="18"/>
              </w:rPr>
              <w:t>• Verify the euiccNotificationSignature &lt;TBS_EUICC_NOTIF_SIG&gt; using the #PK_EUICC_SIG</w:t>
            </w:r>
          </w:p>
          <w:p w14:paraId="3231A25F" w14:textId="77777777" w:rsidR="00CA6201" w:rsidRPr="00936589" w:rsidRDefault="00CA6201" w:rsidP="00E126B4">
            <w:pPr>
              <w:pStyle w:val="TableText"/>
              <w:rPr>
                <w:sz w:val="18"/>
                <w:szCs w:val="18"/>
              </w:rPr>
            </w:pPr>
            <w:r w:rsidRPr="00936589">
              <w:rPr>
                <w:sz w:val="18"/>
                <w:szCs w:val="18"/>
              </w:rPr>
              <w:t>• Verify the euiccSignPIR &lt;EUICC_SIGN_PIR&gt; using the #PK_EUICC_SIG</w:t>
            </w:r>
          </w:p>
        </w:tc>
      </w:tr>
    </w:tbl>
    <w:p w14:paraId="51D6E589" w14:textId="6D86F40F" w:rsidR="00A46E14" w:rsidRPr="006D4872" w:rsidRDefault="00A46E14" w:rsidP="00A46E14">
      <w:pPr>
        <w:pStyle w:val="Heading3"/>
        <w:numPr>
          <w:ilvl w:val="0"/>
          <w:numId w:val="0"/>
        </w:numPr>
        <w:tabs>
          <w:tab w:val="left" w:pos="851"/>
        </w:tabs>
        <w:ind w:left="851" w:hanging="851"/>
        <w:rPr>
          <w:iCs w:val="0"/>
        </w:rPr>
      </w:pPr>
      <w:bookmarkStart w:id="743" w:name="_Toc161239544"/>
      <w:bookmarkStart w:id="744" w:name="_Toc188884926"/>
      <w:bookmarkEnd w:id="739"/>
      <w:r w:rsidRPr="006D4872">
        <w:rPr>
          <w:iCs w:val="0"/>
        </w:rPr>
        <w:t>4.2.16</w:t>
      </w:r>
      <w:r w:rsidRPr="006D4872">
        <w:rPr>
          <w:iCs w:val="0"/>
        </w:rPr>
        <w:tab/>
        <w:t>ES10b (LPA -- eUICC): RemoveNotificationFromList</w:t>
      </w:r>
      <w:bookmarkEnd w:id="741"/>
      <w:bookmarkEnd w:id="742"/>
      <w:bookmarkEnd w:id="743"/>
      <w:bookmarkEnd w:id="744"/>
    </w:p>
    <w:p w14:paraId="3C3099BA" w14:textId="77777777" w:rsidR="00A46E14" w:rsidRPr="006D4872" w:rsidRDefault="00A46E14" w:rsidP="000C25B1">
      <w:pPr>
        <w:pStyle w:val="Heading4"/>
        <w:numPr>
          <w:ilvl w:val="0"/>
          <w:numId w:val="0"/>
        </w:numPr>
        <w:tabs>
          <w:tab w:val="left" w:pos="1077"/>
        </w:tabs>
        <w:ind w:left="1077" w:hanging="1077"/>
        <w:rPr>
          <w:bCs/>
        </w:rPr>
      </w:pPr>
      <w:r w:rsidRPr="006D4872">
        <w:rPr>
          <w:bCs/>
        </w:rPr>
        <w:t>4.2.16.1</w:t>
      </w:r>
      <w:r w:rsidRPr="006D4872">
        <w:rPr>
          <w:bCs/>
        </w:rPr>
        <w:tab/>
        <w:t>Conformance Requirements</w:t>
      </w:r>
    </w:p>
    <w:p w14:paraId="2F86500F" w14:textId="1C0E97CC" w:rsidR="00A46E14" w:rsidRPr="006D4872" w:rsidRDefault="00A46E14" w:rsidP="00ED643C">
      <w:pPr>
        <w:pStyle w:val="NormalParagraph"/>
      </w:pPr>
      <w:r w:rsidRPr="006D4872">
        <w:rPr>
          <w:b/>
        </w:rPr>
        <w:t>References</w:t>
      </w:r>
    </w:p>
    <w:p w14:paraId="3F87C99A" w14:textId="611B1D5C" w:rsidR="00D858A6" w:rsidRPr="006D4872" w:rsidRDefault="00A46E14" w:rsidP="00D858A6">
      <w:pPr>
        <w:pStyle w:val="NormalParagraph"/>
      </w:pPr>
      <w:r w:rsidRPr="006D4872">
        <w:t>GSMA RSP Technical Specification [2]</w:t>
      </w:r>
      <w:r w:rsidR="00D858A6" w:rsidRPr="006D4872">
        <w:t>:</w:t>
      </w:r>
    </w:p>
    <w:p w14:paraId="574DDEC7" w14:textId="77777777" w:rsidR="00D858A6" w:rsidRPr="006D4872" w:rsidRDefault="00D858A6" w:rsidP="006D4872">
      <w:pPr>
        <w:pStyle w:val="ListBullet1"/>
      </w:pPr>
      <w:r w:rsidRPr="006D4872">
        <w:t>Section 2.5.6</w:t>
      </w:r>
    </w:p>
    <w:p w14:paraId="61685D38" w14:textId="77777777" w:rsidR="00D858A6" w:rsidRPr="006D4872" w:rsidRDefault="00D858A6" w:rsidP="006D4872">
      <w:pPr>
        <w:pStyle w:val="ListBullet1"/>
      </w:pPr>
      <w:r w:rsidRPr="006D4872">
        <w:t>Section 3.1.3.3</w:t>
      </w:r>
    </w:p>
    <w:p w14:paraId="7BCD20E1" w14:textId="77777777" w:rsidR="00D858A6" w:rsidRPr="006D4872" w:rsidRDefault="00D858A6" w:rsidP="006D4872">
      <w:pPr>
        <w:pStyle w:val="ListBullet1"/>
      </w:pPr>
      <w:r w:rsidRPr="006D4872">
        <w:lastRenderedPageBreak/>
        <w:t>Section 3.5</w:t>
      </w:r>
    </w:p>
    <w:p w14:paraId="07735B64" w14:textId="77777777" w:rsidR="00D858A6" w:rsidRPr="006D4872" w:rsidRDefault="00D858A6" w:rsidP="006D4872">
      <w:pPr>
        <w:pStyle w:val="ListBullet1"/>
      </w:pPr>
      <w:r w:rsidRPr="006D4872">
        <w:t>Section 5.7.11</w:t>
      </w:r>
    </w:p>
    <w:p w14:paraId="2AFFDF54" w14:textId="77777777" w:rsidR="00A46E14" w:rsidRPr="006D4872" w:rsidRDefault="00A46E14" w:rsidP="000C25B1">
      <w:pPr>
        <w:pStyle w:val="Heading4"/>
        <w:numPr>
          <w:ilvl w:val="0"/>
          <w:numId w:val="0"/>
        </w:numPr>
        <w:tabs>
          <w:tab w:val="left" w:pos="1077"/>
        </w:tabs>
        <w:ind w:left="1077" w:hanging="1077"/>
      </w:pPr>
      <w:r w:rsidRPr="006D4872">
        <w:t>4.2.16.2</w:t>
      </w:r>
      <w:r w:rsidRPr="006D4872">
        <w:tab/>
        <w:t>Test Cases</w:t>
      </w:r>
    </w:p>
    <w:p w14:paraId="35276C2A" w14:textId="77777777" w:rsidR="00A46E14" w:rsidRPr="006D4872" w:rsidRDefault="00A46E14" w:rsidP="00A46E14">
      <w:pPr>
        <w:pStyle w:val="NormalParagraph"/>
      </w:pPr>
      <w:r w:rsidRPr="006D4872">
        <w:t>Throughout all the RemoveNotificationFromList test cases the maximum number of Notifications simultaneously tested has been set as to two as there is no minimum defined in SGP.21 [3] or SGP.22 [2] for the number of Notifications that can be stored by the eUICC.</w:t>
      </w:r>
    </w:p>
    <w:p w14:paraId="446D4825" w14:textId="77777777" w:rsidR="00A61E73" w:rsidRPr="006D4872" w:rsidRDefault="00A61E73" w:rsidP="00ED643C">
      <w:pPr>
        <w:pStyle w:val="NormalParagraph"/>
        <w:jc w:val="both"/>
        <w:rPr>
          <w:rFonts w:cs="Arial"/>
        </w:rPr>
      </w:pPr>
      <w:r w:rsidRPr="006D4872">
        <w:rPr>
          <w:rFonts w:cs="Arial"/>
        </w:rPr>
        <w:t xml:space="preserve">The rule specified in section 4.2.15.2 explaining the way to distinguish a </w:t>
      </w:r>
      <w:r w:rsidRPr="006D4872">
        <w:rPr>
          <w:rStyle w:val="ASN1CodeChar"/>
        </w:rPr>
        <w:t>ProfileInstallationResult</w:t>
      </w:r>
      <w:r w:rsidRPr="006D4872">
        <w:rPr>
          <w:rFonts w:cs="Arial"/>
        </w:rPr>
        <w:t xml:space="preserve"> from an </w:t>
      </w:r>
      <w:r w:rsidRPr="006D4872">
        <w:rPr>
          <w:rStyle w:val="ASN1CodeChar"/>
        </w:rPr>
        <w:t>OtherSignedNotification</w:t>
      </w:r>
      <w:r w:rsidRPr="006D4872">
        <w:rPr>
          <w:rFonts w:cs="Arial"/>
        </w:rPr>
        <w:t xml:space="preserve"> for installation also applies for the test cases defined below.</w:t>
      </w:r>
    </w:p>
    <w:p w14:paraId="2F7598D2" w14:textId="43D8C12A" w:rsidR="00A46E14" w:rsidRPr="006D4872" w:rsidRDefault="00A46E14" w:rsidP="006D4872">
      <w:pPr>
        <w:pStyle w:val="Heading5"/>
        <w:numPr>
          <w:ilvl w:val="0"/>
          <w:numId w:val="0"/>
        </w:numPr>
        <w:ind w:left="1304" w:hanging="1304"/>
        <w:rPr>
          <w:lang w:val="en-GB"/>
        </w:rPr>
      </w:pPr>
      <w:r w:rsidRPr="006D4872">
        <w:rPr>
          <w:lang w:val="en-GB"/>
        </w:rPr>
        <w:t>4.2.16.2.1</w:t>
      </w:r>
      <w:r w:rsidRPr="006D4872">
        <w:rPr>
          <w:lang w:val="en-GB"/>
        </w:rPr>
        <w:tab/>
        <w:t>TC_eUICC_ES10b.RemoveNotificationFromList</w:t>
      </w:r>
    </w:p>
    <w:tbl>
      <w:tblPr>
        <w:tblpPr w:leftFromText="180" w:rightFromText="180" w:vertAnchor="text" w:horzAnchor="margin" w:tblpY="31"/>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88"/>
        <w:gridCol w:w="6622"/>
      </w:tblGrid>
      <w:tr w:rsidR="00A46E14" w:rsidRPr="001B7711" w14:paraId="09825592" w14:textId="77777777" w:rsidTr="006D4872">
        <w:trPr>
          <w:trHeight w:val="432"/>
        </w:trPr>
        <w:tc>
          <w:tcPr>
            <w:tcW w:w="5000" w:type="pct"/>
            <w:gridSpan w:val="2"/>
            <w:shd w:val="clear" w:color="auto" w:fill="BFBFBF" w:themeFill="background1" w:themeFillShade="BF"/>
            <w:vAlign w:val="center"/>
          </w:tcPr>
          <w:p w14:paraId="4D7480E9" w14:textId="77777777" w:rsidR="00A46E14" w:rsidRPr="006D4872" w:rsidDel="006548E9" w:rsidRDefault="00A46E14" w:rsidP="00DE698C">
            <w:pPr>
              <w:pStyle w:val="TableHeaderGray"/>
              <w:rPr>
                <w:lang w:val="en-GB"/>
              </w:rPr>
            </w:pPr>
            <w:r w:rsidRPr="006D4872">
              <w:rPr>
                <w:lang w:val="en-GB"/>
              </w:rPr>
              <w:t>General Initial Conditions</w:t>
            </w:r>
          </w:p>
        </w:tc>
      </w:tr>
      <w:tr w:rsidR="00A46E14" w:rsidRPr="001B7711" w14:paraId="7D64E040" w14:textId="77777777" w:rsidTr="006D4872">
        <w:trPr>
          <w:trHeight w:val="432"/>
        </w:trPr>
        <w:tc>
          <w:tcPr>
            <w:tcW w:w="1325" w:type="pct"/>
            <w:shd w:val="clear" w:color="auto" w:fill="BFBFBF" w:themeFill="background1" w:themeFillShade="BF"/>
            <w:vAlign w:val="center"/>
          </w:tcPr>
          <w:p w14:paraId="68197D3B" w14:textId="77777777" w:rsidR="00A46E14" w:rsidRPr="006D4872" w:rsidRDefault="00A46E14" w:rsidP="00DE698C">
            <w:pPr>
              <w:pStyle w:val="TableHeaderGray"/>
              <w:rPr>
                <w:lang w:val="en-GB"/>
              </w:rPr>
            </w:pPr>
            <w:r w:rsidRPr="006D4872">
              <w:rPr>
                <w:lang w:val="en-GB"/>
              </w:rPr>
              <w:t>Entity</w:t>
            </w:r>
          </w:p>
        </w:tc>
        <w:tc>
          <w:tcPr>
            <w:tcW w:w="3675" w:type="pct"/>
            <w:shd w:val="clear" w:color="auto" w:fill="BFBFBF" w:themeFill="background1" w:themeFillShade="BF"/>
            <w:vAlign w:val="center"/>
          </w:tcPr>
          <w:p w14:paraId="34E62D4E" w14:textId="77777777" w:rsidR="00A46E14" w:rsidRPr="006D4872" w:rsidRDefault="00A46E14" w:rsidP="00DE698C">
            <w:pPr>
              <w:pStyle w:val="TableHeaderGray"/>
              <w:rPr>
                <w:lang w:val="en-GB" w:eastAsia="de-DE"/>
              </w:rPr>
            </w:pPr>
            <w:r w:rsidRPr="006D4872">
              <w:rPr>
                <w:lang w:val="en-GB" w:eastAsia="de-DE"/>
              </w:rPr>
              <w:t>Description of the general initial condition</w:t>
            </w:r>
          </w:p>
        </w:tc>
      </w:tr>
      <w:tr w:rsidR="00A46E14" w:rsidRPr="001B7711" w14:paraId="741A7B70" w14:textId="77777777" w:rsidTr="006D4872">
        <w:trPr>
          <w:trHeight w:val="207"/>
        </w:trPr>
        <w:tc>
          <w:tcPr>
            <w:tcW w:w="1325" w:type="pct"/>
            <w:vAlign w:val="center"/>
          </w:tcPr>
          <w:p w14:paraId="21FBEC11" w14:textId="77777777" w:rsidR="00A46E14" w:rsidRPr="006D4872" w:rsidRDefault="00A46E14" w:rsidP="006D4872">
            <w:pPr>
              <w:pStyle w:val="TableText"/>
            </w:pPr>
            <w:r w:rsidRPr="006D4872">
              <w:t>eUICC</w:t>
            </w:r>
          </w:p>
        </w:tc>
        <w:tc>
          <w:tcPr>
            <w:tcW w:w="3675" w:type="pct"/>
            <w:vAlign w:val="center"/>
          </w:tcPr>
          <w:p w14:paraId="589C028B" w14:textId="7D4AE92F" w:rsidR="00A46E14" w:rsidRPr="006D4872" w:rsidRDefault="00A46E14" w:rsidP="006D4872">
            <w:pPr>
              <w:pStyle w:val="TableText"/>
            </w:pPr>
            <w:r w:rsidRPr="006D4872">
              <w:t>No Operational Profile is installed on the eUICC</w:t>
            </w:r>
            <w:r w:rsidR="00D858A6" w:rsidRPr="006D4872">
              <w:t>.</w:t>
            </w:r>
          </w:p>
        </w:tc>
      </w:tr>
      <w:tr w:rsidR="00A46E14" w:rsidRPr="001B7711" w14:paraId="0C1D38DC" w14:textId="77777777" w:rsidTr="006D4872">
        <w:trPr>
          <w:trHeight w:val="207"/>
        </w:trPr>
        <w:tc>
          <w:tcPr>
            <w:tcW w:w="1325" w:type="pct"/>
            <w:vAlign w:val="center"/>
          </w:tcPr>
          <w:p w14:paraId="36FE7BF0" w14:textId="77777777" w:rsidR="00A46E14" w:rsidRPr="006D4872" w:rsidRDefault="00A46E14" w:rsidP="006D4872">
            <w:pPr>
              <w:pStyle w:val="TableText"/>
            </w:pPr>
            <w:r w:rsidRPr="006D4872">
              <w:t>eUICC</w:t>
            </w:r>
          </w:p>
        </w:tc>
        <w:tc>
          <w:tcPr>
            <w:tcW w:w="3675" w:type="pct"/>
            <w:vAlign w:val="center"/>
          </w:tcPr>
          <w:p w14:paraId="5BE57097" w14:textId="643D9DAE" w:rsidR="00A46E14" w:rsidRPr="006D4872" w:rsidRDefault="00A46E14" w:rsidP="006D4872">
            <w:pPr>
              <w:pStyle w:val="TableText"/>
            </w:pPr>
            <w:r w:rsidRPr="006D4872">
              <w:t>No Notifications are stored in the eUICC's Pending Notifications List</w:t>
            </w:r>
            <w:r w:rsidR="00D858A6" w:rsidRPr="006D4872">
              <w:t>.</w:t>
            </w:r>
          </w:p>
        </w:tc>
      </w:tr>
    </w:tbl>
    <w:p w14:paraId="581B07E4" w14:textId="77777777" w:rsidR="00A46E14" w:rsidRPr="006D4872" w:rsidRDefault="00A46E14" w:rsidP="00A46E14">
      <w:pPr>
        <w:pStyle w:val="Heading6no"/>
        <w:rPr>
          <w:lang w:val="en-GB"/>
        </w:rPr>
      </w:pPr>
      <w:r w:rsidRPr="006D4872">
        <w:rPr>
          <w:lang w:val="en-GB"/>
        </w:rPr>
        <w:t>Test Sequence #01 Nominal: Install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4"/>
        <w:gridCol w:w="1461"/>
        <w:gridCol w:w="3240"/>
        <w:gridCol w:w="3505"/>
      </w:tblGrid>
      <w:tr w:rsidR="00D858A6" w:rsidRPr="001B7711" w14:paraId="1E14467A" w14:textId="77777777" w:rsidTr="006D4872">
        <w:trPr>
          <w:trHeight w:val="314"/>
          <w:jc w:val="center"/>
        </w:trPr>
        <w:tc>
          <w:tcPr>
            <w:tcW w:w="446" w:type="pct"/>
            <w:shd w:val="clear" w:color="auto" w:fill="C00000"/>
            <w:vAlign w:val="center"/>
          </w:tcPr>
          <w:p w14:paraId="200AA9F8" w14:textId="77777777" w:rsidR="00D858A6" w:rsidRPr="006D4872" w:rsidRDefault="00D858A6" w:rsidP="006D4872">
            <w:pPr>
              <w:pStyle w:val="TableHeader"/>
              <w:rPr>
                <w:lang w:val="en-GB"/>
              </w:rPr>
            </w:pPr>
            <w:r w:rsidRPr="006D4872">
              <w:rPr>
                <w:lang w:val="en-GB"/>
              </w:rPr>
              <w:t>Step</w:t>
            </w:r>
          </w:p>
        </w:tc>
        <w:tc>
          <w:tcPr>
            <w:tcW w:w="811" w:type="pct"/>
            <w:shd w:val="clear" w:color="auto" w:fill="C00000"/>
            <w:vAlign w:val="center"/>
          </w:tcPr>
          <w:p w14:paraId="54275766" w14:textId="77777777" w:rsidR="00D858A6" w:rsidRPr="006D4872" w:rsidRDefault="00D858A6" w:rsidP="006D4872">
            <w:pPr>
              <w:pStyle w:val="TableHeader"/>
              <w:rPr>
                <w:lang w:val="en-GB"/>
              </w:rPr>
            </w:pPr>
            <w:r w:rsidRPr="006D4872">
              <w:rPr>
                <w:lang w:val="en-GB"/>
              </w:rPr>
              <w:t>Direction</w:t>
            </w:r>
          </w:p>
        </w:tc>
        <w:tc>
          <w:tcPr>
            <w:tcW w:w="1798" w:type="pct"/>
            <w:shd w:val="clear" w:color="auto" w:fill="C00000"/>
            <w:vAlign w:val="center"/>
          </w:tcPr>
          <w:p w14:paraId="0450C8C3" w14:textId="77777777" w:rsidR="00D858A6" w:rsidRPr="006D4872" w:rsidRDefault="00D858A6" w:rsidP="006D4872">
            <w:pPr>
              <w:pStyle w:val="TableHeader"/>
              <w:rPr>
                <w:lang w:val="en-GB"/>
              </w:rPr>
            </w:pPr>
            <w:r w:rsidRPr="006D4872">
              <w:rPr>
                <w:lang w:val="en-GB"/>
              </w:rPr>
              <w:t>Sequence / Description</w:t>
            </w:r>
          </w:p>
        </w:tc>
        <w:tc>
          <w:tcPr>
            <w:tcW w:w="1945" w:type="pct"/>
            <w:shd w:val="clear" w:color="auto" w:fill="C00000"/>
            <w:vAlign w:val="center"/>
          </w:tcPr>
          <w:p w14:paraId="2A32991D" w14:textId="77777777" w:rsidR="00D858A6" w:rsidRPr="006D4872" w:rsidRDefault="00D858A6" w:rsidP="006D4872">
            <w:pPr>
              <w:pStyle w:val="TableHeader"/>
              <w:rPr>
                <w:lang w:val="en-GB"/>
              </w:rPr>
            </w:pPr>
            <w:r w:rsidRPr="006D4872">
              <w:rPr>
                <w:lang w:val="en-GB"/>
              </w:rPr>
              <w:t>Expected result</w:t>
            </w:r>
          </w:p>
        </w:tc>
      </w:tr>
      <w:tr w:rsidR="00D858A6" w:rsidRPr="001B7711" w14:paraId="7AFFE3E4" w14:textId="77777777" w:rsidTr="006D4872">
        <w:trPr>
          <w:trHeight w:val="314"/>
          <w:jc w:val="center"/>
        </w:trPr>
        <w:tc>
          <w:tcPr>
            <w:tcW w:w="446" w:type="pct"/>
            <w:shd w:val="clear" w:color="auto" w:fill="auto"/>
            <w:vAlign w:val="center"/>
          </w:tcPr>
          <w:p w14:paraId="0AE0763D" w14:textId="77777777" w:rsidR="00D858A6" w:rsidRPr="006D4872" w:rsidRDefault="00D858A6" w:rsidP="00DE698C">
            <w:pPr>
              <w:pStyle w:val="TableContentLeft"/>
            </w:pPr>
            <w:r w:rsidRPr="006D4872">
              <w:t>IC1</w:t>
            </w:r>
          </w:p>
        </w:tc>
        <w:tc>
          <w:tcPr>
            <w:tcW w:w="4554" w:type="pct"/>
            <w:gridSpan w:val="3"/>
            <w:shd w:val="clear" w:color="auto" w:fill="auto"/>
            <w:vAlign w:val="center"/>
          </w:tcPr>
          <w:p w14:paraId="42DE887C" w14:textId="77777777" w:rsidR="00D858A6" w:rsidRPr="006D4872" w:rsidRDefault="00D858A6" w:rsidP="00DE698C">
            <w:pPr>
              <w:pStyle w:val="TableContentLeft"/>
            </w:pPr>
            <w:r w:rsidRPr="006D4872">
              <w:t>PROC_EUICC_INITIALIZATION_SEQUENCE</w:t>
            </w:r>
          </w:p>
        </w:tc>
      </w:tr>
      <w:tr w:rsidR="00D858A6" w:rsidRPr="001B7711" w14:paraId="63CCD913" w14:textId="77777777" w:rsidTr="006D4872">
        <w:trPr>
          <w:trHeight w:val="314"/>
          <w:jc w:val="center"/>
        </w:trPr>
        <w:tc>
          <w:tcPr>
            <w:tcW w:w="446" w:type="pct"/>
            <w:shd w:val="clear" w:color="auto" w:fill="auto"/>
            <w:vAlign w:val="center"/>
          </w:tcPr>
          <w:p w14:paraId="45D6AE3E" w14:textId="77777777" w:rsidR="00D858A6" w:rsidRPr="006D4872" w:rsidRDefault="00D858A6" w:rsidP="00DE698C">
            <w:pPr>
              <w:pStyle w:val="TableContentLeft"/>
            </w:pPr>
            <w:r w:rsidRPr="006D4872">
              <w:t>IC2</w:t>
            </w:r>
          </w:p>
        </w:tc>
        <w:tc>
          <w:tcPr>
            <w:tcW w:w="4554" w:type="pct"/>
            <w:gridSpan w:val="3"/>
            <w:shd w:val="clear" w:color="auto" w:fill="auto"/>
            <w:vAlign w:val="center"/>
          </w:tcPr>
          <w:p w14:paraId="183BA49D" w14:textId="77777777" w:rsidR="00D858A6" w:rsidRPr="006D4872" w:rsidRDefault="00D858A6" w:rsidP="00DE698C">
            <w:pPr>
              <w:pStyle w:val="TableContentLeft"/>
            </w:pPr>
            <w:r w:rsidRPr="006D4872">
              <w:t>PROC_OPEN_LOGICAL_CHANNEL_AND_SELECT_ISDR</w:t>
            </w:r>
          </w:p>
        </w:tc>
      </w:tr>
      <w:tr w:rsidR="00D858A6" w:rsidRPr="001B7711" w14:paraId="73DC1EE5" w14:textId="77777777" w:rsidTr="006D4872">
        <w:trPr>
          <w:trHeight w:val="314"/>
          <w:jc w:val="center"/>
        </w:trPr>
        <w:tc>
          <w:tcPr>
            <w:tcW w:w="446" w:type="pct"/>
            <w:shd w:val="clear" w:color="auto" w:fill="auto"/>
            <w:vAlign w:val="center"/>
          </w:tcPr>
          <w:p w14:paraId="44B08A97" w14:textId="77777777" w:rsidR="00D858A6" w:rsidRPr="006D4872" w:rsidRDefault="00D858A6" w:rsidP="00DE698C">
            <w:pPr>
              <w:pStyle w:val="TableContentLeft"/>
            </w:pPr>
            <w:r w:rsidRPr="006D4872">
              <w:t>IC3</w:t>
            </w:r>
          </w:p>
        </w:tc>
        <w:tc>
          <w:tcPr>
            <w:tcW w:w="4554" w:type="pct"/>
            <w:gridSpan w:val="3"/>
            <w:shd w:val="clear" w:color="auto" w:fill="auto"/>
            <w:vAlign w:val="center"/>
          </w:tcPr>
          <w:p w14:paraId="504F7F38" w14:textId="77777777" w:rsidR="00D858A6" w:rsidRPr="006D4872" w:rsidRDefault="00D858A6" w:rsidP="00DE698C">
            <w:pPr>
              <w:pStyle w:val="TableContentLeft"/>
            </w:pPr>
            <w:r w:rsidRPr="006D4872">
              <w:t>Install PROFILE_OPERATIONAL1. Do not remove both the notifications.</w:t>
            </w:r>
          </w:p>
        </w:tc>
      </w:tr>
      <w:tr w:rsidR="00D858A6" w:rsidRPr="001B7711" w14:paraId="71B23DF8" w14:textId="77777777" w:rsidTr="006D4872">
        <w:trPr>
          <w:trHeight w:val="577"/>
          <w:jc w:val="center"/>
        </w:trPr>
        <w:tc>
          <w:tcPr>
            <w:tcW w:w="446" w:type="pct"/>
            <w:shd w:val="clear" w:color="auto" w:fill="auto"/>
            <w:vAlign w:val="center"/>
          </w:tcPr>
          <w:p w14:paraId="5E9A3A04" w14:textId="77777777" w:rsidR="00D858A6" w:rsidRPr="006D4872" w:rsidRDefault="00D858A6" w:rsidP="00DE698C">
            <w:pPr>
              <w:pStyle w:val="TableContentLeft"/>
            </w:pPr>
            <w:r w:rsidRPr="006D4872">
              <w:t>IC4</w:t>
            </w:r>
          </w:p>
        </w:tc>
        <w:tc>
          <w:tcPr>
            <w:tcW w:w="811" w:type="pct"/>
            <w:shd w:val="clear" w:color="auto" w:fill="auto"/>
            <w:vAlign w:val="center"/>
          </w:tcPr>
          <w:p w14:paraId="5DB08AFC"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1798" w:type="pct"/>
            <w:shd w:val="clear" w:color="auto" w:fill="auto"/>
            <w:vAlign w:val="center"/>
          </w:tcPr>
          <w:p w14:paraId="58D0D617" w14:textId="77777777" w:rsidR="00D858A6" w:rsidRPr="006D4872" w:rsidRDefault="00D858A6" w:rsidP="00DE698C">
            <w:pPr>
              <w:pStyle w:val="TableContentLeft"/>
            </w:pPr>
            <w:r w:rsidRPr="006D4872">
              <w:t>MTD_STORE_DATA(</w:t>
            </w:r>
            <w:r w:rsidRPr="006D4872">
              <w:br/>
              <w:t xml:space="preserve">  #LIST_NOTIF_ALL)</w:t>
            </w:r>
          </w:p>
        </w:tc>
        <w:tc>
          <w:tcPr>
            <w:tcW w:w="1945" w:type="pct"/>
            <w:shd w:val="clear" w:color="auto" w:fill="auto"/>
            <w:vAlign w:val="center"/>
          </w:tcPr>
          <w:p w14:paraId="5EB20373" w14:textId="77777777" w:rsidR="00D858A6" w:rsidRPr="006D4872" w:rsidRDefault="00D858A6" w:rsidP="00DE698C">
            <w:pPr>
              <w:pStyle w:val="TableContentLeft"/>
            </w:pPr>
            <w:r w:rsidRPr="006D4872">
              <w:t>#R_LIST_NOTIF_IN1_IN1_PIR</w:t>
            </w:r>
            <w:r w:rsidRPr="006D4872">
              <w:br/>
              <w:t>SW = 0x9000</w:t>
            </w:r>
          </w:p>
        </w:tc>
      </w:tr>
      <w:tr w:rsidR="00D858A6" w:rsidRPr="001B7711" w14:paraId="0C5DAE58" w14:textId="77777777" w:rsidTr="006D4872">
        <w:trPr>
          <w:trHeight w:val="577"/>
          <w:jc w:val="center"/>
        </w:trPr>
        <w:tc>
          <w:tcPr>
            <w:tcW w:w="446" w:type="pct"/>
            <w:shd w:val="clear" w:color="auto" w:fill="auto"/>
            <w:vAlign w:val="center"/>
          </w:tcPr>
          <w:p w14:paraId="5E004C67" w14:textId="77777777" w:rsidR="00D858A6" w:rsidRPr="006D4872" w:rsidRDefault="00D858A6" w:rsidP="00DE698C">
            <w:pPr>
              <w:pStyle w:val="TableContentLeft"/>
            </w:pPr>
            <w:r w:rsidRPr="006D4872">
              <w:t>1</w:t>
            </w:r>
          </w:p>
        </w:tc>
        <w:tc>
          <w:tcPr>
            <w:tcW w:w="811" w:type="pct"/>
            <w:shd w:val="clear" w:color="auto" w:fill="auto"/>
            <w:vAlign w:val="center"/>
          </w:tcPr>
          <w:p w14:paraId="4C7FE841" w14:textId="77777777" w:rsidR="00D858A6" w:rsidRPr="006D4872" w:rsidDel="00EF1603" w:rsidRDefault="00D858A6" w:rsidP="00DE698C">
            <w:pPr>
              <w:pStyle w:val="TableContentLeft"/>
            </w:pPr>
            <w:r w:rsidRPr="006D4872">
              <w:t xml:space="preserve">S_LPAd </w:t>
            </w:r>
            <w:r w:rsidRPr="006D4872">
              <w:rPr>
                <w:rFonts w:hint="eastAsia"/>
              </w:rPr>
              <w:t>→</w:t>
            </w:r>
            <w:r w:rsidRPr="006D4872">
              <w:t xml:space="preserve"> eUICC</w:t>
            </w:r>
          </w:p>
        </w:tc>
        <w:tc>
          <w:tcPr>
            <w:tcW w:w="1798" w:type="pct"/>
            <w:shd w:val="clear" w:color="auto" w:fill="auto"/>
            <w:vAlign w:val="center"/>
          </w:tcPr>
          <w:p w14:paraId="61FDE179" w14:textId="77777777" w:rsidR="00D858A6" w:rsidRPr="006D4872" w:rsidDel="00EF1603" w:rsidRDefault="00D858A6" w:rsidP="00DE698C">
            <w:pPr>
              <w:pStyle w:val="TableContentLeft"/>
            </w:pPr>
            <w:r w:rsidRPr="006D4872">
              <w:t>MTD_STORE_DATA(</w:t>
            </w:r>
            <w:r w:rsidRPr="006D4872">
              <w:br/>
              <w:t xml:space="preserve">  MTD_REMOVE_NOTIF(</w:t>
            </w:r>
            <w:r w:rsidRPr="006D4872">
              <w:br/>
              <w:t xml:space="preserve">  &lt;NOTIF_SEQ_NO_IN1&gt;))</w:t>
            </w:r>
          </w:p>
        </w:tc>
        <w:tc>
          <w:tcPr>
            <w:tcW w:w="1945" w:type="pct"/>
            <w:shd w:val="clear" w:color="auto" w:fill="auto"/>
            <w:vAlign w:val="center"/>
          </w:tcPr>
          <w:p w14:paraId="63BFD352" w14:textId="77777777" w:rsidR="00D858A6" w:rsidRPr="006D4872" w:rsidDel="00EF1603" w:rsidRDefault="00D858A6" w:rsidP="00DE698C">
            <w:pPr>
              <w:pStyle w:val="TableContentLeft"/>
            </w:pPr>
            <w:r w:rsidRPr="006D4872">
              <w:t xml:space="preserve">#R_REMOVE_NOTIF_OK </w:t>
            </w:r>
            <w:r w:rsidRPr="006D4872">
              <w:br/>
              <w:t>SW = 0x9000</w:t>
            </w:r>
          </w:p>
        </w:tc>
      </w:tr>
      <w:tr w:rsidR="00D858A6" w:rsidRPr="001B7711" w14:paraId="67479450" w14:textId="77777777" w:rsidTr="006D4872">
        <w:trPr>
          <w:trHeight w:val="314"/>
          <w:jc w:val="center"/>
        </w:trPr>
        <w:tc>
          <w:tcPr>
            <w:tcW w:w="446" w:type="pct"/>
            <w:shd w:val="clear" w:color="auto" w:fill="auto"/>
            <w:vAlign w:val="center"/>
          </w:tcPr>
          <w:p w14:paraId="00F61F5E" w14:textId="77777777" w:rsidR="00D858A6" w:rsidRPr="006D4872" w:rsidRDefault="00D858A6" w:rsidP="00DE698C">
            <w:pPr>
              <w:pStyle w:val="TableContentLeft"/>
            </w:pPr>
            <w:r w:rsidRPr="006D4872">
              <w:t>2</w:t>
            </w:r>
          </w:p>
        </w:tc>
        <w:tc>
          <w:tcPr>
            <w:tcW w:w="811" w:type="pct"/>
            <w:shd w:val="clear" w:color="auto" w:fill="auto"/>
            <w:vAlign w:val="center"/>
          </w:tcPr>
          <w:p w14:paraId="7D1E11DE"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1798" w:type="pct"/>
            <w:shd w:val="clear" w:color="auto" w:fill="auto"/>
            <w:vAlign w:val="center"/>
          </w:tcPr>
          <w:p w14:paraId="05A05EC0" w14:textId="77777777" w:rsidR="00D858A6" w:rsidRPr="006D4872" w:rsidRDefault="00D858A6" w:rsidP="00DE698C">
            <w:pPr>
              <w:pStyle w:val="TableContentLeft"/>
            </w:pPr>
            <w:r w:rsidRPr="006D4872">
              <w:t>MTD_STORE_DATA(</w:t>
            </w:r>
            <w:r w:rsidRPr="006D4872">
              <w:br/>
              <w:t xml:space="preserve">  #LIST_NOTIF_ALL)</w:t>
            </w:r>
          </w:p>
        </w:tc>
        <w:tc>
          <w:tcPr>
            <w:tcW w:w="1945" w:type="pct"/>
            <w:shd w:val="clear" w:color="auto" w:fill="auto"/>
            <w:vAlign w:val="center"/>
          </w:tcPr>
          <w:p w14:paraId="745F9662" w14:textId="77777777" w:rsidR="00D858A6" w:rsidRPr="006D4872" w:rsidRDefault="00D858A6" w:rsidP="00DE698C">
            <w:pPr>
              <w:pStyle w:val="TableContentLeft"/>
            </w:pPr>
            <w:r w:rsidRPr="006D4872">
              <w:t>#R_LIST_NOTIF_IN1_PIR</w:t>
            </w:r>
            <w:r w:rsidRPr="006D4872">
              <w:br/>
              <w:t>SW = 0x9000</w:t>
            </w:r>
          </w:p>
        </w:tc>
      </w:tr>
      <w:tr w:rsidR="00D858A6" w:rsidRPr="001B7711" w14:paraId="7496B80B" w14:textId="77777777" w:rsidTr="006D4872">
        <w:trPr>
          <w:trHeight w:val="314"/>
          <w:jc w:val="center"/>
        </w:trPr>
        <w:tc>
          <w:tcPr>
            <w:tcW w:w="446" w:type="pct"/>
            <w:shd w:val="clear" w:color="auto" w:fill="auto"/>
            <w:vAlign w:val="center"/>
          </w:tcPr>
          <w:p w14:paraId="4011AFCF" w14:textId="77777777" w:rsidR="00D858A6" w:rsidRPr="006D4872" w:rsidRDefault="00D858A6" w:rsidP="00DE698C">
            <w:pPr>
              <w:pStyle w:val="TableContentLeft"/>
            </w:pPr>
            <w:r w:rsidRPr="006D4872">
              <w:t>3</w:t>
            </w:r>
          </w:p>
        </w:tc>
        <w:tc>
          <w:tcPr>
            <w:tcW w:w="811" w:type="pct"/>
            <w:shd w:val="clear" w:color="auto" w:fill="auto"/>
            <w:vAlign w:val="center"/>
          </w:tcPr>
          <w:p w14:paraId="01925D83"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1798" w:type="pct"/>
            <w:shd w:val="clear" w:color="auto" w:fill="auto"/>
            <w:vAlign w:val="center"/>
          </w:tcPr>
          <w:p w14:paraId="671A1EBD" w14:textId="77777777" w:rsidR="00D858A6" w:rsidRPr="006D4872" w:rsidRDefault="00D858A6" w:rsidP="00DE698C">
            <w:pPr>
              <w:pStyle w:val="TableContentLeft"/>
            </w:pPr>
            <w:r w:rsidRPr="006D4872">
              <w:t>MTD_STORE_DATA(</w:t>
            </w:r>
            <w:r w:rsidRPr="006D4872">
              <w:br/>
              <w:t xml:space="preserve">  MTD_REMOVE_NOTIF(</w:t>
            </w:r>
            <w:r w:rsidRPr="006D4872">
              <w:br/>
              <w:t xml:space="preserve">   &lt;NOTIF_SEQ_NO_IN1_PIR&gt;))</w:t>
            </w:r>
          </w:p>
        </w:tc>
        <w:tc>
          <w:tcPr>
            <w:tcW w:w="1945" w:type="pct"/>
            <w:shd w:val="clear" w:color="auto" w:fill="auto"/>
            <w:vAlign w:val="center"/>
          </w:tcPr>
          <w:p w14:paraId="701A22AF" w14:textId="77777777" w:rsidR="00D858A6" w:rsidRPr="006D4872" w:rsidRDefault="00D858A6" w:rsidP="00DE698C">
            <w:pPr>
              <w:pStyle w:val="TableContentLeft"/>
            </w:pPr>
            <w:r w:rsidRPr="006D4872">
              <w:t xml:space="preserve">#R_REMOVE_NOTIF_OK </w:t>
            </w:r>
            <w:r w:rsidRPr="006D4872">
              <w:br/>
              <w:t>SW = 0x9000</w:t>
            </w:r>
          </w:p>
        </w:tc>
      </w:tr>
      <w:tr w:rsidR="00D858A6" w:rsidRPr="001B7711" w14:paraId="4FA5F354" w14:textId="77777777" w:rsidTr="006D4872">
        <w:trPr>
          <w:trHeight w:val="314"/>
          <w:jc w:val="center"/>
        </w:trPr>
        <w:tc>
          <w:tcPr>
            <w:tcW w:w="446" w:type="pct"/>
            <w:shd w:val="clear" w:color="auto" w:fill="auto"/>
            <w:vAlign w:val="center"/>
          </w:tcPr>
          <w:p w14:paraId="551F6D0A" w14:textId="77777777" w:rsidR="00D858A6" w:rsidRPr="006D4872" w:rsidRDefault="00D858A6" w:rsidP="00DE698C">
            <w:pPr>
              <w:pStyle w:val="TableContentLeft"/>
            </w:pPr>
            <w:r w:rsidRPr="006D4872">
              <w:t>4</w:t>
            </w:r>
          </w:p>
        </w:tc>
        <w:tc>
          <w:tcPr>
            <w:tcW w:w="811" w:type="pct"/>
            <w:shd w:val="clear" w:color="auto" w:fill="auto"/>
            <w:vAlign w:val="center"/>
          </w:tcPr>
          <w:p w14:paraId="31A6F9F7"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1798" w:type="pct"/>
            <w:shd w:val="clear" w:color="auto" w:fill="auto"/>
            <w:vAlign w:val="center"/>
          </w:tcPr>
          <w:p w14:paraId="6DD050B2" w14:textId="77777777" w:rsidR="00D858A6" w:rsidRPr="006D4872" w:rsidRDefault="00D858A6" w:rsidP="00DE698C">
            <w:pPr>
              <w:pStyle w:val="TableContentLeft"/>
            </w:pPr>
            <w:r w:rsidRPr="006D4872">
              <w:t>MTD_STORE_DATA(</w:t>
            </w:r>
            <w:r w:rsidRPr="006D4872">
              <w:br/>
              <w:t xml:space="preserve">  #LIST_NOTIF_ALL)</w:t>
            </w:r>
          </w:p>
        </w:tc>
        <w:tc>
          <w:tcPr>
            <w:tcW w:w="1945" w:type="pct"/>
            <w:shd w:val="clear" w:color="auto" w:fill="auto"/>
            <w:vAlign w:val="center"/>
          </w:tcPr>
          <w:p w14:paraId="6BB49FF1" w14:textId="77777777" w:rsidR="00D858A6" w:rsidRPr="006D4872" w:rsidRDefault="00D858A6" w:rsidP="00DE698C">
            <w:pPr>
              <w:pStyle w:val="TableContentLeft"/>
            </w:pPr>
            <w:r w:rsidRPr="006D4872">
              <w:t>#R_LIST_NOTIF_NONE</w:t>
            </w:r>
            <w:r w:rsidRPr="006D4872">
              <w:br/>
              <w:t>SW = 0x9000</w:t>
            </w:r>
          </w:p>
        </w:tc>
      </w:tr>
    </w:tbl>
    <w:p w14:paraId="2C74B76E" w14:textId="77777777" w:rsidR="00A46E14" w:rsidRPr="006D4872" w:rsidRDefault="00A46E14" w:rsidP="00A46E14">
      <w:pPr>
        <w:pStyle w:val="Heading6no"/>
        <w:rPr>
          <w:lang w:val="en-GB"/>
        </w:rPr>
      </w:pPr>
      <w:r w:rsidRPr="006D4872">
        <w:rPr>
          <w:lang w:val="en-GB"/>
        </w:rPr>
        <w:t>Test Sequence #02 Nominal: En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5"/>
        <w:gridCol w:w="1454"/>
        <w:gridCol w:w="3889"/>
        <w:gridCol w:w="2872"/>
      </w:tblGrid>
      <w:tr w:rsidR="00D858A6" w:rsidRPr="001B7711" w14:paraId="07D50A2E" w14:textId="77777777" w:rsidTr="006D4872">
        <w:trPr>
          <w:trHeight w:val="314"/>
          <w:jc w:val="center"/>
        </w:trPr>
        <w:tc>
          <w:tcPr>
            <w:tcW w:w="441" w:type="pct"/>
            <w:shd w:val="clear" w:color="auto" w:fill="C00000"/>
            <w:vAlign w:val="center"/>
          </w:tcPr>
          <w:p w14:paraId="14ADCF9B" w14:textId="77777777" w:rsidR="00D858A6" w:rsidRPr="006D4872" w:rsidRDefault="00D858A6" w:rsidP="006D4872">
            <w:pPr>
              <w:pStyle w:val="TableHeader"/>
              <w:rPr>
                <w:lang w:val="en-GB"/>
              </w:rPr>
            </w:pPr>
            <w:r w:rsidRPr="006D4872">
              <w:rPr>
                <w:lang w:val="en-GB"/>
              </w:rPr>
              <w:t>Step</w:t>
            </w:r>
          </w:p>
        </w:tc>
        <w:tc>
          <w:tcPr>
            <w:tcW w:w="807" w:type="pct"/>
            <w:shd w:val="clear" w:color="auto" w:fill="C00000"/>
            <w:vAlign w:val="center"/>
          </w:tcPr>
          <w:p w14:paraId="6B021C36" w14:textId="77777777" w:rsidR="00D858A6" w:rsidRPr="006D4872" w:rsidRDefault="00D858A6" w:rsidP="006D4872">
            <w:pPr>
              <w:pStyle w:val="TableHeader"/>
              <w:rPr>
                <w:lang w:val="en-GB"/>
              </w:rPr>
            </w:pPr>
            <w:r w:rsidRPr="006D4872">
              <w:rPr>
                <w:lang w:val="en-GB"/>
              </w:rPr>
              <w:t>Direction</w:t>
            </w:r>
          </w:p>
        </w:tc>
        <w:tc>
          <w:tcPr>
            <w:tcW w:w="2158" w:type="pct"/>
            <w:shd w:val="clear" w:color="auto" w:fill="C00000"/>
            <w:vAlign w:val="center"/>
          </w:tcPr>
          <w:p w14:paraId="4B013894" w14:textId="77777777" w:rsidR="00D858A6" w:rsidRPr="006D4872" w:rsidRDefault="00D858A6" w:rsidP="006D4872">
            <w:pPr>
              <w:pStyle w:val="TableHeader"/>
              <w:rPr>
                <w:lang w:val="en-GB"/>
              </w:rPr>
            </w:pPr>
            <w:r w:rsidRPr="006D4872">
              <w:rPr>
                <w:lang w:val="en-GB"/>
              </w:rPr>
              <w:t>Sequence / Description</w:t>
            </w:r>
          </w:p>
        </w:tc>
        <w:tc>
          <w:tcPr>
            <w:tcW w:w="1594" w:type="pct"/>
            <w:shd w:val="clear" w:color="auto" w:fill="C00000"/>
            <w:vAlign w:val="center"/>
          </w:tcPr>
          <w:p w14:paraId="08E47470" w14:textId="77777777" w:rsidR="00D858A6" w:rsidRPr="006D4872" w:rsidRDefault="00D858A6" w:rsidP="006D4872">
            <w:pPr>
              <w:pStyle w:val="TableHeader"/>
              <w:rPr>
                <w:lang w:val="en-GB"/>
              </w:rPr>
            </w:pPr>
            <w:r w:rsidRPr="006D4872">
              <w:rPr>
                <w:lang w:val="en-GB"/>
              </w:rPr>
              <w:t>Expected result</w:t>
            </w:r>
          </w:p>
        </w:tc>
      </w:tr>
      <w:tr w:rsidR="00D858A6" w:rsidRPr="001B7711" w14:paraId="4464F37E" w14:textId="77777777" w:rsidTr="006D4872">
        <w:trPr>
          <w:trHeight w:val="314"/>
          <w:jc w:val="center"/>
        </w:trPr>
        <w:tc>
          <w:tcPr>
            <w:tcW w:w="441" w:type="pct"/>
            <w:shd w:val="clear" w:color="auto" w:fill="auto"/>
            <w:vAlign w:val="center"/>
          </w:tcPr>
          <w:p w14:paraId="12F44A00" w14:textId="77777777" w:rsidR="00D858A6" w:rsidRPr="006D4872" w:rsidRDefault="00D858A6" w:rsidP="00DE698C">
            <w:pPr>
              <w:pStyle w:val="TableContentLeft"/>
            </w:pPr>
            <w:r w:rsidRPr="006D4872">
              <w:t>IC1</w:t>
            </w:r>
          </w:p>
        </w:tc>
        <w:tc>
          <w:tcPr>
            <w:tcW w:w="4559" w:type="pct"/>
            <w:gridSpan w:val="3"/>
            <w:shd w:val="clear" w:color="auto" w:fill="auto"/>
            <w:vAlign w:val="center"/>
          </w:tcPr>
          <w:p w14:paraId="5B039235" w14:textId="77777777" w:rsidR="00D858A6" w:rsidRPr="006D4872" w:rsidRDefault="00D858A6" w:rsidP="00DE698C">
            <w:pPr>
              <w:pStyle w:val="TableContentLeft"/>
            </w:pPr>
            <w:r w:rsidRPr="006D4872">
              <w:t>PROC_EUICC_INITIALIZATION_SEQUENCE</w:t>
            </w:r>
          </w:p>
        </w:tc>
      </w:tr>
      <w:tr w:rsidR="00D858A6" w:rsidRPr="001B7711" w14:paraId="2D1A38DA" w14:textId="77777777" w:rsidTr="006D4872">
        <w:trPr>
          <w:trHeight w:val="314"/>
          <w:jc w:val="center"/>
        </w:trPr>
        <w:tc>
          <w:tcPr>
            <w:tcW w:w="441" w:type="pct"/>
            <w:shd w:val="clear" w:color="auto" w:fill="auto"/>
            <w:vAlign w:val="center"/>
          </w:tcPr>
          <w:p w14:paraId="6FDDF952" w14:textId="77777777" w:rsidR="00D858A6" w:rsidRPr="006D4872" w:rsidRDefault="00D858A6" w:rsidP="00DE698C">
            <w:pPr>
              <w:pStyle w:val="TableContentLeft"/>
            </w:pPr>
            <w:r w:rsidRPr="006D4872">
              <w:t>IC2</w:t>
            </w:r>
          </w:p>
        </w:tc>
        <w:tc>
          <w:tcPr>
            <w:tcW w:w="4559" w:type="pct"/>
            <w:gridSpan w:val="3"/>
            <w:shd w:val="clear" w:color="auto" w:fill="auto"/>
            <w:vAlign w:val="center"/>
          </w:tcPr>
          <w:p w14:paraId="0CB5FC35" w14:textId="77777777" w:rsidR="00D858A6" w:rsidRPr="006D4872" w:rsidRDefault="00D858A6" w:rsidP="00DE698C">
            <w:pPr>
              <w:pStyle w:val="TableContentLeft"/>
            </w:pPr>
            <w:r w:rsidRPr="006D4872">
              <w:t>PROC_OPEN_LOGICAL_CHANNEL_AND_SELECT_ISDR</w:t>
            </w:r>
          </w:p>
        </w:tc>
      </w:tr>
      <w:tr w:rsidR="00D858A6" w:rsidRPr="001B7711" w14:paraId="1095E45D" w14:textId="77777777" w:rsidTr="006D4872">
        <w:trPr>
          <w:trHeight w:val="314"/>
          <w:jc w:val="center"/>
        </w:trPr>
        <w:tc>
          <w:tcPr>
            <w:tcW w:w="441" w:type="pct"/>
            <w:shd w:val="clear" w:color="auto" w:fill="auto"/>
            <w:vAlign w:val="center"/>
          </w:tcPr>
          <w:p w14:paraId="6203D743" w14:textId="77777777" w:rsidR="00D858A6" w:rsidRPr="006D4872" w:rsidRDefault="00D858A6" w:rsidP="00DE698C">
            <w:pPr>
              <w:pStyle w:val="TableContentLeft"/>
            </w:pPr>
            <w:r w:rsidRPr="006D4872">
              <w:t>IC3</w:t>
            </w:r>
          </w:p>
        </w:tc>
        <w:tc>
          <w:tcPr>
            <w:tcW w:w="4559" w:type="pct"/>
            <w:gridSpan w:val="3"/>
            <w:shd w:val="clear" w:color="auto" w:fill="auto"/>
            <w:vAlign w:val="center"/>
          </w:tcPr>
          <w:p w14:paraId="521A656B" w14:textId="77777777" w:rsidR="00D858A6" w:rsidRPr="006D4872" w:rsidRDefault="00D858A6" w:rsidP="00DE698C">
            <w:pPr>
              <w:pStyle w:val="TableContentLeft"/>
            </w:pPr>
            <w:r w:rsidRPr="006D4872">
              <w:t xml:space="preserve">Install PROFILE_OPERATIONAL1. </w:t>
            </w:r>
            <w:r w:rsidRPr="006D4872">
              <w:rPr>
                <w:lang w:eastAsia="en-GB"/>
              </w:rPr>
              <w:t>Remove both the notifications.</w:t>
            </w:r>
          </w:p>
        </w:tc>
      </w:tr>
      <w:tr w:rsidR="00D858A6" w:rsidRPr="001B7711" w14:paraId="2F9E128B" w14:textId="77777777" w:rsidTr="006D4872">
        <w:trPr>
          <w:trHeight w:val="314"/>
          <w:jc w:val="center"/>
        </w:trPr>
        <w:tc>
          <w:tcPr>
            <w:tcW w:w="441" w:type="pct"/>
            <w:shd w:val="clear" w:color="auto" w:fill="auto"/>
            <w:vAlign w:val="center"/>
          </w:tcPr>
          <w:p w14:paraId="61667529" w14:textId="77777777" w:rsidR="00D858A6" w:rsidRPr="006D4872" w:rsidRDefault="00D858A6" w:rsidP="00DE698C">
            <w:pPr>
              <w:pStyle w:val="TableContentLeft"/>
            </w:pPr>
            <w:r w:rsidRPr="006D4872">
              <w:lastRenderedPageBreak/>
              <w:t>IC4</w:t>
            </w:r>
          </w:p>
        </w:tc>
        <w:tc>
          <w:tcPr>
            <w:tcW w:w="4559" w:type="pct"/>
            <w:gridSpan w:val="3"/>
            <w:shd w:val="clear" w:color="auto" w:fill="auto"/>
            <w:vAlign w:val="center"/>
          </w:tcPr>
          <w:p w14:paraId="2708169A" w14:textId="77777777" w:rsidR="00D858A6" w:rsidRPr="006D4872" w:rsidRDefault="00D858A6" w:rsidP="00DE698C">
            <w:pPr>
              <w:pStyle w:val="TableContentLeft"/>
            </w:pPr>
            <w:r w:rsidRPr="006D4872">
              <w:t>Enable PROFILE_OPERATIONAL1. Do not remove the Notification.</w:t>
            </w:r>
          </w:p>
        </w:tc>
      </w:tr>
      <w:tr w:rsidR="00D858A6" w:rsidRPr="001B7711" w14:paraId="69CDDEDF" w14:textId="77777777" w:rsidTr="006D4872">
        <w:trPr>
          <w:trHeight w:val="314"/>
          <w:jc w:val="center"/>
        </w:trPr>
        <w:tc>
          <w:tcPr>
            <w:tcW w:w="441" w:type="pct"/>
            <w:shd w:val="clear" w:color="auto" w:fill="auto"/>
            <w:vAlign w:val="center"/>
          </w:tcPr>
          <w:p w14:paraId="5E3A223B" w14:textId="77777777" w:rsidR="00D858A6" w:rsidRPr="006D4872" w:rsidRDefault="00D858A6" w:rsidP="00DE698C">
            <w:pPr>
              <w:pStyle w:val="TableContentLeft"/>
            </w:pPr>
            <w:r w:rsidRPr="006D4872">
              <w:t>IC5</w:t>
            </w:r>
          </w:p>
        </w:tc>
        <w:tc>
          <w:tcPr>
            <w:tcW w:w="807" w:type="pct"/>
            <w:shd w:val="clear" w:color="auto" w:fill="auto"/>
            <w:vAlign w:val="center"/>
          </w:tcPr>
          <w:p w14:paraId="77401310"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2158" w:type="pct"/>
            <w:shd w:val="clear" w:color="auto" w:fill="auto"/>
            <w:vAlign w:val="center"/>
          </w:tcPr>
          <w:p w14:paraId="702840A6" w14:textId="77777777" w:rsidR="00D858A6" w:rsidRPr="006D4872" w:rsidRDefault="00D858A6" w:rsidP="00DE698C">
            <w:pPr>
              <w:pStyle w:val="TableContentLeft"/>
            </w:pPr>
            <w:r w:rsidRPr="006D4872">
              <w:t>MTD_STORE_DATA(</w:t>
            </w:r>
            <w:r w:rsidRPr="006D4872">
              <w:br/>
              <w:t xml:space="preserve">  #LIST_NOTIF_ALL)</w:t>
            </w:r>
          </w:p>
        </w:tc>
        <w:tc>
          <w:tcPr>
            <w:tcW w:w="1594" w:type="pct"/>
            <w:shd w:val="clear" w:color="auto" w:fill="auto"/>
            <w:vAlign w:val="center"/>
          </w:tcPr>
          <w:p w14:paraId="5345199D" w14:textId="77777777" w:rsidR="00D858A6" w:rsidRPr="006D4872" w:rsidRDefault="00D858A6" w:rsidP="00DE698C">
            <w:pPr>
              <w:pStyle w:val="TableContentLeft"/>
            </w:pPr>
            <w:r w:rsidRPr="006D4872">
              <w:t>#R_LIST_NOTIF_EN1</w:t>
            </w:r>
            <w:r w:rsidRPr="006D4872">
              <w:br/>
              <w:t>SW = 0x9000</w:t>
            </w:r>
          </w:p>
        </w:tc>
      </w:tr>
      <w:tr w:rsidR="00D858A6" w:rsidRPr="001B7711" w14:paraId="34D0FDB5" w14:textId="77777777" w:rsidTr="006D4872">
        <w:trPr>
          <w:trHeight w:val="314"/>
          <w:jc w:val="center"/>
        </w:trPr>
        <w:tc>
          <w:tcPr>
            <w:tcW w:w="441" w:type="pct"/>
            <w:shd w:val="clear" w:color="auto" w:fill="auto"/>
            <w:vAlign w:val="center"/>
          </w:tcPr>
          <w:p w14:paraId="19EC0561" w14:textId="77777777" w:rsidR="00D858A6" w:rsidRPr="006D4872" w:rsidRDefault="00D858A6" w:rsidP="00DE698C">
            <w:pPr>
              <w:pStyle w:val="TableContentLeft"/>
            </w:pPr>
            <w:r w:rsidRPr="006D4872">
              <w:t>1</w:t>
            </w:r>
          </w:p>
        </w:tc>
        <w:tc>
          <w:tcPr>
            <w:tcW w:w="807" w:type="pct"/>
            <w:shd w:val="clear" w:color="auto" w:fill="auto"/>
            <w:vAlign w:val="center"/>
          </w:tcPr>
          <w:p w14:paraId="0E971117" w14:textId="77777777" w:rsidR="00D858A6" w:rsidRPr="006D4872" w:rsidDel="00EF1603" w:rsidRDefault="00D858A6" w:rsidP="00DE698C">
            <w:pPr>
              <w:pStyle w:val="TableContentLeft"/>
            </w:pPr>
            <w:r w:rsidRPr="006D4872">
              <w:t xml:space="preserve">S_LPAd </w:t>
            </w:r>
            <w:r w:rsidRPr="006D4872">
              <w:rPr>
                <w:rFonts w:hint="eastAsia"/>
              </w:rPr>
              <w:t>→</w:t>
            </w:r>
            <w:r w:rsidRPr="006D4872">
              <w:t xml:space="preserve"> eUICC</w:t>
            </w:r>
          </w:p>
        </w:tc>
        <w:tc>
          <w:tcPr>
            <w:tcW w:w="2158" w:type="pct"/>
            <w:shd w:val="clear" w:color="auto" w:fill="auto"/>
            <w:vAlign w:val="center"/>
          </w:tcPr>
          <w:p w14:paraId="54775155" w14:textId="77777777" w:rsidR="00D858A6" w:rsidRPr="006D4872" w:rsidDel="00EF1603" w:rsidRDefault="00D858A6" w:rsidP="00DE698C">
            <w:pPr>
              <w:pStyle w:val="TableContentLeft"/>
            </w:pPr>
            <w:r w:rsidRPr="006D4872">
              <w:t>MTD_STORE_DATA(</w:t>
            </w:r>
            <w:r w:rsidRPr="006D4872">
              <w:br/>
              <w:t xml:space="preserve">  MTD_REMOVE_NOTIF(</w:t>
            </w:r>
            <w:r w:rsidRPr="006D4872">
              <w:br/>
              <w:t xml:space="preserve">    &lt;NOTIF_SEQ_NO_EN1&gt;))</w:t>
            </w:r>
          </w:p>
        </w:tc>
        <w:tc>
          <w:tcPr>
            <w:tcW w:w="1594" w:type="pct"/>
            <w:shd w:val="clear" w:color="auto" w:fill="auto"/>
            <w:vAlign w:val="center"/>
          </w:tcPr>
          <w:p w14:paraId="007809A4" w14:textId="77777777" w:rsidR="00D858A6" w:rsidRPr="006D4872" w:rsidDel="00EF1603" w:rsidRDefault="00D858A6" w:rsidP="00DE698C">
            <w:pPr>
              <w:pStyle w:val="TableContentLeft"/>
            </w:pPr>
            <w:r w:rsidRPr="006D4872">
              <w:t xml:space="preserve">#R_REMOVE_NOTIF_OK </w:t>
            </w:r>
            <w:r w:rsidRPr="006D4872">
              <w:br/>
              <w:t>SW = 0x9000</w:t>
            </w:r>
          </w:p>
        </w:tc>
      </w:tr>
      <w:tr w:rsidR="00D858A6" w:rsidRPr="001B7711" w14:paraId="18830F25" w14:textId="77777777" w:rsidTr="006D4872">
        <w:trPr>
          <w:trHeight w:val="314"/>
          <w:jc w:val="center"/>
        </w:trPr>
        <w:tc>
          <w:tcPr>
            <w:tcW w:w="441" w:type="pct"/>
            <w:shd w:val="clear" w:color="auto" w:fill="auto"/>
            <w:vAlign w:val="center"/>
          </w:tcPr>
          <w:p w14:paraId="50A1D9B7" w14:textId="77777777" w:rsidR="00D858A6" w:rsidRPr="006D4872" w:rsidRDefault="00D858A6" w:rsidP="00DE698C">
            <w:pPr>
              <w:pStyle w:val="TableContentLeft"/>
            </w:pPr>
            <w:r w:rsidRPr="006D4872">
              <w:t>2</w:t>
            </w:r>
          </w:p>
        </w:tc>
        <w:tc>
          <w:tcPr>
            <w:tcW w:w="807" w:type="pct"/>
            <w:shd w:val="clear" w:color="auto" w:fill="auto"/>
            <w:vAlign w:val="center"/>
          </w:tcPr>
          <w:p w14:paraId="6C2A1237"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2158" w:type="pct"/>
            <w:shd w:val="clear" w:color="auto" w:fill="auto"/>
            <w:vAlign w:val="center"/>
          </w:tcPr>
          <w:p w14:paraId="2509AA23" w14:textId="77777777" w:rsidR="00D858A6" w:rsidRPr="006D4872" w:rsidRDefault="00D858A6" w:rsidP="00DE698C">
            <w:pPr>
              <w:pStyle w:val="TableContentLeft"/>
            </w:pPr>
            <w:r w:rsidRPr="006D4872">
              <w:t>MTD_STORE_DATA(</w:t>
            </w:r>
            <w:r w:rsidRPr="006D4872">
              <w:br/>
              <w:t xml:space="preserve">  #LIST_NOTIF_ALL)</w:t>
            </w:r>
          </w:p>
        </w:tc>
        <w:tc>
          <w:tcPr>
            <w:tcW w:w="1594" w:type="pct"/>
            <w:shd w:val="clear" w:color="auto" w:fill="auto"/>
            <w:vAlign w:val="center"/>
          </w:tcPr>
          <w:p w14:paraId="7ED0D8C1" w14:textId="77777777" w:rsidR="00D858A6" w:rsidRPr="006D4872" w:rsidRDefault="00D858A6" w:rsidP="00DE698C">
            <w:pPr>
              <w:pStyle w:val="TableContentLeft"/>
            </w:pPr>
            <w:r w:rsidRPr="006D4872">
              <w:t>#R_LIST_NOTIF_NONE</w:t>
            </w:r>
            <w:r w:rsidRPr="006D4872">
              <w:br/>
              <w:t>SW = 0x9000</w:t>
            </w:r>
          </w:p>
        </w:tc>
      </w:tr>
    </w:tbl>
    <w:p w14:paraId="76E8AB3F" w14:textId="77777777" w:rsidR="00A46E14" w:rsidRPr="006D4872" w:rsidRDefault="00A46E14" w:rsidP="00A46E14">
      <w:pPr>
        <w:pStyle w:val="Heading6no"/>
        <w:rPr>
          <w:lang w:val="en-GB"/>
        </w:rPr>
      </w:pPr>
      <w:r w:rsidRPr="006D4872">
        <w:rPr>
          <w:lang w:val="en-GB"/>
        </w:rPr>
        <w:t>Test Sequence #03 Nominal: Dis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5"/>
        <w:gridCol w:w="1362"/>
        <w:gridCol w:w="3119"/>
        <w:gridCol w:w="3754"/>
      </w:tblGrid>
      <w:tr w:rsidR="00D858A6" w:rsidRPr="001B7711" w14:paraId="489F41B0" w14:textId="77777777" w:rsidTr="006D4872">
        <w:trPr>
          <w:trHeight w:val="314"/>
          <w:jc w:val="center"/>
        </w:trPr>
        <w:tc>
          <w:tcPr>
            <w:tcW w:w="430" w:type="pct"/>
            <w:shd w:val="clear" w:color="auto" w:fill="C00000"/>
            <w:vAlign w:val="center"/>
          </w:tcPr>
          <w:p w14:paraId="56FE818D" w14:textId="77777777" w:rsidR="00D858A6" w:rsidRPr="006D4872" w:rsidRDefault="00D858A6" w:rsidP="006D4872">
            <w:pPr>
              <w:pStyle w:val="TableHeader"/>
              <w:rPr>
                <w:lang w:val="en-GB"/>
              </w:rPr>
            </w:pPr>
            <w:r w:rsidRPr="006D4872">
              <w:rPr>
                <w:lang w:val="en-GB"/>
              </w:rPr>
              <w:t>Step</w:t>
            </w:r>
          </w:p>
        </w:tc>
        <w:tc>
          <w:tcPr>
            <w:tcW w:w="756" w:type="pct"/>
            <w:shd w:val="clear" w:color="auto" w:fill="C00000"/>
            <w:vAlign w:val="center"/>
          </w:tcPr>
          <w:p w14:paraId="7CBCED30" w14:textId="77777777" w:rsidR="00D858A6" w:rsidRPr="006D4872" w:rsidRDefault="00D858A6" w:rsidP="006D4872">
            <w:pPr>
              <w:pStyle w:val="TableHeader"/>
              <w:rPr>
                <w:lang w:val="en-GB"/>
              </w:rPr>
            </w:pPr>
            <w:r w:rsidRPr="006D4872">
              <w:rPr>
                <w:lang w:val="en-GB"/>
              </w:rPr>
              <w:t>Direction</w:t>
            </w:r>
          </w:p>
        </w:tc>
        <w:tc>
          <w:tcPr>
            <w:tcW w:w="1731" w:type="pct"/>
            <w:shd w:val="clear" w:color="auto" w:fill="C00000"/>
            <w:vAlign w:val="center"/>
          </w:tcPr>
          <w:p w14:paraId="76E44B03" w14:textId="77777777" w:rsidR="00D858A6" w:rsidRPr="006D4872" w:rsidRDefault="00D858A6" w:rsidP="006D4872">
            <w:pPr>
              <w:pStyle w:val="TableHeader"/>
              <w:rPr>
                <w:lang w:val="en-GB"/>
              </w:rPr>
            </w:pPr>
            <w:r w:rsidRPr="006D4872">
              <w:rPr>
                <w:lang w:val="en-GB"/>
              </w:rPr>
              <w:t>Sequence / Description</w:t>
            </w:r>
          </w:p>
        </w:tc>
        <w:tc>
          <w:tcPr>
            <w:tcW w:w="2083" w:type="pct"/>
            <w:shd w:val="clear" w:color="auto" w:fill="C00000"/>
            <w:vAlign w:val="center"/>
          </w:tcPr>
          <w:p w14:paraId="2F1EA69B" w14:textId="77777777" w:rsidR="00D858A6" w:rsidRPr="006D4872" w:rsidRDefault="00D858A6" w:rsidP="006D4872">
            <w:pPr>
              <w:pStyle w:val="TableHeader"/>
              <w:rPr>
                <w:lang w:val="en-GB"/>
              </w:rPr>
            </w:pPr>
            <w:r w:rsidRPr="006D4872">
              <w:rPr>
                <w:lang w:val="en-GB"/>
              </w:rPr>
              <w:t>Expected result</w:t>
            </w:r>
          </w:p>
        </w:tc>
      </w:tr>
      <w:tr w:rsidR="00D858A6" w:rsidRPr="001B7711" w14:paraId="2A002A67" w14:textId="77777777" w:rsidTr="00D858A6">
        <w:trPr>
          <w:trHeight w:val="314"/>
          <w:jc w:val="center"/>
        </w:trPr>
        <w:tc>
          <w:tcPr>
            <w:tcW w:w="430" w:type="pct"/>
            <w:shd w:val="clear" w:color="auto" w:fill="auto"/>
            <w:vAlign w:val="center"/>
          </w:tcPr>
          <w:p w14:paraId="20A7D954" w14:textId="77777777" w:rsidR="00D858A6" w:rsidRPr="006D4872" w:rsidRDefault="00D858A6" w:rsidP="00DE698C">
            <w:pPr>
              <w:pStyle w:val="TableContentLeft"/>
            </w:pPr>
            <w:r w:rsidRPr="006D4872">
              <w:t>IC1</w:t>
            </w:r>
          </w:p>
        </w:tc>
        <w:tc>
          <w:tcPr>
            <w:tcW w:w="4570" w:type="pct"/>
            <w:gridSpan w:val="3"/>
            <w:shd w:val="clear" w:color="auto" w:fill="auto"/>
            <w:vAlign w:val="center"/>
          </w:tcPr>
          <w:p w14:paraId="66E0ED68" w14:textId="77777777" w:rsidR="00D858A6" w:rsidRPr="006D4872" w:rsidRDefault="00D858A6" w:rsidP="00DE698C">
            <w:pPr>
              <w:pStyle w:val="TableContentLeft"/>
            </w:pPr>
            <w:r w:rsidRPr="006D4872">
              <w:t>PROC_EUICC_INITIALIZATION_SEQUENCE</w:t>
            </w:r>
          </w:p>
        </w:tc>
      </w:tr>
      <w:tr w:rsidR="00D858A6" w:rsidRPr="001B7711" w14:paraId="7A4ED20D" w14:textId="77777777" w:rsidTr="00D858A6">
        <w:trPr>
          <w:trHeight w:val="314"/>
          <w:jc w:val="center"/>
        </w:trPr>
        <w:tc>
          <w:tcPr>
            <w:tcW w:w="430" w:type="pct"/>
            <w:shd w:val="clear" w:color="auto" w:fill="auto"/>
            <w:vAlign w:val="center"/>
          </w:tcPr>
          <w:p w14:paraId="63678C61" w14:textId="77777777" w:rsidR="00D858A6" w:rsidRPr="006D4872" w:rsidRDefault="00D858A6" w:rsidP="00DE698C">
            <w:pPr>
              <w:pStyle w:val="TableContentLeft"/>
            </w:pPr>
            <w:r w:rsidRPr="006D4872">
              <w:t>IC2</w:t>
            </w:r>
          </w:p>
        </w:tc>
        <w:tc>
          <w:tcPr>
            <w:tcW w:w="4570" w:type="pct"/>
            <w:gridSpan w:val="3"/>
            <w:shd w:val="clear" w:color="auto" w:fill="auto"/>
            <w:vAlign w:val="center"/>
          </w:tcPr>
          <w:p w14:paraId="2CDE2F64" w14:textId="77777777" w:rsidR="00D858A6" w:rsidRPr="006D4872" w:rsidRDefault="00D858A6" w:rsidP="00DE698C">
            <w:pPr>
              <w:pStyle w:val="TableContentLeft"/>
            </w:pPr>
            <w:r w:rsidRPr="006D4872">
              <w:t>PROC_OPEN_LOGICAL_CHANNEL_AND_SELECT_ISDR</w:t>
            </w:r>
          </w:p>
        </w:tc>
      </w:tr>
      <w:tr w:rsidR="00D858A6" w:rsidRPr="001B7711" w14:paraId="15592494" w14:textId="77777777" w:rsidTr="00D858A6">
        <w:trPr>
          <w:trHeight w:val="314"/>
          <w:jc w:val="center"/>
        </w:trPr>
        <w:tc>
          <w:tcPr>
            <w:tcW w:w="430" w:type="pct"/>
            <w:shd w:val="clear" w:color="auto" w:fill="auto"/>
            <w:vAlign w:val="center"/>
          </w:tcPr>
          <w:p w14:paraId="3CDD36EE" w14:textId="77777777" w:rsidR="00D858A6" w:rsidRPr="006D4872" w:rsidRDefault="00D858A6" w:rsidP="00DE698C">
            <w:pPr>
              <w:pStyle w:val="TableContentLeft"/>
            </w:pPr>
            <w:r w:rsidRPr="006D4872">
              <w:t>IC3</w:t>
            </w:r>
          </w:p>
        </w:tc>
        <w:tc>
          <w:tcPr>
            <w:tcW w:w="4570" w:type="pct"/>
            <w:gridSpan w:val="3"/>
            <w:shd w:val="clear" w:color="auto" w:fill="auto"/>
            <w:vAlign w:val="center"/>
          </w:tcPr>
          <w:p w14:paraId="6C489E7D" w14:textId="77777777" w:rsidR="00D858A6" w:rsidRPr="006D4872" w:rsidRDefault="00D858A6" w:rsidP="00DE698C">
            <w:pPr>
              <w:pStyle w:val="TableContentLeft"/>
            </w:pPr>
            <w:r w:rsidRPr="006D4872">
              <w:t>Install PROFILE_OPERATIONAL1. Remove both the notifications.</w:t>
            </w:r>
          </w:p>
        </w:tc>
      </w:tr>
      <w:tr w:rsidR="00D858A6" w:rsidRPr="001B7711" w14:paraId="2BAD5745" w14:textId="77777777" w:rsidTr="00D858A6">
        <w:trPr>
          <w:trHeight w:val="314"/>
          <w:jc w:val="center"/>
        </w:trPr>
        <w:tc>
          <w:tcPr>
            <w:tcW w:w="430" w:type="pct"/>
            <w:shd w:val="clear" w:color="auto" w:fill="auto"/>
            <w:vAlign w:val="center"/>
          </w:tcPr>
          <w:p w14:paraId="17DCEDE7" w14:textId="77777777" w:rsidR="00D858A6" w:rsidRPr="006D4872" w:rsidRDefault="00D858A6" w:rsidP="00DE698C">
            <w:pPr>
              <w:pStyle w:val="TableContentLeft"/>
            </w:pPr>
            <w:r w:rsidRPr="006D4872">
              <w:t>IC4</w:t>
            </w:r>
          </w:p>
        </w:tc>
        <w:tc>
          <w:tcPr>
            <w:tcW w:w="4570" w:type="pct"/>
            <w:gridSpan w:val="3"/>
            <w:shd w:val="clear" w:color="auto" w:fill="auto"/>
            <w:vAlign w:val="center"/>
          </w:tcPr>
          <w:p w14:paraId="0809AB5C" w14:textId="77777777" w:rsidR="00D858A6" w:rsidRPr="006D4872" w:rsidRDefault="00D858A6" w:rsidP="00DE698C">
            <w:pPr>
              <w:pStyle w:val="TableContentLeft"/>
            </w:pPr>
            <w:r w:rsidRPr="006D4872">
              <w:t>Enable PROFILE_OPERATIONAL1. Remove the Notification.</w:t>
            </w:r>
          </w:p>
        </w:tc>
      </w:tr>
      <w:tr w:rsidR="00D858A6" w:rsidRPr="001B7711" w14:paraId="7002EA92" w14:textId="77777777" w:rsidTr="00D858A6">
        <w:trPr>
          <w:trHeight w:val="314"/>
          <w:jc w:val="center"/>
        </w:trPr>
        <w:tc>
          <w:tcPr>
            <w:tcW w:w="430" w:type="pct"/>
            <w:shd w:val="clear" w:color="auto" w:fill="auto"/>
            <w:vAlign w:val="center"/>
          </w:tcPr>
          <w:p w14:paraId="33F9C1F1" w14:textId="77777777" w:rsidR="00D858A6" w:rsidRPr="006D4872" w:rsidRDefault="00D858A6" w:rsidP="00DE698C">
            <w:pPr>
              <w:pStyle w:val="TableContentLeft"/>
            </w:pPr>
            <w:r w:rsidRPr="006D4872">
              <w:t>IC5</w:t>
            </w:r>
          </w:p>
        </w:tc>
        <w:tc>
          <w:tcPr>
            <w:tcW w:w="4570" w:type="pct"/>
            <w:gridSpan w:val="3"/>
            <w:shd w:val="clear" w:color="auto" w:fill="auto"/>
            <w:vAlign w:val="center"/>
          </w:tcPr>
          <w:p w14:paraId="7F3278B3" w14:textId="77777777" w:rsidR="00D858A6" w:rsidRPr="006D4872" w:rsidRDefault="00D858A6" w:rsidP="00DE698C">
            <w:pPr>
              <w:pStyle w:val="TableContentLeft"/>
            </w:pPr>
            <w:r w:rsidRPr="006D4872">
              <w:t>Disable PROFILE_OPERATIONAL1. Do not remove the Notification.</w:t>
            </w:r>
          </w:p>
        </w:tc>
      </w:tr>
      <w:tr w:rsidR="00D858A6" w:rsidRPr="001B7711" w14:paraId="3C353597" w14:textId="77777777" w:rsidTr="006D4872">
        <w:trPr>
          <w:trHeight w:val="314"/>
          <w:jc w:val="center"/>
        </w:trPr>
        <w:tc>
          <w:tcPr>
            <w:tcW w:w="430" w:type="pct"/>
            <w:shd w:val="clear" w:color="auto" w:fill="auto"/>
            <w:vAlign w:val="center"/>
          </w:tcPr>
          <w:p w14:paraId="3AEDCC2A" w14:textId="77777777" w:rsidR="00D858A6" w:rsidRPr="006D4872" w:rsidRDefault="00D858A6" w:rsidP="00DE698C">
            <w:pPr>
              <w:pStyle w:val="TableContentLeft"/>
            </w:pPr>
            <w:r w:rsidRPr="006D4872">
              <w:t>IC6</w:t>
            </w:r>
          </w:p>
        </w:tc>
        <w:tc>
          <w:tcPr>
            <w:tcW w:w="756" w:type="pct"/>
            <w:shd w:val="clear" w:color="auto" w:fill="auto"/>
            <w:vAlign w:val="center"/>
          </w:tcPr>
          <w:p w14:paraId="4FBE3B1A"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1731" w:type="pct"/>
            <w:shd w:val="clear" w:color="auto" w:fill="auto"/>
            <w:vAlign w:val="center"/>
          </w:tcPr>
          <w:p w14:paraId="4FEE3819" w14:textId="77777777" w:rsidR="00D858A6" w:rsidRPr="006D4872" w:rsidRDefault="00D858A6" w:rsidP="00DE698C">
            <w:pPr>
              <w:pStyle w:val="TableContentLeft"/>
              <w:rPr>
                <w:szCs w:val="20"/>
              </w:rPr>
            </w:pPr>
            <w:r w:rsidRPr="006D4872">
              <w:t>MTD_STORE_DATA(</w:t>
            </w:r>
            <w:r w:rsidRPr="006D4872">
              <w:br/>
              <w:t xml:space="preserve">  #LIST_NOTIF_ALL)</w:t>
            </w:r>
          </w:p>
        </w:tc>
        <w:tc>
          <w:tcPr>
            <w:tcW w:w="2083" w:type="pct"/>
            <w:shd w:val="clear" w:color="auto" w:fill="auto"/>
            <w:vAlign w:val="center"/>
          </w:tcPr>
          <w:p w14:paraId="00EB0741" w14:textId="77777777" w:rsidR="00D858A6" w:rsidRPr="006D4872" w:rsidRDefault="00D858A6" w:rsidP="00DE698C">
            <w:pPr>
              <w:pStyle w:val="TableContentLeft"/>
            </w:pPr>
            <w:r w:rsidRPr="006D4872">
              <w:t>#R_LIST_NOTIF_DI1</w:t>
            </w:r>
            <w:r w:rsidRPr="006D4872">
              <w:br/>
            </w:r>
            <w:r w:rsidRPr="006D4872">
              <w:rPr>
                <w:lang w:eastAsia="en-GB"/>
              </w:rPr>
              <w:t>SW = 0x9000</w:t>
            </w:r>
          </w:p>
        </w:tc>
      </w:tr>
      <w:tr w:rsidR="00D858A6" w:rsidRPr="001B7711" w14:paraId="3460E549" w14:textId="77777777" w:rsidTr="006D4872">
        <w:trPr>
          <w:trHeight w:val="314"/>
          <w:jc w:val="center"/>
        </w:trPr>
        <w:tc>
          <w:tcPr>
            <w:tcW w:w="430" w:type="pct"/>
            <w:shd w:val="clear" w:color="auto" w:fill="auto"/>
            <w:vAlign w:val="center"/>
          </w:tcPr>
          <w:p w14:paraId="6055B819" w14:textId="77777777" w:rsidR="00D858A6" w:rsidRPr="006D4872" w:rsidRDefault="00D858A6" w:rsidP="00DE698C">
            <w:pPr>
              <w:pStyle w:val="TableContentLeft"/>
            </w:pPr>
            <w:r w:rsidRPr="006D4872">
              <w:t>1</w:t>
            </w:r>
          </w:p>
        </w:tc>
        <w:tc>
          <w:tcPr>
            <w:tcW w:w="756" w:type="pct"/>
            <w:shd w:val="clear" w:color="auto" w:fill="auto"/>
            <w:vAlign w:val="center"/>
          </w:tcPr>
          <w:p w14:paraId="5384738B" w14:textId="77777777" w:rsidR="00D858A6" w:rsidRPr="006D4872" w:rsidDel="00EF1603" w:rsidRDefault="00D858A6" w:rsidP="00DE698C">
            <w:pPr>
              <w:pStyle w:val="TableContentLeft"/>
            </w:pPr>
            <w:r w:rsidRPr="006D4872">
              <w:t xml:space="preserve">S_LPAd </w:t>
            </w:r>
            <w:r w:rsidRPr="006D4872">
              <w:rPr>
                <w:rFonts w:hint="eastAsia"/>
              </w:rPr>
              <w:t>→</w:t>
            </w:r>
            <w:r w:rsidRPr="006D4872">
              <w:t xml:space="preserve"> eUICC</w:t>
            </w:r>
          </w:p>
        </w:tc>
        <w:tc>
          <w:tcPr>
            <w:tcW w:w="1731" w:type="pct"/>
            <w:shd w:val="clear" w:color="auto" w:fill="auto"/>
            <w:vAlign w:val="center"/>
          </w:tcPr>
          <w:p w14:paraId="1B517AE2" w14:textId="77777777" w:rsidR="00D858A6" w:rsidRPr="006D4872" w:rsidDel="00EF1603" w:rsidRDefault="00D858A6" w:rsidP="00DE698C">
            <w:pPr>
              <w:pStyle w:val="TableContentLeft"/>
            </w:pPr>
            <w:r w:rsidRPr="006D4872">
              <w:t>MTD_STORE_DATA(</w:t>
            </w:r>
            <w:r w:rsidRPr="006D4872">
              <w:br/>
              <w:t xml:space="preserve">  MTD_REMOVE_NOTIF(</w:t>
            </w:r>
            <w:r w:rsidRPr="006D4872">
              <w:br/>
              <w:t xml:space="preserve">    &lt;NOTIF_SEQ_NO_DI1&gt;))</w:t>
            </w:r>
          </w:p>
        </w:tc>
        <w:tc>
          <w:tcPr>
            <w:tcW w:w="2083" w:type="pct"/>
            <w:shd w:val="clear" w:color="auto" w:fill="auto"/>
            <w:vAlign w:val="center"/>
          </w:tcPr>
          <w:p w14:paraId="1FE3EC59" w14:textId="77777777" w:rsidR="00D858A6" w:rsidRPr="006D4872" w:rsidDel="00EF1603" w:rsidRDefault="00D858A6" w:rsidP="00DE698C">
            <w:pPr>
              <w:pStyle w:val="TableContentLeft"/>
            </w:pPr>
            <w:r w:rsidRPr="006D4872">
              <w:t xml:space="preserve">#R_REMOVE_NOTIF_OK </w:t>
            </w:r>
            <w:r w:rsidRPr="006D4872">
              <w:br/>
              <w:t>SW = 0x9000</w:t>
            </w:r>
          </w:p>
        </w:tc>
      </w:tr>
      <w:tr w:rsidR="00D858A6" w:rsidRPr="001B7711" w14:paraId="5F9134BD" w14:textId="77777777" w:rsidTr="006D4872">
        <w:trPr>
          <w:trHeight w:val="314"/>
          <w:jc w:val="center"/>
        </w:trPr>
        <w:tc>
          <w:tcPr>
            <w:tcW w:w="430" w:type="pct"/>
            <w:shd w:val="clear" w:color="auto" w:fill="auto"/>
            <w:vAlign w:val="center"/>
          </w:tcPr>
          <w:p w14:paraId="0448F538" w14:textId="77777777" w:rsidR="00D858A6" w:rsidRPr="006D4872" w:rsidRDefault="00D858A6" w:rsidP="00DE698C">
            <w:pPr>
              <w:pStyle w:val="TableContentLeft"/>
            </w:pPr>
            <w:r w:rsidRPr="006D4872">
              <w:t>2</w:t>
            </w:r>
          </w:p>
        </w:tc>
        <w:tc>
          <w:tcPr>
            <w:tcW w:w="756" w:type="pct"/>
            <w:shd w:val="clear" w:color="auto" w:fill="auto"/>
            <w:vAlign w:val="center"/>
          </w:tcPr>
          <w:p w14:paraId="7DF414B2"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1731" w:type="pct"/>
            <w:shd w:val="clear" w:color="auto" w:fill="auto"/>
            <w:vAlign w:val="center"/>
          </w:tcPr>
          <w:p w14:paraId="17CAE914" w14:textId="77777777" w:rsidR="00D858A6" w:rsidRPr="006D4872" w:rsidRDefault="00D858A6" w:rsidP="00DE698C">
            <w:pPr>
              <w:pStyle w:val="TableContentLeft"/>
            </w:pPr>
            <w:r w:rsidRPr="006D4872">
              <w:t>MTD_STORE_DATA(</w:t>
            </w:r>
            <w:r w:rsidRPr="006D4872">
              <w:br/>
              <w:t xml:space="preserve">  #LIST_NOTIF_ALL)</w:t>
            </w:r>
          </w:p>
        </w:tc>
        <w:tc>
          <w:tcPr>
            <w:tcW w:w="2083" w:type="pct"/>
            <w:shd w:val="clear" w:color="auto" w:fill="auto"/>
            <w:vAlign w:val="center"/>
          </w:tcPr>
          <w:p w14:paraId="5E5C53D8" w14:textId="77777777" w:rsidR="00D858A6" w:rsidRPr="006D4872" w:rsidRDefault="00D858A6" w:rsidP="00DE698C">
            <w:pPr>
              <w:pStyle w:val="TableContentLeft"/>
            </w:pPr>
            <w:r w:rsidRPr="006D4872">
              <w:t>#R_LIST_NOTIF_NONE</w:t>
            </w:r>
            <w:r w:rsidRPr="006D4872">
              <w:br/>
              <w:t>SW = 0x9000</w:t>
            </w:r>
          </w:p>
        </w:tc>
      </w:tr>
    </w:tbl>
    <w:p w14:paraId="60A117C4" w14:textId="77777777" w:rsidR="00A46E14" w:rsidRPr="006D4872" w:rsidRDefault="00A46E14" w:rsidP="00A46E14">
      <w:pPr>
        <w:pStyle w:val="Heading6no"/>
        <w:rPr>
          <w:lang w:val="en-GB"/>
        </w:rPr>
      </w:pPr>
      <w:r w:rsidRPr="006D4872">
        <w:rPr>
          <w:lang w:val="en-GB"/>
        </w:rPr>
        <w:t>Test Sequence #04 Nominal: Delet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5"/>
        <w:gridCol w:w="1362"/>
        <w:gridCol w:w="3119"/>
        <w:gridCol w:w="3754"/>
      </w:tblGrid>
      <w:tr w:rsidR="00D858A6" w:rsidRPr="001B7711" w14:paraId="2E5273BB" w14:textId="77777777" w:rsidTr="006D4872">
        <w:trPr>
          <w:trHeight w:val="314"/>
          <w:jc w:val="center"/>
        </w:trPr>
        <w:tc>
          <w:tcPr>
            <w:tcW w:w="430" w:type="pct"/>
            <w:shd w:val="clear" w:color="auto" w:fill="C00000"/>
            <w:vAlign w:val="center"/>
          </w:tcPr>
          <w:p w14:paraId="1F19A3A1" w14:textId="77777777" w:rsidR="00D858A6" w:rsidRPr="006D4872" w:rsidRDefault="00D858A6" w:rsidP="006D4872">
            <w:pPr>
              <w:pStyle w:val="TableHeader"/>
              <w:rPr>
                <w:lang w:val="en-GB"/>
              </w:rPr>
            </w:pPr>
            <w:r w:rsidRPr="006D4872">
              <w:rPr>
                <w:lang w:val="en-GB"/>
              </w:rPr>
              <w:t>Step</w:t>
            </w:r>
          </w:p>
        </w:tc>
        <w:tc>
          <w:tcPr>
            <w:tcW w:w="756" w:type="pct"/>
            <w:shd w:val="clear" w:color="auto" w:fill="C00000"/>
            <w:vAlign w:val="center"/>
          </w:tcPr>
          <w:p w14:paraId="35A720C5" w14:textId="77777777" w:rsidR="00D858A6" w:rsidRPr="006D4872" w:rsidRDefault="00D858A6" w:rsidP="006D4872">
            <w:pPr>
              <w:pStyle w:val="TableHeader"/>
              <w:rPr>
                <w:lang w:val="en-GB"/>
              </w:rPr>
            </w:pPr>
            <w:r w:rsidRPr="006D4872">
              <w:rPr>
                <w:lang w:val="en-GB"/>
              </w:rPr>
              <w:t>Direction</w:t>
            </w:r>
          </w:p>
        </w:tc>
        <w:tc>
          <w:tcPr>
            <w:tcW w:w="1731" w:type="pct"/>
            <w:shd w:val="clear" w:color="auto" w:fill="C00000"/>
            <w:vAlign w:val="center"/>
          </w:tcPr>
          <w:p w14:paraId="67A0F1C4" w14:textId="77777777" w:rsidR="00D858A6" w:rsidRPr="006D4872" w:rsidRDefault="00D858A6" w:rsidP="006D4872">
            <w:pPr>
              <w:pStyle w:val="TableHeader"/>
              <w:rPr>
                <w:lang w:val="en-GB"/>
              </w:rPr>
            </w:pPr>
            <w:r w:rsidRPr="006D4872">
              <w:rPr>
                <w:lang w:val="en-GB"/>
              </w:rPr>
              <w:t>Sequence / Description</w:t>
            </w:r>
          </w:p>
        </w:tc>
        <w:tc>
          <w:tcPr>
            <w:tcW w:w="2083" w:type="pct"/>
            <w:shd w:val="clear" w:color="auto" w:fill="C00000"/>
            <w:vAlign w:val="center"/>
          </w:tcPr>
          <w:p w14:paraId="2467E1FE" w14:textId="77777777" w:rsidR="00D858A6" w:rsidRPr="006D4872" w:rsidRDefault="00D858A6" w:rsidP="006D4872">
            <w:pPr>
              <w:pStyle w:val="TableHeader"/>
              <w:rPr>
                <w:lang w:val="en-GB"/>
              </w:rPr>
            </w:pPr>
            <w:r w:rsidRPr="006D4872">
              <w:rPr>
                <w:lang w:val="en-GB"/>
              </w:rPr>
              <w:t>Expected result</w:t>
            </w:r>
          </w:p>
        </w:tc>
      </w:tr>
      <w:tr w:rsidR="00D858A6" w:rsidRPr="001B7711" w14:paraId="2A57DD4B" w14:textId="77777777" w:rsidTr="00D858A6">
        <w:trPr>
          <w:trHeight w:val="314"/>
          <w:jc w:val="center"/>
        </w:trPr>
        <w:tc>
          <w:tcPr>
            <w:tcW w:w="430" w:type="pct"/>
            <w:shd w:val="clear" w:color="auto" w:fill="auto"/>
            <w:vAlign w:val="center"/>
          </w:tcPr>
          <w:p w14:paraId="2C2E8D73" w14:textId="77777777" w:rsidR="00D858A6" w:rsidRPr="006D4872" w:rsidRDefault="00D858A6" w:rsidP="00DE698C">
            <w:pPr>
              <w:pStyle w:val="TableContentLeft"/>
            </w:pPr>
            <w:r w:rsidRPr="006D4872">
              <w:t>IC1</w:t>
            </w:r>
          </w:p>
        </w:tc>
        <w:tc>
          <w:tcPr>
            <w:tcW w:w="4570" w:type="pct"/>
            <w:gridSpan w:val="3"/>
            <w:shd w:val="clear" w:color="auto" w:fill="auto"/>
            <w:vAlign w:val="center"/>
          </w:tcPr>
          <w:p w14:paraId="294E7F27" w14:textId="77777777" w:rsidR="00D858A6" w:rsidRPr="006D4872" w:rsidRDefault="00D858A6" w:rsidP="00DE698C">
            <w:pPr>
              <w:pStyle w:val="TableContentLeft"/>
            </w:pPr>
            <w:r w:rsidRPr="006D4872">
              <w:t>PROC_EUICC_INITIALIZATION_SEQUENCE</w:t>
            </w:r>
          </w:p>
        </w:tc>
      </w:tr>
      <w:tr w:rsidR="00D858A6" w:rsidRPr="001B7711" w14:paraId="10956BF0" w14:textId="77777777" w:rsidTr="00D858A6">
        <w:trPr>
          <w:trHeight w:val="314"/>
          <w:jc w:val="center"/>
        </w:trPr>
        <w:tc>
          <w:tcPr>
            <w:tcW w:w="430" w:type="pct"/>
            <w:shd w:val="clear" w:color="auto" w:fill="auto"/>
            <w:vAlign w:val="center"/>
          </w:tcPr>
          <w:p w14:paraId="07D148F0" w14:textId="77777777" w:rsidR="00D858A6" w:rsidRPr="006D4872" w:rsidRDefault="00D858A6" w:rsidP="00DE698C">
            <w:pPr>
              <w:pStyle w:val="TableContentLeft"/>
            </w:pPr>
            <w:r w:rsidRPr="006D4872">
              <w:t>IC2</w:t>
            </w:r>
          </w:p>
        </w:tc>
        <w:tc>
          <w:tcPr>
            <w:tcW w:w="4570" w:type="pct"/>
            <w:gridSpan w:val="3"/>
            <w:shd w:val="clear" w:color="auto" w:fill="auto"/>
            <w:vAlign w:val="center"/>
          </w:tcPr>
          <w:p w14:paraId="6FFC4EAE" w14:textId="77777777" w:rsidR="00D858A6" w:rsidRPr="006D4872" w:rsidRDefault="00D858A6" w:rsidP="00DE698C">
            <w:pPr>
              <w:pStyle w:val="TableContentLeft"/>
            </w:pPr>
            <w:r w:rsidRPr="006D4872">
              <w:t>PROC_OPEN_LOGICAL_CHANNEL_AND_SELECT_ISDR</w:t>
            </w:r>
          </w:p>
        </w:tc>
      </w:tr>
      <w:tr w:rsidR="00D858A6" w:rsidRPr="001B7711" w14:paraId="61B9C794" w14:textId="77777777" w:rsidTr="00D858A6">
        <w:trPr>
          <w:trHeight w:val="314"/>
          <w:jc w:val="center"/>
        </w:trPr>
        <w:tc>
          <w:tcPr>
            <w:tcW w:w="430" w:type="pct"/>
            <w:shd w:val="clear" w:color="auto" w:fill="auto"/>
            <w:vAlign w:val="center"/>
          </w:tcPr>
          <w:p w14:paraId="4F5A7D60" w14:textId="77777777" w:rsidR="00D858A6" w:rsidRPr="006D4872" w:rsidRDefault="00D858A6" w:rsidP="00DE698C">
            <w:pPr>
              <w:pStyle w:val="TableContentLeft"/>
            </w:pPr>
            <w:r w:rsidRPr="006D4872">
              <w:t>IC3</w:t>
            </w:r>
          </w:p>
        </w:tc>
        <w:tc>
          <w:tcPr>
            <w:tcW w:w="4570" w:type="pct"/>
            <w:gridSpan w:val="3"/>
            <w:shd w:val="clear" w:color="auto" w:fill="auto"/>
            <w:vAlign w:val="center"/>
          </w:tcPr>
          <w:p w14:paraId="731846B5" w14:textId="77777777" w:rsidR="00D858A6" w:rsidRPr="006D4872" w:rsidRDefault="00D858A6" w:rsidP="00DE698C">
            <w:pPr>
              <w:pStyle w:val="TableContentLeft"/>
            </w:pPr>
            <w:r w:rsidRPr="006D4872">
              <w:t>Install PROFILE_OPERATIONAL1. Remove both the notifications.</w:t>
            </w:r>
          </w:p>
        </w:tc>
      </w:tr>
      <w:tr w:rsidR="00D858A6" w:rsidRPr="001B7711" w14:paraId="1E31A904" w14:textId="77777777" w:rsidTr="00D858A6">
        <w:trPr>
          <w:trHeight w:val="314"/>
          <w:jc w:val="center"/>
        </w:trPr>
        <w:tc>
          <w:tcPr>
            <w:tcW w:w="430" w:type="pct"/>
            <w:shd w:val="clear" w:color="auto" w:fill="auto"/>
            <w:vAlign w:val="center"/>
          </w:tcPr>
          <w:p w14:paraId="2F2A571A" w14:textId="77777777" w:rsidR="00D858A6" w:rsidRPr="006D4872" w:rsidRDefault="00D858A6" w:rsidP="00DE698C">
            <w:pPr>
              <w:pStyle w:val="TableContentLeft"/>
            </w:pPr>
            <w:r w:rsidRPr="006D4872">
              <w:t>IC4</w:t>
            </w:r>
          </w:p>
        </w:tc>
        <w:tc>
          <w:tcPr>
            <w:tcW w:w="4570" w:type="pct"/>
            <w:gridSpan w:val="3"/>
            <w:shd w:val="clear" w:color="auto" w:fill="auto"/>
            <w:vAlign w:val="center"/>
          </w:tcPr>
          <w:p w14:paraId="3B73828D" w14:textId="77777777" w:rsidR="00D858A6" w:rsidRPr="006D4872" w:rsidRDefault="00D858A6" w:rsidP="00DE698C">
            <w:pPr>
              <w:pStyle w:val="TableContentLeft"/>
            </w:pPr>
            <w:r w:rsidRPr="006D4872">
              <w:t>Enable PROFILE_OPERATIONAL1. Remove the Notification.</w:t>
            </w:r>
          </w:p>
        </w:tc>
      </w:tr>
      <w:tr w:rsidR="00D858A6" w:rsidRPr="001B7711" w14:paraId="1485F0F7" w14:textId="77777777" w:rsidTr="00D858A6">
        <w:trPr>
          <w:trHeight w:val="314"/>
          <w:jc w:val="center"/>
        </w:trPr>
        <w:tc>
          <w:tcPr>
            <w:tcW w:w="430" w:type="pct"/>
            <w:shd w:val="clear" w:color="auto" w:fill="auto"/>
            <w:vAlign w:val="center"/>
          </w:tcPr>
          <w:p w14:paraId="722DBCCA" w14:textId="77777777" w:rsidR="00D858A6" w:rsidRPr="006D4872" w:rsidRDefault="00D858A6" w:rsidP="00DE698C">
            <w:pPr>
              <w:pStyle w:val="TableContentLeft"/>
            </w:pPr>
            <w:r w:rsidRPr="006D4872">
              <w:t>IC5</w:t>
            </w:r>
          </w:p>
        </w:tc>
        <w:tc>
          <w:tcPr>
            <w:tcW w:w="4570" w:type="pct"/>
            <w:gridSpan w:val="3"/>
            <w:shd w:val="clear" w:color="auto" w:fill="auto"/>
            <w:vAlign w:val="center"/>
          </w:tcPr>
          <w:p w14:paraId="4AAF788D" w14:textId="77777777" w:rsidR="00D858A6" w:rsidRPr="006D4872" w:rsidRDefault="00D858A6" w:rsidP="00DE698C">
            <w:pPr>
              <w:pStyle w:val="TableContentLeft"/>
            </w:pPr>
            <w:r w:rsidRPr="006D4872">
              <w:t>Disable PROFILE_OPERATIONAL1. Remove the Notification.</w:t>
            </w:r>
          </w:p>
        </w:tc>
      </w:tr>
      <w:tr w:rsidR="00D858A6" w:rsidRPr="001B7711" w14:paraId="0350AC0E" w14:textId="77777777" w:rsidTr="00D858A6">
        <w:trPr>
          <w:trHeight w:val="314"/>
          <w:jc w:val="center"/>
        </w:trPr>
        <w:tc>
          <w:tcPr>
            <w:tcW w:w="430" w:type="pct"/>
            <w:shd w:val="clear" w:color="auto" w:fill="auto"/>
            <w:vAlign w:val="center"/>
          </w:tcPr>
          <w:p w14:paraId="7179F285" w14:textId="77777777" w:rsidR="00D858A6" w:rsidRPr="006D4872" w:rsidRDefault="00D858A6" w:rsidP="00DE698C">
            <w:pPr>
              <w:pStyle w:val="TableContentLeft"/>
            </w:pPr>
            <w:r w:rsidRPr="006D4872">
              <w:t>IC6</w:t>
            </w:r>
          </w:p>
        </w:tc>
        <w:tc>
          <w:tcPr>
            <w:tcW w:w="4570" w:type="pct"/>
            <w:gridSpan w:val="3"/>
            <w:shd w:val="clear" w:color="auto" w:fill="auto"/>
            <w:vAlign w:val="center"/>
          </w:tcPr>
          <w:p w14:paraId="4F94E31E" w14:textId="77777777" w:rsidR="00D858A6" w:rsidRPr="006D4872" w:rsidRDefault="00D858A6" w:rsidP="00DE698C">
            <w:pPr>
              <w:pStyle w:val="TableContentLeft"/>
            </w:pPr>
            <w:r w:rsidRPr="006D4872">
              <w:t>Delete PROFILE_OPERATIONAL1. Do not remove the Notification.</w:t>
            </w:r>
          </w:p>
        </w:tc>
      </w:tr>
      <w:tr w:rsidR="00D858A6" w:rsidRPr="001B7711" w14:paraId="0A01A18B" w14:textId="77777777" w:rsidTr="006D4872">
        <w:trPr>
          <w:trHeight w:val="314"/>
          <w:jc w:val="center"/>
        </w:trPr>
        <w:tc>
          <w:tcPr>
            <w:tcW w:w="430" w:type="pct"/>
            <w:shd w:val="clear" w:color="auto" w:fill="auto"/>
            <w:vAlign w:val="center"/>
          </w:tcPr>
          <w:p w14:paraId="48E55633" w14:textId="77777777" w:rsidR="00D858A6" w:rsidRPr="006D4872" w:rsidRDefault="00D858A6" w:rsidP="00DE698C">
            <w:pPr>
              <w:pStyle w:val="TableContentLeft"/>
            </w:pPr>
            <w:r w:rsidRPr="006D4872">
              <w:t>IC7</w:t>
            </w:r>
          </w:p>
        </w:tc>
        <w:tc>
          <w:tcPr>
            <w:tcW w:w="756" w:type="pct"/>
            <w:shd w:val="clear" w:color="auto" w:fill="auto"/>
            <w:vAlign w:val="center"/>
          </w:tcPr>
          <w:p w14:paraId="2128B674" w14:textId="77777777" w:rsidR="00D858A6" w:rsidRPr="006D4872" w:rsidDel="00EF1603" w:rsidRDefault="00D858A6" w:rsidP="00DE698C">
            <w:pPr>
              <w:pStyle w:val="TableContentLeft"/>
            </w:pPr>
            <w:r w:rsidRPr="006D4872">
              <w:t xml:space="preserve">S_LPAd </w:t>
            </w:r>
            <w:r w:rsidRPr="006D4872">
              <w:rPr>
                <w:rFonts w:hint="eastAsia"/>
              </w:rPr>
              <w:t>→</w:t>
            </w:r>
            <w:r w:rsidRPr="006D4872">
              <w:t xml:space="preserve"> eUICC</w:t>
            </w:r>
          </w:p>
        </w:tc>
        <w:tc>
          <w:tcPr>
            <w:tcW w:w="1731" w:type="pct"/>
            <w:shd w:val="clear" w:color="auto" w:fill="auto"/>
            <w:vAlign w:val="center"/>
          </w:tcPr>
          <w:p w14:paraId="31EC350B" w14:textId="77777777" w:rsidR="00D858A6" w:rsidRPr="006D4872" w:rsidDel="00EF1603" w:rsidRDefault="00D858A6" w:rsidP="00DE698C">
            <w:pPr>
              <w:pStyle w:val="TableContentLeft"/>
            </w:pPr>
            <w:r w:rsidRPr="006D4872">
              <w:t>MTD_STORE_DATA(</w:t>
            </w:r>
            <w:r w:rsidRPr="006D4872">
              <w:br/>
              <w:t xml:space="preserve">  #LIST_NOTIF_ALL)</w:t>
            </w:r>
          </w:p>
        </w:tc>
        <w:tc>
          <w:tcPr>
            <w:tcW w:w="2083" w:type="pct"/>
            <w:shd w:val="clear" w:color="auto" w:fill="auto"/>
            <w:vAlign w:val="center"/>
          </w:tcPr>
          <w:p w14:paraId="4DBBA39D" w14:textId="77777777" w:rsidR="00D858A6" w:rsidRPr="006D4872" w:rsidDel="00EF1603" w:rsidRDefault="00D858A6" w:rsidP="00DE698C">
            <w:pPr>
              <w:pStyle w:val="TableContentLeft"/>
            </w:pPr>
            <w:r w:rsidRPr="006D4872">
              <w:t>#R_LIST_NOTIF_DE1</w:t>
            </w:r>
            <w:r w:rsidRPr="006D4872">
              <w:br/>
              <w:t>SW = 0x9000</w:t>
            </w:r>
          </w:p>
        </w:tc>
      </w:tr>
      <w:tr w:rsidR="00D858A6" w:rsidRPr="001B7711" w14:paraId="15FFD610" w14:textId="77777777" w:rsidTr="006D4872">
        <w:trPr>
          <w:trHeight w:val="314"/>
          <w:jc w:val="center"/>
        </w:trPr>
        <w:tc>
          <w:tcPr>
            <w:tcW w:w="430" w:type="pct"/>
            <w:shd w:val="clear" w:color="auto" w:fill="auto"/>
            <w:vAlign w:val="center"/>
          </w:tcPr>
          <w:p w14:paraId="7B9F00B3" w14:textId="77777777" w:rsidR="00D858A6" w:rsidRPr="006D4872" w:rsidRDefault="00D858A6" w:rsidP="00DE698C">
            <w:pPr>
              <w:pStyle w:val="TableContentLeft"/>
            </w:pPr>
            <w:r w:rsidRPr="006D4872">
              <w:t>1</w:t>
            </w:r>
          </w:p>
        </w:tc>
        <w:tc>
          <w:tcPr>
            <w:tcW w:w="756" w:type="pct"/>
            <w:shd w:val="clear" w:color="auto" w:fill="auto"/>
            <w:vAlign w:val="center"/>
          </w:tcPr>
          <w:p w14:paraId="1DEABD81"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1731" w:type="pct"/>
            <w:shd w:val="clear" w:color="auto" w:fill="auto"/>
            <w:vAlign w:val="center"/>
          </w:tcPr>
          <w:p w14:paraId="5174B5AF" w14:textId="77777777" w:rsidR="00D858A6" w:rsidRPr="006D4872" w:rsidRDefault="00D858A6" w:rsidP="00DE698C">
            <w:pPr>
              <w:pStyle w:val="TableContentLeft"/>
            </w:pPr>
            <w:r w:rsidRPr="006D4872">
              <w:t>MTD_STORE_DATA(</w:t>
            </w:r>
            <w:r w:rsidRPr="006D4872">
              <w:br/>
              <w:t xml:space="preserve">  MTD_REMOVE_NOTIF(</w:t>
            </w:r>
            <w:r w:rsidRPr="006D4872">
              <w:br/>
              <w:t xml:space="preserve">    &lt;NOTIF_SEQ_NO_DE1&gt;))</w:t>
            </w:r>
          </w:p>
        </w:tc>
        <w:tc>
          <w:tcPr>
            <w:tcW w:w="2083" w:type="pct"/>
            <w:shd w:val="clear" w:color="auto" w:fill="auto"/>
            <w:vAlign w:val="center"/>
          </w:tcPr>
          <w:p w14:paraId="056AE0C8" w14:textId="77777777" w:rsidR="00D858A6" w:rsidRPr="006D4872" w:rsidRDefault="00D858A6" w:rsidP="00DE698C">
            <w:pPr>
              <w:pStyle w:val="TableContentLeft"/>
            </w:pPr>
            <w:r w:rsidRPr="006D4872">
              <w:t xml:space="preserve">#R_REMOVE_NOTIF_OK </w:t>
            </w:r>
            <w:r w:rsidRPr="006D4872">
              <w:br/>
              <w:t>SW = 0x9000</w:t>
            </w:r>
          </w:p>
        </w:tc>
      </w:tr>
      <w:tr w:rsidR="00D858A6" w:rsidRPr="001B7711" w14:paraId="5B40D76F" w14:textId="77777777" w:rsidTr="006D4872">
        <w:trPr>
          <w:trHeight w:val="314"/>
          <w:jc w:val="center"/>
        </w:trPr>
        <w:tc>
          <w:tcPr>
            <w:tcW w:w="430" w:type="pct"/>
            <w:shd w:val="clear" w:color="auto" w:fill="auto"/>
            <w:vAlign w:val="center"/>
          </w:tcPr>
          <w:p w14:paraId="12C3E348" w14:textId="77777777" w:rsidR="00D858A6" w:rsidRPr="006D4872" w:rsidRDefault="00D858A6" w:rsidP="00DE698C">
            <w:pPr>
              <w:pStyle w:val="TableContentLeft"/>
            </w:pPr>
            <w:r w:rsidRPr="006D4872">
              <w:t>2</w:t>
            </w:r>
          </w:p>
        </w:tc>
        <w:tc>
          <w:tcPr>
            <w:tcW w:w="756" w:type="pct"/>
            <w:shd w:val="clear" w:color="auto" w:fill="auto"/>
            <w:vAlign w:val="center"/>
          </w:tcPr>
          <w:p w14:paraId="7FF2EEDC"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1731" w:type="pct"/>
            <w:shd w:val="clear" w:color="auto" w:fill="auto"/>
            <w:vAlign w:val="center"/>
          </w:tcPr>
          <w:p w14:paraId="25C2667C" w14:textId="77777777" w:rsidR="00D858A6" w:rsidRPr="006D4872" w:rsidRDefault="00D858A6" w:rsidP="00DE698C">
            <w:pPr>
              <w:pStyle w:val="TableContentLeft"/>
            </w:pPr>
            <w:r w:rsidRPr="006D4872">
              <w:t>MTD_STORE_DATA(</w:t>
            </w:r>
            <w:r w:rsidRPr="006D4872">
              <w:br/>
              <w:t xml:space="preserve">  #LIST_NOTIF_ALL)</w:t>
            </w:r>
          </w:p>
        </w:tc>
        <w:tc>
          <w:tcPr>
            <w:tcW w:w="2083" w:type="pct"/>
            <w:shd w:val="clear" w:color="auto" w:fill="auto"/>
            <w:vAlign w:val="center"/>
          </w:tcPr>
          <w:p w14:paraId="2DE26090" w14:textId="77777777" w:rsidR="00D858A6" w:rsidRPr="006D4872" w:rsidRDefault="00D858A6" w:rsidP="00DE698C">
            <w:pPr>
              <w:pStyle w:val="TableContentLeft"/>
            </w:pPr>
            <w:r w:rsidRPr="006D4872">
              <w:t>#R_LIST_NOTIF_NONE</w:t>
            </w:r>
            <w:r w:rsidRPr="006D4872">
              <w:br/>
              <w:t>SW = 0x9000</w:t>
            </w:r>
          </w:p>
        </w:tc>
      </w:tr>
    </w:tbl>
    <w:p w14:paraId="61959763" w14:textId="77777777" w:rsidR="00A46E14" w:rsidRPr="006D4872" w:rsidRDefault="00A46E14" w:rsidP="00A46E14">
      <w:pPr>
        <w:pStyle w:val="Heading6no"/>
        <w:rPr>
          <w:lang w:val="en-GB"/>
        </w:rPr>
      </w:pPr>
      <w:r w:rsidRPr="006D4872">
        <w:rPr>
          <w:lang w:val="en-GB"/>
        </w:rPr>
        <w:lastRenderedPageBreak/>
        <w:t>Test Sequence #05 Nominal: Two Install (PIR) Notifications with different Notification Addres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7"/>
        <w:gridCol w:w="1362"/>
        <w:gridCol w:w="3235"/>
        <w:gridCol w:w="3636"/>
      </w:tblGrid>
      <w:tr w:rsidR="00D858A6" w:rsidRPr="001B7711" w14:paraId="30512BE3" w14:textId="77777777" w:rsidTr="00A759B8">
        <w:trPr>
          <w:trHeight w:val="314"/>
          <w:jc w:val="center"/>
        </w:trPr>
        <w:tc>
          <w:tcPr>
            <w:tcW w:w="431" w:type="pct"/>
            <w:shd w:val="clear" w:color="auto" w:fill="C00000"/>
            <w:vAlign w:val="center"/>
          </w:tcPr>
          <w:p w14:paraId="42DD978B" w14:textId="77777777" w:rsidR="00D858A6" w:rsidRPr="006D4872" w:rsidRDefault="00D858A6" w:rsidP="00A759B8">
            <w:pPr>
              <w:pStyle w:val="TableHeader"/>
              <w:rPr>
                <w:lang w:val="en-GB"/>
              </w:rPr>
            </w:pPr>
            <w:r w:rsidRPr="006D4872">
              <w:rPr>
                <w:lang w:val="en-GB"/>
              </w:rPr>
              <w:t>Step</w:t>
            </w:r>
          </w:p>
        </w:tc>
        <w:tc>
          <w:tcPr>
            <w:tcW w:w="756" w:type="pct"/>
            <w:shd w:val="clear" w:color="auto" w:fill="C00000"/>
            <w:vAlign w:val="center"/>
          </w:tcPr>
          <w:p w14:paraId="4A0B7C86" w14:textId="77777777" w:rsidR="00D858A6" w:rsidRPr="006D4872" w:rsidRDefault="00D858A6" w:rsidP="00A759B8">
            <w:pPr>
              <w:pStyle w:val="TableHeader"/>
              <w:rPr>
                <w:lang w:val="en-GB"/>
              </w:rPr>
            </w:pPr>
            <w:r w:rsidRPr="006D4872">
              <w:rPr>
                <w:lang w:val="en-GB"/>
              </w:rPr>
              <w:t>Direction</w:t>
            </w:r>
          </w:p>
        </w:tc>
        <w:tc>
          <w:tcPr>
            <w:tcW w:w="1795" w:type="pct"/>
            <w:shd w:val="clear" w:color="auto" w:fill="C00000"/>
            <w:vAlign w:val="center"/>
          </w:tcPr>
          <w:p w14:paraId="35B4F008" w14:textId="77777777" w:rsidR="00D858A6" w:rsidRPr="006D4872" w:rsidRDefault="00D858A6" w:rsidP="00A759B8">
            <w:pPr>
              <w:pStyle w:val="TableHeader"/>
              <w:rPr>
                <w:lang w:val="en-GB"/>
              </w:rPr>
            </w:pPr>
            <w:r w:rsidRPr="006D4872">
              <w:rPr>
                <w:lang w:val="en-GB"/>
              </w:rPr>
              <w:t>Sequence / Description</w:t>
            </w:r>
          </w:p>
        </w:tc>
        <w:tc>
          <w:tcPr>
            <w:tcW w:w="2018" w:type="pct"/>
            <w:shd w:val="clear" w:color="auto" w:fill="C00000"/>
            <w:vAlign w:val="center"/>
          </w:tcPr>
          <w:p w14:paraId="79692417" w14:textId="77777777" w:rsidR="00D858A6" w:rsidRPr="006D4872" w:rsidRDefault="00D858A6" w:rsidP="00A759B8">
            <w:pPr>
              <w:pStyle w:val="TableHeader"/>
              <w:rPr>
                <w:lang w:val="en-GB"/>
              </w:rPr>
            </w:pPr>
            <w:r w:rsidRPr="006D4872">
              <w:rPr>
                <w:lang w:val="en-GB"/>
              </w:rPr>
              <w:t>Expected result</w:t>
            </w:r>
          </w:p>
        </w:tc>
      </w:tr>
      <w:tr w:rsidR="00D858A6" w:rsidRPr="001B7711" w14:paraId="4D17C9D0" w14:textId="77777777" w:rsidTr="00D858A6">
        <w:trPr>
          <w:trHeight w:val="314"/>
          <w:jc w:val="center"/>
        </w:trPr>
        <w:tc>
          <w:tcPr>
            <w:tcW w:w="431" w:type="pct"/>
            <w:shd w:val="clear" w:color="auto" w:fill="auto"/>
            <w:vAlign w:val="center"/>
          </w:tcPr>
          <w:p w14:paraId="350D707E" w14:textId="77777777" w:rsidR="00D858A6" w:rsidRPr="006D4872" w:rsidRDefault="00D858A6" w:rsidP="00A759B8">
            <w:pPr>
              <w:pStyle w:val="TableText"/>
              <w:rPr>
                <w:sz w:val="18"/>
                <w:szCs w:val="18"/>
              </w:rPr>
            </w:pPr>
            <w:r w:rsidRPr="006D4872">
              <w:rPr>
                <w:sz w:val="18"/>
                <w:szCs w:val="18"/>
              </w:rPr>
              <w:t>IC1</w:t>
            </w:r>
          </w:p>
        </w:tc>
        <w:tc>
          <w:tcPr>
            <w:tcW w:w="4569" w:type="pct"/>
            <w:gridSpan w:val="3"/>
            <w:shd w:val="clear" w:color="auto" w:fill="auto"/>
            <w:vAlign w:val="center"/>
          </w:tcPr>
          <w:p w14:paraId="57F8076D" w14:textId="77777777" w:rsidR="00D858A6" w:rsidRPr="006D4872" w:rsidRDefault="00D858A6" w:rsidP="00A759B8">
            <w:pPr>
              <w:pStyle w:val="TableText"/>
              <w:rPr>
                <w:sz w:val="18"/>
                <w:szCs w:val="18"/>
              </w:rPr>
            </w:pPr>
            <w:r w:rsidRPr="006D4872">
              <w:rPr>
                <w:sz w:val="18"/>
                <w:szCs w:val="18"/>
              </w:rPr>
              <w:t>PROC_EUICC_INITIALIZATION_SEQUENCE</w:t>
            </w:r>
          </w:p>
        </w:tc>
      </w:tr>
      <w:tr w:rsidR="00D858A6" w:rsidRPr="001B7711" w14:paraId="7F938D36" w14:textId="77777777" w:rsidTr="00D858A6">
        <w:trPr>
          <w:trHeight w:val="314"/>
          <w:jc w:val="center"/>
        </w:trPr>
        <w:tc>
          <w:tcPr>
            <w:tcW w:w="431" w:type="pct"/>
            <w:shd w:val="clear" w:color="auto" w:fill="auto"/>
            <w:vAlign w:val="center"/>
          </w:tcPr>
          <w:p w14:paraId="24A60B74" w14:textId="77777777" w:rsidR="00D858A6" w:rsidRPr="006D4872" w:rsidRDefault="00D858A6" w:rsidP="00A759B8">
            <w:pPr>
              <w:pStyle w:val="TableText"/>
              <w:rPr>
                <w:sz w:val="18"/>
                <w:szCs w:val="18"/>
              </w:rPr>
            </w:pPr>
            <w:r w:rsidRPr="006D4872">
              <w:rPr>
                <w:sz w:val="18"/>
                <w:szCs w:val="18"/>
              </w:rPr>
              <w:t>IC2</w:t>
            </w:r>
          </w:p>
        </w:tc>
        <w:tc>
          <w:tcPr>
            <w:tcW w:w="4569" w:type="pct"/>
            <w:gridSpan w:val="3"/>
            <w:shd w:val="clear" w:color="auto" w:fill="auto"/>
            <w:vAlign w:val="center"/>
          </w:tcPr>
          <w:p w14:paraId="47E52E87" w14:textId="77777777" w:rsidR="00D858A6" w:rsidRPr="006D4872" w:rsidRDefault="00D858A6" w:rsidP="00A759B8">
            <w:pPr>
              <w:pStyle w:val="TableText"/>
              <w:rPr>
                <w:sz w:val="18"/>
                <w:szCs w:val="18"/>
              </w:rPr>
            </w:pPr>
            <w:r w:rsidRPr="006D4872">
              <w:rPr>
                <w:sz w:val="18"/>
                <w:szCs w:val="18"/>
              </w:rPr>
              <w:t>PROC_OPEN_LOGICAL_CHANNEL_AND_SELECT_ISDR</w:t>
            </w:r>
          </w:p>
        </w:tc>
      </w:tr>
      <w:tr w:rsidR="00D858A6" w:rsidRPr="001B7711" w14:paraId="6956A2CA" w14:textId="77777777" w:rsidTr="00D858A6">
        <w:trPr>
          <w:trHeight w:val="314"/>
          <w:jc w:val="center"/>
        </w:trPr>
        <w:tc>
          <w:tcPr>
            <w:tcW w:w="431" w:type="pct"/>
            <w:shd w:val="clear" w:color="auto" w:fill="auto"/>
            <w:vAlign w:val="center"/>
          </w:tcPr>
          <w:p w14:paraId="5A9D4A73" w14:textId="77777777" w:rsidR="00D858A6" w:rsidRPr="006D4872" w:rsidRDefault="00D858A6" w:rsidP="00A759B8">
            <w:pPr>
              <w:pStyle w:val="TableText"/>
              <w:rPr>
                <w:sz w:val="18"/>
                <w:szCs w:val="18"/>
              </w:rPr>
            </w:pPr>
            <w:r w:rsidRPr="006D4872">
              <w:rPr>
                <w:sz w:val="18"/>
                <w:szCs w:val="18"/>
              </w:rPr>
              <w:t>IC3</w:t>
            </w:r>
          </w:p>
        </w:tc>
        <w:tc>
          <w:tcPr>
            <w:tcW w:w="4569" w:type="pct"/>
            <w:gridSpan w:val="3"/>
            <w:shd w:val="clear" w:color="auto" w:fill="auto"/>
            <w:vAlign w:val="center"/>
          </w:tcPr>
          <w:p w14:paraId="5E3B3778" w14:textId="77777777" w:rsidR="00D858A6" w:rsidRPr="006D4872" w:rsidRDefault="00D858A6" w:rsidP="00A759B8">
            <w:pPr>
              <w:pStyle w:val="TableText"/>
              <w:rPr>
                <w:sz w:val="18"/>
                <w:szCs w:val="18"/>
              </w:rPr>
            </w:pPr>
            <w:r w:rsidRPr="006D4872">
              <w:rPr>
                <w:sz w:val="18"/>
                <w:szCs w:val="18"/>
              </w:rPr>
              <w:t>Install PROFILE_OPERATIONAL1 with #METADATA_OP_PROF1_NO_INSTALL.</w:t>
            </w:r>
            <w:r w:rsidRPr="006D4872">
              <w:rPr>
                <w:sz w:val="18"/>
                <w:szCs w:val="18"/>
              </w:rPr>
              <w:br/>
              <w:t>Do not remove the Notification.</w:t>
            </w:r>
          </w:p>
        </w:tc>
      </w:tr>
      <w:tr w:rsidR="00D858A6" w:rsidRPr="001B7711" w14:paraId="3FDCA9C4" w14:textId="77777777" w:rsidTr="00D858A6">
        <w:trPr>
          <w:trHeight w:val="314"/>
          <w:jc w:val="center"/>
        </w:trPr>
        <w:tc>
          <w:tcPr>
            <w:tcW w:w="431" w:type="pct"/>
            <w:shd w:val="clear" w:color="auto" w:fill="auto"/>
            <w:vAlign w:val="center"/>
          </w:tcPr>
          <w:p w14:paraId="3BB01240" w14:textId="77777777" w:rsidR="00D858A6" w:rsidRPr="006D4872" w:rsidRDefault="00D858A6" w:rsidP="00A759B8">
            <w:pPr>
              <w:pStyle w:val="TableText"/>
              <w:rPr>
                <w:sz w:val="18"/>
                <w:szCs w:val="18"/>
              </w:rPr>
            </w:pPr>
            <w:r w:rsidRPr="006D4872">
              <w:rPr>
                <w:sz w:val="18"/>
                <w:szCs w:val="18"/>
              </w:rPr>
              <w:t>IC4</w:t>
            </w:r>
          </w:p>
        </w:tc>
        <w:tc>
          <w:tcPr>
            <w:tcW w:w="4569" w:type="pct"/>
            <w:gridSpan w:val="3"/>
            <w:shd w:val="clear" w:color="auto" w:fill="auto"/>
            <w:vAlign w:val="center"/>
          </w:tcPr>
          <w:p w14:paraId="6CB8E62E" w14:textId="77777777" w:rsidR="00D858A6" w:rsidRPr="006D4872" w:rsidRDefault="00D858A6" w:rsidP="00A759B8">
            <w:pPr>
              <w:pStyle w:val="TableText"/>
              <w:rPr>
                <w:sz w:val="18"/>
                <w:szCs w:val="18"/>
              </w:rPr>
            </w:pPr>
            <w:r w:rsidRPr="006D4872">
              <w:rPr>
                <w:sz w:val="18"/>
                <w:szCs w:val="18"/>
              </w:rPr>
              <w:t>Install PROFILE_OPERATIONAL2 with #METADATA_OP_PROF2_NO_INSTALL.</w:t>
            </w:r>
          </w:p>
          <w:p w14:paraId="0C63771D" w14:textId="77777777" w:rsidR="00D858A6" w:rsidRPr="006D4872" w:rsidRDefault="00D858A6" w:rsidP="00A759B8">
            <w:pPr>
              <w:pStyle w:val="TableText"/>
              <w:rPr>
                <w:rFonts w:cs="Arial"/>
                <w:sz w:val="18"/>
                <w:szCs w:val="18"/>
              </w:rPr>
            </w:pPr>
            <w:r w:rsidRPr="006D4872">
              <w:rPr>
                <w:rFonts w:cs="Arial"/>
                <w:sz w:val="18"/>
                <w:szCs w:val="18"/>
              </w:rPr>
              <w:t>The default Profile downloading procedure defined in section 2.2.3.1 SHALL be used with the following exceptions:</w:t>
            </w:r>
          </w:p>
          <w:p w14:paraId="26E67F28" w14:textId="6BFA49ED" w:rsidR="00D858A6" w:rsidRPr="006D4872" w:rsidRDefault="00D858A6" w:rsidP="00A759B8">
            <w:pPr>
              <w:pStyle w:val="TableBulletText"/>
              <w:ind w:left="758"/>
              <w:rPr>
                <w:sz w:val="18"/>
              </w:rPr>
            </w:pPr>
            <w:r w:rsidRPr="006D4872">
              <w:rPr>
                <w:sz w:val="18"/>
              </w:rPr>
              <w:t>#CERT_S_SM_DP2auth_</w:t>
            </w:r>
            <w:r w:rsidR="00080D79" w:rsidRPr="006D4872">
              <w:rPr>
                <w:sz w:val="18"/>
              </w:rPr>
              <w:t>SIG</w:t>
            </w:r>
            <w:r w:rsidRPr="006D4872">
              <w:rPr>
                <w:sz w:val="18"/>
              </w:rPr>
              <w:t xml:space="preserve"> SHALL be set in </w:t>
            </w:r>
            <w:r w:rsidR="00A20863" w:rsidRPr="00A20863">
              <w:rPr>
                <w:rStyle w:val="ASN1CodeChar"/>
                <w:sz w:val="18"/>
              </w:rPr>
              <w:t>MTD_AUTHENTICATE_SMDP</w:t>
            </w:r>
            <w:r w:rsidRPr="006D4872">
              <w:rPr>
                <w:sz w:val="16"/>
              </w:rPr>
              <w:t xml:space="preserve"> </w:t>
            </w:r>
            <w:r w:rsidRPr="006D4872">
              <w:rPr>
                <w:sz w:val="18"/>
              </w:rPr>
              <w:t>rather than #CERT_S_SM_DPauth_</w:t>
            </w:r>
            <w:r w:rsidR="00080D79" w:rsidRPr="006D4872">
              <w:rPr>
                <w:sz w:val="18"/>
              </w:rPr>
              <w:t>SIG</w:t>
            </w:r>
          </w:p>
          <w:p w14:paraId="3447902A" w14:textId="7BF309AC" w:rsidR="00D858A6" w:rsidRPr="006D4872" w:rsidRDefault="00D858A6" w:rsidP="00A759B8">
            <w:pPr>
              <w:pStyle w:val="TableBulletText"/>
              <w:ind w:left="758"/>
              <w:rPr>
                <w:sz w:val="18"/>
                <w:lang w:eastAsia="en-US"/>
              </w:rPr>
            </w:pPr>
            <w:r w:rsidRPr="006D4872">
              <w:rPr>
                <w:sz w:val="18"/>
              </w:rPr>
              <w:t xml:space="preserve">#TEST_DP_ADDRESS2 SHALL be set in </w:t>
            </w:r>
            <w:r w:rsidR="00A20863" w:rsidRPr="00A20863">
              <w:rPr>
                <w:rStyle w:val="ASN1CodeChar"/>
                <w:sz w:val="18"/>
              </w:rPr>
              <w:t>MTD_AUTHENTICATE_SMDP</w:t>
            </w:r>
            <w:r w:rsidRPr="006D4872">
              <w:rPr>
                <w:rStyle w:val="ASN1CodeChar"/>
                <w:sz w:val="18"/>
              </w:rPr>
              <w:t xml:space="preserve"> </w:t>
            </w:r>
            <w:r w:rsidRPr="006D4872">
              <w:rPr>
                <w:sz w:val="18"/>
              </w:rPr>
              <w:t>rather than #TEST_DP_ADDRESS1</w:t>
            </w:r>
          </w:p>
          <w:p w14:paraId="38725939" w14:textId="2E57C4DC" w:rsidR="00D858A6" w:rsidRPr="006D4872" w:rsidRDefault="00D858A6" w:rsidP="00A759B8">
            <w:pPr>
              <w:pStyle w:val="TableBulletText"/>
              <w:ind w:left="758"/>
              <w:rPr>
                <w:sz w:val="18"/>
                <w:lang w:eastAsia="en-US"/>
              </w:rPr>
            </w:pPr>
            <w:r w:rsidRPr="006D4872">
              <w:rPr>
                <w:sz w:val="18"/>
              </w:rPr>
              <w:t>#CERT_S_SM_DP2pb_</w:t>
            </w:r>
            <w:r w:rsidR="00080D79" w:rsidRPr="006D4872">
              <w:rPr>
                <w:sz w:val="18"/>
              </w:rPr>
              <w:t>SIG</w:t>
            </w:r>
            <w:r w:rsidRPr="006D4872">
              <w:rPr>
                <w:sz w:val="18"/>
              </w:rPr>
              <w:t xml:space="preserve"> SHALL be set in </w:t>
            </w:r>
            <w:r w:rsidRPr="006D4872">
              <w:rPr>
                <w:rStyle w:val="ASN1CodeChar"/>
                <w:sz w:val="18"/>
              </w:rPr>
              <w:t>#PREP_DOWNLOAD_NO_CC</w:t>
            </w:r>
            <w:r w:rsidRPr="006D4872">
              <w:rPr>
                <w:sz w:val="16"/>
              </w:rPr>
              <w:t xml:space="preserve"> </w:t>
            </w:r>
            <w:r w:rsidRPr="006D4872">
              <w:rPr>
                <w:sz w:val="18"/>
              </w:rPr>
              <w:t>rather than #CERT_S_SM_DPpb_</w:t>
            </w:r>
            <w:r w:rsidR="00080D79" w:rsidRPr="006D4872">
              <w:rPr>
                <w:sz w:val="18"/>
              </w:rPr>
              <w:t>SIG</w:t>
            </w:r>
          </w:p>
          <w:p w14:paraId="15AB95A4" w14:textId="10B9A1B6" w:rsidR="00D858A6" w:rsidRPr="006D4872" w:rsidRDefault="00D858A6" w:rsidP="00A759B8">
            <w:pPr>
              <w:pStyle w:val="TableText"/>
              <w:rPr>
                <w:sz w:val="18"/>
                <w:szCs w:val="18"/>
                <w:lang w:eastAsia="en-US"/>
              </w:rPr>
            </w:pPr>
            <w:r w:rsidRPr="006D4872">
              <w:rPr>
                <w:sz w:val="18"/>
                <w:szCs w:val="18"/>
              </w:rPr>
              <w:t>Do not remove the Notification.</w:t>
            </w:r>
          </w:p>
        </w:tc>
      </w:tr>
      <w:tr w:rsidR="00D858A6" w:rsidRPr="001B7711" w14:paraId="56F892ED" w14:textId="77777777" w:rsidTr="00A759B8">
        <w:trPr>
          <w:trHeight w:val="314"/>
          <w:jc w:val="center"/>
        </w:trPr>
        <w:tc>
          <w:tcPr>
            <w:tcW w:w="431" w:type="pct"/>
            <w:shd w:val="clear" w:color="auto" w:fill="auto"/>
            <w:vAlign w:val="center"/>
          </w:tcPr>
          <w:p w14:paraId="0F69ACBB" w14:textId="77777777" w:rsidR="00D858A6" w:rsidRPr="006D4872" w:rsidRDefault="00D858A6" w:rsidP="00A759B8">
            <w:pPr>
              <w:pStyle w:val="TableText"/>
              <w:rPr>
                <w:sz w:val="18"/>
                <w:szCs w:val="18"/>
              </w:rPr>
            </w:pPr>
            <w:r w:rsidRPr="006D4872">
              <w:rPr>
                <w:sz w:val="18"/>
                <w:szCs w:val="18"/>
              </w:rPr>
              <w:t>IC5</w:t>
            </w:r>
          </w:p>
        </w:tc>
        <w:tc>
          <w:tcPr>
            <w:tcW w:w="756" w:type="pct"/>
            <w:shd w:val="clear" w:color="auto" w:fill="auto"/>
            <w:vAlign w:val="center"/>
          </w:tcPr>
          <w:p w14:paraId="64144451" w14:textId="77777777" w:rsidR="00D858A6" w:rsidRPr="006D4872" w:rsidRDefault="00D858A6"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95" w:type="pct"/>
            <w:shd w:val="clear" w:color="auto" w:fill="auto"/>
            <w:vAlign w:val="center"/>
          </w:tcPr>
          <w:p w14:paraId="788DD514" w14:textId="77777777" w:rsidR="00D858A6" w:rsidRPr="006D4872" w:rsidRDefault="00D858A6" w:rsidP="00A759B8">
            <w:pPr>
              <w:pStyle w:val="TableText"/>
              <w:rPr>
                <w:sz w:val="18"/>
                <w:szCs w:val="18"/>
              </w:rPr>
            </w:pPr>
            <w:r w:rsidRPr="006D4872">
              <w:rPr>
                <w:sz w:val="18"/>
                <w:szCs w:val="18"/>
              </w:rPr>
              <w:t>MTD_STORE_DATA(</w:t>
            </w:r>
            <w:r w:rsidRPr="006D4872">
              <w:rPr>
                <w:sz w:val="18"/>
                <w:szCs w:val="18"/>
              </w:rPr>
              <w:br/>
              <w:t xml:space="preserve">  #LIST_NOTIF_ALL)</w:t>
            </w:r>
          </w:p>
        </w:tc>
        <w:tc>
          <w:tcPr>
            <w:tcW w:w="2018" w:type="pct"/>
            <w:shd w:val="clear" w:color="auto" w:fill="auto"/>
            <w:vAlign w:val="center"/>
          </w:tcPr>
          <w:p w14:paraId="7434518E" w14:textId="77777777" w:rsidR="00D858A6" w:rsidRPr="006D4872" w:rsidRDefault="00D858A6" w:rsidP="00A759B8">
            <w:pPr>
              <w:pStyle w:val="TableText"/>
              <w:rPr>
                <w:sz w:val="18"/>
                <w:szCs w:val="18"/>
              </w:rPr>
            </w:pPr>
            <w:r w:rsidRPr="006D4872">
              <w:rPr>
                <w:sz w:val="18"/>
                <w:szCs w:val="18"/>
              </w:rPr>
              <w:t>#R_LIST_NOTIF_IN1_PIR_IN2_PIR</w:t>
            </w:r>
            <w:r w:rsidRPr="006D4872">
              <w:rPr>
                <w:sz w:val="18"/>
                <w:szCs w:val="18"/>
              </w:rPr>
              <w:br/>
              <w:t>SW = 0x9000</w:t>
            </w:r>
          </w:p>
        </w:tc>
      </w:tr>
      <w:tr w:rsidR="00D858A6" w:rsidRPr="001B7711" w14:paraId="50F6CE47" w14:textId="77777777" w:rsidTr="00A759B8">
        <w:trPr>
          <w:trHeight w:val="314"/>
          <w:jc w:val="center"/>
        </w:trPr>
        <w:tc>
          <w:tcPr>
            <w:tcW w:w="431" w:type="pct"/>
            <w:shd w:val="clear" w:color="auto" w:fill="auto"/>
            <w:vAlign w:val="center"/>
          </w:tcPr>
          <w:p w14:paraId="19296577" w14:textId="77777777" w:rsidR="00D858A6" w:rsidRPr="006D4872" w:rsidRDefault="00D858A6" w:rsidP="00A759B8">
            <w:pPr>
              <w:pStyle w:val="TableText"/>
              <w:rPr>
                <w:sz w:val="18"/>
                <w:szCs w:val="18"/>
              </w:rPr>
            </w:pPr>
            <w:r w:rsidRPr="006D4872">
              <w:rPr>
                <w:sz w:val="18"/>
                <w:szCs w:val="18"/>
              </w:rPr>
              <w:t>1</w:t>
            </w:r>
          </w:p>
        </w:tc>
        <w:tc>
          <w:tcPr>
            <w:tcW w:w="756" w:type="pct"/>
            <w:shd w:val="clear" w:color="auto" w:fill="auto"/>
            <w:vAlign w:val="center"/>
          </w:tcPr>
          <w:p w14:paraId="64265820" w14:textId="77777777" w:rsidR="00D858A6" w:rsidRPr="006D4872" w:rsidDel="00EF1603" w:rsidRDefault="00D858A6"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95" w:type="pct"/>
            <w:shd w:val="clear" w:color="auto" w:fill="auto"/>
            <w:vAlign w:val="center"/>
          </w:tcPr>
          <w:p w14:paraId="2E0FB1EC" w14:textId="77777777" w:rsidR="00D858A6" w:rsidRPr="006D4872" w:rsidDel="00EF1603" w:rsidRDefault="00D858A6" w:rsidP="00A759B8">
            <w:pPr>
              <w:pStyle w:val="TableText"/>
              <w:rPr>
                <w:sz w:val="18"/>
                <w:szCs w:val="18"/>
              </w:rPr>
            </w:pPr>
            <w:r w:rsidRPr="006D4872">
              <w:rPr>
                <w:sz w:val="18"/>
                <w:szCs w:val="18"/>
              </w:rPr>
              <w:t>MTD_STORE_DATA(</w:t>
            </w:r>
            <w:r w:rsidRPr="006D4872">
              <w:rPr>
                <w:sz w:val="18"/>
                <w:szCs w:val="18"/>
              </w:rPr>
              <w:br/>
              <w:t xml:space="preserve">  MTD_REMOVE_NOTIF(</w:t>
            </w:r>
            <w:r w:rsidRPr="006D4872">
              <w:rPr>
                <w:sz w:val="18"/>
                <w:szCs w:val="18"/>
              </w:rPr>
              <w:br/>
              <w:t xml:space="preserve">    &lt;NOTIF_SEQ_NO_IN1_PIR&gt;))</w:t>
            </w:r>
          </w:p>
        </w:tc>
        <w:tc>
          <w:tcPr>
            <w:tcW w:w="2018" w:type="pct"/>
            <w:shd w:val="clear" w:color="auto" w:fill="auto"/>
            <w:vAlign w:val="center"/>
          </w:tcPr>
          <w:p w14:paraId="2B296C99" w14:textId="77777777" w:rsidR="00D858A6" w:rsidRPr="006D4872" w:rsidDel="00EF1603" w:rsidRDefault="00D858A6" w:rsidP="00A759B8">
            <w:pPr>
              <w:pStyle w:val="TableText"/>
              <w:rPr>
                <w:sz w:val="18"/>
                <w:szCs w:val="18"/>
              </w:rPr>
            </w:pPr>
            <w:r w:rsidRPr="006D4872">
              <w:rPr>
                <w:sz w:val="18"/>
                <w:szCs w:val="18"/>
              </w:rPr>
              <w:t xml:space="preserve">#R_REMOVE_NOTIF_OK </w:t>
            </w:r>
            <w:r w:rsidRPr="006D4872">
              <w:rPr>
                <w:sz w:val="18"/>
                <w:szCs w:val="18"/>
              </w:rPr>
              <w:br/>
              <w:t>SW = 0x9000</w:t>
            </w:r>
          </w:p>
        </w:tc>
      </w:tr>
      <w:tr w:rsidR="00D858A6" w:rsidRPr="001B7711" w14:paraId="41AB9A5E" w14:textId="77777777" w:rsidTr="00A759B8">
        <w:trPr>
          <w:trHeight w:val="314"/>
          <w:jc w:val="center"/>
        </w:trPr>
        <w:tc>
          <w:tcPr>
            <w:tcW w:w="431" w:type="pct"/>
            <w:shd w:val="clear" w:color="auto" w:fill="auto"/>
            <w:vAlign w:val="center"/>
          </w:tcPr>
          <w:p w14:paraId="275469AA" w14:textId="77777777" w:rsidR="00D858A6" w:rsidRPr="006D4872" w:rsidRDefault="00D858A6" w:rsidP="00A759B8">
            <w:pPr>
              <w:pStyle w:val="TableText"/>
              <w:rPr>
                <w:sz w:val="18"/>
                <w:szCs w:val="18"/>
              </w:rPr>
            </w:pPr>
            <w:r w:rsidRPr="006D4872">
              <w:rPr>
                <w:sz w:val="18"/>
                <w:szCs w:val="18"/>
              </w:rPr>
              <w:t>2</w:t>
            </w:r>
          </w:p>
        </w:tc>
        <w:tc>
          <w:tcPr>
            <w:tcW w:w="756" w:type="pct"/>
            <w:shd w:val="clear" w:color="auto" w:fill="auto"/>
            <w:vAlign w:val="center"/>
          </w:tcPr>
          <w:p w14:paraId="6C665980" w14:textId="77777777" w:rsidR="00D858A6" w:rsidRPr="006D4872" w:rsidRDefault="00D858A6"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95" w:type="pct"/>
            <w:shd w:val="clear" w:color="auto" w:fill="auto"/>
            <w:vAlign w:val="center"/>
          </w:tcPr>
          <w:p w14:paraId="2D846CED" w14:textId="77777777" w:rsidR="00D858A6" w:rsidRPr="006D4872" w:rsidRDefault="00D858A6" w:rsidP="00A759B8">
            <w:pPr>
              <w:pStyle w:val="TableText"/>
              <w:rPr>
                <w:sz w:val="18"/>
                <w:szCs w:val="18"/>
              </w:rPr>
            </w:pPr>
            <w:r w:rsidRPr="006D4872">
              <w:rPr>
                <w:sz w:val="18"/>
                <w:szCs w:val="18"/>
              </w:rPr>
              <w:t>MTD_STORE_DATA(</w:t>
            </w:r>
            <w:r w:rsidRPr="006D4872">
              <w:rPr>
                <w:sz w:val="18"/>
                <w:szCs w:val="18"/>
              </w:rPr>
              <w:br/>
              <w:t xml:space="preserve">  #LIST_NOTIF_ALL)</w:t>
            </w:r>
          </w:p>
        </w:tc>
        <w:tc>
          <w:tcPr>
            <w:tcW w:w="2018" w:type="pct"/>
            <w:shd w:val="clear" w:color="auto" w:fill="auto"/>
            <w:vAlign w:val="center"/>
          </w:tcPr>
          <w:p w14:paraId="4C538974" w14:textId="77777777" w:rsidR="00D858A6" w:rsidRPr="006D4872" w:rsidRDefault="00D858A6" w:rsidP="00A759B8">
            <w:pPr>
              <w:pStyle w:val="TableText"/>
              <w:rPr>
                <w:sz w:val="18"/>
                <w:szCs w:val="18"/>
              </w:rPr>
            </w:pPr>
            <w:r w:rsidRPr="006D4872">
              <w:rPr>
                <w:sz w:val="18"/>
                <w:szCs w:val="18"/>
              </w:rPr>
              <w:t>#R_LIST_NOTIF_IN2_PIR</w:t>
            </w:r>
            <w:r w:rsidRPr="006D4872">
              <w:rPr>
                <w:sz w:val="18"/>
                <w:szCs w:val="18"/>
              </w:rPr>
              <w:br/>
              <w:t>SW = 0x9000</w:t>
            </w:r>
          </w:p>
        </w:tc>
      </w:tr>
      <w:tr w:rsidR="00D858A6" w:rsidRPr="001B7711" w14:paraId="2067E90C" w14:textId="77777777" w:rsidTr="00A759B8">
        <w:trPr>
          <w:trHeight w:val="314"/>
          <w:jc w:val="center"/>
        </w:trPr>
        <w:tc>
          <w:tcPr>
            <w:tcW w:w="431" w:type="pct"/>
            <w:shd w:val="clear" w:color="auto" w:fill="auto"/>
            <w:vAlign w:val="center"/>
          </w:tcPr>
          <w:p w14:paraId="6F4DD0AD" w14:textId="77777777" w:rsidR="00D858A6" w:rsidRPr="006D4872" w:rsidRDefault="00D858A6" w:rsidP="00A759B8">
            <w:pPr>
              <w:pStyle w:val="TableText"/>
              <w:rPr>
                <w:sz w:val="18"/>
                <w:szCs w:val="18"/>
              </w:rPr>
            </w:pPr>
            <w:r w:rsidRPr="006D4872">
              <w:rPr>
                <w:sz w:val="18"/>
                <w:szCs w:val="18"/>
              </w:rPr>
              <w:t>3</w:t>
            </w:r>
          </w:p>
        </w:tc>
        <w:tc>
          <w:tcPr>
            <w:tcW w:w="756" w:type="pct"/>
            <w:shd w:val="clear" w:color="auto" w:fill="auto"/>
            <w:vAlign w:val="center"/>
          </w:tcPr>
          <w:p w14:paraId="174B7676" w14:textId="77777777" w:rsidR="00D858A6" w:rsidRPr="006D4872" w:rsidRDefault="00D858A6"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95" w:type="pct"/>
            <w:shd w:val="clear" w:color="auto" w:fill="auto"/>
            <w:vAlign w:val="center"/>
          </w:tcPr>
          <w:p w14:paraId="450C38DA" w14:textId="77777777" w:rsidR="00D858A6" w:rsidRPr="006D4872" w:rsidRDefault="00D858A6" w:rsidP="00A759B8">
            <w:pPr>
              <w:pStyle w:val="TableText"/>
              <w:rPr>
                <w:sz w:val="18"/>
                <w:szCs w:val="18"/>
              </w:rPr>
            </w:pPr>
            <w:r w:rsidRPr="006D4872">
              <w:rPr>
                <w:sz w:val="18"/>
                <w:szCs w:val="18"/>
              </w:rPr>
              <w:t>MTD_STORE_DATA(</w:t>
            </w:r>
            <w:r w:rsidRPr="006D4872">
              <w:rPr>
                <w:sz w:val="18"/>
                <w:szCs w:val="18"/>
              </w:rPr>
              <w:br/>
              <w:t xml:space="preserve">  MTD_REMOVE_NOTIF(</w:t>
            </w:r>
            <w:r w:rsidRPr="006D4872">
              <w:rPr>
                <w:sz w:val="18"/>
                <w:szCs w:val="18"/>
              </w:rPr>
              <w:br/>
              <w:t xml:space="preserve">   &lt;NOTIF_SEQ_NO_IN2_PIR&gt;))</w:t>
            </w:r>
          </w:p>
        </w:tc>
        <w:tc>
          <w:tcPr>
            <w:tcW w:w="2018" w:type="pct"/>
            <w:shd w:val="clear" w:color="auto" w:fill="auto"/>
            <w:vAlign w:val="center"/>
          </w:tcPr>
          <w:p w14:paraId="00EDCE94" w14:textId="77777777" w:rsidR="00D858A6" w:rsidRPr="006D4872" w:rsidRDefault="00D858A6" w:rsidP="00A759B8">
            <w:pPr>
              <w:pStyle w:val="TableText"/>
              <w:rPr>
                <w:sz w:val="18"/>
                <w:szCs w:val="18"/>
              </w:rPr>
            </w:pPr>
            <w:r w:rsidRPr="006D4872">
              <w:rPr>
                <w:sz w:val="18"/>
                <w:szCs w:val="18"/>
              </w:rPr>
              <w:t xml:space="preserve">#R_REMOVE_NOTIF_OK </w:t>
            </w:r>
            <w:r w:rsidRPr="006D4872">
              <w:rPr>
                <w:sz w:val="18"/>
                <w:szCs w:val="18"/>
              </w:rPr>
              <w:br/>
              <w:t>SW = 0x9000</w:t>
            </w:r>
          </w:p>
        </w:tc>
      </w:tr>
      <w:tr w:rsidR="00D858A6" w:rsidRPr="001B7711" w14:paraId="0C581CCB" w14:textId="77777777" w:rsidTr="00A759B8">
        <w:trPr>
          <w:trHeight w:val="314"/>
          <w:jc w:val="center"/>
        </w:trPr>
        <w:tc>
          <w:tcPr>
            <w:tcW w:w="431" w:type="pct"/>
            <w:shd w:val="clear" w:color="auto" w:fill="auto"/>
            <w:vAlign w:val="center"/>
          </w:tcPr>
          <w:p w14:paraId="4D64291B" w14:textId="77777777" w:rsidR="00D858A6" w:rsidRPr="006D4872" w:rsidRDefault="00D858A6" w:rsidP="00A759B8">
            <w:pPr>
              <w:pStyle w:val="TableText"/>
              <w:rPr>
                <w:sz w:val="18"/>
                <w:szCs w:val="18"/>
              </w:rPr>
            </w:pPr>
            <w:r w:rsidRPr="006D4872">
              <w:rPr>
                <w:sz w:val="18"/>
                <w:szCs w:val="18"/>
              </w:rPr>
              <w:t>4</w:t>
            </w:r>
          </w:p>
        </w:tc>
        <w:tc>
          <w:tcPr>
            <w:tcW w:w="756" w:type="pct"/>
            <w:shd w:val="clear" w:color="auto" w:fill="auto"/>
            <w:vAlign w:val="center"/>
          </w:tcPr>
          <w:p w14:paraId="1689D00C" w14:textId="77777777" w:rsidR="00D858A6" w:rsidRPr="006D4872" w:rsidRDefault="00D858A6"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95" w:type="pct"/>
            <w:shd w:val="clear" w:color="auto" w:fill="auto"/>
            <w:vAlign w:val="center"/>
          </w:tcPr>
          <w:p w14:paraId="3FFF0AAA" w14:textId="77777777" w:rsidR="00D858A6" w:rsidRPr="006D4872" w:rsidRDefault="00D858A6" w:rsidP="00A759B8">
            <w:pPr>
              <w:pStyle w:val="TableText"/>
              <w:rPr>
                <w:sz w:val="18"/>
                <w:szCs w:val="18"/>
              </w:rPr>
            </w:pPr>
            <w:r w:rsidRPr="006D4872">
              <w:rPr>
                <w:sz w:val="18"/>
                <w:szCs w:val="18"/>
              </w:rPr>
              <w:t>MTD_STORE_DATA(</w:t>
            </w:r>
            <w:r w:rsidRPr="006D4872">
              <w:rPr>
                <w:sz w:val="18"/>
                <w:szCs w:val="18"/>
              </w:rPr>
              <w:br/>
              <w:t xml:space="preserve">  #LIST_NOTIF_ALL)</w:t>
            </w:r>
          </w:p>
        </w:tc>
        <w:tc>
          <w:tcPr>
            <w:tcW w:w="2018" w:type="pct"/>
            <w:shd w:val="clear" w:color="auto" w:fill="auto"/>
            <w:vAlign w:val="center"/>
          </w:tcPr>
          <w:p w14:paraId="3648FF57" w14:textId="77777777" w:rsidR="00D858A6" w:rsidRPr="006D4872" w:rsidRDefault="00D858A6" w:rsidP="00A759B8">
            <w:pPr>
              <w:pStyle w:val="TableText"/>
              <w:rPr>
                <w:sz w:val="18"/>
                <w:szCs w:val="18"/>
              </w:rPr>
            </w:pPr>
            <w:r w:rsidRPr="006D4872">
              <w:rPr>
                <w:sz w:val="18"/>
                <w:szCs w:val="18"/>
              </w:rPr>
              <w:t>#R_LIST_NOTIF_NONE</w:t>
            </w:r>
            <w:r w:rsidRPr="006D4872">
              <w:rPr>
                <w:sz w:val="18"/>
                <w:szCs w:val="18"/>
              </w:rPr>
              <w:br/>
              <w:t>SW = 0x9000</w:t>
            </w:r>
          </w:p>
        </w:tc>
      </w:tr>
    </w:tbl>
    <w:p w14:paraId="2B5549F3" w14:textId="77777777" w:rsidR="00A46E14" w:rsidRPr="006D4872" w:rsidRDefault="00A46E14" w:rsidP="00A46E14">
      <w:pPr>
        <w:pStyle w:val="Heading6no"/>
        <w:rPr>
          <w:lang w:val="en-GB"/>
        </w:rPr>
      </w:pPr>
      <w:r w:rsidRPr="006D4872">
        <w:rPr>
          <w:lang w:val="en-GB"/>
        </w:rPr>
        <w:t>Test Sequence #06 Nominal: Install (PIR) and Enabl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6"/>
        <w:gridCol w:w="1404"/>
        <w:gridCol w:w="3436"/>
        <w:gridCol w:w="3384"/>
      </w:tblGrid>
      <w:tr w:rsidR="00D858A6" w:rsidRPr="001B7711" w14:paraId="46F2EA9F" w14:textId="77777777" w:rsidTr="006D4872">
        <w:trPr>
          <w:trHeight w:val="314"/>
          <w:jc w:val="center"/>
        </w:trPr>
        <w:tc>
          <w:tcPr>
            <w:tcW w:w="436" w:type="pct"/>
            <w:shd w:val="clear" w:color="auto" w:fill="C00000"/>
            <w:vAlign w:val="center"/>
          </w:tcPr>
          <w:p w14:paraId="0202BD95" w14:textId="77777777" w:rsidR="00D858A6" w:rsidRPr="006D4872" w:rsidRDefault="00D858A6" w:rsidP="006D4872">
            <w:pPr>
              <w:pStyle w:val="TableHeader"/>
              <w:rPr>
                <w:lang w:val="en-GB"/>
              </w:rPr>
            </w:pPr>
            <w:r w:rsidRPr="006D4872">
              <w:rPr>
                <w:lang w:val="en-GB"/>
              </w:rPr>
              <w:t>Step</w:t>
            </w:r>
          </w:p>
        </w:tc>
        <w:tc>
          <w:tcPr>
            <w:tcW w:w="779" w:type="pct"/>
            <w:shd w:val="clear" w:color="auto" w:fill="C00000"/>
            <w:vAlign w:val="center"/>
          </w:tcPr>
          <w:p w14:paraId="3E2FA97D" w14:textId="77777777" w:rsidR="00D858A6" w:rsidRPr="006D4872" w:rsidRDefault="00D858A6" w:rsidP="006D4872">
            <w:pPr>
              <w:pStyle w:val="TableHeader"/>
              <w:rPr>
                <w:lang w:val="en-GB"/>
              </w:rPr>
            </w:pPr>
            <w:r w:rsidRPr="006D4872">
              <w:rPr>
                <w:lang w:val="en-GB"/>
              </w:rPr>
              <w:t>Direction</w:t>
            </w:r>
          </w:p>
        </w:tc>
        <w:tc>
          <w:tcPr>
            <w:tcW w:w="1907" w:type="pct"/>
            <w:shd w:val="clear" w:color="auto" w:fill="C00000"/>
            <w:vAlign w:val="center"/>
          </w:tcPr>
          <w:p w14:paraId="4585E845" w14:textId="77777777" w:rsidR="00D858A6" w:rsidRPr="006D4872" w:rsidRDefault="00D858A6" w:rsidP="006D4872">
            <w:pPr>
              <w:pStyle w:val="TableHeader"/>
              <w:rPr>
                <w:lang w:val="en-GB"/>
              </w:rPr>
            </w:pPr>
            <w:r w:rsidRPr="006D4872">
              <w:rPr>
                <w:lang w:val="en-GB"/>
              </w:rPr>
              <w:t>Sequence / Description</w:t>
            </w:r>
          </w:p>
        </w:tc>
        <w:tc>
          <w:tcPr>
            <w:tcW w:w="1878" w:type="pct"/>
            <w:shd w:val="clear" w:color="auto" w:fill="C00000"/>
            <w:vAlign w:val="center"/>
          </w:tcPr>
          <w:p w14:paraId="3D2C70F7" w14:textId="77777777" w:rsidR="00D858A6" w:rsidRPr="006D4872" w:rsidRDefault="00D858A6" w:rsidP="006D4872">
            <w:pPr>
              <w:pStyle w:val="TableHeader"/>
              <w:rPr>
                <w:lang w:val="en-GB"/>
              </w:rPr>
            </w:pPr>
            <w:r w:rsidRPr="006D4872">
              <w:rPr>
                <w:lang w:val="en-GB"/>
              </w:rPr>
              <w:t>Expected result</w:t>
            </w:r>
          </w:p>
        </w:tc>
      </w:tr>
      <w:tr w:rsidR="00D858A6" w:rsidRPr="001B7711" w14:paraId="31F0F9BF" w14:textId="77777777" w:rsidTr="006D4872">
        <w:trPr>
          <w:trHeight w:val="314"/>
          <w:jc w:val="center"/>
        </w:trPr>
        <w:tc>
          <w:tcPr>
            <w:tcW w:w="436" w:type="pct"/>
            <w:shd w:val="clear" w:color="auto" w:fill="auto"/>
            <w:vAlign w:val="center"/>
          </w:tcPr>
          <w:p w14:paraId="701FA2B6" w14:textId="77777777" w:rsidR="00D858A6" w:rsidRPr="006D4872" w:rsidRDefault="00D858A6" w:rsidP="00DE698C">
            <w:pPr>
              <w:pStyle w:val="TableContentLeft"/>
            </w:pPr>
            <w:r w:rsidRPr="006D4872">
              <w:t>IC1</w:t>
            </w:r>
          </w:p>
        </w:tc>
        <w:tc>
          <w:tcPr>
            <w:tcW w:w="4564" w:type="pct"/>
            <w:gridSpan w:val="3"/>
            <w:shd w:val="clear" w:color="auto" w:fill="auto"/>
            <w:vAlign w:val="center"/>
          </w:tcPr>
          <w:p w14:paraId="370B7146" w14:textId="77777777" w:rsidR="00D858A6" w:rsidRPr="006D4872" w:rsidRDefault="00D858A6" w:rsidP="00DE698C">
            <w:pPr>
              <w:pStyle w:val="TableContentLeft"/>
            </w:pPr>
            <w:r w:rsidRPr="006D4872">
              <w:t>PROC_EUICC_INITIALIZATION_SEQUENCE</w:t>
            </w:r>
          </w:p>
        </w:tc>
      </w:tr>
      <w:tr w:rsidR="00D858A6" w:rsidRPr="001B7711" w14:paraId="46364B13" w14:textId="77777777" w:rsidTr="006D4872">
        <w:trPr>
          <w:trHeight w:val="314"/>
          <w:jc w:val="center"/>
        </w:trPr>
        <w:tc>
          <w:tcPr>
            <w:tcW w:w="436" w:type="pct"/>
            <w:shd w:val="clear" w:color="auto" w:fill="auto"/>
            <w:vAlign w:val="center"/>
          </w:tcPr>
          <w:p w14:paraId="04A9D67A" w14:textId="77777777" w:rsidR="00D858A6" w:rsidRPr="006D4872" w:rsidRDefault="00D858A6" w:rsidP="00DE698C">
            <w:pPr>
              <w:pStyle w:val="TableContentLeft"/>
            </w:pPr>
            <w:r w:rsidRPr="006D4872">
              <w:t>IC2</w:t>
            </w:r>
          </w:p>
        </w:tc>
        <w:tc>
          <w:tcPr>
            <w:tcW w:w="4564" w:type="pct"/>
            <w:gridSpan w:val="3"/>
            <w:shd w:val="clear" w:color="auto" w:fill="auto"/>
            <w:vAlign w:val="center"/>
          </w:tcPr>
          <w:p w14:paraId="2E06CDA8" w14:textId="77777777" w:rsidR="00D858A6" w:rsidRPr="006D4872" w:rsidRDefault="00D858A6" w:rsidP="00DE698C">
            <w:pPr>
              <w:pStyle w:val="TableContentLeft"/>
            </w:pPr>
            <w:r w:rsidRPr="006D4872">
              <w:t>PROC_OPEN_LOGICAL_CHANNEL_AND_SELECT_ISDR</w:t>
            </w:r>
          </w:p>
        </w:tc>
      </w:tr>
      <w:tr w:rsidR="00D858A6" w:rsidRPr="001B7711" w14:paraId="7BDDB7A7" w14:textId="77777777" w:rsidTr="006D4872">
        <w:trPr>
          <w:trHeight w:val="314"/>
          <w:jc w:val="center"/>
        </w:trPr>
        <w:tc>
          <w:tcPr>
            <w:tcW w:w="436" w:type="pct"/>
            <w:shd w:val="clear" w:color="auto" w:fill="auto"/>
            <w:vAlign w:val="center"/>
          </w:tcPr>
          <w:p w14:paraId="2BEAE276" w14:textId="77777777" w:rsidR="00D858A6" w:rsidRPr="006D4872" w:rsidRDefault="00D858A6" w:rsidP="00DE698C">
            <w:pPr>
              <w:pStyle w:val="TableContentLeft"/>
            </w:pPr>
            <w:r w:rsidRPr="006D4872">
              <w:t>IC3</w:t>
            </w:r>
          </w:p>
        </w:tc>
        <w:tc>
          <w:tcPr>
            <w:tcW w:w="4564" w:type="pct"/>
            <w:gridSpan w:val="3"/>
            <w:shd w:val="clear" w:color="auto" w:fill="auto"/>
            <w:vAlign w:val="center"/>
          </w:tcPr>
          <w:p w14:paraId="5F2C7E4E" w14:textId="77777777" w:rsidR="00D858A6" w:rsidRPr="006D4872" w:rsidRDefault="00D858A6" w:rsidP="00DE698C">
            <w:pPr>
              <w:pStyle w:val="TableContentLeft"/>
            </w:pPr>
            <w:r w:rsidRPr="006D4872">
              <w:t>Install PROFILE_OPERATIONAL1 with #METADATA_OP_PROF1_NO_INSTALL. Do not remove the Notification.</w:t>
            </w:r>
          </w:p>
        </w:tc>
      </w:tr>
      <w:tr w:rsidR="00D858A6" w:rsidRPr="001B7711" w14:paraId="5DF11F24" w14:textId="77777777" w:rsidTr="006D4872">
        <w:trPr>
          <w:trHeight w:val="314"/>
          <w:jc w:val="center"/>
        </w:trPr>
        <w:tc>
          <w:tcPr>
            <w:tcW w:w="436" w:type="pct"/>
            <w:shd w:val="clear" w:color="auto" w:fill="auto"/>
            <w:vAlign w:val="center"/>
          </w:tcPr>
          <w:p w14:paraId="03DB7762" w14:textId="77777777" w:rsidR="00D858A6" w:rsidRPr="006D4872" w:rsidRDefault="00D858A6" w:rsidP="00DE698C">
            <w:pPr>
              <w:pStyle w:val="TableContentLeft"/>
            </w:pPr>
            <w:r w:rsidRPr="006D4872">
              <w:t>IC4</w:t>
            </w:r>
          </w:p>
        </w:tc>
        <w:tc>
          <w:tcPr>
            <w:tcW w:w="4564" w:type="pct"/>
            <w:gridSpan w:val="3"/>
            <w:shd w:val="clear" w:color="auto" w:fill="auto"/>
            <w:vAlign w:val="center"/>
          </w:tcPr>
          <w:p w14:paraId="376A15B4" w14:textId="77777777" w:rsidR="00D858A6" w:rsidRPr="006D4872" w:rsidRDefault="00D858A6" w:rsidP="00DE698C">
            <w:pPr>
              <w:pStyle w:val="TableContentLeft"/>
            </w:pPr>
            <w:r w:rsidRPr="006D4872">
              <w:t>Enable PROFILE_OPERATIONAL1. Do not remove the Notification.</w:t>
            </w:r>
          </w:p>
        </w:tc>
      </w:tr>
      <w:tr w:rsidR="00D858A6" w:rsidRPr="001B7711" w14:paraId="307A5AA4" w14:textId="77777777" w:rsidTr="006D4872">
        <w:trPr>
          <w:trHeight w:val="314"/>
          <w:jc w:val="center"/>
        </w:trPr>
        <w:tc>
          <w:tcPr>
            <w:tcW w:w="436" w:type="pct"/>
            <w:shd w:val="clear" w:color="auto" w:fill="auto"/>
            <w:vAlign w:val="center"/>
          </w:tcPr>
          <w:p w14:paraId="06448A76" w14:textId="77777777" w:rsidR="00D858A6" w:rsidRPr="006D4872" w:rsidRDefault="00D858A6" w:rsidP="00DE698C">
            <w:pPr>
              <w:pStyle w:val="TableContentLeft"/>
            </w:pPr>
            <w:r w:rsidRPr="006D4872">
              <w:t>IC5</w:t>
            </w:r>
          </w:p>
        </w:tc>
        <w:tc>
          <w:tcPr>
            <w:tcW w:w="779" w:type="pct"/>
            <w:shd w:val="clear" w:color="auto" w:fill="auto"/>
            <w:vAlign w:val="center"/>
          </w:tcPr>
          <w:p w14:paraId="0E80974E"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1907" w:type="pct"/>
            <w:shd w:val="clear" w:color="auto" w:fill="auto"/>
            <w:vAlign w:val="center"/>
          </w:tcPr>
          <w:p w14:paraId="763934EB" w14:textId="77777777" w:rsidR="00D858A6" w:rsidRPr="006D4872" w:rsidRDefault="00D858A6" w:rsidP="00DE698C">
            <w:pPr>
              <w:pStyle w:val="TableContentLeft"/>
            </w:pPr>
            <w:r w:rsidRPr="006D4872">
              <w:t>MTD_STORE_DATA(</w:t>
            </w:r>
            <w:r w:rsidRPr="006D4872">
              <w:br/>
              <w:t xml:space="preserve">  #LIST_NOTIF_ALL)</w:t>
            </w:r>
          </w:p>
        </w:tc>
        <w:tc>
          <w:tcPr>
            <w:tcW w:w="1878" w:type="pct"/>
            <w:shd w:val="clear" w:color="auto" w:fill="auto"/>
            <w:vAlign w:val="center"/>
          </w:tcPr>
          <w:p w14:paraId="0BB0144F" w14:textId="77777777" w:rsidR="00D858A6" w:rsidRPr="006D4872" w:rsidRDefault="00D858A6" w:rsidP="00DE698C">
            <w:pPr>
              <w:pStyle w:val="TableContentLeft"/>
            </w:pPr>
            <w:r w:rsidRPr="006D4872">
              <w:t>#R_LIST_NOTIF_IN1_PIR_EN1</w:t>
            </w:r>
            <w:r w:rsidRPr="006D4872">
              <w:br/>
              <w:t>SW = 0x9000</w:t>
            </w:r>
          </w:p>
        </w:tc>
      </w:tr>
      <w:tr w:rsidR="00D858A6" w:rsidRPr="001B7711" w14:paraId="2DE3F125" w14:textId="77777777" w:rsidTr="006D4872">
        <w:trPr>
          <w:trHeight w:val="314"/>
          <w:jc w:val="center"/>
        </w:trPr>
        <w:tc>
          <w:tcPr>
            <w:tcW w:w="436" w:type="pct"/>
            <w:shd w:val="clear" w:color="auto" w:fill="auto"/>
            <w:vAlign w:val="center"/>
          </w:tcPr>
          <w:p w14:paraId="60F40DBB" w14:textId="77777777" w:rsidR="00D858A6" w:rsidRPr="006D4872" w:rsidRDefault="00D858A6" w:rsidP="00DE698C">
            <w:pPr>
              <w:pStyle w:val="TableContentLeft"/>
            </w:pPr>
            <w:r w:rsidRPr="006D4872">
              <w:t>1</w:t>
            </w:r>
          </w:p>
        </w:tc>
        <w:tc>
          <w:tcPr>
            <w:tcW w:w="779" w:type="pct"/>
            <w:shd w:val="clear" w:color="auto" w:fill="auto"/>
            <w:vAlign w:val="center"/>
          </w:tcPr>
          <w:p w14:paraId="0DBFBC11" w14:textId="77777777" w:rsidR="00D858A6" w:rsidRPr="006D4872" w:rsidDel="00EF1603" w:rsidRDefault="00D858A6" w:rsidP="00DE698C">
            <w:pPr>
              <w:pStyle w:val="TableContentLeft"/>
            </w:pPr>
            <w:r w:rsidRPr="006D4872">
              <w:t xml:space="preserve">S_LPAd </w:t>
            </w:r>
            <w:r w:rsidRPr="006D4872">
              <w:rPr>
                <w:rFonts w:hint="eastAsia"/>
              </w:rPr>
              <w:t>→</w:t>
            </w:r>
            <w:r w:rsidRPr="006D4872">
              <w:t xml:space="preserve"> eUICC</w:t>
            </w:r>
          </w:p>
        </w:tc>
        <w:tc>
          <w:tcPr>
            <w:tcW w:w="1907" w:type="pct"/>
            <w:shd w:val="clear" w:color="auto" w:fill="auto"/>
            <w:vAlign w:val="center"/>
          </w:tcPr>
          <w:p w14:paraId="0F9E98B1" w14:textId="77777777" w:rsidR="00D858A6" w:rsidRPr="006D4872" w:rsidDel="00EF1603" w:rsidRDefault="00D858A6" w:rsidP="00DE698C">
            <w:pPr>
              <w:pStyle w:val="TableContentLeft"/>
            </w:pPr>
            <w:r w:rsidRPr="006D4872">
              <w:t>MTD_STORE_DATA(</w:t>
            </w:r>
            <w:r w:rsidRPr="006D4872">
              <w:br/>
              <w:t xml:space="preserve">  MTD_REMOVE_NOTIF(</w:t>
            </w:r>
            <w:r w:rsidRPr="006D4872">
              <w:br/>
              <w:t xml:space="preserve">    &lt;NOTIF_SEQ_NO_IN1_PIR&gt;))</w:t>
            </w:r>
          </w:p>
        </w:tc>
        <w:tc>
          <w:tcPr>
            <w:tcW w:w="1878" w:type="pct"/>
            <w:shd w:val="clear" w:color="auto" w:fill="auto"/>
            <w:vAlign w:val="center"/>
          </w:tcPr>
          <w:p w14:paraId="525480D6" w14:textId="77777777" w:rsidR="00D858A6" w:rsidRPr="006D4872" w:rsidDel="00EF1603" w:rsidRDefault="00D858A6" w:rsidP="00DE698C">
            <w:pPr>
              <w:pStyle w:val="TableContentLeft"/>
            </w:pPr>
            <w:r w:rsidRPr="006D4872">
              <w:t xml:space="preserve">#R_REMOVE_NOTIF_OK </w:t>
            </w:r>
            <w:r w:rsidRPr="006D4872">
              <w:br/>
              <w:t>SW = 0x9000</w:t>
            </w:r>
          </w:p>
        </w:tc>
      </w:tr>
      <w:tr w:rsidR="00D858A6" w:rsidRPr="001B7711" w14:paraId="3D45A7F1" w14:textId="77777777" w:rsidTr="006D4872">
        <w:trPr>
          <w:trHeight w:val="314"/>
          <w:jc w:val="center"/>
        </w:trPr>
        <w:tc>
          <w:tcPr>
            <w:tcW w:w="436" w:type="pct"/>
            <w:shd w:val="clear" w:color="auto" w:fill="auto"/>
            <w:vAlign w:val="center"/>
          </w:tcPr>
          <w:p w14:paraId="1CA6E53F" w14:textId="77777777" w:rsidR="00D858A6" w:rsidRPr="006D4872" w:rsidRDefault="00D858A6" w:rsidP="00DE698C">
            <w:pPr>
              <w:pStyle w:val="TableContentLeft"/>
            </w:pPr>
            <w:r w:rsidRPr="006D4872">
              <w:t>2</w:t>
            </w:r>
          </w:p>
        </w:tc>
        <w:tc>
          <w:tcPr>
            <w:tcW w:w="779" w:type="pct"/>
            <w:shd w:val="clear" w:color="auto" w:fill="auto"/>
            <w:vAlign w:val="center"/>
          </w:tcPr>
          <w:p w14:paraId="49B55C55"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1907" w:type="pct"/>
            <w:shd w:val="clear" w:color="auto" w:fill="auto"/>
            <w:vAlign w:val="center"/>
          </w:tcPr>
          <w:p w14:paraId="4DA3F66E" w14:textId="77777777" w:rsidR="00D858A6" w:rsidRPr="006D4872" w:rsidRDefault="00D858A6" w:rsidP="00DE698C">
            <w:pPr>
              <w:pStyle w:val="TableContentLeft"/>
            </w:pPr>
            <w:r w:rsidRPr="006D4872">
              <w:t>MTD_STORE_DATA(</w:t>
            </w:r>
            <w:r w:rsidRPr="006D4872">
              <w:br/>
              <w:t xml:space="preserve">  #LIST_NOTIF_ALL)</w:t>
            </w:r>
          </w:p>
        </w:tc>
        <w:tc>
          <w:tcPr>
            <w:tcW w:w="1878" w:type="pct"/>
            <w:shd w:val="clear" w:color="auto" w:fill="auto"/>
            <w:vAlign w:val="center"/>
          </w:tcPr>
          <w:p w14:paraId="2631B3BA" w14:textId="77777777" w:rsidR="00D858A6" w:rsidRPr="006D4872" w:rsidRDefault="00D858A6" w:rsidP="00DE698C">
            <w:pPr>
              <w:pStyle w:val="TableContentLeft"/>
            </w:pPr>
            <w:r w:rsidRPr="006D4872">
              <w:t>#R_LIST_NOTIF_EN1</w:t>
            </w:r>
            <w:r w:rsidRPr="006D4872">
              <w:br/>
              <w:t>SW = 0x9000</w:t>
            </w:r>
          </w:p>
        </w:tc>
      </w:tr>
      <w:tr w:rsidR="00D858A6" w:rsidRPr="001B7711" w14:paraId="1FE9EA8E" w14:textId="77777777" w:rsidTr="006D4872">
        <w:trPr>
          <w:trHeight w:val="314"/>
          <w:jc w:val="center"/>
        </w:trPr>
        <w:tc>
          <w:tcPr>
            <w:tcW w:w="436" w:type="pct"/>
            <w:shd w:val="clear" w:color="auto" w:fill="auto"/>
            <w:vAlign w:val="center"/>
          </w:tcPr>
          <w:p w14:paraId="34489667" w14:textId="77777777" w:rsidR="00D858A6" w:rsidRPr="006D4872" w:rsidRDefault="00D858A6" w:rsidP="00DE698C">
            <w:pPr>
              <w:pStyle w:val="TableContentLeft"/>
            </w:pPr>
            <w:r w:rsidRPr="006D4872">
              <w:lastRenderedPageBreak/>
              <w:t>3</w:t>
            </w:r>
          </w:p>
        </w:tc>
        <w:tc>
          <w:tcPr>
            <w:tcW w:w="779" w:type="pct"/>
            <w:shd w:val="clear" w:color="auto" w:fill="auto"/>
            <w:vAlign w:val="center"/>
          </w:tcPr>
          <w:p w14:paraId="5FBEBCB1"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1907" w:type="pct"/>
            <w:shd w:val="clear" w:color="auto" w:fill="auto"/>
            <w:vAlign w:val="center"/>
          </w:tcPr>
          <w:p w14:paraId="3359B2E2" w14:textId="77777777" w:rsidR="00D858A6" w:rsidRPr="006D4872" w:rsidRDefault="00D858A6" w:rsidP="00DE698C">
            <w:pPr>
              <w:pStyle w:val="TableContentLeft"/>
            </w:pPr>
            <w:r w:rsidRPr="006D4872">
              <w:t>MTD_STORE_DATA(</w:t>
            </w:r>
            <w:r w:rsidRPr="006D4872">
              <w:br/>
              <w:t xml:space="preserve">  MTD_REMOVE_NOTIF(</w:t>
            </w:r>
            <w:r w:rsidRPr="006D4872">
              <w:br/>
              <w:t xml:space="preserve">    &lt;NOTIF_SEQ_NO_EN1&gt;))</w:t>
            </w:r>
          </w:p>
        </w:tc>
        <w:tc>
          <w:tcPr>
            <w:tcW w:w="1878" w:type="pct"/>
            <w:shd w:val="clear" w:color="auto" w:fill="auto"/>
            <w:vAlign w:val="center"/>
          </w:tcPr>
          <w:p w14:paraId="1330671D" w14:textId="77777777" w:rsidR="00D858A6" w:rsidRPr="006D4872" w:rsidRDefault="00D858A6" w:rsidP="00DE698C">
            <w:pPr>
              <w:pStyle w:val="TableContentLeft"/>
            </w:pPr>
            <w:r w:rsidRPr="006D4872">
              <w:t xml:space="preserve">#R_REMOVE_NOTIF_OK </w:t>
            </w:r>
            <w:r w:rsidRPr="006D4872">
              <w:br/>
              <w:t>SW = 0x9000</w:t>
            </w:r>
          </w:p>
        </w:tc>
      </w:tr>
      <w:tr w:rsidR="00D858A6" w:rsidRPr="001B7711" w14:paraId="1EF464DC" w14:textId="77777777" w:rsidTr="006D4872">
        <w:trPr>
          <w:trHeight w:val="314"/>
          <w:jc w:val="center"/>
        </w:trPr>
        <w:tc>
          <w:tcPr>
            <w:tcW w:w="436" w:type="pct"/>
            <w:shd w:val="clear" w:color="auto" w:fill="auto"/>
            <w:vAlign w:val="center"/>
          </w:tcPr>
          <w:p w14:paraId="6BD80B4C" w14:textId="77777777" w:rsidR="00D858A6" w:rsidRPr="006D4872" w:rsidRDefault="00D858A6" w:rsidP="00DE698C">
            <w:pPr>
              <w:pStyle w:val="TableContentLeft"/>
            </w:pPr>
            <w:r w:rsidRPr="006D4872">
              <w:t>4</w:t>
            </w:r>
          </w:p>
        </w:tc>
        <w:tc>
          <w:tcPr>
            <w:tcW w:w="779" w:type="pct"/>
            <w:shd w:val="clear" w:color="auto" w:fill="auto"/>
            <w:vAlign w:val="center"/>
          </w:tcPr>
          <w:p w14:paraId="5A3647E9"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1907" w:type="pct"/>
            <w:shd w:val="clear" w:color="auto" w:fill="auto"/>
            <w:vAlign w:val="center"/>
          </w:tcPr>
          <w:p w14:paraId="6F71A5A9" w14:textId="77777777" w:rsidR="00D858A6" w:rsidRPr="006D4872" w:rsidRDefault="00D858A6" w:rsidP="00DE698C">
            <w:pPr>
              <w:pStyle w:val="TableContentLeft"/>
            </w:pPr>
            <w:r w:rsidRPr="006D4872">
              <w:t>MTD_STORE_DATA(</w:t>
            </w:r>
            <w:r w:rsidRPr="006D4872">
              <w:br/>
              <w:t xml:space="preserve">  #LIST_NOTIF_ALL)</w:t>
            </w:r>
          </w:p>
        </w:tc>
        <w:tc>
          <w:tcPr>
            <w:tcW w:w="1878" w:type="pct"/>
            <w:shd w:val="clear" w:color="auto" w:fill="auto"/>
            <w:vAlign w:val="center"/>
          </w:tcPr>
          <w:p w14:paraId="75ED336F" w14:textId="77777777" w:rsidR="00D858A6" w:rsidRPr="006D4872" w:rsidRDefault="00D858A6" w:rsidP="00DE698C">
            <w:pPr>
              <w:pStyle w:val="TableContentLeft"/>
            </w:pPr>
            <w:r w:rsidRPr="006D4872">
              <w:t>#R_LIST_NOTIF_NONE</w:t>
            </w:r>
            <w:r w:rsidRPr="006D4872">
              <w:br/>
              <w:t>SW = 0x9000</w:t>
            </w:r>
          </w:p>
        </w:tc>
      </w:tr>
    </w:tbl>
    <w:p w14:paraId="20CE0FCF" w14:textId="77777777" w:rsidR="00A46E14" w:rsidRPr="006D4872" w:rsidRDefault="00A46E14" w:rsidP="00A46E14">
      <w:pPr>
        <w:pStyle w:val="Heading6no"/>
        <w:rPr>
          <w:lang w:val="en-GB"/>
        </w:rPr>
      </w:pPr>
      <w:r w:rsidRPr="006D4872">
        <w:rPr>
          <w:lang w:val="en-GB"/>
        </w:rPr>
        <w:t>Test Sequence #07 Nominal: Disable and Delet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7"/>
        <w:gridCol w:w="1362"/>
        <w:gridCol w:w="3543"/>
        <w:gridCol w:w="3328"/>
      </w:tblGrid>
      <w:tr w:rsidR="00D858A6" w:rsidRPr="001B7711" w14:paraId="02323B09" w14:textId="77777777" w:rsidTr="006D4872">
        <w:trPr>
          <w:trHeight w:val="314"/>
          <w:jc w:val="center"/>
        </w:trPr>
        <w:tc>
          <w:tcPr>
            <w:tcW w:w="431" w:type="pct"/>
            <w:shd w:val="clear" w:color="auto" w:fill="C00000"/>
            <w:vAlign w:val="center"/>
          </w:tcPr>
          <w:p w14:paraId="1C414168" w14:textId="77777777" w:rsidR="00D858A6" w:rsidRPr="006D4872" w:rsidRDefault="00D858A6" w:rsidP="006D4872">
            <w:pPr>
              <w:pStyle w:val="TableHeader"/>
              <w:rPr>
                <w:lang w:val="en-GB"/>
              </w:rPr>
            </w:pPr>
            <w:r w:rsidRPr="006D4872">
              <w:rPr>
                <w:lang w:val="en-GB"/>
              </w:rPr>
              <w:t>Step</w:t>
            </w:r>
          </w:p>
        </w:tc>
        <w:tc>
          <w:tcPr>
            <w:tcW w:w="756" w:type="pct"/>
            <w:shd w:val="clear" w:color="auto" w:fill="C00000"/>
            <w:vAlign w:val="center"/>
          </w:tcPr>
          <w:p w14:paraId="0E76F805" w14:textId="77777777" w:rsidR="00D858A6" w:rsidRPr="006D4872" w:rsidRDefault="00D858A6" w:rsidP="006D4872">
            <w:pPr>
              <w:pStyle w:val="TableHeader"/>
              <w:rPr>
                <w:lang w:val="en-GB"/>
              </w:rPr>
            </w:pPr>
            <w:r w:rsidRPr="006D4872">
              <w:rPr>
                <w:lang w:val="en-GB"/>
              </w:rPr>
              <w:t>Direction</w:t>
            </w:r>
          </w:p>
        </w:tc>
        <w:tc>
          <w:tcPr>
            <w:tcW w:w="1966" w:type="pct"/>
            <w:shd w:val="clear" w:color="auto" w:fill="C00000"/>
            <w:vAlign w:val="center"/>
          </w:tcPr>
          <w:p w14:paraId="05158501" w14:textId="77777777" w:rsidR="00D858A6" w:rsidRPr="006D4872" w:rsidRDefault="00D858A6" w:rsidP="006D4872">
            <w:pPr>
              <w:pStyle w:val="TableHeader"/>
              <w:rPr>
                <w:lang w:val="en-GB"/>
              </w:rPr>
            </w:pPr>
            <w:r w:rsidRPr="006D4872">
              <w:rPr>
                <w:lang w:val="en-GB"/>
              </w:rPr>
              <w:t>Sequence / Description</w:t>
            </w:r>
          </w:p>
        </w:tc>
        <w:tc>
          <w:tcPr>
            <w:tcW w:w="1847" w:type="pct"/>
            <w:shd w:val="clear" w:color="auto" w:fill="C00000"/>
            <w:vAlign w:val="center"/>
          </w:tcPr>
          <w:p w14:paraId="259C18C9" w14:textId="77777777" w:rsidR="00D858A6" w:rsidRPr="006D4872" w:rsidRDefault="00D858A6" w:rsidP="006D4872">
            <w:pPr>
              <w:pStyle w:val="TableHeader"/>
              <w:rPr>
                <w:lang w:val="en-GB"/>
              </w:rPr>
            </w:pPr>
            <w:r w:rsidRPr="006D4872">
              <w:rPr>
                <w:lang w:val="en-GB"/>
              </w:rPr>
              <w:t>Expected result</w:t>
            </w:r>
          </w:p>
        </w:tc>
      </w:tr>
      <w:tr w:rsidR="00D858A6" w:rsidRPr="001B7711" w14:paraId="6B429C99" w14:textId="77777777" w:rsidTr="006D4872">
        <w:trPr>
          <w:trHeight w:val="314"/>
          <w:jc w:val="center"/>
        </w:trPr>
        <w:tc>
          <w:tcPr>
            <w:tcW w:w="431" w:type="pct"/>
            <w:shd w:val="clear" w:color="auto" w:fill="auto"/>
            <w:vAlign w:val="center"/>
          </w:tcPr>
          <w:p w14:paraId="5C0F88EE" w14:textId="77777777" w:rsidR="00D858A6" w:rsidRPr="006D4872" w:rsidRDefault="00D858A6" w:rsidP="00DE698C">
            <w:pPr>
              <w:pStyle w:val="TableContentLeft"/>
            </w:pPr>
            <w:r w:rsidRPr="006D4872">
              <w:t>IC1</w:t>
            </w:r>
          </w:p>
        </w:tc>
        <w:tc>
          <w:tcPr>
            <w:tcW w:w="4569" w:type="pct"/>
            <w:gridSpan w:val="3"/>
            <w:shd w:val="clear" w:color="auto" w:fill="auto"/>
            <w:vAlign w:val="center"/>
          </w:tcPr>
          <w:p w14:paraId="1D73B2C9" w14:textId="77777777" w:rsidR="00D858A6" w:rsidRPr="006D4872" w:rsidRDefault="00D858A6" w:rsidP="00DE698C">
            <w:pPr>
              <w:pStyle w:val="TableContentLeft"/>
            </w:pPr>
            <w:r w:rsidRPr="006D4872">
              <w:t>PROC_EUICC_INITIALIZATION_SEQUENCE</w:t>
            </w:r>
          </w:p>
        </w:tc>
      </w:tr>
      <w:tr w:rsidR="00D858A6" w:rsidRPr="001B7711" w14:paraId="4C38D68F" w14:textId="77777777" w:rsidTr="006D4872">
        <w:trPr>
          <w:trHeight w:val="314"/>
          <w:jc w:val="center"/>
        </w:trPr>
        <w:tc>
          <w:tcPr>
            <w:tcW w:w="431" w:type="pct"/>
            <w:shd w:val="clear" w:color="auto" w:fill="auto"/>
            <w:vAlign w:val="center"/>
          </w:tcPr>
          <w:p w14:paraId="757E7A50" w14:textId="77777777" w:rsidR="00D858A6" w:rsidRPr="006D4872" w:rsidRDefault="00D858A6" w:rsidP="00DE698C">
            <w:pPr>
              <w:pStyle w:val="TableContentLeft"/>
            </w:pPr>
            <w:r w:rsidRPr="006D4872">
              <w:t>IC2</w:t>
            </w:r>
          </w:p>
        </w:tc>
        <w:tc>
          <w:tcPr>
            <w:tcW w:w="4569" w:type="pct"/>
            <w:gridSpan w:val="3"/>
            <w:shd w:val="clear" w:color="auto" w:fill="auto"/>
            <w:vAlign w:val="center"/>
          </w:tcPr>
          <w:p w14:paraId="2D2B8314" w14:textId="77777777" w:rsidR="00D858A6" w:rsidRPr="006D4872" w:rsidRDefault="00D858A6" w:rsidP="00DE698C">
            <w:pPr>
              <w:pStyle w:val="TableContentLeft"/>
            </w:pPr>
            <w:r w:rsidRPr="006D4872">
              <w:t>PROC_OPEN_LOGICAL_CHANNEL_AND_SELECT_ISDR</w:t>
            </w:r>
          </w:p>
        </w:tc>
      </w:tr>
      <w:tr w:rsidR="00D858A6" w:rsidRPr="001B7711" w14:paraId="6E4552F3" w14:textId="77777777" w:rsidTr="006D4872">
        <w:trPr>
          <w:trHeight w:val="314"/>
          <w:jc w:val="center"/>
        </w:trPr>
        <w:tc>
          <w:tcPr>
            <w:tcW w:w="431" w:type="pct"/>
            <w:shd w:val="clear" w:color="auto" w:fill="auto"/>
            <w:vAlign w:val="center"/>
          </w:tcPr>
          <w:p w14:paraId="3B8BF920" w14:textId="77777777" w:rsidR="00D858A6" w:rsidRPr="006D4872" w:rsidRDefault="00D858A6" w:rsidP="00DE698C">
            <w:pPr>
              <w:pStyle w:val="TableContentLeft"/>
            </w:pPr>
            <w:r w:rsidRPr="006D4872">
              <w:t>IC3</w:t>
            </w:r>
          </w:p>
        </w:tc>
        <w:tc>
          <w:tcPr>
            <w:tcW w:w="4569" w:type="pct"/>
            <w:gridSpan w:val="3"/>
            <w:shd w:val="clear" w:color="auto" w:fill="auto"/>
            <w:vAlign w:val="center"/>
          </w:tcPr>
          <w:p w14:paraId="3CAF4D3B" w14:textId="77777777" w:rsidR="00D858A6" w:rsidRPr="006D4872" w:rsidRDefault="00D858A6" w:rsidP="00DE698C">
            <w:pPr>
              <w:pStyle w:val="TableContentLeft"/>
            </w:pPr>
            <w:r w:rsidRPr="006D4872">
              <w:t>Install PROFILE_OPERATIONAL1. Remove both the Notifications.</w:t>
            </w:r>
          </w:p>
        </w:tc>
      </w:tr>
      <w:tr w:rsidR="00D858A6" w:rsidRPr="001B7711" w14:paraId="400A5DC5" w14:textId="77777777" w:rsidTr="006D4872">
        <w:trPr>
          <w:trHeight w:val="314"/>
          <w:jc w:val="center"/>
        </w:trPr>
        <w:tc>
          <w:tcPr>
            <w:tcW w:w="431" w:type="pct"/>
            <w:shd w:val="clear" w:color="auto" w:fill="auto"/>
            <w:vAlign w:val="center"/>
          </w:tcPr>
          <w:p w14:paraId="748C3646" w14:textId="77777777" w:rsidR="00D858A6" w:rsidRPr="006D4872" w:rsidRDefault="00D858A6" w:rsidP="00DE698C">
            <w:pPr>
              <w:pStyle w:val="TableContentLeft"/>
            </w:pPr>
            <w:r w:rsidRPr="006D4872">
              <w:t>IC4</w:t>
            </w:r>
          </w:p>
        </w:tc>
        <w:tc>
          <w:tcPr>
            <w:tcW w:w="4569" w:type="pct"/>
            <w:gridSpan w:val="3"/>
            <w:shd w:val="clear" w:color="auto" w:fill="auto"/>
            <w:vAlign w:val="center"/>
          </w:tcPr>
          <w:p w14:paraId="132FA667" w14:textId="77777777" w:rsidR="00D858A6" w:rsidRPr="006D4872" w:rsidRDefault="00D858A6" w:rsidP="00DE698C">
            <w:pPr>
              <w:pStyle w:val="TableContentLeft"/>
            </w:pPr>
            <w:r w:rsidRPr="006D4872">
              <w:t>Enable PROFILE_OPERATIONAL1. Remove the Notification</w:t>
            </w:r>
          </w:p>
        </w:tc>
      </w:tr>
      <w:tr w:rsidR="00D858A6" w:rsidRPr="001B7711" w14:paraId="73D04C33" w14:textId="77777777" w:rsidTr="006D4872">
        <w:trPr>
          <w:trHeight w:val="314"/>
          <w:jc w:val="center"/>
        </w:trPr>
        <w:tc>
          <w:tcPr>
            <w:tcW w:w="431" w:type="pct"/>
            <w:shd w:val="clear" w:color="auto" w:fill="auto"/>
            <w:vAlign w:val="center"/>
          </w:tcPr>
          <w:p w14:paraId="68BC28A1" w14:textId="77777777" w:rsidR="00D858A6" w:rsidRPr="006D4872" w:rsidRDefault="00D858A6" w:rsidP="00DE698C">
            <w:pPr>
              <w:pStyle w:val="TableContentLeft"/>
            </w:pPr>
            <w:r w:rsidRPr="006D4872">
              <w:t>IC5</w:t>
            </w:r>
          </w:p>
        </w:tc>
        <w:tc>
          <w:tcPr>
            <w:tcW w:w="4569" w:type="pct"/>
            <w:gridSpan w:val="3"/>
            <w:shd w:val="clear" w:color="auto" w:fill="auto"/>
            <w:vAlign w:val="center"/>
          </w:tcPr>
          <w:p w14:paraId="3AA30C53" w14:textId="77777777" w:rsidR="00D858A6" w:rsidRPr="006D4872" w:rsidRDefault="00D858A6" w:rsidP="00DE698C">
            <w:pPr>
              <w:pStyle w:val="TableContentLeft"/>
            </w:pPr>
            <w:r w:rsidRPr="006D4872">
              <w:t>Disable PROFILE_OPERATIONAL1. Do not remove the Notification</w:t>
            </w:r>
          </w:p>
        </w:tc>
      </w:tr>
      <w:tr w:rsidR="00D858A6" w:rsidRPr="001B7711" w14:paraId="391F65E0" w14:textId="77777777" w:rsidTr="006D4872">
        <w:trPr>
          <w:trHeight w:val="314"/>
          <w:jc w:val="center"/>
        </w:trPr>
        <w:tc>
          <w:tcPr>
            <w:tcW w:w="431" w:type="pct"/>
            <w:shd w:val="clear" w:color="auto" w:fill="auto"/>
            <w:vAlign w:val="center"/>
          </w:tcPr>
          <w:p w14:paraId="1908363E" w14:textId="77777777" w:rsidR="00D858A6" w:rsidRPr="006D4872" w:rsidRDefault="00D858A6" w:rsidP="00DE698C">
            <w:pPr>
              <w:pStyle w:val="TableContentLeft"/>
            </w:pPr>
            <w:r w:rsidRPr="006D4872">
              <w:t>IC6</w:t>
            </w:r>
          </w:p>
        </w:tc>
        <w:tc>
          <w:tcPr>
            <w:tcW w:w="4569" w:type="pct"/>
            <w:gridSpan w:val="3"/>
            <w:shd w:val="clear" w:color="auto" w:fill="auto"/>
            <w:vAlign w:val="center"/>
          </w:tcPr>
          <w:p w14:paraId="5BC581BE" w14:textId="77777777" w:rsidR="00D858A6" w:rsidRPr="006D4872" w:rsidRDefault="00D858A6" w:rsidP="00DE698C">
            <w:pPr>
              <w:pStyle w:val="TableContentLeft"/>
            </w:pPr>
            <w:r w:rsidRPr="006D4872">
              <w:t>Delete PROFILE_OPERATIONAL1. Do not remove the Notification</w:t>
            </w:r>
            <w:r w:rsidRPr="006D4872" w:rsidDel="00360885">
              <w:t xml:space="preserve"> </w:t>
            </w:r>
          </w:p>
        </w:tc>
      </w:tr>
      <w:tr w:rsidR="00D858A6" w:rsidRPr="001B7711" w14:paraId="51EAC925" w14:textId="77777777" w:rsidTr="006D4872">
        <w:trPr>
          <w:trHeight w:val="314"/>
          <w:jc w:val="center"/>
        </w:trPr>
        <w:tc>
          <w:tcPr>
            <w:tcW w:w="431" w:type="pct"/>
            <w:shd w:val="clear" w:color="auto" w:fill="auto"/>
            <w:vAlign w:val="center"/>
          </w:tcPr>
          <w:p w14:paraId="049424E9" w14:textId="77777777" w:rsidR="00D858A6" w:rsidRPr="006D4872" w:rsidRDefault="00D858A6" w:rsidP="00DE698C">
            <w:pPr>
              <w:pStyle w:val="TableContentLeft"/>
            </w:pPr>
            <w:r w:rsidRPr="006D4872">
              <w:t>IC7</w:t>
            </w:r>
          </w:p>
        </w:tc>
        <w:tc>
          <w:tcPr>
            <w:tcW w:w="756" w:type="pct"/>
            <w:shd w:val="clear" w:color="auto" w:fill="auto"/>
            <w:vAlign w:val="center"/>
          </w:tcPr>
          <w:p w14:paraId="4258ACA7"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1966" w:type="pct"/>
            <w:shd w:val="clear" w:color="auto" w:fill="auto"/>
            <w:vAlign w:val="center"/>
          </w:tcPr>
          <w:p w14:paraId="5EE44A5F" w14:textId="77777777" w:rsidR="00D858A6" w:rsidRPr="006D4872" w:rsidRDefault="00D858A6" w:rsidP="00DE698C">
            <w:pPr>
              <w:pStyle w:val="TableContentLeft"/>
            </w:pPr>
            <w:r w:rsidRPr="006D4872">
              <w:t>MTD_STORE_DATA(</w:t>
            </w:r>
            <w:r w:rsidRPr="006D4872">
              <w:br/>
              <w:t xml:space="preserve">  #LIST_NOTIF_ALL)</w:t>
            </w:r>
          </w:p>
        </w:tc>
        <w:tc>
          <w:tcPr>
            <w:tcW w:w="1847" w:type="pct"/>
            <w:shd w:val="clear" w:color="auto" w:fill="auto"/>
            <w:vAlign w:val="center"/>
          </w:tcPr>
          <w:p w14:paraId="77061831" w14:textId="77777777" w:rsidR="00D858A6" w:rsidRPr="006D4872" w:rsidRDefault="00D858A6" w:rsidP="00DE698C">
            <w:pPr>
              <w:pStyle w:val="TableContentLeft"/>
            </w:pPr>
            <w:r w:rsidRPr="006D4872">
              <w:t>#R_LIST_NOTIF_DI1_DE1</w:t>
            </w:r>
            <w:r w:rsidRPr="006D4872">
              <w:br/>
              <w:t>SW = 0x9000</w:t>
            </w:r>
          </w:p>
        </w:tc>
      </w:tr>
      <w:tr w:rsidR="00D858A6" w:rsidRPr="001B7711" w14:paraId="7CF02541" w14:textId="77777777" w:rsidTr="006D4872">
        <w:trPr>
          <w:trHeight w:val="314"/>
          <w:jc w:val="center"/>
        </w:trPr>
        <w:tc>
          <w:tcPr>
            <w:tcW w:w="431" w:type="pct"/>
            <w:shd w:val="clear" w:color="auto" w:fill="auto"/>
            <w:vAlign w:val="center"/>
          </w:tcPr>
          <w:p w14:paraId="37336B68" w14:textId="77777777" w:rsidR="00D858A6" w:rsidRPr="006D4872" w:rsidRDefault="00D858A6" w:rsidP="00DE698C">
            <w:pPr>
              <w:pStyle w:val="TableContentLeft"/>
            </w:pPr>
            <w:r w:rsidRPr="006D4872">
              <w:t>1</w:t>
            </w:r>
          </w:p>
        </w:tc>
        <w:tc>
          <w:tcPr>
            <w:tcW w:w="756" w:type="pct"/>
            <w:shd w:val="clear" w:color="auto" w:fill="auto"/>
            <w:vAlign w:val="center"/>
          </w:tcPr>
          <w:p w14:paraId="4AAC3BE3" w14:textId="77777777" w:rsidR="00D858A6" w:rsidRPr="006D4872" w:rsidDel="00EF1603" w:rsidRDefault="00D858A6" w:rsidP="00DE698C">
            <w:pPr>
              <w:pStyle w:val="TableContentLeft"/>
            </w:pPr>
            <w:r w:rsidRPr="006D4872">
              <w:t xml:space="preserve">S_LPAd </w:t>
            </w:r>
            <w:r w:rsidRPr="006D4872">
              <w:rPr>
                <w:rFonts w:hint="eastAsia"/>
              </w:rPr>
              <w:t>→</w:t>
            </w:r>
            <w:r w:rsidRPr="006D4872">
              <w:t xml:space="preserve"> eUICC</w:t>
            </w:r>
          </w:p>
        </w:tc>
        <w:tc>
          <w:tcPr>
            <w:tcW w:w="1966" w:type="pct"/>
            <w:shd w:val="clear" w:color="auto" w:fill="auto"/>
            <w:vAlign w:val="center"/>
          </w:tcPr>
          <w:p w14:paraId="4C825BC4" w14:textId="77777777" w:rsidR="00D858A6" w:rsidRPr="006D4872" w:rsidDel="00EF1603" w:rsidRDefault="00D858A6" w:rsidP="00DE698C">
            <w:pPr>
              <w:pStyle w:val="TableContentLeft"/>
            </w:pPr>
            <w:r w:rsidRPr="006D4872">
              <w:t>MTD_STORE_DATA(</w:t>
            </w:r>
            <w:r w:rsidRPr="006D4872">
              <w:br/>
              <w:t xml:space="preserve">  MTD_REMOVE_NOTIF(</w:t>
            </w:r>
            <w:r w:rsidRPr="006D4872">
              <w:br/>
              <w:t xml:space="preserve">    &lt;NOTIF_SEQ_NO_DI1&gt;))</w:t>
            </w:r>
          </w:p>
        </w:tc>
        <w:tc>
          <w:tcPr>
            <w:tcW w:w="1847" w:type="pct"/>
            <w:shd w:val="clear" w:color="auto" w:fill="auto"/>
            <w:vAlign w:val="center"/>
          </w:tcPr>
          <w:p w14:paraId="4007420C" w14:textId="77777777" w:rsidR="00D858A6" w:rsidRPr="006D4872" w:rsidDel="00EF1603" w:rsidRDefault="00D858A6" w:rsidP="00DE698C">
            <w:pPr>
              <w:pStyle w:val="TableContentLeft"/>
            </w:pPr>
            <w:r w:rsidRPr="006D4872">
              <w:t xml:space="preserve">#R_REMOVE_NOTIF_OK </w:t>
            </w:r>
            <w:r w:rsidRPr="006D4872">
              <w:br/>
              <w:t>SW = 0x9000</w:t>
            </w:r>
          </w:p>
        </w:tc>
      </w:tr>
      <w:tr w:rsidR="00D858A6" w:rsidRPr="001B7711" w14:paraId="6A3AA5CA" w14:textId="77777777" w:rsidTr="006D4872">
        <w:trPr>
          <w:trHeight w:val="314"/>
          <w:jc w:val="center"/>
        </w:trPr>
        <w:tc>
          <w:tcPr>
            <w:tcW w:w="431" w:type="pct"/>
            <w:shd w:val="clear" w:color="auto" w:fill="auto"/>
            <w:vAlign w:val="center"/>
          </w:tcPr>
          <w:p w14:paraId="23D22BAC" w14:textId="77777777" w:rsidR="00D858A6" w:rsidRPr="006D4872" w:rsidRDefault="00D858A6" w:rsidP="00DE698C">
            <w:pPr>
              <w:pStyle w:val="TableContentLeft"/>
            </w:pPr>
            <w:r w:rsidRPr="006D4872">
              <w:t>2</w:t>
            </w:r>
          </w:p>
        </w:tc>
        <w:tc>
          <w:tcPr>
            <w:tcW w:w="756" w:type="pct"/>
            <w:shd w:val="clear" w:color="auto" w:fill="auto"/>
            <w:vAlign w:val="center"/>
          </w:tcPr>
          <w:p w14:paraId="50E21F1B"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1966" w:type="pct"/>
            <w:shd w:val="clear" w:color="auto" w:fill="auto"/>
            <w:vAlign w:val="center"/>
          </w:tcPr>
          <w:p w14:paraId="0DD01C70" w14:textId="77777777" w:rsidR="00D858A6" w:rsidRPr="006D4872" w:rsidRDefault="00D858A6" w:rsidP="00DE698C">
            <w:pPr>
              <w:pStyle w:val="TableContentLeft"/>
            </w:pPr>
            <w:r w:rsidRPr="006D4872">
              <w:t>MTD_STORE_DATA(</w:t>
            </w:r>
            <w:r w:rsidRPr="006D4872">
              <w:br/>
              <w:t xml:space="preserve">  #LIST_NOTIF_ALL)</w:t>
            </w:r>
          </w:p>
        </w:tc>
        <w:tc>
          <w:tcPr>
            <w:tcW w:w="1847" w:type="pct"/>
            <w:shd w:val="clear" w:color="auto" w:fill="auto"/>
            <w:vAlign w:val="center"/>
          </w:tcPr>
          <w:p w14:paraId="03DFAF10" w14:textId="77777777" w:rsidR="00D858A6" w:rsidRPr="006D4872" w:rsidRDefault="00D858A6" w:rsidP="00DE698C">
            <w:pPr>
              <w:pStyle w:val="TableContentLeft"/>
            </w:pPr>
            <w:r w:rsidRPr="006D4872">
              <w:t xml:space="preserve">#R_LIST_NOTIF_DE1 </w:t>
            </w:r>
            <w:r w:rsidRPr="006D4872">
              <w:br/>
              <w:t>SW = 0x9000</w:t>
            </w:r>
          </w:p>
        </w:tc>
      </w:tr>
      <w:tr w:rsidR="00D858A6" w:rsidRPr="001B7711" w14:paraId="61938C3D" w14:textId="77777777" w:rsidTr="006D4872">
        <w:trPr>
          <w:trHeight w:val="314"/>
          <w:jc w:val="center"/>
        </w:trPr>
        <w:tc>
          <w:tcPr>
            <w:tcW w:w="431" w:type="pct"/>
            <w:shd w:val="clear" w:color="auto" w:fill="auto"/>
            <w:vAlign w:val="center"/>
          </w:tcPr>
          <w:p w14:paraId="66F72713" w14:textId="77777777" w:rsidR="00D858A6" w:rsidRPr="006D4872" w:rsidRDefault="00D858A6" w:rsidP="00DE698C">
            <w:pPr>
              <w:pStyle w:val="TableContentLeft"/>
            </w:pPr>
            <w:r w:rsidRPr="006D4872">
              <w:t>3</w:t>
            </w:r>
          </w:p>
        </w:tc>
        <w:tc>
          <w:tcPr>
            <w:tcW w:w="756" w:type="pct"/>
            <w:shd w:val="clear" w:color="auto" w:fill="auto"/>
            <w:vAlign w:val="center"/>
          </w:tcPr>
          <w:p w14:paraId="32A2E4F0"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1966" w:type="pct"/>
            <w:shd w:val="clear" w:color="auto" w:fill="auto"/>
            <w:vAlign w:val="center"/>
          </w:tcPr>
          <w:p w14:paraId="2E358748" w14:textId="77777777" w:rsidR="00D858A6" w:rsidRPr="006D4872" w:rsidRDefault="00D858A6" w:rsidP="00DE698C">
            <w:pPr>
              <w:pStyle w:val="TableContentLeft"/>
            </w:pPr>
            <w:r w:rsidRPr="006D4872">
              <w:t>MTD_STORE_DATA(</w:t>
            </w:r>
            <w:r w:rsidRPr="006D4872">
              <w:br/>
              <w:t xml:space="preserve">  MTD_REMOVE_NOTIF(</w:t>
            </w:r>
            <w:r w:rsidRPr="006D4872">
              <w:br/>
              <w:t xml:space="preserve">    &lt;NOTIF_SEQ_NO_DE1&gt;))</w:t>
            </w:r>
          </w:p>
        </w:tc>
        <w:tc>
          <w:tcPr>
            <w:tcW w:w="1847" w:type="pct"/>
            <w:shd w:val="clear" w:color="auto" w:fill="auto"/>
            <w:vAlign w:val="center"/>
          </w:tcPr>
          <w:p w14:paraId="5693A28E" w14:textId="77777777" w:rsidR="00D858A6" w:rsidRPr="006D4872" w:rsidRDefault="00D858A6" w:rsidP="00DE698C">
            <w:pPr>
              <w:pStyle w:val="TableContentLeft"/>
            </w:pPr>
            <w:r w:rsidRPr="006D4872">
              <w:t xml:space="preserve">#R_REMOVE_NOTIF_OK </w:t>
            </w:r>
            <w:r w:rsidRPr="006D4872">
              <w:br/>
              <w:t>SW = 0x9000</w:t>
            </w:r>
          </w:p>
        </w:tc>
      </w:tr>
      <w:tr w:rsidR="00D858A6" w:rsidRPr="001B7711" w14:paraId="36FBDBBE" w14:textId="77777777" w:rsidTr="006D4872">
        <w:trPr>
          <w:trHeight w:val="314"/>
          <w:jc w:val="center"/>
        </w:trPr>
        <w:tc>
          <w:tcPr>
            <w:tcW w:w="431" w:type="pct"/>
            <w:shd w:val="clear" w:color="auto" w:fill="auto"/>
            <w:vAlign w:val="center"/>
          </w:tcPr>
          <w:p w14:paraId="7477DCFE" w14:textId="77777777" w:rsidR="00D858A6" w:rsidRPr="006D4872" w:rsidRDefault="00D858A6" w:rsidP="00DE698C">
            <w:pPr>
              <w:pStyle w:val="TableContentLeft"/>
            </w:pPr>
            <w:r w:rsidRPr="006D4872">
              <w:t>4</w:t>
            </w:r>
          </w:p>
        </w:tc>
        <w:tc>
          <w:tcPr>
            <w:tcW w:w="756" w:type="pct"/>
            <w:shd w:val="clear" w:color="auto" w:fill="auto"/>
            <w:vAlign w:val="center"/>
          </w:tcPr>
          <w:p w14:paraId="3565FE80" w14:textId="77777777" w:rsidR="00D858A6" w:rsidRPr="006D4872" w:rsidRDefault="00D858A6" w:rsidP="00DE698C">
            <w:pPr>
              <w:pStyle w:val="TableContentLeft"/>
            </w:pPr>
            <w:r w:rsidRPr="006D4872">
              <w:t xml:space="preserve">S_LPAd </w:t>
            </w:r>
            <w:r w:rsidRPr="006D4872">
              <w:rPr>
                <w:rFonts w:hint="eastAsia"/>
              </w:rPr>
              <w:t>→</w:t>
            </w:r>
            <w:r w:rsidRPr="006D4872">
              <w:t xml:space="preserve"> eUICC</w:t>
            </w:r>
          </w:p>
        </w:tc>
        <w:tc>
          <w:tcPr>
            <w:tcW w:w="1966" w:type="pct"/>
            <w:shd w:val="clear" w:color="auto" w:fill="auto"/>
            <w:vAlign w:val="center"/>
          </w:tcPr>
          <w:p w14:paraId="24E142A7" w14:textId="77777777" w:rsidR="00D858A6" w:rsidRPr="006D4872" w:rsidRDefault="00D858A6" w:rsidP="00DE698C">
            <w:pPr>
              <w:pStyle w:val="TableContentLeft"/>
            </w:pPr>
            <w:r w:rsidRPr="006D4872">
              <w:t>MTD_STORE_DATA(</w:t>
            </w:r>
            <w:r w:rsidRPr="006D4872">
              <w:br/>
              <w:t xml:space="preserve">  #LIST_NOTIF_ALL)</w:t>
            </w:r>
          </w:p>
        </w:tc>
        <w:tc>
          <w:tcPr>
            <w:tcW w:w="1847" w:type="pct"/>
            <w:shd w:val="clear" w:color="auto" w:fill="auto"/>
            <w:vAlign w:val="center"/>
          </w:tcPr>
          <w:p w14:paraId="70C6C573" w14:textId="77777777" w:rsidR="00D858A6" w:rsidRPr="006D4872" w:rsidRDefault="00D858A6" w:rsidP="00DE698C">
            <w:pPr>
              <w:pStyle w:val="TableContentLeft"/>
            </w:pPr>
            <w:r w:rsidRPr="006D4872">
              <w:t>#R_LIST_NOTIF_NONE</w:t>
            </w:r>
            <w:r w:rsidRPr="006D4872">
              <w:br/>
              <w:t>SW = 0x9000</w:t>
            </w:r>
          </w:p>
        </w:tc>
      </w:tr>
    </w:tbl>
    <w:p w14:paraId="7729E708" w14:textId="77777777" w:rsidR="00A46E14" w:rsidRPr="006D4872" w:rsidRDefault="00A46E14" w:rsidP="00A46E14">
      <w:pPr>
        <w:pStyle w:val="Heading6no"/>
        <w:rPr>
          <w:lang w:val="en-GB"/>
        </w:rPr>
      </w:pPr>
      <w:r w:rsidRPr="006D4872">
        <w:rPr>
          <w:lang w:val="en-GB"/>
        </w:rPr>
        <w:t>Test Sequence #08 Nominal: Install (OtherSignedNotification) and Enabl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63"/>
        <w:gridCol w:w="1352"/>
        <w:gridCol w:w="3078"/>
        <w:gridCol w:w="3817"/>
      </w:tblGrid>
      <w:tr w:rsidR="009A28FA" w:rsidRPr="001B7711" w14:paraId="7D7748DA" w14:textId="77777777" w:rsidTr="006D4872">
        <w:trPr>
          <w:trHeight w:val="314"/>
          <w:jc w:val="center"/>
        </w:trPr>
        <w:tc>
          <w:tcPr>
            <w:tcW w:w="424" w:type="pct"/>
            <w:shd w:val="clear" w:color="auto" w:fill="C00000"/>
            <w:vAlign w:val="center"/>
          </w:tcPr>
          <w:p w14:paraId="1D910409" w14:textId="77777777" w:rsidR="009A28FA" w:rsidRPr="006D4872" w:rsidRDefault="009A28FA" w:rsidP="006D4872">
            <w:pPr>
              <w:pStyle w:val="TableHeader"/>
              <w:rPr>
                <w:lang w:val="en-GB"/>
              </w:rPr>
            </w:pPr>
            <w:r w:rsidRPr="006D4872">
              <w:rPr>
                <w:lang w:val="en-GB"/>
              </w:rPr>
              <w:t>Step</w:t>
            </w:r>
          </w:p>
        </w:tc>
        <w:tc>
          <w:tcPr>
            <w:tcW w:w="750" w:type="pct"/>
            <w:shd w:val="clear" w:color="auto" w:fill="C00000"/>
            <w:vAlign w:val="center"/>
          </w:tcPr>
          <w:p w14:paraId="5F5496EC" w14:textId="77777777" w:rsidR="009A28FA" w:rsidRPr="006D4872" w:rsidRDefault="009A28FA" w:rsidP="006D4872">
            <w:pPr>
              <w:pStyle w:val="TableHeader"/>
              <w:rPr>
                <w:lang w:val="en-GB"/>
              </w:rPr>
            </w:pPr>
            <w:r w:rsidRPr="006D4872">
              <w:rPr>
                <w:lang w:val="en-GB"/>
              </w:rPr>
              <w:t>Direction</w:t>
            </w:r>
          </w:p>
        </w:tc>
        <w:tc>
          <w:tcPr>
            <w:tcW w:w="1708" w:type="pct"/>
            <w:shd w:val="clear" w:color="auto" w:fill="C00000"/>
            <w:vAlign w:val="center"/>
          </w:tcPr>
          <w:p w14:paraId="4B2ECAC7" w14:textId="77777777" w:rsidR="009A28FA" w:rsidRPr="006D4872" w:rsidRDefault="009A28FA" w:rsidP="006D4872">
            <w:pPr>
              <w:pStyle w:val="TableHeader"/>
              <w:rPr>
                <w:lang w:val="en-GB"/>
              </w:rPr>
            </w:pPr>
            <w:r w:rsidRPr="006D4872">
              <w:rPr>
                <w:lang w:val="en-GB"/>
              </w:rPr>
              <w:t>Sequence / Description</w:t>
            </w:r>
          </w:p>
        </w:tc>
        <w:tc>
          <w:tcPr>
            <w:tcW w:w="2118" w:type="pct"/>
            <w:shd w:val="clear" w:color="auto" w:fill="C00000"/>
            <w:vAlign w:val="center"/>
          </w:tcPr>
          <w:p w14:paraId="5D261579" w14:textId="77777777" w:rsidR="009A28FA" w:rsidRPr="006D4872" w:rsidRDefault="009A28FA" w:rsidP="006D4872">
            <w:pPr>
              <w:pStyle w:val="TableHeader"/>
              <w:rPr>
                <w:lang w:val="en-GB"/>
              </w:rPr>
            </w:pPr>
            <w:r w:rsidRPr="006D4872">
              <w:rPr>
                <w:lang w:val="en-GB"/>
              </w:rPr>
              <w:t>Expected result</w:t>
            </w:r>
          </w:p>
        </w:tc>
      </w:tr>
      <w:tr w:rsidR="009A28FA" w:rsidRPr="001B7711" w14:paraId="003F5F0F" w14:textId="77777777" w:rsidTr="009A28FA">
        <w:trPr>
          <w:trHeight w:val="314"/>
          <w:jc w:val="center"/>
        </w:trPr>
        <w:tc>
          <w:tcPr>
            <w:tcW w:w="424" w:type="pct"/>
            <w:shd w:val="clear" w:color="auto" w:fill="auto"/>
            <w:vAlign w:val="center"/>
          </w:tcPr>
          <w:p w14:paraId="6432C622"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de-DE"/>
              </w:rPr>
            </w:pPr>
            <w:r w:rsidRPr="006D4872">
              <w:rPr>
                <w:rFonts w:ascii="Arial" w:hAnsi="Arial" w:cs="Arial"/>
                <w:b w:val="0"/>
                <w:sz w:val="18"/>
                <w:szCs w:val="18"/>
                <w:lang w:eastAsia="ja-JP" w:bidi="bn-BD"/>
              </w:rPr>
              <w:t>IC1</w:t>
            </w:r>
          </w:p>
        </w:tc>
        <w:tc>
          <w:tcPr>
            <w:tcW w:w="4576" w:type="pct"/>
            <w:gridSpan w:val="3"/>
            <w:shd w:val="clear" w:color="auto" w:fill="auto"/>
            <w:vAlign w:val="center"/>
          </w:tcPr>
          <w:p w14:paraId="1EA5538A" w14:textId="77777777" w:rsidR="009A28FA" w:rsidRPr="006D4872" w:rsidRDefault="009A28FA" w:rsidP="00DE698C">
            <w:pPr>
              <w:pStyle w:val="TableContentLeft"/>
            </w:pPr>
            <w:r w:rsidRPr="006D4872">
              <w:t>PROC_EUICC_INITIALIZATION_SEQUENCE</w:t>
            </w:r>
          </w:p>
        </w:tc>
      </w:tr>
      <w:tr w:rsidR="009A28FA" w:rsidRPr="001B7711" w14:paraId="078A0D1B" w14:textId="77777777" w:rsidTr="009A28FA">
        <w:trPr>
          <w:trHeight w:val="314"/>
          <w:jc w:val="center"/>
        </w:trPr>
        <w:tc>
          <w:tcPr>
            <w:tcW w:w="424" w:type="pct"/>
            <w:shd w:val="clear" w:color="auto" w:fill="auto"/>
            <w:vAlign w:val="center"/>
          </w:tcPr>
          <w:p w14:paraId="1A2E6C7D"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6D4872">
              <w:rPr>
                <w:rFonts w:ascii="Arial" w:hAnsi="Arial" w:cs="Arial"/>
                <w:b w:val="0"/>
                <w:sz w:val="18"/>
                <w:szCs w:val="18"/>
                <w:lang w:eastAsia="ja-JP" w:bidi="bn-BD"/>
              </w:rPr>
              <w:t>IC2</w:t>
            </w:r>
          </w:p>
        </w:tc>
        <w:tc>
          <w:tcPr>
            <w:tcW w:w="4576" w:type="pct"/>
            <w:gridSpan w:val="3"/>
            <w:shd w:val="clear" w:color="auto" w:fill="auto"/>
            <w:vAlign w:val="center"/>
          </w:tcPr>
          <w:p w14:paraId="7CC1D671" w14:textId="77777777" w:rsidR="009A28FA" w:rsidRPr="006D4872" w:rsidRDefault="009A28FA" w:rsidP="00DE698C">
            <w:pPr>
              <w:pStyle w:val="TableContentLeft"/>
            </w:pPr>
            <w:r w:rsidRPr="006D4872">
              <w:t>PROC_OPEN_LOGICAL_CHANNEL_AND_SELECT_ISDR</w:t>
            </w:r>
          </w:p>
        </w:tc>
      </w:tr>
      <w:tr w:rsidR="009A28FA" w:rsidRPr="001B7711" w14:paraId="46956E63" w14:textId="77777777" w:rsidTr="009A28FA">
        <w:trPr>
          <w:trHeight w:val="314"/>
          <w:jc w:val="center"/>
        </w:trPr>
        <w:tc>
          <w:tcPr>
            <w:tcW w:w="424" w:type="pct"/>
            <w:shd w:val="clear" w:color="auto" w:fill="auto"/>
            <w:vAlign w:val="center"/>
          </w:tcPr>
          <w:p w14:paraId="562566E2"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6D4872">
              <w:rPr>
                <w:rFonts w:ascii="Arial" w:hAnsi="Arial" w:cs="Arial"/>
                <w:b w:val="0"/>
                <w:sz w:val="18"/>
                <w:szCs w:val="18"/>
                <w:lang w:eastAsia="ja-JP" w:bidi="bn-BD"/>
              </w:rPr>
              <w:t>IC3</w:t>
            </w:r>
          </w:p>
        </w:tc>
        <w:tc>
          <w:tcPr>
            <w:tcW w:w="4576" w:type="pct"/>
            <w:gridSpan w:val="3"/>
            <w:shd w:val="clear" w:color="auto" w:fill="auto"/>
            <w:vAlign w:val="center"/>
          </w:tcPr>
          <w:p w14:paraId="7416007A" w14:textId="77777777" w:rsidR="009A28FA" w:rsidRPr="006D4872" w:rsidRDefault="009A28FA" w:rsidP="00DE698C">
            <w:pPr>
              <w:pStyle w:val="TableContentLeft"/>
            </w:pPr>
            <w:r w:rsidRPr="006D4872">
              <w:t>Install PROFILE_OPERATIONAL1. Remove the PIR notification, but do not remove the OtherSignedNotification.</w:t>
            </w:r>
          </w:p>
        </w:tc>
      </w:tr>
      <w:tr w:rsidR="009A28FA" w:rsidRPr="001B7711" w14:paraId="1C6B2ED6" w14:textId="77777777" w:rsidTr="006D4872">
        <w:trPr>
          <w:trHeight w:val="314"/>
          <w:jc w:val="center"/>
        </w:trPr>
        <w:tc>
          <w:tcPr>
            <w:tcW w:w="420" w:type="pct"/>
            <w:shd w:val="clear" w:color="auto" w:fill="auto"/>
            <w:vAlign w:val="center"/>
          </w:tcPr>
          <w:p w14:paraId="6DB8AD4B"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6D4872">
              <w:rPr>
                <w:rFonts w:ascii="Arial" w:hAnsi="Arial" w:cs="Arial"/>
                <w:b w:val="0"/>
                <w:sz w:val="18"/>
                <w:szCs w:val="18"/>
                <w:lang w:eastAsia="ja-JP" w:bidi="bn-BD"/>
              </w:rPr>
              <w:t>IC4</w:t>
            </w:r>
          </w:p>
        </w:tc>
        <w:tc>
          <w:tcPr>
            <w:tcW w:w="4576" w:type="pct"/>
            <w:gridSpan w:val="3"/>
            <w:shd w:val="clear" w:color="auto" w:fill="auto"/>
            <w:vAlign w:val="center"/>
          </w:tcPr>
          <w:p w14:paraId="3A6AEC37" w14:textId="77777777" w:rsidR="009A28FA" w:rsidRPr="006D4872" w:rsidRDefault="009A28FA" w:rsidP="00DE698C">
            <w:pPr>
              <w:pStyle w:val="TableContentLeft"/>
            </w:pPr>
            <w:r w:rsidRPr="006D4872">
              <w:t>Enable PROFILE_OPERATIONAL1. Do not remove the Notification.</w:t>
            </w:r>
          </w:p>
        </w:tc>
      </w:tr>
      <w:tr w:rsidR="009A28FA" w:rsidRPr="001B7711" w14:paraId="4C221F12" w14:textId="77777777" w:rsidTr="006D4872">
        <w:trPr>
          <w:trHeight w:val="314"/>
          <w:jc w:val="center"/>
        </w:trPr>
        <w:tc>
          <w:tcPr>
            <w:tcW w:w="424" w:type="pct"/>
            <w:shd w:val="clear" w:color="auto" w:fill="auto"/>
            <w:vAlign w:val="center"/>
          </w:tcPr>
          <w:p w14:paraId="56F07CA4"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de-DE"/>
              </w:rPr>
            </w:pPr>
            <w:r w:rsidRPr="006D4872">
              <w:rPr>
                <w:rFonts w:ascii="Arial" w:hAnsi="Arial" w:cs="Arial"/>
                <w:b w:val="0"/>
                <w:sz w:val="18"/>
                <w:szCs w:val="18"/>
                <w:lang w:eastAsia="ja-JP" w:bidi="bn-BD"/>
              </w:rPr>
              <w:t>IC5</w:t>
            </w:r>
          </w:p>
        </w:tc>
        <w:tc>
          <w:tcPr>
            <w:tcW w:w="750" w:type="pct"/>
            <w:shd w:val="clear" w:color="auto" w:fill="auto"/>
            <w:vAlign w:val="center"/>
          </w:tcPr>
          <w:p w14:paraId="62EA828E" w14:textId="77777777" w:rsidR="009A28FA" w:rsidRPr="006D4872" w:rsidRDefault="009A28FA" w:rsidP="00DE698C">
            <w:pPr>
              <w:pStyle w:val="TableContentLeft"/>
            </w:pPr>
            <w:r w:rsidRPr="006D4872">
              <w:t xml:space="preserve">S_LPAd </w:t>
            </w:r>
            <w:r w:rsidRPr="006D4872">
              <w:rPr>
                <w:rFonts w:hint="eastAsia"/>
              </w:rPr>
              <w:t>→</w:t>
            </w:r>
            <w:r w:rsidRPr="006D4872">
              <w:t xml:space="preserve"> eUICC</w:t>
            </w:r>
          </w:p>
        </w:tc>
        <w:tc>
          <w:tcPr>
            <w:tcW w:w="1708" w:type="pct"/>
            <w:shd w:val="clear" w:color="auto" w:fill="auto"/>
            <w:vAlign w:val="center"/>
          </w:tcPr>
          <w:p w14:paraId="599F7FC4" w14:textId="77777777" w:rsidR="009A28FA" w:rsidRPr="006D4872" w:rsidRDefault="009A28FA" w:rsidP="00DE698C">
            <w:pPr>
              <w:pStyle w:val="TableContentLeft"/>
            </w:pPr>
            <w:r w:rsidRPr="006D4872">
              <w:t>MTD_STORE_DATA(</w:t>
            </w:r>
            <w:r w:rsidRPr="006D4872">
              <w:br/>
              <w:t xml:space="preserve">  #LIST_NOTIF_ALL)</w:t>
            </w:r>
          </w:p>
        </w:tc>
        <w:tc>
          <w:tcPr>
            <w:tcW w:w="2118" w:type="pct"/>
            <w:shd w:val="clear" w:color="auto" w:fill="auto"/>
            <w:vAlign w:val="center"/>
          </w:tcPr>
          <w:p w14:paraId="56F5578C" w14:textId="77777777" w:rsidR="009A28FA" w:rsidRPr="006D4872" w:rsidRDefault="009A28FA" w:rsidP="00DE698C">
            <w:pPr>
              <w:pStyle w:val="TableContentLeft"/>
            </w:pPr>
            <w:r w:rsidRPr="006D4872">
              <w:t>#R_LIST_NOTIF_IN1_EN1</w:t>
            </w:r>
            <w:r w:rsidRPr="006D4872">
              <w:br/>
              <w:t>SW = 0x9000</w:t>
            </w:r>
          </w:p>
        </w:tc>
      </w:tr>
      <w:tr w:rsidR="009A28FA" w:rsidRPr="001B7711" w14:paraId="4312F358" w14:textId="77777777" w:rsidTr="006D4872">
        <w:trPr>
          <w:trHeight w:val="314"/>
          <w:jc w:val="center"/>
        </w:trPr>
        <w:tc>
          <w:tcPr>
            <w:tcW w:w="424" w:type="pct"/>
            <w:shd w:val="clear" w:color="auto" w:fill="auto"/>
            <w:vAlign w:val="center"/>
          </w:tcPr>
          <w:p w14:paraId="540ED3A6"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6D4872">
              <w:rPr>
                <w:rFonts w:ascii="Arial" w:hAnsi="Arial" w:cs="Arial"/>
                <w:b w:val="0"/>
                <w:sz w:val="18"/>
                <w:szCs w:val="18"/>
                <w:lang w:eastAsia="ja-JP" w:bidi="bn-BD"/>
              </w:rPr>
              <w:t>1</w:t>
            </w:r>
          </w:p>
        </w:tc>
        <w:tc>
          <w:tcPr>
            <w:tcW w:w="750" w:type="pct"/>
            <w:shd w:val="clear" w:color="auto" w:fill="auto"/>
            <w:vAlign w:val="center"/>
          </w:tcPr>
          <w:p w14:paraId="57DA668A" w14:textId="77777777" w:rsidR="009A28FA" w:rsidRPr="006D4872" w:rsidDel="00EF1603" w:rsidRDefault="009A28FA" w:rsidP="00DE698C">
            <w:pPr>
              <w:pStyle w:val="TableContentLeft"/>
            </w:pPr>
            <w:r w:rsidRPr="006D4872">
              <w:t xml:space="preserve">S_LPAd </w:t>
            </w:r>
            <w:r w:rsidRPr="006D4872">
              <w:rPr>
                <w:rFonts w:hint="eastAsia"/>
              </w:rPr>
              <w:t>→</w:t>
            </w:r>
            <w:r w:rsidRPr="006D4872">
              <w:t xml:space="preserve"> eUICC</w:t>
            </w:r>
          </w:p>
        </w:tc>
        <w:tc>
          <w:tcPr>
            <w:tcW w:w="1708" w:type="pct"/>
            <w:shd w:val="clear" w:color="auto" w:fill="auto"/>
            <w:vAlign w:val="center"/>
          </w:tcPr>
          <w:p w14:paraId="709C90CD" w14:textId="77777777" w:rsidR="009A28FA" w:rsidRPr="006D4872" w:rsidDel="00EF1603" w:rsidRDefault="009A28FA" w:rsidP="00DE698C">
            <w:pPr>
              <w:pStyle w:val="TableContentLeft"/>
            </w:pPr>
            <w:r w:rsidRPr="006D4872">
              <w:t>MTD_STORE_DATA(</w:t>
            </w:r>
            <w:r w:rsidRPr="006D4872">
              <w:br/>
              <w:t xml:space="preserve">  MTD_REMOVE_NOTIF(</w:t>
            </w:r>
            <w:r w:rsidRPr="006D4872">
              <w:br/>
              <w:t xml:space="preserve">    &lt;NOTIF_SEQ_NO_IN1&gt;))</w:t>
            </w:r>
          </w:p>
        </w:tc>
        <w:tc>
          <w:tcPr>
            <w:tcW w:w="2118" w:type="pct"/>
            <w:shd w:val="clear" w:color="auto" w:fill="auto"/>
            <w:vAlign w:val="center"/>
          </w:tcPr>
          <w:p w14:paraId="416BEC0D" w14:textId="77777777" w:rsidR="009A28FA" w:rsidRPr="006D4872" w:rsidDel="00EF1603" w:rsidRDefault="009A28FA" w:rsidP="00DE698C">
            <w:pPr>
              <w:pStyle w:val="TableContentLeft"/>
            </w:pPr>
            <w:r w:rsidRPr="006D4872">
              <w:t xml:space="preserve">#R_REMOVE_NOTIF_OK </w:t>
            </w:r>
            <w:r w:rsidRPr="006D4872">
              <w:br/>
              <w:t>SW = 0x9000</w:t>
            </w:r>
          </w:p>
        </w:tc>
      </w:tr>
      <w:tr w:rsidR="009A28FA" w:rsidRPr="001B7711" w14:paraId="21E3F761" w14:textId="77777777" w:rsidTr="006D4872">
        <w:trPr>
          <w:trHeight w:val="314"/>
          <w:jc w:val="center"/>
        </w:trPr>
        <w:tc>
          <w:tcPr>
            <w:tcW w:w="424" w:type="pct"/>
            <w:shd w:val="clear" w:color="auto" w:fill="auto"/>
            <w:vAlign w:val="center"/>
          </w:tcPr>
          <w:p w14:paraId="490E4B6A"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6D4872">
              <w:rPr>
                <w:rFonts w:ascii="Arial" w:hAnsi="Arial" w:cs="Arial"/>
                <w:b w:val="0"/>
                <w:sz w:val="18"/>
                <w:szCs w:val="18"/>
                <w:lang w:eastAsia="ja-JP" w:bidi="bn-BD"/>
              </w:rPr>
              <w:lastRenderedPageBreak/>
              <w:t>2</w:t>
            </w:r>
          </w:p>
        </w:tc>
        <w:tc>
          <w:tcPr>
            <w:tcW w:w="750" w:type="pct"/>
            <w:shd w:val="clear" w:color="auto" w:fill="auto"/>
            <w:vAlign w:val="center"/>
          </w:tcPr>
          <w:p w14:paraId="446FF02F" w14:textId="77777777" w:rsidR="009A28FA" w:rsidRPr="006D4872" w:rsidRDefault="009A28FA" w:rsidP="00DE698C">
            <w:pPr>
              <w:pStyle w:val="TableContentLeft"/>
            </w:pPr>
            <w:r w:rsidRPr="006D4872">
              <w:t xml:space="preserve">S_LPAd </w:t>
            </w:r>
            <w:r w:rsidRPr="006D4872">
              <w:rPr>
                <w:rFonts w:hint="eastAsia"/>
              </w:rPr>
              <w:t>→</w:t>
            </w:r>
            <w:r w:rsidRPr="006D4872">
              <w:t xml:space="preserve"> eUICC</w:t>
            </w:r>
          </w:p>
        </w:tc>
        <w:tc>
          <w:tcPr>
            <w:tcW w:w="1708" w:type="pct"/>
            <w:shd w:val="clear" w:color="auto" w:fill="auto"/>
            <w:vAlign w:val="center"/>
          </w:tcPr>
          <w:p w14:paraId="155E0A47" w14:textId="77777777" w:rsidR="009A28FA" w:rsidRPr="006D4872" w:rsidRDefault="009A28FA" w:rsidP="00DE698C">
            <w:pPr>
              <w:pStyle w:val="TableContentLeft"/>
            </w:pPr>
            <w:r w:rsidRPr="006D4872">
              <w:t>MTD_STORE_DATA(</w:t>
            </w:r>
            <w:r w:rsidRPr="006D4872">
              <w:br/>
              <w:t xml:space="preserve">  #LIST_NOTIF_ALL)</w:t>
            </w:r>
          </w:p>
        </w:tc>
        <w:tc>
          <w:tcPr>
            <w:tcW w:w="2118" w:type="pct"/>
            <w:shd w:val="clear" w:color="auto" w:fill="auto"/>
            <w:vAlign w:val="center"/>
          </w:tcPr>
          <w:p w14:paraId="53BCF90B" w14:textId="77777777" w:rsidR="009A28FA" w:rsidRPr="006D4872" w:rsidRDefault="009A28FA" w:rsidP="00DE698C">
            <w:pPr>
              <w:pStyle w:val="TableContentLeft"/>
            </w:pPr>
            <w:r w:rsidRPr="006D4872">
              <w:t>#R_LIST_NOTIF_EN1</w:t>
            </w:r>
            <w:r w:rsidRPr="006D4872">
              <w:br/>
              <w:t>SW = 0x9000</w:t>
            </w:r>
          </w:p>
        </w:tc>
      </w:tr>
      <w:tr w:rsidR="009A28FA" w:rsidRPr="001B7711" w14:paraId="451C0F80" w14:textId="77777777" w:rsidTr="006D4872">
        <w:trPr>
          <w:trHeight w:val="314"/>
          <w:jc w:val="center"/>
        </w:trPr>
        <w:tc>
          <w:tcPr>
            <w:tcW w:w="424" w:type="pct"/>
            <w:shd w:val="clear" w:color="auto" w:fill="auto"/>
            <w:vAlign w:val="center"/>
          </w:tcPr>
          <w:p w14:paraId="41961157"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6D4872">
              <w:rPr>
                <w:rFonts w:ascii="Arial" w:hAnsi="Arial" w:cs="Arial"/>
                <w:b w:val="0"/>
                <w:sz w:val="18"/>
                <w:szCs w:val="18"/>
                <w:lang w:eastAsia="ja-JP" w:bidi="bn-BD"/>
              </w:rPr>
              <w:t>3</w:t>
            </w:r>
          </w:p>
        </w:tc>
        <w:tc>
          <w:tcPr>
            <w:tcW w:w="750" w:type="pct"/>
            <w:shd w:val="clear" w:color="auto" w:fill="auto"/>
            <w:vAlign w:val="center"/>
          </w:tcPr>
          <w:p w14:paraId="35240CED" w14:textId="77777777" w:rsidR="009A28FA" w:rsidRPr="006D4872" w:rsidRDefault="009A28FA" w:rsidP="00DE698C">
            <w:pPr>
              <w:pStyle w:val="TableContentLeft"/>
            </w:pPr>
            <w:r w:rsidRPr="006D4872">
              <w:t xml:space="preserve">S_LPAd </w:t>
            </w:r>
            <w:r w:rsidRPr="006D4872">
              <w:rPr>
                <w:rFonts w:hint="eastAsia"/>
              </w:rPr>
              <w:t>→</w:t>
            </w:r>
            <w:r w:rsidRPr="006D4872">
              <w:t xml:space="preserve"> eUICC</w:t>
            </w:r>
          </w:p>
        </w:tc>
        <w:tc>
          <w:tcPr>
            <w:tcW w:w="1708" w:type="pct"/>
            <w:shd w:val="clear" w:color="auto" w:fill="auto"/>
            <w:vAlign w:val="center"/>
          </w:tcPr>
          <w:p w14:paraId="43109D2A" w14:textId="77777777" w:rsidR="009A28FA" w:rsidRPr="006D4872" w:rsidRDefault="009A28FA" w:rsidP="00DE698C">
            <w:pPr>
              <w:pStyle w:val="TableContentLeft"/>
            </w:pPr>
            <w:r w:rsidRPr="006D4872">
              <w:t>MTD_STORE_DATA(</w:t>
            </w:r>
            <w:r w:rsidRPr="006D4872">
              <w:br/>
              <w:t xml:space="preserve">  MTD_REMOVE_NOTIF(</w:t>
            </w:r>
            <w:r w:rsidRPr="006D4872">
              <w:br/>
              <w:t xml:space="preserve">    &lt;NOTIF_SEQ_NO_EN1&gt;))</w:t>
            </w:r>
          </w:p>
        </w:tc>
        <w:tc>
          <w:tcPr>
            <w:tcW w:w="2118" w:type="pct"/>
            <w:shd w:val="clear" w:color="auto" w:fill="auto"/>
            <w:vAlign w:val="center"/>
          </w:tcPr>
          <w:p w14:paraId="6F6A2F85" w14:textId="77777777" w:rsidR="009A28FA" w:rsidRPr="006D4872" w:rsidRDefault="009A28FA" w:rsidP="00DE698C">
            <w:pPr>
              <w:pStyle w:val="TableContentLeft"/>
            </w:pPr>
            <w:r w:rsidRPr="006D4872">
              <w:t xml:space="preserve">#R_REMOVE_NOTIF_OK </w:t>
            </w:r>
            <w:r w:rsidRPr="006D4872">
              <w:br/>
              <w:t>SW = 0x9000</w:t>
            </w:r>
          </w:p>
        </w:tc>
      </w:tr>
      <w:tr w:rsidR="009A28FA" w:rsidRPr="001B7711" w14:paraId="6E61A875" w14:textId="77777777" w:rsidTr="006D4872">
        <w:trPr>
          <w:trHeight w:val="314"/>
          <w:jc w:val="center"/>
        </w:trPr>
        <w:tc>
          <w:tcPr>
            <w:tcW w:w="424" w:type="pct"/>
            <w:shd w:val="clear" w:color="auto" w:fill="auto"/>
            <w:vAlign w:val="center"/>
          </w:tcPr>
          <w:p w14:paraId="608B7DCF"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6D4872">
              <w:rPr>
                <w:rFonts w:ascii="Arial" w:hAnsi="Arial" w:cs="Arial"/>
                <w:b w:val="0"/>
                <w:sz w:val="18"/>
                <w:szCs w:val="18"/>
                <w:lang w:eastAsia="ja-JP" w:bidi="bn-BD"/>
              </w:rPr>
              <w:t>4</w:t>
            </w:r>
          </w:p>
        </w:tc>
        <w:tc>
          <w:tcPr>
            <w:tcW w:w="750" w:type="pct"/>
            <w:shd w:val="clear" w:color="auto" w:fill="auto"/>
            <w:vAlign w:val="center"/>
          </w:tcPr>
          <w:p w14:paraId="62666602" w14:textId="77777777" w:rsidR="009A28FA" w:rsidRPr="006D4872" w:rsidRDefault="009A28FA" w:rsidP="00DE698C">
            <w:pPr>
              <w:pStyle w:val="TableContentLeft"/>
            </w:pPr>
            <w:r w:rsidRPr="006D4872">
              <w:t xml:space="preserve">S_LPAd </w:t>
            </w:r>
            <w:r w:rsidRPr="006D4872">
              <w:rPr>
                <w:rFonts w:hint="eastAsia"/>
              </w:rPr>
              <w:t>→</w:t>
            </w:r>
            <w:r w:rsidRPr="006D4872">
              <w:t xml:space="preserve"> eUICC</w:t>
            </w:r>
          </w:p>
        </w:tc>
        <w:tc>
          <w:tcPr>
            <w:tcW w:w="1708" w:type="pct"/>
            <w:shd w:val="clear" w:color="auto" w:fill="auto"/>
            <w:vAlign w:val="center"/>
          </w:tcPr>
          <w:p w14:paraId="0D644594" w14:textId="77777777" w:rsidR="009A28FA" w:rsidRPr="006D4872" w:rsidRDefault="009A28FA" w:rsidP="00DE698C">
            <w:pPr>
              <w:pStyle w:val="TableContentLeft"/>
            </w:pPr>
            <w:r w:rsidRPr="006D4872">
              <w:t>MTD_STORE_DATA(</w:t>
            </w:r>
            <w:r w:rsidRPr="006D4872">
              <w:br/>
              <w:t xml:space="preserve">  #LIST_NOTIF_ALL)</w:t>
            </w:r>
          </w:p>
        </w:tc>
        <w:tc>
          <w:tcPr>
            <w:tcW w:w="2118" w:type="pct"/>
            <w:shd w:val="clear" w:color="auto" w:fill="auto"/>
            <w:vAlign w:val="center"/>
          </w:tcPr>
          <w:p w14:paraId="5ACDF2FD" w14:textId="77777777" w:rsidR="009A28FA" w:rsidRPr="006D4872" w:rsidRDefault="009A28FA" w:rsidP="00DE698C">
            <w:pPr>
              <w:pStyle w:val="TableContentLeft"/>
            </w:pPr>
            <w:r w:rsidRPr="006D4872">
              <w:t>#R_LIST_NOTIF_NONE</w:t>
            </w:r>
            <w:r w:rsidRPr="006D4872">
              <w:br/>
              <w:t>SW = 0x9000</w:t>
            </w:r>
          </w:p>
        </w:tc>
      </w:tr>
    </w:tbl>
    <w:p w14:paraId="338888D7" w14:textId="77777777" w:rsidR="00A46E14" w:rsidRPr="006D4872" w:rsidRDefault="00A46E14" w:rsidP="00A46E14">
      <w:pPr>
        <w:pStyle w:val="Heading6no"/>
        <w:rPr>
          <w:lang w:val="en-GB"/>
        </w:rPr>
      </w:pPr>
      <w:r w:rsidRPr="006D4872">
        <w:rPr>
          <w:lang w:val="en-GB"/>
        </w:rPr>
        <w:t>Test Sequence #09 Nominal: Enable and Install (PIR)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7"/>
        <w:gridCol w:w="1362"/>
        <w:gridCol w:w="3543"/>
        <w:gridCol w:w="3328"/>
      </w:tblGrid>
      <w:tr w:rsidR="009A28FA" w:rsidRPr="001B7711" w14:paraId="290EEF85" w14:textId="77777777" w:rsidTr="00A759B8">
        <w:trPr>
          <w:trHeight w:val="314"/>
          <w:jc w:val="center"/>
        </w:trPr>
        <w:tc>
          <w:tcPr>
            <w:tcW w:w="431" w:type="pct"/>
            <w:shd w:val="clear" w:color="auto" w:fill="C00000"/>
            <w:vAlign w:val="center"/>
          </w:tcPr>
          <w:p w14:paraId="17F66F28" w14:textId="77777777" w:rsidR="009A28FA" w:rsidRPr="006D4872" w:rsidRDefault="009A28FA" w:rsidP="00A759B8">
            <w:pPr>
              <w:pStyle w:val="TableHeader"/>
              <w:rPr>
                <w:lang w:val="en-GB"/>
              </w:rPr>
            </w:pPr>
            <w:r w:rsidRPr="006D4872">
              <w:rPr>
                <w:lang w:val="en-GB"/>
              </w:rPr>
              <w:t>Step</w:t>
            </w:r>
          </w:p>
        </w:tc>
        <w:tc>
          <w:tcPr>
            <w:tcW w:w="756" w:type="pct"/>
            <w:shd w:val="clear" w:color="auto" w:fill="C00000"/>
            <w:vAlign w:val="center"/>
          </w:tcPr>
          <w:p w14:paraId="64131D35" w14:textId="77777777" w:rsidR="009A28FA" w:rsidRPr="006D4872" w:rsidRDefault="009A28FA" w:rsidP="00A759B8">
            <w:pPr>
              <w:pStyle w:val="TableHeader"/>
              <w:rPr>
                <w:lang w:val="en-GB"/>
              </w:rPr>
            </w:pPr>
            <w:r w:rsidRPr="006D4872">
              <w:rPr>
                <w:lang w:val="en-GB"/>
              </w:rPr>
              <w:t>Direction</w:t>
            </w:r>
          </w:p>
        </w:tc>
        <w:tc>
          <w:tcPr>
            <w:tcW w:w="1966" w:type="pct"/>
            <w:shd w:val="clear" w:color="auto" w:fill="C00000"/>
            <w:vAlign w:val="center"/>
          </w:tcPr>
          <w:p w14:paraId="4C5465A0" w14:textId="77777777" w:rsidR="009A28FA" w:rsidRPr="006D4872" w:rsidRDefault="009A28FA" w:rsidP="00A759B8">
            <w:pPr>
              <w:pStyle w:val="TableHeader"/>
              <w:rPr>
                <w:lang w:val="en-GB"/>
              </w:rPr>
            </w:pPr>
            <w:r w:rsidRPr="006D4872">
              <w:rPr>
                <w:lang w:val="en-GB"/>
              </w:rPr>
              <w:t>Sequence / Description</w:t>
            </w:r>
          </w:p>
        </w:tc>
        <w:tc>
          <w:tcPr>
            <w:tcW w:w="1847" w:type="pct"/>
            <w:shd w:val="clear" w:color="auto" w:fill="C00000"/>
            <w:vAlign w:val="center"/>
          </w:tcPr>
          <w:p w14:paraId="5CCB9020" w14:textId="77777777" w:rsidR="009A28FA" w:rsidRPr="006D4872" w:rsidRDefault="009A28FA" w:rsidP="00A759B8">
            <w:pPr>
              <w:pStyle w:val="TableHeader"/>
              <w:rPr>
                <w:lang w:val="en-GB"/>
              </w:rPr>
            </w:pPr>
            <w:r w:rsidRPr="006D4872">
              <w:rPr>
                <w:lang w:val="en-GB"/>
              </w:rPr>
              <w:t>Expected result</w:t>
            </w:r>
          </w:p>
        </w:tc>
      </w:tr>
      <w:tr w:rsidR="009A28FA" w:rsidRPr="001B7711" w14:paraId="75D262BB" w14:textId="77777777" w:rsidTr="009A28FA">
        <w:trPr>
          <w:trHeight w:val="314"/>
          <w:jc w:val="center"/>
        </w:trPr>
        <w:tc>
          <w:tcPr>
            <w:tcW w:w="431" w:type="pct"/>
            <w:shd w:val="clear" w:color="auto" w:fill="auto"/>
            <w:vAlign w:val="center"/>
          </w:tcPr>
          <w:p w14:paraId="3D077AA3" w14:textId="77777777" w:rsidR="009A28FA" w:rsidRPr="006D4872" w:rsidRDefault="009A28FA" w:rsidP="00A759B8">
            <w:pPr>
              <w:pStyle w:val="TableText"/>
              <w:rPr>
                <w:sz w:val="18"/>
              </w:rPr>
            </w:pPr>
            <w:r w:rsidRPr="006D4872">
              <w:rPr>
                <w:sz w:val="18"/>
                <w:lang w:bidi="bn-BD"/>
              </w:rPr>
              <w:t>IC1</w:t>
            </w:r>
          </w:p>
        </w:tc>
        <w:tc>
          <w:tcPr>
            <w:tcW w:w="4569" w:type="pct"/>
            <w:gridSpan w:val="3"/>
            <w:shd w:val="clear" w:color="auto" w:fill="auto"/>
            <w:vAlign w:val="center"/>
          </w:tcPr>
          <w:p w14:paraId="19F7A9B4" w14:textId="77777777" w:rsidR="009A28FA" w:rsidRPr="006D4872" w:rsidRDefault="009A28FA" w:rsidP="00A759B8">
            <w:pPr>
              <w:pStyle w:val="TableText"/>
              <w:rPr>
                <w:sz w:val="18"/>
              </w:rPr>
            </w:pPr>
            <w:r w:rsidRPr="006D4872">
              <w:rPr>
                <w:sz w:val="18"/>
              </w:rPr>
              <w:t>PROC_EUICC_INITIALIZATION_SEQUENCE</w:t>
            </w:r>
          </w:p>
        </w:tc>
      </w:tr>
      <w:tr w:rsidR="009A28FA" w:rsidRPr="001B7711" w14:paraId="53304B62" w14:textId="77777777" w:rsidTr="009A28FA">
        <w:trPr>
          <w:trHeight w:val="314"/>
          <w:jc w:val="center"/>
        </w:trPr>
        <w:tc>
          <w:tcPr>
            <w:tcW w:w="431" w:type="pct"/>
            <w:shd w:val="clear" w:color="auto" w:fill="auto"/>
            <w:vAlign w:val="center"/>
          </w:tcPr>
          <w:p w14:paraId="23228B62" w14:textId="77777777" w:rsidR="009A28FA" w:rsidRPr="006D4872" w:rsidRDefault="009A28FA" w:rsidP="00A759B8">
            <w:pPr>
              <w:pStyle w:val="TableText"/>
              <w:rPr>
                <w:sz w:val="18"/>
                <w:lang w:bidi="bn-BD"/>
              </w:rPr>
            </w:pPr>
            <w:r w:rsidRPr="006D4872">
              <w:rPr>
                <w:sz w:val="18"/>
                <w:lang w:bidi="bn-BD"/>
              </w:rPr>
              <w:t>IC2</w:t>
            </w:r>
          </w:p>
        </w:tc>
        <w:tc>
          <w:tcPr>
            <w:tcW w:w="4569" w:type="pct"/>
            <w:gridSpan w:val="3"/>
            <w:shd w:val="clear" w:color="auto" w:fill="auto"/>
            <w:vAlign w:val="center"/>
          </w:tcPr>
          <w:p w14:paraId="074EDBF2" w14:textId="77777777" w:rsidR="009A28FA" w:rsidRPr="006D4872" w:rsidRDefault="009A28FA" w:rsidP="00A759B8">
            <w:pPr>
              <w:pStyle w:val="TableText"/>
              <w:rPr>
                <w:sz w:val="18"/>
              </w:rPr>
            </w:pPr>
            <w:r w:rsidRPr="006D4872">
              <w:rPr>
                <w:sz w:val="18"/>
              </w:rPr>
              <w:t>PROC_OPEN_LOGICAL_CHANNEL_AND_SELECT_ISDR</w:t>
            </w:r>
          </w:p>
        </w:tc>
      </w:tr>
      <w:tr w:rsidR="009A28FA" w:rsidRPr="001B7711" w14:paraId="1FF606FF" w14:textId="77777777" w:rsidTr="009A28FA">
        <w:trPr>
          <w:trHeight w:val="314"/>
          <w:jc w:val="center"/>
        </w:trPr>
        <w:tc>
          <w:tcPr>
            <w:tcW w:w="431" w:type="pct"/>
            <w:shd w:val="clear" w:color="auto" w:fill="auto"/>
            <w:vAlign w:val="center"/>
          </w:tcPr>
          <w:p w14:paraId="7EC8C00C" w14:textId="77777777" w:rsidR="009A28FA" w:rsidRPr="006D4872" w:rsidRDefault="009A28FA" w:rsidP="00A759B8">
            <w:pPr>
              <w:pStyle w:val="TableText"/>
              <w:rPr>
                <w:sz w:val="18"/>
                <w:lang w:bidi="bn-BD"/>
              </w:rPr>
            </w:pPr>
            <w:r w:rsidRPr="006D4872">
              <w:rPr>
                <w:sz w:val="18"/>
                <w:lang w:bidi="bn-BD"/>
              </w:rPr>
              <w:t>IC3</w:t>
            </w:r>
          </w:p>
        </w:tc>
        <w:tc>
          <w:tcPr>
            <w:tcW w:w="4569" w:type="pct"/>
            <w:gridSpan w:val="3"/>
            <w:shd w:val="clear" w:color="auto" w:fill="auto"/>
            <w:vAlign w:val="center"/>
          </w:tcPr>
          <w:p w14:paraId="08174CC6" w14:textId="77777777" w:rsidR="009A28FA" w:rsidRPr="006D4872" w:rsidRDefault="009A28FA" w:rsidP="00A759B8">
            <w:pPr>
              <w:pStyle w:val="TableText"/>
              <w:rPr>
                <w:sz w:val="18"/>
              </w:rPr>
            </w:pPr>
            <w:r w:rsidRPr="006D4872">
              <w:rPr>
                <w:sz w:val="18"/>
              </w:rPr>
              <w:t>Install PROFILE_OPERATIONAL1. Remove both notifications.</w:t>
            </w:r>
          </w:p>
        </w:tc>
      </w:tr>
      <w:tr w:rsidR="009A28FA" w:rsidRPr="001B7711" w14:paraId="66604664" w14:textId="77777777" w:rsidTr="009A28FA">
        <w:trPr>
          <w:trHeight w:val="314"/>
          <w:jc w:val="center"/>
        </w:trPr>
        <w:tc>
          <w:tcPr>
            <w:tcW w:w="431" w:type="pct"/>
            <w:shd w:val="clear" w:color="auto" w:fill="auto"/>
            <w:vAlign w:val="center"/>
          </w:tcPr>
          <w:p w14:paraId="3C7716EA" w14:textId="77777777" w:rsidR="009A28FA" w:rsidRPr="006D4872" w:rsidRDefault="009A28FA" w:rsidP="00A759B8">
            <w:pPr>
              <w:pStyle w:val="TableText"/>
              <w:rPr>
                <w:sz w:val="18"/>
                <w:lang w:bidi="bn-BD"/>
              </w:rPr>
            </w:pPr>
            <w:r w:rsidRPr="006D4872">
              <w:rPr>
                <w:sz w:val="18"/>
                <w:lang w:bidi="bn-BD"/>
              </w:rPr>
              <w:t>IC4</w:t>
            </w:r>
          </w:p>
        </w:tc>
        <w:tc>
          <w:tcPr>
            <w:tcW w:w="4569" w:type="pct"/>
            <w:gridSpan w:val="3"/>
            <w:shd w:val="clear" w:color="auto" w:fill="auto"/>
            <w:vAlign w:val="center"/>
          </w:tcPr>
          <w:p w14:paraId="738ACC92" w14:textId="77777777" w:rsidR="009A28FA" w:rsidRPr="006D4872" w:rsidRDefault="009A28FA" w:rsidP="00A759B8">
            <w:pPr>
              <w:pStyle w:val="TableText"/>
              <w:rPr>
                <w:sz w:val="18"/>
              </w:rPr>
            </w:pPr>
            <w:r w:rsidRPr="006D4872">
              <w:rPr>
                <w:sz w:val="18"/>
              </w:rPr>
              <w:t>Enable PROFILE_OPERATIONAL1. Do not remove the Notification.</w:t>
            </w:r>
          </w:p>
        </w:tc>
      </w:tr>
      <w:tr w:rsidR="009A28FA" w:rsidRPr="001B7711" w14:paraId="4E6225A2" w14:textId="77777777" w:rsidTr="009A28FA">
        <w:trPr>
          <w:trHeight w:val="314"/>
          <w:jc w:val="center"/>
        </w:trPr>
        <w:tc>
          <w:tcPr>
            <w:tcW w:w="431" w:type="pct"/>
            <w:shd w:val="clear" w:color="auto" w:fill="auto"/>
            <w:vAlign w:val="center"/>
          </w:tcPr>
          <w:p w14:paraId="167958ED" w14:textId="77777777" w:rsidR="009A28FA" w:rsidRPr="006D4872" w:rsidRDefault="009A28FA" w:rsidP="00A759B8">
            <w:pPr>
              <w:pStyle w:val="TableText"/>
              <w:rPr>
                <w:sz w:val="18"/>
                <w:lang w:bidi="bn-BD"/>
              </w:rPr>
            </w:pPr>
            <w:r w:rsidRPr="006D4872">
              <w:rPr>
                <w:sz w:val="18"/>
                <w:lang w:bidi="bn-BD"/>
              </w:rPr>
              <w:t>IC5</w:t>
            </w:r>
          </w:p>
        </w:tc>
        <w:tc>
          <w:tcPr>
            <w:tcW w:w="4569" w:type="pct"/>
            <w:gridSpan w:val="3"/>
            <w:shd w:val="clear" w:color="auto" w:fill="auto"/>
            <w:vAlign w:val="center"/>
          </w:tcPr>
          <w:p w14:paraId="48553378" w14:textId="77777777" w:rsidR="009A28FA" w:rsidRPr="006D4872" w:rsidRDefault="009A28FA" w:rsidP="00A759B8">
            <w:pPr>
              <w:pStyle w:val="TableText"/>
              <w:rPr>
                <w:sz w:val="18"/>
              </w:rPr>
            </w:pPr>
            <w:r w:rsidRPr="006D4872">
              <w:rPr>
                <w:sz w:val="18"/>
              </w:rPr>
              <w:t>Install PROFILE_OPERATIONAL2 with METADATA_OP_PROF2_NO_INSTALL.</w:t>
            </w:r>
          </w:p>
          <w:p w14:paraId="07A4655A" w14:textId="77777777" w:rsidR="009A28FA" w:rsidRPr="006D4872" w:rsidRDefault="009A28FA" w:rsidP="00A759B8">
            <w:pPr>
              <w:pStyle w:val="TableText"/>
              <w:rPr>
                <w:sz w:val="18"/>
              </w:rPr>
            </w:pPr>
            <w:r w:rsidRPr="006D4872">
              <w:rPr>
                <w:sz w:val="18"/>
              </w:rPr>
              <w:t>The default Profile downloading procedure defined in section 2.2.3.1 SHALL be used with the following exceptions:</w:t>
            </w:r>
          </w:p>
          <w:p w14:paraId="568E243C" w14:textId="64D1BC19" w:rsidR="009A28FA" w:rsidRPr="006D4872" w:rsidRDefault="009A28FA" w:rsidP="00A759B8">
            <w:pPr>
              <w:pStyle w:val="TableBulletText"/>
              <w:ind w:left="758"/>
              <w:rPr>
                <w:sz w:val="18"/>
              </w:rPr>
            </w:pPr>
            <w:r w:rsidRPr="006D4872">
              <w:rPr>
                <w:sz w:val="18"/>
              </w:rPr>
              <w:t>#CERT_S_SM_DP2auth_</w:t>
            </w:r>
            <w:r w:rsidR="00080D79" w:rsidRPr="006D4872">
              <w:rPr>
                <w:sz w:val="18"/>
              </w:rPr>
              <w:t>SIG</w:t>
            </w:r>
            <w:r w:rsidRPr="006D4872">
              <w:rPr>
                <w:sz w:val="18"/>
              </w:rPr>
              <w:t xml:space="preserve"> SHALL be set in </w:t>
            </w:r>
            <w:r w:rsidR="00A20863" w:rsidRPr="00A20863">
              <w:rPr>
                <w:rStyle w:val="ASN1CodeChar"/>
                <w:sz w:val="18"/>
              </w:rPr>
              <w:t>MTD_AUTHENTICATE_SMDP</w:t>
            </w:r>
            <w:r w:rsidRPr="006D4872">
              <w:rPr>
                <w:sz w:val="16"/>
              </w:rPr>
              <w:t xml:space="preserve"> </w:t>
            </w:r>
            <w:r w:rsidRPr="006D4872">
              <w:rPr>
                <w:sz w:val="18"/>
              </w:rPr>
              <w:t>rather than #CERT_S_SM_DPauth_</w:t>
            </w:r>
            <w:r w:rsidR="00080D79" w:rsidRPr="006D4872">
              <w:rPr>
                <w:sz w:val="18"/>
              </w:rPr>
              <w:t>SIG</w:t>
            </w:r>
          </w:p>
          <w:p w14:paraId="7FE3A947" w14:textId="5D29F8C7" w:rsidR="009A28FA" w:rsidRPr="006D4872" w:rsidRDefault="009A28FA" w:rsidP="00A759B8">
            <w:pPr>
              <w:pStyle w:val="TableBulletText"/>
              <w:ind w:left="758"/>
              <w:rPr>
                <w:sz w:val="18"/>
                <w:lang w:eastAsia="en-US"/>
              </w:rPr>
            </w:pPr>
            <w:r w:rsidRPr="006D4872">
              <w:rPr>
                <w:sz w:val="18"/>
              </w:rPr>
              <w:t xml:space="preserve">#TEST_DP_ADDRESS2 SHALL be set in </w:t>
            </w:r>
            <w:r w:rsidR="00A20863" w:rsidRPr="00A20863">
              <w:rPr>
                <w:rStyle w:val="ASN1CodeChar"/>
                <w:sz w:val="18"/>
              </w:rPr>
              <w:t>MTD_AUTHENTICATE_SMDP</w:t>
            </w:r>
            <w:r w:rsidRPr="006D4872">
              <w:rPr>
                <w:sz w:val="16"/>
              </w:rPr>
              <w:t xml:space="preserve"> </w:t>
            </w:r>
            <w:r w:rsidRPr="006D4872">
              <w:rPr>
                <w:sz w:val="18"/>
              </w:rPr>
              <w:t>rather than #TEST_DP_ADDRESS1</w:t>
            </w:r>
          </w:p>
          <w:p w14:paraId="5BE20998" w14:textId="78B32331" w:rsidR="009A28FA" w:rsidRPr="006D4872" w:rsidRDefault="009A28FA" w:rsidP="00A759B8">
            <w:pPr>
              <w:pStyle w:val="TableBulletText"/>
              <w:ind w:left="758"/>
              <w:rPr>
                <w:sz w:val="18"/>
                <w:lang w:eastAsia="en-US"/>
              </w:rPr>
            </w:pPr>
            <w:r w:rsidRPr="006D4872">
              <w:rPr>
                <w:sz w:val="18"/>
              </w:rPr>
              <w:t>#CERT_S_SM_DP2pb_</w:t>
            </w:r>
            <w:r w:rsidR="00080D79" w:rsidRPr="006D4872">
              <w:rPr>
                <w:sz w:val="18"/>
              </w:rPr>
              <w:t>SIG</w:t>
            </w:r>
            <w:r w:rsidRPr="006D4872">
              <w:rPr>
                <w:sz w:val="18"/>
              </w:rPr>
              <w:t xml:space="preserve"> SHALL be set in </w:t>
            </w:r>
            <w:r w:rsidRPr="006D4872">
              <w:rPr>
                <w:rStyle w:val="ASN1CodeChar"/>
                <w:sz w:val="18"/>
              </w:rPr>
              <w:t>#PREP_DOWNLOAD_NO_CC</w:t>
            </w:r>
            <w:r w:rsidRPr="006D4872">
              <w:rPr>
                <w:sz w:val="16"/>
              </w:rPr>
              <w:t xml:space="preserve"> </w:t>
            </w:r>
            <w:r w:rsidRPr="006D4872">
              <w:rPr>
                <w:sz w:val="18"/>
              </w:rPr>
              <w:t>rather than #CERT_S_SM_DPpb_</w:t>
            </w:r>
            <w:r w:rsidR="00080D79" w:rsidRPr="006D4872">
              <w:rPr>
                <w:sz w:val="18"/>
              </w:rPr>
              <w:t>SIG</w:t>
            </w:r>
          </w:p>
          <w:p w14:paraId="68C3B967" w14:textId="0996EF5A" w:rsidR="009A28FA" w:rsidRPr="006D4872" w:rsidRDefault="009A28FA" w:rsidP="00A759B8">
            <w:pPr>
              <w:pStyle w:val="TableText"/>
              <w:rPr>
                <w:sz w:val="18"/>
                <w:lang w:eastAsia="en-US"/>
              </w:rPr>
            </w:pPr>
            <w:r w:rsidRPr="006D4872">
              <w:rPr>
                <w:sz w:val="18"/>
              </w:rPr>
              <w:t>Do not remove the Notification.</w:t>
            </w:r>
          </w:p>
        </w:tc>
      </w:tr>
      <w:tr w:rsidR="009A28FA" w:rsidRPr="001B7711" w14:paraId="317E0926" w14:textId="77777777" w:rsidTr="00A759B8">
        <w:trPr>
          <w:trHeight w:val="314"/>
          <w:jc w:val="center"/>
        </w:trPr>
        <w:tc>
          <w:tcPr>
            <w:tcW w:w="431" w:type="pct"/>
            <w:shd w:val="clear" w:color="auto" w:fill="auto"/>
            <w:vAlign w:val="center"/>
          </w:tcPr>
          <w:p w14:paraId="264A9178" w14:textId="77777777" w:rsidR="009A28FA" w:rsidRPr="006D4872" w:rsidRDefault="009A28FA" w:rsidP="00A759B8">
            <w:pPr>
              <w:pStyle w:val="TableText"/>
              <w:rPr>
                <w:sz w:val="18"/>
              </w:rPr>
            </w:pPr>
            <w:r w:rsidRPr="006D4872">
              <w:rPr>
                <w:sz w:val="18"/>
                <w:lang w:bidi="bn-BD"/>
              </w:rPr>
              <w:t>IC6</w:t>
            </w:r>
          </w:p>
        </w:tc>
        <w:tc>
          <w:tcPr>
            <w:tcW w:w="756" w:type="pct"/>
            <w:shd w:val="clear" w:color="auto" w:fill="auto"/>
            <w:vAlign w:val="center"/>
          </w:tcPr>
          <w:p w14:paraId="15BB655D" w14:textId="77777777" w:rsidR="009A28FA" w:rsidRPr="006D4872" w:rsidRDefault="009A28FA" w:rsidP="00A759B8">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1966" w:type="pct"/>
            <w:shd w:val="clear" w:color="auto" w:fill="auto"/>
            <w:vAlign w:val="center"/>
          </w:tcPr>
          <w:p w14:paraId="512C602C" w14:textId="77777777" w:rsidR="009A28FA" w:rsidRPr="006D4872" w:rsidRDefault="009A28FA" w:rsidP="00A759B8">
            <w:pPr>
              <w:pStyle w:val="TableText"/>
              <w:rPr>
                <w:sz w:val="18"/>
              </w:rPr>
            </w:pPr>
            <w:r w:rsidRPr="006D4872">
              <w:rPr>
                <w:sz w:val="18"/>
              </w:rPr>
              <w:t>MTD_STORE_DATA(</w:t>
            </w:r>
            <w:r w:rsidRPr="006D4872">
              <w:rPr>
                <w:sz w:val="18"/>
              </w:rPr>
              <w:br/>
              <w:t xml:space="preserve">  #LIST_NOTIF_ALL)</w:t>
            </w:r>
          </w:p>
        </w:tc>
        <w:tc>
          <w:tcPr>
            <w:tcW w:w="1847" w:type="pct"/>
            <w:shd w:val="clear" w:color="auto" w:fill="auto"/>
            <w:vAlign w:val="center"/>
          </w:tcPr>
          <w:p w14:paraId="2E726B73" w14:textId="77777777" w:rsidR="009A28FA" w:rsidRPr="006D4872" w:rsidRDefault="009A28FA" w:rsidP="00A759B8">
            <w:pPr>
              <w:pStyle w:val="TableText"/>
              <w:rPr>
                <w:sz w:val="18"/>
              </w:rPr>
            </w:pPr>
            <w:r w:rsidRPr="006D4872">
              <w:rPr>
                <w:sz w:val="18"/>
              </w:rPr>
              <w:t>#R_LIST_NOTIF_EN1_IN2_PIR</w:t>
            </w:r>
            <w:r w:rsidRPr="006D4872">
              <w:rPr>
                <w:sz w:val="18"/>
              </w:rPr>
              <w:br/>
              <w:t>SW = 0x9000</w:t>
            </w:r>
          </w:p>
        </w:tc>
      </w:tr>
      <w:tr w:rsidR="009A28FA" w:rsidRPr="001B7711" w14:paraId="6CD683E3" w14:textId="77777777" w:rsidTr="00A759B8">
        <w:trPr>
          <w:trHeight w:val="314"/>
          <w:jc w:val="center"/>
        </w:trPr>
        <w:tc>
          <w:tcPr>
            <w:tcW w:w="431" w:type="pct"/>
            <w:shd w:val="clear" w:color="auto" w:fill="auto"/>
            <w:vAlign w:val="center"/>
          </w:tcPr>
          <w:p w14:paraId="4B31D224" w14:textId="77777777" w:rsidR="009A28FA" w:rsidRPr="006D4872" w:rsidRDefault="009A28FA" w:rsidP="00A759B8">
            <w:pPr>
              <w:pStyle w:val="TableText"/>
              <w:rPr>
                <w:sz w:val="18"/>
                <w:lang w:bidi="bn-BD"/>
              </w:rPr>
            </w:pPr>
            <w:r w:rsidRPr="006D4872">
              <w:rPr>
                <w:sz w:val="18"/>
                <w:lang w:bidi="bn-BD"/>
              </w:rPr>
              <w:t>1</w:t>
            </w:r>
          </w:p>
        </w:tc>
        <w:tc>
          <w:tcPr>
            <w:tcW w:w="756" w:type="pct"/>
            <w:shd w:val="clear" w:color="auto" w:fill="auto"/>
            <w:vAlign w:val="center"/>
          </w:tcPr>
          <w:p w14:paraId="51579907" w14:textId="77777777" w:rsidR="009A28FA" w:rsidRPr="006D4872" w:rsidDel="00EF1603" w:rsidRDefault="009A28FA" w:rsidP="00A759B8">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1966" w:type="pct"/>
            <w:shd w:val="clear" w:color="auto" w:fill="auto"/>
            <w:vAlign w:val="center"/>
          </w:tcPr>
          <w:p w14:paraId="2896753D" w14:textId="77777777" w:rsidR="009A28FA" w:rsidRPr="006D4872" w:rsidDel="00EF1603" w:rsidRDefault="009A28FA" w:rsidP="00A759B8">
            <w:pPr>
              <w:pStyle w:val="TableText"/>
              <w:rPr>
                <w:sz w:val="18"/>
              </w:rPr>
            </w:pPr>
            <w:r w:rsidRPr="006D4872">
              <w:rPr>
                <w:sz w:val="18"/>
              </w:rPr>
              <w:t>MTD_STORE_DATA(</w:t>
            </w:r>
            <w:r w:rsidRPr="006D4872">
              <w:rPr>
                <w:sz w:val="18"/>
              </w:rPr>
              <w:br/>
              <w:t xml:space="preserve">  MTD_REMOVE_NOTIF(</w:t>
            </w:r>
            <w:r w:rsidRPr="006D4872">
              <w:rPr>
                <w:sz w:val="18"/>
              </w:rPr>
              <w:br/>
              <w:t xml:space="preserve">    &lt;NOTIF_SEQ_NO_IN2_PIR&gt;))</w:t>
            </w:r>
          </w:p>
        </w:tc>
        <w:tc>
          <w:tcPr>
            <w:tcW w:w="1847" w:type="pct"/>
            <w:shd w:val="clear" w:color="auto" w:fill="auto"/>
            <w:vAlign w:val="center"/>
          </w:tcPr>
          <w:p w14:paraId="2F1C7AE1" w14:textId="53647690" w:rsidR="009A28FA" w:rsidRPr="006D4872" w:rsidDel="00EF1603" w:rsidRDefault="009A28FA" w:rsidP="00A759B8">
            <w:pPr>
              <w:pStyle w:val="TableText"/>
              <w:rPr>
                <w:sz w:val="18"/>
              </w:rPr>
            </w:pPr>
            <w:r w:rsidRPr="006D4872">
              <w:rPr>
                <w:sz w:val="18"/>
              </w:rPr>
              <w:t>#R_REMOVE_N</w:t>
            </w:r>
            <w:r w:rsidR="00A759B8" w:rsidRPr="006D4872">
              <w:rPr>
                <w:sz w:val="18"/>
              </w:rPr>
              <w:t>OTIF_OK</w:t>
            </w:r>
            <w:r w:rsidRPr="006D4872">
              <w:rPr>
                <w:sz w:val="18"/>
              </w:rPr>
              <w:br/>
              <w:t>SW = 0x9000</w:t>
            </w:r>
          </w:p>
        </w:tc>
      </w:tr>
      <w:tr w:rsidR="009A28FA" w:rsidRPr="001B7711" w14:paraId="219C2E31" w14:textId="77777777" w:rsidTr="00A759B8">
        <w:trPr>
          <w:trHeight w:val="314"/>
          <w:jc w:val="center"/>
        </w:trPr>
        <w:tc>
          <w:tcPr>
            <w:tcW w:w="431" w:type="pct"/>
            <w:shd w:val="clear" w:color="auto" w:fill="auto"/>
            <w:vAlign w:val="center"/>
          </w:tcPr>
          <w:p w14:paraId="7C8E7B98" w14:textId="77777777" w:rsidR="009A28FA" w:rsidRPr="006D4872" w:rsidRDefault="009A28FA" w:rsidP="00A759B8">
            <w:pPr>
              <w:pStyle w:val="TableText"/>
              <w:rPr>
                <w:sz w:val="18"/>
                <w:lang w:bidi="bn-BD"/>
              </w:rPr>
            </w:pPr>
            <w:r w:rsidRPr="006D4872">
              <w:rPr>
                <w:sz w:val="18"/>
                <w:lang w:bidi="bn-BD"/>
              </w:rPr>
              <w:t>2</w:t>
            </w:r>
          </w:p>
        </w:tc>
        <w:tc>
          <w:tcPr>
            <w:tcW w:w="756" w:type="pct"/>
            <w:shd w:val="clear" w:color="auto" w:fill="auto"/>
            <w:vAlign w:val="center"/>
          </w:tcPr>
          <w:p w14:paraId="01287839" w14:textId="77777777" w:rsidR="009A28FA" w:rsidRPr="006D4872" w:rsidRDefault="009A28FA" w:rsidP="00A759B8">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1966" w:type="pct"/>
            <w:shd w:val="clear" w:color="auto" w:fill="auto"/>
            <w:vAlign w:val="center"/>
          </w:tcPr>
          <w:p w14:paraId="0898DBE2" w14:textId="77777777" w:rsidR="009A28FA" w:rsidRPr="006D4872" w:rsidRDefault="009A28FA" w:rsidP="00A759B8">
            <w:pPr>
              <w:pStyle w:val="TableText"/>
              <w:rPr>
                <w:sz w:val="18"/>
              </w:rPr>
            </w:pPr>
            <w:r w:rsidRPr="006D4872">
              <w:rPr>
                <w:sz w:val="18"/>
              </w:rPr>
              <w:t>MTD_STORE_DATA(</w:t>
            </w:r>
            <w:r w:rsidRPr="006D4872">
              <w:rPr>
                <w:sz w:val="18"/>
              </w:rPr>
              <w:br/>
              <w:t xml:space="preserve">  #LIST_NOTIF_ALL)</w:t>
            </w:r>
          </w:p>
        </w:tc>
        <w:tc>
          <w:tcPr>
            <w:tcW w:w="1847" w:type="pct"/>
            <w:shd w:val="clear" w:color="auto" w:fill="auto"/>
            <w:vAlign w:val="center"/>
          </w:tcPr>
          <w:p w14:paraId="6B3810EB" w14:textId="77777777" w:rsidR="009A28FA" w:rsidRPr="006D4872" w:rsidRDefault="009A28FA" w:rsidP="00A759B8">
            <w:pPr>
              <w:pStyle w:val="TableText"/>
              <w:rPr>
                <w:sz w:val="18"/>
              </w:rPr>
            </w:pPr>
            <w:r w:rsidRPr="006D4872">
              <w:rPr>
                <w:sz w:val="18"/>
              </w:rPr>
              <w:t>#R_LIST_NOTIF_EN1</w:t>
            </w:r>
            <w:r w:rsidRPr="006D4872">
              <w:rPr>
                <w:sz w:val="18"/>
              </w:rPr>
              <w:br/>
              <w:t>SW = 0x9000</w:t>
            </w:r>
          </w:p>
        </w:tc>
      </w:tr>
      <w:tr w:rsidR="009A28FA" w:rsidRPr="001B7711" w14:paraId="7F888FC6" w14:textId="77777777" w:rsidTr="00A759B8">
        <w:trPr>
          <w:trHeight w:val="314"/>
          <w:jc w:val="center"/>
        </w:trPr>
        <w:tc>
          <w:tcPr>
            <w:tcW w:w="431" w:type="pct"/>
            <w:shd w:val="clear" w:color="auto" w:fill="auto"/>
            <w:vAlign w:val="center"/>
          </w:tcPr>
          <w:p w14:paraId="7FA4D222" w14:textId="77777777" w:rsidR="009A28FA" w:rsidRPr="006D4872" w:rsidRDefault="009A28FA" w:rsidP="00A759B8">
            <w:pPr>
              <w:pStyle w:val="TableText"/>
              <w:rPr>
                <w:sz w:val="18"/>
                <w:lang w:bidi="bn-BD"/>
              </w:rPr>
            </w:pPr>
            <w:r w:rsidRPr="006D4872">
              <w:rPr>
                <w:sz w:val="18"/>
                <w:lang w:bidi="bn-BD"/>
              </w:rPr>
              <w:t>3</w:t>
            </w:r>
          </w:p>
        </w:tc>
        <w:tc>
          <w:tcPr>
            <w:tcW w:w="756" w:type="pct"/>
            <w:shd w:val="clear" w:color="auto" w:fill="auto"/>
            <w:vAlign w:val="center"/>
          </w:tcPr>
          <w:p w14:paraId="711E555D" w14:textId="77777777" w:rsidR="009A28FA" w:rsidRPr="006D4872" w:rsidRDefault="009A28FA" w:rsidP="00A759B8">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1966" w:type="pct"/>
            <w:shd w:val="clear" w:color="auto" w:fill="auto"/>
            <w:vAlign w:val="center"/>
          </w:tcPr>
          <w:p w14:paraId="33BDCA18" w14:textId="77777777" w:rsidR="009A28FA" w:rsidRPr="006D4872" w:rsidRDefault="009A28FA" w:rsidP="00A759B8">
            <w:pPr>
              <w:pStyle w:val="TableText"/>
              <w:rPr>
                <w:sz w:val="18"/>
              </w:rPr>
            </w:pPr>
            <w:r w:rsidRPr="006D4872">
              <w:rPr>
                <w:sz w:val="18"/>
              </w:rPr>
              <w:t>MTD_STORE_DATA(</w:t>
            </w:r>
            <w:r w:rsidRPr="006D4872">
              <w:rPr>
                <w:sz w:val="18"/>
              </w:rPr>
              <w:br/>
              <w:t xml:space="preserve">  MTD_REMOVE_NOTIF(</w:t>
            </w:r>
            <w:r w:rsidRPr="006D4872">
              <w:rPr>
                <w:sz w:val="18"/>
              </w:rPr>
              <w:br/>
              <w:t xml:space="preserve">    &lt;NOTIF_SEQ_NO_EN1&gt;))</w:t>
            </w:r>
          </w:p>
        </w:tc>
        <w:tc>
          <w:tcPr>
            <w:tcW w:w="1847" w:type="pct"/>
            <w:shd w:val="clear" w:color="auto" w:fill="auto"/>
            <w:vAlign w:val="center"/>
          </w:tcPr>
          <w:p w14:paraId="12FED78F" w14:textId="551BD476" w:rsidR="009A28FA" w:rsidRPr="006D4872" w:rsidRDefault="00A759B8" w:rsidP="00A759B8">
            <w:pPr>
              <w:pStyle w:val="TableText"/>
              <w:rPr>
                <w:sz w:val="18"/>
              </w:rPr>
            </w:pPr>
            <w:r w:rsidRPr="006D4872">
              <w:rPr>
                <w:sz w:val="18"/>
              </w:rPr>
              <w:t>#R_REMOVE_NOTIF_OK</w:t>
            </w:r>
            <w:r w:rsidR="009A28FA" w:rsidRPr="006D4872">
              <w:rPr>
                <w:sz w:val="18"/>
              </w:rPr>
              <w:br/>
              <w:t>SW = 0x9000</w:t>
            </w:r>
          </w:p>
        </w:tc>
      </w:tr>
      <w:tr w:rsidR="009A28FA" w:rsidRPr="001B7711" w14:paraId="456ED60D" w14:textId="77777777" w:rsidTr="00A759B8">
        <w:trPr>
          <w:trHeight w:val="314"/>
          <w:jc w:val="center"/>
        </w:trPr>
        <w:tc>
          <w:tcPr>
            <w:tcW w:w="431" w:type="pct"/>
            <w:shd w:val="clear" w:color="auto" w:fill="auto"/>
            <w:vAlign w:val="center"/>
          </w:tcPr>
          <w:p w14:paraId="3500A281" w14:textId="77777777" w:rsidR="009A28FA" w:rsidRPr="006D4872" w:rsidRDefault="009A28FA" w:rsidP="00A759B8">
            <w:pPr>
              <w:pStyle w:val="TableText"/>
              <w:rPr>
                <w:sz w:val="18"/>
                <w:lang w:bidi="bn-BD"/>
              </w:rPr>
            </w:pPr>
            <w:r w:rsidRPr="006D4872">
              <w:rPr>
                <w:sz w:val="18"/>
                <w:lang w:bidi="bn-BD"/>
              </w:rPr>
              <w:t>4</w:t>
            </w:r>
          </w:p>
        </w:tc>
        <w:tc>
          <w:tcPr>
            <w:tcW w:w="756" w:type="pct"/>
            <w:shd w:val="clear" w:color="auto" w:fill="auto"/>
            <w:vAlign w:val="center"/>
          </w:tcPr>
          <w:p w14:paraId="74670733" w14:textId="77777777" w:rsidR="009A28FA" w:rsidRPr="006D4872" w:rsidRDefault="009A28FA" w:rsidP="00A759B8">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1966" w:type="pct"/>
            <w:shd w:val="clear" w:color="auto" w:fill="auto"/>
            <w:vAlign w:val="center"/>
          </w:tcPr>
          <w:p w14:paraId="2F8C35A6" w14:textId="77777777" w:rsidR="009A28FA" w:rsidRPr="006D4872" w:rsidRDefault="009A28FA" w:rsidP="00A759B8">
            <w:pPr>
              <w:pStyle w:val="TableText"/>
              <w:rPr>
                <w:sz w:val="18"/>
              </w:rPr>
            </w:pPr>
            <w:r w:rsidRPr="006D4872">
              <w:rPr>
                <w:sz w:val="18"/>
              </w:rPr>
              <w:t>MTD_STORE_DATA(</w:t>
            </w:r>
            <w:r w:rsidRPr="006D4872">
              <w:rPr>
                <w:sz w:val="18"/>
              </w:rPr>
              <w:br/>
              <w:t xml:space="preserve">  #LIST_NOTIF_ALL)</w:t>
            </w:r>
          </w:p>
        </w:tc>
        <w:tc>
          <w:tcPr>
            <w:tcW w:w="1847" w:type="pct"/>
            <w:shd w:val="clear" w:color="auto" w:fill="auto"/>
            <w:vAlign w:val="center"/>
          </w:tcPr>
          <w:p w14:paraId="30F3008A" w14:textId="77777777" w:rsidR="009A28FA" w:rsidRPr="006D4872" w:rsidRDefault="009A28FA" w:rsidP="00A759B8">
            <w:pPr>
              <w:pStyle w:val="TableText"/>
              <w:rPr>
                <w:sz w:val="18"/>
              </w:rPr>
            </w:pPr>
            <w:r w:rsidRPr="006D4872">
              <w:rPr>
                <w:sz w:val="18"/>
              </w:rPr>
              <w:t>#R_LIST_NOTIF_NONE</w:t>
            </w:r>
            <w:r w:rsidRPr="006D4872">
              <w:rPr>
                <w:sz w:val="18"/>
              </w:rPr>
              <w:br/>
              <w:t>SW = 0x9000</w:t>
            </w:r>
          </w:p>
        </w:tc>
      </w:tr>
    </w:tbl>
    <w:p w14:paraId="481699FF" w14:textId="77777777" w:rsidR="00A46E14" w:rsidRPr="006D4872" w:rsidRDefault="00A46E14" w:rsidP="00A46E14">
      <w:pPr>
        <w:pStyle w:val="Heading6no"/>
        <w:rPr>
          <w:lang w:val="en-GB"/>
        </w:rPr>
      </w:pPr>
      <w:r w:rsidRPr="006D4872">
        <w:rPr>
          <w:lang w:val="en-GB"/>
        </w:rPr>
        <w:t>Test Sequence #10 Nominal: Removing Sequence Numbers that are not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4"/>
        <w:gridCol w:w="1170"/>
        <w:gridCol w:w="3099"/>
        <w:gridCol w:w="4047"/>
      </w:tblGrid>
      <w:tr w:rsidR="009A28FA" w:rsidRPr="001B7711" w14:paraId="5190A87F" w14:textId="77777777" w:rsidTr="006F4DD4">
        <w:trPr>
          <w:trHeight w:val="314"/>
          <w:jc w:val="center"/>
        </w:trPr>
        <w:tc>
          <w:tcPr>
            <w:tcW w:w="385" w:type="pct"/>
            <w:shd w:val="clear" w:color="auto" w:fill="C00000"/>
            <w:vAlign w:val="center"/>
          </w:tcPr>
          <w:p w14:paraId="261EAD58" w14:textId="77777777" w:rsidR="009A28FA" w:rsidRPr="006D4872" w:rsidRDefault="009A28FA" w:rsidP="006D4872">
            <w:pPr>
              <w:pStyle w:val="TableHeader"/>
              <w:rPr>
                <w:lang w:val="en-GB"/>
              </w:rPr>
            </w:pPr>
            <w:r w:rsidRPr="006D4872">
              <w:rPr>
                <w:lang w:val="en-GB"/>
              </w:rPr>
              <w:t>Step</w:t>
            </w:r>
          </w:p>
        </w:tc>
        <w:tc>
          <w:tcPr>
            <w:tcW w:w="649" w:type="pct"/>
            <w:shd w:val="clear" w:color="auto" w:fill="C00000"/>
            <w:vAlign w:val="center"/>
          </w:tcPr>
          <w:p w14:paraId="01ECDD6B" w14:textId="77777777" w:rsidR="009A28FA" w:rsidRPr="006D4872" w:rsidRDefault="009A28FA" w:rsidP="006D4872">
            <w:pPr>
              <w:pStyle w:val="TableHeader"/>
              <w:rPr>
                <w:lang w:val="en-GB"/>
              </w:rPr>
            </w:pPr>
            <w:r w:rsidRPr="006D4872">
              <w:rPr>
                <w:lang w:val="en-GB"/>
              </w:rPr>
              <w:t>Direction</w:t>
            </w:r>
          </w:p>
        </w:tc>
        <w:tc>
          <w:tcPr>
            <w:tcW w:w="1720" w:type="pct"/>
            <w:shd w:val="clear" w:color="auto" w:fill="C00000"/>
            <w:vAlign w:val="center"/>
          </w:tcPr>
          <w:p w14:paraId="76F6FA2E" w14:textId="77777777" w:rsidR="009A28FA" w:rsidRPr="006D4872" w:rsidRDefault="009A28FA" w:rsidP="006D4872">
            <w:pPr>
              <w:pStyle w:val="TableHeader"/>
              <w:rPr>
                <w:lang w:val="en-GB"/>
              </w:rPr>
            </w:pPr>
            <w:r w:rsidRPr="006D4872">
              <w:rPr>
                <w:lang w:val="en-GB"/>
              </w:rPr>
              <w:t>Sequence / Description</w:t>
            </w:r>
          </w:p>
        </w:tc>
        <w:tc>
          <w:tcPr>
            <w:tcW w:w="2246" w:type="pct"/>
            <w:shd w:val="clear" w:color="auto" w:fill="C00000"/>
            <w:vAlign w:val="center"/>
          </w:tcPr>
          <w:p w14:paraId="7BE8AC46" w14:textId="77777777" w:rsidR="009A28FA" w:rsidRPr="006D4872" w:rsidRDefault="009A28FA" w:rsidP="006D4872">
            <w:pPr>
              <w:pStyle w:val="TableHeader"/>
              <w:rPr>
                <w:lang w:val="en-GB"/>
              </w:rPr>
            </w:pPr>
            <w:r w:rsidRPr="006D4872">
              <w:rPr>
                <w:lang w:val="en-GB"/>
              </w:rPr>
              <w:t>Expected result</w:t>
            </w:r>
          </w:p>
        </w:tc>
      </w:tr>
      <w:tr w:rsidR="009A28FA" w:rsidRPr="001B7711" w14:paraId="04A29D69" w14:textId="77777777" w:rsidTr="006F4DD4">
        <w:trPr>
          <w:trHeight w:val="314"/>
          <w:jc w:val="center"/>
        </w:trPr>
        <w:tc>
          <w:tcPr>
            <w:tcW w:w="385" w:type="pct"/>
            <w:shd w:val="clear" w:color="auto" w:fill="auto"/>
            <w:vAlign w:val="center"/>
          </w:tcPr>
          <w:p w14:paraId="359CFDAF"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de-DE"/>
              </w:rPr>
            </w:pPr>
            <w:r w:rsidRPr="006D4872">
              <w:rPr>
                <w:rFonts w:ascii="Arial" w:hAnsi="Arial" w:cs="Arial"/>
                <w:b w:val="0"/>
                <w:sz w:val="18"/>
                <w:szCs w:val="18"/>
                <w:lang w:eastAsia="ja-JP" w:bidi="bn-BD"/>
              </w:rPr>
              <w:t>IC1</w:t>
            </w:r>
          </w:p>
        </w:tc>
        <w:tc>
          <w:tcPr>
            <w:tcW w:w="4615" w:type="pct"/>
            <w:gridSpan w:val="3"/>
            <w:shd w:val="clear" w:color="auto" w:fill="auto"/>
            <w:vAlign w:val="center"/>
          </w:tcPr>
          <w:p w14:paraId="1AA6356A" w14:textId="77777777" w:rsidR="009A28FA" w:rsidRPr="006D4872" w:rsidRDefault="009A28FA" w:rsidP="00DE698C">
            <w:pPr>
              <w:pStyle w:val="TableContentLeft"/>
            </w:pPr>
            <w:r w:rsidRPr="006D4872">
              <w:t>PROC_EUICC_INITIALIZATION_SEQUENCE</w:t>
            </w:r>
          </w:p>
        </w:tc>
      </w:tr>
      <w:tr w:rsidR="009A28FA" w:rsidRPr="001B7711" w14:paraId="1E6EE5FF" w14:textId="77777777" w:rsidTr="006F4DD4">
        <w:trPr>
          <w:trHeight w:val="314"/>
          <w:jc w:val="center"/>
        </w:trPr>
        <w:tc>
          <w:tcPr>
            <w:tcW w:w="385" w:type="pct"/>
            <w:shd w:val="clear" w:color="auto" w:fill="auto"/>
            <w:vAlign w:val="center"/>
          </w:tcPr>
          <w:p w14:paraId="6D7D82CF"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6D4872">
              <w:rPr>
                <w:rFonts w:ascii="Arial" w:hAnsi="Arial" w:cs="Arial"/>
                <w:b w:val="0"/>
                <w:sz w:val="18"/>
                <w:szCs w:val="18"/>
                <w:lang w:eastAsia="ja-JP" w:bidi="bn-BD"/>
              </w:rPr>
              <w:t>IC2</w:t>
            </w:r>
          </w:p>
        </w:tc>
        <w:tc>
          <w:tcPr>
            <w:tcW w:w="4615" w:type="pct"/>
            <w:gridSpan w:val="3"/>
            <w:shd w:val="clear" w:color="auto" w:fill="auto"/>
            <w:vAlign w:val="center"/>
          </w:tcPr>
          <w:p w14:paraId="0842D318" w14:textId="77777777" w:rsidR="009A28FA" w:rsidRPr="006D4872" w:rsidRDefault="009A28FA" w:rsidP="00DE698C">
            <w:pPr>
              <w:pStyle w:val="TableContentLeft"/>
            </w:pPr>
            <w:r w:rsidRPr="006D4872">
              <w:t>PROC_OPEN_LOGICAL_CHANNEL_AND_SELECT_ISDR</w:t>
            </w:r>
          </w:p>
        </w:tc>
      </w:tr>
      <w:tr w:rsidR="009A28FA" w:rsidRPr="001B7711" w14:paraId="3A8A082F" w14:textId="77777777" w:rsidTr="006F4DD4">
        <w:trPr>
          <w:trHeight w:val="314"/>
          <w:jc w:val="center"/>
        </w:trPr>
        <w:tc>
          <w:tcPr>
            <w:tcW w:w="385" w:type="pct"/>
            <w:shd w:val="clear" w:color="auto" w:fill="auto"/>
            <w:vAlign w:val="center"/>
          </w:tcPr>
          <w:p w14:paraId="1F7A2A07"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6D4872">
              <w:rPr>
                <w:rFonts w:ascii="Arial" w:hAnsi="Arial" w:cs="Arial"/>
                <w:b w:val="0"/>
                <w:sz w:val="18"/>
                <w:szCs w:val="18"/>
                <w:lang w:eastAsia="ja-JP" w:bidi="bn-BD"/>
              </w:rPr>
              <w:t>IC3</w:t>
            </w:r>
          </w:p>
        </w:tc>
        <w:tc>
          <w:tcPr>
            <w:tcW w:w="4615" w:type="pct"/>
            <w:gridSpan w:val="3"/>
            <w:shd w:val="clear" w:color="auto" w:fill="auto"/>
            <w:vAlign w:val="center"/>
          </w:tcPr>
          <w:p w14:paraId="31FD9EAA" w14:textId="77777777" w:rsidR="009A28FA" w:rsidRPr="006D4872" w:rsidRDefault="009A28FA" w:rsidP="00DE698C">
            <w:pPr>
              <w:pStyle w:val="TableContentLeft"/>
            </w:pPr>
            <w:r w:rsidRPr="006D4872">
              <w:t>Install PROFILE_OPERATIONAL1 with #METADATA_OP_PROF1_NO_INSTALL. Do not remove the Notification.</w:t>
            </w:r>
          </w:p>
        </w:tc>
      </w:tr>
      <w:tr w:rsidR="009A28FA" w:rsidRPr="001B7711" w14:paraId="24CE4AD3" w14:textId="77777777" w:rsidTr="006F4DD4">
        <w:trPr>
          <w:trHeight w:val="314"/>
          <w:jc w:val="center"/>
        </w:trPr>
        <w:tc>
          <w:tcPr>
            <w:tcW w:w="385" w:type="pct"/>
            <w:shd w:val="clear" w:color="auto" w:fill="auto"/>
            <w:vAlign w:val="center"/>
          </w:tcPr>
          <w:p w14:paraId="5C68BFF3" w14:textId="77777777" w:rsidR="009A28FA" w:rsidRPr="006D4872" w:rsidRDefault="009A28FA" w:rsidP="00DE698C">
            <w:pPr>
              <w:pStyle w:val="CRSheetTitle"/>
              <w:framePr w:hSpace="0" w:wrap="auto" w:hAnchor="text" w:xAlign="left" w:yAlign="inline"/>
              <w:jc w:val="center"/>
              <w:rPr>
                <w:rFonts w:ascii="Arial" w:hAnsi="Arial" w:cs="Arial"/>
                <w:b w:val="0"/>
                <w:sz w:val="18"/>
                <w:szCs w:val="18"/>
                <w:lang w:eastAsia="de-DE"/>
              </w:rPr>
            </w:pPr>
            <w:r w:rsidRPr="006D4872">
              <w:rPr>
                <w:rFonts w:ascii="Arial" w:hAnsi="Arial" w:cs="Arial"/>
                <w:b w:val="0"/>
                <w:sz w:val="18"/>
                <w:szCs w:val="18"/>
                <w:lang w:eastAsia="ja-JP" w:bidi="bn-BD"/>
              </w:rPr>
              <w:lastRenderedPageBreak/>
              <w:t>IC4</w:t>
            </w:r>
          </w:p>
        </w:tc>
        <w:tc>
          <w:tcPr>
            <w:tcW w:w="649" w:type="pct"/>
            <w:shd w:val="clear" w:color="auto" w:fill="auto"/>
            <w:vAlign w:val="center"/>
          </w:tcPr>
          <w:p w14:paraId="3998B50E" w14:textId="77777777" w:rsidR="009A28FA" w:rsidRPr="006D4872" w:rsidRDefault="009A28FA" w:rsidP="00DE698C">
            <w:pPr>
              <w:pStyle w:val="TableContentLeft"/>
            </w:pPr>
            <w:r w:rsidRPr="006D4872">
              <w:t xml:space="preserve">S_LPAd </w:t>
            </w:r>
            <w:r w:rsidRPr="006D4872">
              <w:rPr>
                <w:rFonts w:hint="eastAsia"/>
              </w:rPr>
              <w:t>→</w:t>
            </w:r>
            <w:r w:rsidRPr="006D4872">
              <w:t xml:space="preserve"> eUICC</w:t>
            </w:r>
          </w:p>
        </w:tc>
        <w:tc>
          <w:tcPr>
            <w:tcW w:w="1720" w:type="pct"/>
            <w:shd w:val="clear" w:color="auto" w:fill="auto"/>
            <w:vAlign w:val="center"/>
          </w:tcPr>
          <w:p w14:paraId="3266A384" w14:textId="77777777" w:rsidR="009A28FA" w:rsidRPr="006D4872" w:rsidRDefault="009A28FA" w:rsidP="00DE698C">
            <w:pPr>
              <w:pStyle w:val="TableContentLeft"/>
            </w:pPr>
            <w:r w:rsidRPr="006D4872">
              <w:t>MTD_STORE_DATA(</w:t>
            </w:r>
            <w:r w:rsidRPr="006D4872">
              <w:br/>
              <w:t xml:space="preserve">  #LIST_NOTIF_ALL)</w:t>
            </w:r>
          </w:p>
        </w:tc>
        <w:tc>
          <w:tcPr>
            <w:tcW w:w="2246" w:type="pct"/>
            <w:shd w:val="clear" w:color="auto" w:fill="auto"/>
            <w:vAlign w:val="center"/>
          </w:tcPr>
          <w:p w14:paraId="269BD918" w14:textId="77777777" w:rsidR="009A28FA" w:rsidRPr="006D4872" w:rsidRDefault="009A28FA" w:rsidP="00DE698C">
            <w:pPr>
              <w:pStyle w:val="TableContentLeft"/>
            </w:pPr>
            <w:r w:rsidRPr="006D4872">
              <w:t>#R_LIST_NOTIF_IN1_PIR</w:t>
            </w:r>
            <w:r w:rsidRPr="006D4872">
              <w:br/>
              <w:t>SW = 0x9000</w:t>
            </w:r>
          </w:p>
        </w:tc>
      </w:tr>
      <w:tr w:rsidR="009A28FA" w:rsidRPr="001B7711" w14:paraId="43B28B53" w14:textId="77777777" w:rsidTr="006F4DD4">
        <w:trPr>
          <w:trHeight w:val="314"/>
          <w:jc w:val="center"/>
        </w:trPr>
        <w:tc>
          <w:tcPr>
            <w:tcW w:w="385" w:type="pct"/>
            <w:shd w:val="clear" w:color="auto" w:fill="auto"/>
            <w:vAlign w:val="center"/>
          </w:tcPr>
          <w:p w14:paraId="42F08A1B" w14:textId="1D03E9DD" w:rsidR="009A28FA" w:rsidRPr="006D4872" w:rsidRDefault="006E10E8" w:rsidP="00DE698C">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1</w:t>
            </w:r>
          </w:p>
        </w:tc>
        <w:tc>
          <w:tcPr>
            <w:tcW w:w="649" w:type="pct"/>
            <w:shd w:val="clear" w:color="auto" w:fill="auto"/>
            <w:vAlign w:val="center"/>
          </w:tcPr>
          <w:p w14:paraId="20EEF9DD" w14:textId="77777777" w:rsidR="009A28FA" w:rsidRPr="006D4872" w:rsidRDefault="009A28FA" w:rsidP="00DE698C">
            <w:pPr>
              <w:pStyle w:val="TableContentLeft"/>
            </w:pPr>
            <w:r w:rsidRPr="006D4872">
              <w:t xml:space="preserve">S_LPAd </w:t>
            </w:r>
            <w:r w:rsidRPr="006D4872">
              <w:rPr>
                <w:rFonts w:hint="eastAsia"/>
              </w:rPr>
              <w:t>→</w:t>
            </w:r>
            <w:r w:rsidRPr="006D4872">
              <w:t xml:space="preserve"> eUICC</w:t>
            </w:r>
          </w:p>
        </w:tc>
        <w:tc>
          <w:tcPr>
            <w:tcW w:w="1720" w:type="pct"/>
            <w:shd w:val="clear" w:color="auto" w:fill="auto"/>
            <w:vAlign w:val="center"/>
          </w:tcPr>
          <w:p w14:paraId="0AF454C7" w14:textId="77777777" w:rsidR="009A28FA" w:rsidRPr="006D4872" w:rsidRDefault="009A28FA" w:rsidP="00DE698C">
            <w:pPr>
              <w:pStyle w:val="TableContentLeft"/>
            </w:pPr>
            <w:r w:rsidRPr="006D4872">
              <w:t>MTD_STORE_DATA(</w:t>
            </w:r>
            <w:r w:rsidRPr="006D4872">
              <w:br/>
              <w:t>#LIST_NOTIF_ALL)</w:t>
            </w:r>
          </w:p>
        </w:tc>
        <w:tc>
          <w:tcPr>
            <w:tcW w:w="2246" w:type="pct"/>
            <w:shd w:val="clear" w:color="auto" w:fill="auto"/>
            <w:vAlign w:val="center"/>
          </w:tcPr>
          <w:p w14:paraId="5A650054" w14:textId="77777777" w:rsidR="009A28FA" w:rsidRPr="006D4872" w:rsidRDefault="009A28FA" w:rsidP="00DE698C">
            <w:pPr>
              <w:pStyle w:val="TableContentLeft"/>
            </w:pPr>
            <w:r w:rsidRPr="006D4872">
              <w:t>#R_LIST_NOTIF_IN1_PIR</w:t>
            </w:r>
            <w:r w:rsidRPr="006D4872">
              <w:br/>
              <w:t xml:space="preserve">SW = 0x9000 </w:t>
            </w:r>
          </w:p>
        </w:tc>
      </w:tr>
      <w:tr w:rsidR="009A28FA" w:rsidRPr="001B7711" w14:paraId="12FE49B4" w14:textId="77777777" w:rsidTr="006F4DD4">
        <w:trPr>
          <w:trHeight w:val="314"/>
          <w:jc w:val="center"/>
        </w:trPr>
        <w:tc>
          <w:tcPr>
            <w:tcW w:w="385" w:type="pct"/>
            <w:shd w:val="clear" w:color="auto" w:fill="auto"/>
            <w:vAlign w:val="center"/>
          </w:tcPr>
          <w:p w14:paraId="3397DAFA" w14:textId="3A2F9089" w:rsidR="009A28FA" w:rsidRPr="006D4872" w:rsidRDefault="006E10E8" w:rsidP="00DE698C">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2</w:t>
            </w:r>
          </w:p>
        </w:tc>
        <w:tc>
          <w:tcPr>
            <w:tcW w:w="649" w:type="pct"/>
            <w:shd w:val="clear" w:color="auto" w:fill="auto"/>
            <w:vAlign w:val="center"/>
          </w:tcPr>
          <w:p w14:paraId="63B86AE8" w14:textId="77777777" w:rsidR="009A28FA" w:rsidRPr="006D4872" w:rsidRDefault="009A28FA" w:rsidP="00DE698C">
            <w:pPr>
              <w:pStyle w:val="TableContentLeft"/>
            </w:pPr>
            <w:r w:rsidRPr="006D4872">
              <w:t xml:space="preserve">S_LPAd </w:t>
            </w:r>
            <w:r w:rsidRPr="006D4872">
              <w:rPr>
                <w:rFonts w:hint="eastAsia"/>
              </w:rPr>
              <w:t>→</w:t>
            </w:r>
            <w:r w:rsidRPr="006D4872">
              <w:t xml:space="preserve"> eUICC</w:t>
            </w:r>
          </w:p>
        </w:tc>
        <w:tc>
          <w:tcPr>
            <w:tcW w:w="1720" w:type="pct"/>
            <w:shd w:val="clear" w:color="auto" w:fill="auto"/>
            <w:vAlign w:val="center"/>
          </w:tcPr>
          <w:p w14:paraId="34EA2810" w14:textId="77777777" w:rsidR="009A28FA" w:rsidRPr="006D4872" w:rsidRDefault="009A28FA" w:rsidP="00DE698C">
            <w:pPr>
              <w:pStyle w:val="TableContentLeft"/>
            </w:pPr>
            <w:r w:rsidRPr="006D4872">
              <w:t>MTD_STORE_DATA(</w:t>
            </w:r>
            <w:r w:rsidRPr="006D4872">
              <w:br/>
              <w:t xml:space="preserve">  MTD_REMOVE_NOTIF(</w:t>
            </w:r>
            <w:r w:rsidRPr="006D4872">
              <w:br/>
              <w:t xml:space="preserve">   &lt;NOTIF_SEQ_NO_IN1_PIR&gt; + 1))</w:t>
            </w:r>
          </w:p>
        </w:tc>
        <w:tc>
          <w:tcPr>
            <w:tcW w:w="2246" w:type="pct"/>
            <w:shd w:val="clear" w:color="auto" w:fill="auto"/>
            <w:vAlign w:val="center"/>
          </w:tcPr>
          <w:p w14:paraId="160FC93A" w14:textId="77777777" w:rsidR="009A28FA" w:rsidRPr="006D4872" w:rsidRDefault="009A28FA" w:rsidP="00DE698C">
            <w:pPr>
              <w:pStyle w:val="TableContentLeft"/>
            </w:pPr>
            <w:r w:rsidRPr="006D4872">
              <w:t>#R_REMOVE_NOTIF_NOTHING_TO_DELETE</w:t>
            </w:r>
            <w:r w:rsidRPr="006D4872">
              <w:br/>
              <w:t>SW = 0x9000</w:t>
            </w:r>
          </w:p>
        </w:tc>
      </w:tr>
      <w:tr w:rsidR="009A28FA" w:rsidRPr="001B7711" w14:paraId="3F2D05E9" w14:textId="77777777" w:rsidTr="006F4DD4">
        <w:trPr>
          <w:trHeight w:val="314"/>
          <w:jc w:val="center"/>
        </w:trPr>
        <w:tc>
          <w:tcPr>
            <w:tcW w:w="385" w:type="pct"/>
            <w:shd w:val="clear" w:color="auto" w:fill="auto"/>
            <w:vAlign w:val="center"/>
          </w:tcPr>
          <w:p w14:paraId="405E2E45" w14:textId="4DC8BC06" w:rsidR="009A28FA" w:rsidRPr="006D4872" w:rsidRDefault="006E10E8" w:rsidP="00DE698C">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3</w:t>
            </w:r>
          </w:p>
        </w:tc>
        <w:tc>
          <w:tcPr>
            <w:tcW w:w="649" w:type="pct"/>
            <w:shd w:val="clear" w:color="auto" w:fill="auto"/>
            <w:vAlign w:val="center"/>
          </w:tcPr>
          <w:p w14:paraId="7821E986" w14:textId="77777777" w:rsidR="009A28FA" w:rsidRPr="006D4872" w:rsidRDefault="009A28FA" w:rsidP="00DE698C">
            <w:pPr>
              <w:pStyle w:val="TableContentLeft"/>
            </w:pPr>
            <w:r w:rsidRPr="006D4872">
              <w:t xml:space="preserve">S_LPAd </w:t>
            </w:r>
            <w:r w:rsidRPr="006D4872">
              <w:rPr>
                <w:rFonts w:hint="eastAsia"/>
              </w:rPr>
              <w:t>→</w:t>
            </w:r>
            <w:r w:rsidRPr="006D4872">
              <w:t xml:space="preserve"> eUICC</w:t>
            </w:r>
          </w:p>
        </w:tc>
        <w:tc>
          <w:tcPr>
            <w:tcW w:w="1720" w:type="pct"/>
            <w:shd w:val="clear" w:color="auto" w:fill="auto"/>
            <w:vAlign w:val="center"/>
          </w:tcPr>
          <w:p w14:paraId="4808BF6D" w14:textId="77777777" w:rsidR="009A28FA" w:rsidRPr="006D4872" w:rsidRDefault="009A28FA" w:rsidP="00DE698C">
            <w:pPr>
              <w:pStyle w:val="TableContentLeft"/>
            </w:pPr>
            <w:r w:rsidRPr="006D4872">
              <w:t>MTD_STORE_DATA(</w:t>
            </w:r>
            <w:r w:rsidRPr="006D4872">
              <w:br/>
              <w:t xml:space="preserve">  #LIST_NOTIF_ALL)</w:t>
            </w:r>
          </w:p>
        </w:tc>
        <w:tc>
          <w:tcPr>
            <w:tcW w:w="2246" w:type="pct"/>
            <w:shd w:val="clear" w:color="auto" w:fill="auto"/>
            <w:vAlign w:val="center"/>
          </w:tcPr>
          <w:p w14:paraId="12A49B48" w14:textId="77777777" w:rsidR="009A28FA" w:rsidRPr="006D4872" w:rsidRDefault="009A28FA" w:rsidP="00DE698C">
            <w:pPr>
              <w:pStyle w:val="TableContentLeft"/>
            </w:pPr>
            <w:r w:rsidRPr="006D4872">
              <w:t>#R_LIST_NOTIF_IN1_PIR</w:t>
            </w:r>
            <w:r w:rsidRPr="006D4872">
              <w:br/>
              <w:t xml:space="preserve">SW = 0x9000 </w:t>
            </w:r>
          </w:p>
        </w:tc>
      </w:tr>
      <w:tr w:rsidR="009A28FA" w:rsidRPr="001B7711" w14:paraId="36DB4902" w14:textId="77777777" w:rsidTr="006F4DD4">
        <w:trPr>
          <w:trHeight w:val="314"/>
          <w:jc w:val="center"/>
        </w:trPr>
        <w:tc>
          <w:tcPr>
            <w:tcW w:w="385" w:type="pct"/>
            <w:shd w:val="clear" w:color="auto" w:fill="auto"/>
            <w:vAlign w:val="center"/>
          </w:tcPr>
          <w:p w14:paraId="3D488FB7" w14:textId="28E20D5F" w:rsidR="009A28FA" w:rsidRPr="006D4872" w:rsidRDefault="006E10E8" w:rsidP="00DE698C">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4</w:t>
            </w:r>
          </w:p>
        </w:tc>
        <w:tc>
          <w:tcPr>
            <w:tcW w:w="649" w:type="pct"/>
            <w:shd w:val="clear" w:color="auto" w:fill="auto"/>
            <w:vAlign w:val="center"/>
          </w:tcPr>
          <w:p w14:paraId="23BE31AE" w14:textId="77777777" w:rsidR="009A28FA" w:rsidRPr="006D4872" w:rsidRDefault="009A28FA" w:rsidP="00DE698C">
            <w:pPr>
              <w:pStyle w:val="TableContentLeft"/>
            </w:pPr>
            <w:r w:rsidRPr="006D4872">
              <w:t xml:space="preserve">S_LPAd </w:t>
            </w:r>
            <w:r w:rsidRPr="006D4872">
              <w:rPr>
                <w:rFonts w:hint="eastAsia"/>
              </w:rPr>
              <w:t>→</w:t>
            </w:r>
            <w:r w:rsidRPr="006D4872">
              <w:t xml:space="preserve"> eUICC</w:t>
            </w:r>
          </w:p>
        </w:tc>
        <w:tc>
          <w:tcPr>
            <w:tcW w:w="1720" w:type="pct"/>
            <w:shd w:val="clear" w:color="auto" w:fill="auto"/>
            <w:vAlign w:val="center"/>
          </w:tcPr>
          <w:p w14:paraId="52849DA7" w14:textId="77777777" w:rsidR="009A28FA" w:rsidRPr="006D4872" w:rsidRDefault="009A28FA" w:rsidP="00DE698C">
            <w:pPr>
              <w:pStyle w:val="TableContentLeft"/>
            </w:pPr>
            <w:r w:rsidRPr="006D4872">
              <w:t>MTD_STORE_DATA(</w:t>
            </w:r>
            <w:r w:rsidRPr="006D4872">
              <w:br/>
              <w:t xml:space="preserve">  MTD_REMOVE_NOTIF(</w:t>
            </w:r>
            <w:r w:rsidRPr="006D4872">
              <w:br/>
              <w:t xml:space="preserve">   &lt;NOTIF_SEQ_NO_IN1_PIR&gt;))</w:t>
            </w:r>
          </w:p>
        </w:tc>
        <w:tc>
          <w:tcPr>
            <w:tcW w:w="2246" w:type="pct"/>
            <w:shd w:val="clear" w:color="auto" w:fill="auto"/>
            <w:vAlign w:val="center"/>
          </w:tcPr>
          <w:p w14:paraId="44A0E769" w14:textId="77777777" w:rsidR="009A28FA" w:rsidRPr="006D4872" w:rsidRDefault="009A28FA" w:rsidP="00DE698C">
            <w:pPr>
              <w:pStyle w:val="TableContentLeft"/>
            </w:pPr>
            <w:r w:rsidRPr="006D4872">
              <w:t>#R_REMOVE_NOTIF_OK</w:t>
            </w:r>
            <w:r w:rsidRPr="006D4872">
              <w:br/>
              <w:t>SW = 0x9000</w:t>
            </w:r>
          </w:p>
        </w:tc>
      </w:tr>
      <w:tr w:rsidR="009A28FA" w:rsidRPr="001B7711" w14:paraId="66B26FBF" w14:textId="77777777" w:rsidTr="006F4DD4">
        <w:trPr>
          <w:trHeight w:val="314"/>
          <w:jc w:val="center"/>
        </w:trPr>
        <w:tc>
          <w:tcPr>
            <w:tcW w:w="385" w:type="pct"/>
            <w:shd w:val="clear" w:color="auto" w:fill="auto"/>
            <w:vAlign w:val="center"/>
          </w:tcPr>
          <w:p w14:paraId="158C958A" w14:textId="0327AB2A" w:rsidR="009A28FA" w:rsidRPr="006D4872" w:rsidRDefault="006E10E8" w:rsidP="00DE698C">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5</w:t>
            </w:r>
          </w:p>
        </w:tc>
        <w:tc>
          <w:tcPr>
            <w:tcW w:w="649" w:type="pct"/>
            <w:shd w:val="clear" w:color="auto" w:fill="auto"/>
            <w:vAlign w:val="center"/>
          </w:tcPr>
          <w:p w14:paraId="4D51915E" w14:textId="77777777" w:rsidR="009A28FA" w:rsidRPr="006D4872" w:rsidRDefault="009A28FA" w:rsidP="00DE698C">
            <w:pPr>
              <w:pStyle w:val="TableContentLeft"/>
            </w:pPr>
            <w:r w:rsidRPr="006D4872">
              <w:t xml:space="preserve">S_LPAd </w:t>
            </w:r>
            <w:r w:rsidRPr="006D4872">
              <w:rPr>
                <w:rFonts w:hint="eastAsia"/>
              </w:rPr>
              <w:t>→</w:t>
            </w:r>
            <w:r w:rsidRPr="006D4872">
              <w:t xml:space="preserve"> eUICC</w:t>
            </w:r>
          </w:p>
        </w:tc>
        <w:tc>
          <w:tcPr>
            <w:tcW w:w="1720" w:type="pct"/>
            <w:shd w:val="clear" w:color="auto" w:fill="auto"/>
            <w:vAlign w:val="center"/>
          </w:tcPr>
          <w:p w14:paraId="4D42B2DE" w14:textId="77777777" w:rsidR="009A28FA" w:rsidRPr="006D4872" w:rsidRDefault="009A28FA" w:rsidP="00DE698C">
            <w:pPr>
              <w:pStyle w:val="TableContentLeft"/>
            </w:pPr>
            <w:r w:rsidRPr="006D4872">
              <w:t>MTD_STORE_DATA(</w:t>
            </w:r>
            <w:r w:rsidRPr="006D4872">
              <w:br/>
              <w:t xml:space="preserve">  #LIST_NOTIF_ALL)</w:t>
            </w:r>
          </w:p>
        </w:tc>
        <w:tc>
          <w:tcPr>
            <w:tcW w:w="2246" w:type="pct"/>
            <w:shd w:val="clear" w:color="auto" w:fill="auto"/>
            <w:vAlign w:val="center"/>
          </w:tcPr>
          <w:p w14:paraId="12D4C1D2" w14:textId="77777777" w:rsidR="009A28FA" w:rsidRPr="006D4872" w:rsidRDefault="009A28FA" w:rsidP="00DE698C">
            <w:pPr>
              <w:pStyle w:val="TableContentLeft"/>
            </w:pPr>
            <w:r w:rsidRPr="006D4872">
              <w:t xml:space="preserve">#R_LIST_NOTIF_NONE </w:t>
            </w:r>
            <w:r w:rsidRPr="006D4872">
              <w:br/>
              <w:t xml:space="preserve">SW = 0x9000 </w:t>
            </w:r>
          </w:p>
        </w:tc>
      </w:tr>
      <w:tr w:rsidR="009A28FA" w:rsidRPr="001B7711" w14:paraId="2D2F6F08" w14:textId="77777777" w:rsidTr="006F4DD4">
        <w:trPr>
          <w:trHeight w:val="314"/>
          <w:jc w:val="center"/>
        </w:trPr>
        <w:tc>
          <w:tcPr>
            <w:tcW w:w="385" w:type="pct"/>
            <w:shd w:val="clear" w:color="auto" w:fill="auto"/>
            <w:vAlign w:val="center"/>
          </w:tcPr>
          <w:p w14:paraId="6675EBFE" w14:textId="23DE1FD5" w:rsidR="009A28FA" w:rsidRPr="006D4872" w:rsidRDefault="006E10E8" w:rsidP="00DE698C">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6</w:t>
            </w:r>
          </w:p>
        </w:tc>
        <w:tc>
          <w:tcPr>
            <w:tcW w:w="649" w:type="pct"/>
            <w:shd w:val="clear" w:color="auto" w:fill="auto"/>
            <w:vAlign w:val="center"/>
          </w:tcPr>
          <w:p w14:paraId="54EB67E8" w14:textId="77777777" w:rsidR="009A28FA" w:rsidRPr="006D4872" w:rsidRDefault="009A28FA" w:rsidP="00DE698C">
            <w:pPr>
              <w:pStyle w:val="TableContentLeft"/>
            </w:pPr>
            <w:r w:rsidRPr="006D4872">
              <w:t xml:space="preserve">S_LPAd </w:t>
            </w:r>
            <w:r w:rsidRPr="006D4872">
              <w:rPr>
                <w:rFonts w:hint="eastAsia"/>
              </w:rPr>
              <w:t>→</w:t>
            </w:r>
            <w:r w:rsidRPr="006D4872">
              <w:t xml:space="preserve"> eUICC</w:t>
            </w:r>
          </w:p>
        </w:tc>
        <w:tc>
          <w:tcPr>
            <w:tcW w:w="1720" w:type="pct"/>
            <w:shd w:val="clear" w:color="auto" w:fill="auto"/>
            <w:vAlign w:val="center"/>
          </w:tcPr>
          <w:p w14:paraId="65FE1A0D" w14:textId="77777777" w:rsidR="009A28FA" w:rsidRPr="006D4872" w:rsidRDefault="009A28FA" w:rsidP="00DE698C">
            <w:pPr>
              <w:pStyle w:val="TableContentLeft"/>
            </w:pPr>
            <w:r w:rsidRPr="006D4872">
              <w:t>MTD_STORE_DATA(</w:t>
            </w:r>
            <w:r w:rsidRPr="006D4872">
              <w:br/>
              <w:t xml:space="preserve">  MTD_REMOVE_NOTIF(</w:t>
            </w:r>
            <w:r w:rsidRPr="006D4872">
              <w:br/>
              <w:t xml:space="preserve">   &lt;NOTIF_SEQ_NO_IN1_PIR&gt;))</w:t>
            </w:r>
          </w:p>
        </w:tc>
        <w:tc>
          <w:tcPr>
            <w:tcW w:w="2246" w:type="pct"/>
            <w:shd w:val="clear" w:color="auto" w:fill="auto"/>
            <w:vAlign w:val="center"/>
          </w:tcPr>
          <w:p w14:paraId="603A5EB4" w14:textId="77777777" w:rsidR="009A28FA" w:rsidRPr="006D4872" w:rsidRDefault="009A28FA" w:rsidP="00DE698C">
            <w:pPr>
              <w:pStyle w:val="TableContentLeft"/>
            </w:pPr>
            <w:r w:rsidRPr="006D4872">
              <w:t>#R_REMOVE_NOTIF_NOTHING_TO_DELETE</w:t>
            </w:r>
            <w:r w:rsidRPr="006D4872">
              <w:br/>
              <w:t>SW = 0x9000</w:t>
            </w:r>
          </w:p>
        </w:tc>
      </w:tr>
      <w:tr w:rsidR="009A28FA" w:rsidRPr="001B7711" w14:paraId="1B32B442" w14:textId="77777777" w:rsidTr="006F4DD4">
        <w:trPr>
          <w:trHeight w:val="314"/>
          <w:jc w:val="center"/>
        </w:trPr>
        <w:tc>
          <w:tcPr>
            <w:tcW w:w="385" w:type="pct"/>
            <w:shd w:val="clear" w:color="auto" w:fill="auto"/>
            <w:vAlign w:val="center"/>
          </w:tcPr>
          <w:p w14:paraId="0FC35B67" w14:textId="1B78035A" w:rsidR="009A28FA" w:rsidRPr="006D4872" w:rsidRDefault="006E10E8" w:rsidP="00DE698C">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7</w:t>
            </w:r>
          </w:p>
        </w:tc>
        <w:tc>
          <w:tcPr>
            <w:tcW w:w="649" w:type="pct"/>
            <w:shd w:val="clear" w:color="auto" w:fill="auto"/>
            <w:vAlign w:val="center"/>
          </w:tcPr>
          <w:p w14:paraId="54963B8F" w14:textId="77777777" w:rsidR="009A28FA" w:rsidRPr="006D4872" w:rsidRDefault="009A28FA" w:rsidP="00DE698C">
            <w:pPr>
              <w:pStyle w:val="TableContentLeft"/>
            </w:pPr>
            <w:r w:rsidRPr="006D4872">
              <w:t xml:space="preserve">S_LPAd </w:t>
            </w:r>
            <w:r w:rsidRPr="006D4872">
              <w:rPr>
                <w:rFonts w:hint="eastAsia"/>
              </w:rPr>
              <w:t>→</w:t>
            </w:r>
            <w:r w:rsidRPr="006D4872">
              <w:t xml:space="preserve"> eUICC</w:t>
            </w:r>
          </w:p>
        </w:tc>
        <w:tc>
          <w:tcPr>
            <w:tcW w:w="1720" w:type="pct"/>
            <w:shd w:val="clear" w:color="auto" w:fill="auto"/>
            <w:vAlign w:val="center"/>
          </w:tcPr>
          <w:p w14:paraId="2277BF2F" w14:textId="77777777" w:rsidR="009A28FA" w:rsidRPr="006D4872" w:rsidRDefault="009A28FA" w:rsidP="00DE698C">
            <w:pPr>
              <w:pStyle w:val="TableContentLeft"/>
            </w:pPr>
            <w:r w:rsidRPr="006D4872">
              <w:t>MTD_STORE_DATA(</w:t>
            </w:r>
            <w:r w:rsidRPr="006D4872">
              <w:br/>
              <w:t xml:space="preserve">  #LIST_NOTIF_ALL)</w:t>
            </w:r>
          </w:p>
        </w:tc>
        <w:tc>
          <w:tcPr>
            <w:tcW w:w="2246" w:type="pct"/>
            <w:shd w:val="clear" w:color="auto" w:fill="auto"/>
            <w:vAlign w:val="center"/>
          </w:tcPr>
          <w:p w14:paraId="66EE2691" w14:textId="77777777" w:rsidR="009A28FA" w:rsidRPr="006D4872" w:rsidRDefault="009A28FA" w:rsidP="00DE698C">
            <w:pPr>
              <w:pStyle w:val="TableContentLeft"/>
            </w:pPr>
            <w:r w:rsidRPr="006D4872">
              <w:t>#R_LIST_NOTIF_NONE</w:t>
            </w:r>
            <w:r w:rsidRPr="006D4872">
              <w:br/>
              <w:t xml:space="preserve">SW = 0x9000 </w:t>
            </w:r>
          </w:p>
        </w:tc>
      </w:tr>
      <w:tr w:rsidR="009A28FA" w:rsidRPr="001B7711" w14:paraId="71E2F6FC" w14:textId="77777777" w:rsidTr="006F4DD4">
        <w:trPr>
          <w:trHeight w:val="314"/>
          <w:jc w:val="center"/>
        </w:trPr>
        <w:tc>
          <w:tcPr>
            <w:tcW w:w="385" w:type="pct"/>
            <w:shd w:val="clear" w:color="auto" w:fill="auto"/>
            <w:vAlign w:val="center"/>
          </w:tcPr>
          <w:p w14:paraId="033A08F2" w14:textId="66255D6C" w:rsidR="009A28FA" w:rsidRPr="006D4872" w:rsidRDefault="006E10E8" w:rsidP="00DE698C">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8</w:t>
            </w:r>
          </w:p>
        </w:tc>
        <w:tc>
          <w:tcPr>
            <w:tcW w:w="649" w:type="pct"/>
            <w:shd w:val="clear" w:color="auto" w:fill="auto"/>
            <w:vAlign w:val="center"/>
          </w:tcPr>
          <w:p w14:paraId="6475CB88" w14:textId="77777777" w:rsidR="009A28FA" w:rsidRPr="006D4872" w:rsidRDefault="009A28FA" w:rsidP="00DE698C">
            <w:pPr>
              <w:pStyle w:val="TableContentLeft"/>
            </w:pPr>
            <w:r w:rsidRPr="006D4872">
              <w:t xml:space="preserve">S_LPAd </w:t>
            </w:r>
            <w:r w:rsidRPr="006D4872">
              <w:rPr>
                <w:rFonts w:hint="eastAsia"/>
              </w:rPr>
              <w:t>→</w:t>
            </w:r>
            <w:r w:rsidRPr="006D4872">
              <w:t xml:space="preserve"> eUICC</w:t>
            </w:r>
          </w:p>
        </w:tc>
        <w:tc>
          <w:tcPr>
            <w:tcW w:w="1720" w:type="pct"/>
            <w:shd w:val="clear" w:color="auto" w:fill="auto"/>
            <w:vAlign w:val="center"/>
          </w:tcPr>
          <w:p w14:paraId="160E1347" w14:textId="77777777" w:rsidR="009A28FA" w:rsidRPr="006D4872" w:rsidRDefault="009A28FA" w:rsidP="00DE698C">
            <w:pPr>
              <w:pStyle w:val="TableContentLeft"/>
            </w:pPr>
            <w:r w:rsidRPr="006D4872">
              <w:t>MTD_STORE_DATA(</w:t>
            </w:r>
            <w:r w:rsidRPr="006D4872">
              <w:br/>
              <w:t xml:space="preserve">  MTD_REMOVE_NOTIF(</w:t>
            </w:r>
            <w:r w:rsidRPr="006D4872">
              <w:br/>
              <w:t xml:space="preserve">  &lt;NOTIF_SEQ_NO_IN1_PIR&gt; + 1))</w:t>
            </w:r>
          </w:p>
        </w:tc>
        <w:tc>
          <w:tcPr>
            <w:tcW w:w="2246" w:type="pct"/>
            <w:shd w:val="clear" w:color="auto" w:fill="auto"/>
            <w:vAlign w:val="center"/>
          </w:tcPr>
          <w:p w14:paraId="3506405E" w14:textId="77777777" w:rsidR="009A28FA" w:rsidRPr="006D4872" w:rsidRDefault="009A28FA" w:rsidP="00DE698C">
            <w:pPr>
              <w:pStyle w:val="TableContentLeft"/>
            </w:pPr>
            <w:r w:rsidRPr="006D4872">
              <w:t>#R_REMOVE_NOTIF_NOTHING_TO_DELETE</w:t>
            </w:r>
            <w:r w:rsidRPr="006D4872">
              <w:br/>
              <w:t>SW = 0x9000</w:t>
            </w:r>
          </w:p>
        </w:tc>
      </w:tr>
      <w:tr w:rsidR="009A28FA" w:rsidRPr="00B04A2D" w14:paraId="36A84829" w14:textId="77777777" w:rsidTr="006F4DD4">
        <w:trPr>
          <w:trHeight w:val="314"/>
          <w:jc w:val="center"/>
        </w:trPr>
        <w:tc>
          <w:tcPr>
            <w:tcW w:w="385" w:type="pct"/>
            <w:shd w:val="clear" w:color="auto" w:fill="auto"/>
            <w:vAlign w:val="center"/>
          </w:tcPr>
          <w:p w14:paraId="2B2A20A0" w14:textId="427DEE3F" w:rsidR="009A28FA" w:rsidRPr="006D4872" w:rsidRDefault="006E10E8" w:rsidP="00DE698C">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9</w:t>
            </w:r>
          </w:p>
        </w:tc>
        <w:tc>
          <w:tcPr>
            <w:tcW w:w="649" w:type="pct"/>
            <w:shd w:val="clear" w:color="auto" w:fill="auto"/>
            <w:vAlign w:val="center"/>
          </w:tcPr>
          <w:p w14:paraId="0A32765E" w14:textId="77777777" w:rsidR="009A28FA" w:rsidRPr="006D4872" w:rsidRDefault="009A28FA" w:rsidP="00DE698C">
            <w:pPr>
              <w:pStyle w:val="TableContentLeft"/>
            </w:pPr>
            <w:r w:rsidRPr="006D4872">
              <w:t xml:space="preserve">S_LPAd </w:t>
            </w:r>
            <w:r w:rsidRPr="006D4872">
              <w:rPr>
                <w:rFonts w:hint="eastAsia"/>
              </w:rPr>
              <w:t>→</w:t>
            </w:r>
            <w:r w:rsidRPr="006D4872">
              <w:t xml:space="preserve"> eUICC</w:t>
            </w:r>
          </w:p>
        </w:tc>
        <w:tc>
          <w:tcPr>
            <w:tcW w:w="1720" w:type="pct"/>
            <w:shd w:val="clear" w:color="auto" w:fill="auto"/>
            <w:vAlign w:val="center"/>
          </w:tcPr>
          <w:p w14:paraId="4CF39843" w14:textId="77777777" w:rsidR="009A28FA" w:rsidRPr="006D4872" w:rsidRDefault="009A28FA" w:rsidP="00DE698C">
            <w:pPr>
              <w:pStyle w:val="TableContentLeft"/>
            </w:pPr>
            <w:r w:rsidRPr="006D4872">
              <w:t>MTD_STORE_DATA(</w:t>
            </w:r>
            <w:r w:rsidRPr="006D4872">
              <w:br/>
              <w:t xml:space="preserve">  #LIST_NOTIF_ALL)</w:t>
            </w:r>
          </w:p>
        </w:tc>
        <w:tc>
          <w:tcPr>
            <w:tcW w:w="2246" w:type="pct"/>
            <w:shd w:val="clear" w:color="auto" w:fill="auto"/>
            <w:vAlign w:val="center"/>
          </w:tcPr>
          <w:p w14:paraId="3825314F" w14:textId="77777777" w:rsidR="009A28FA" w:rsidRPr="006D4872" w:rsidRDefault="009A28FA" w:rsidP="00DE698C">
            <w:pPr>
              <w:pStyle w:val="TableContentLeft"/>
            </w:pPr>
            <w:r w:rsidRPr="006D4872">
              <w:t>#R_LIST_NOTIF_NONE</w:t>
            </w:r>
            <w:r w:rsidRPr="006D4872">
              <w:br/>
              <w:t xml:space="preserve">SW = 0x9000 </w:t>
            </w:r>
          </w:p>
        </w:tc>
      </w:tr>
    </w:tbl>
    <w:p w14:paraId="70E511AD" w14:textId="77777777" w:rsidR="00A46E14" w:rsidRPr="006D4872" w:rsidRDefault="00A46E14" w:rsidP="00A46E14">
      <w:pPr>
        <w:pStyle w:val="Heading3"/>
        <w:numPr>
          <w:ilvl w:val="0"/>
          <w:numId w:val="0"/>
        </w:numPr>
        <w:tabs>
          <w:tab w:val="left" w:pos="851"/>
        </w:tabs>
        <w:ind w:left="851" w:hanging="851"/>
        <w:rPr>
          <w:iCs w:val="0"/>
        </w:rPr>
      </w:pPr>
      <w:bookmarkStart w:id="745" w:name="_Toc471393179"/>
      <w:bookmarkStart w:id="746" w:name="_Toc471721984"/>
      <w:bookmarkStart w:id="747" w:name="_Toc471822003"/>
      <w:bookmarkStart w:id="748" w:name="_Toc471827340"/>
      <w:bookmarkStart w:id="749" w:name="_Toc471828742"/>
      <w:bookmarkStart w:id="750" w:name="_Toc471829717"/>
      <w:bookmarkStart w:id="751" w:name="_Toc471896189"/>
      <w:bookmarkStart w:id="752" w:name="_Toc472580122"/>
      <w:bookmarkStart w:id="753" w:name="_Toc483841264"/>
      <w:bookmarkStart w:id="754" w:name="_Toc14447850"/>
      <w:bookmarkStart w:id="755" w:name="_Toc161239545"/>
      <w:bookmarkStart w:id="756" w:name="_Toc188884927"/>
      <w:bookmarkEnd w:id="745"/>
      <w:bookmarkEnd w:id="746"/>
      <w:bookmarkEnd w:id="747"/>
      <w:bookmarkEnd w:id="748"/>
      <w:bookmarkEnd w:id="749"/>
      <w:bookmarkEnd w:id="750"/>
      <w:bookmarkEnd w:id="751"/>
      <w:bookmarkEnd w:id="752"/>
      <w:r w:rsidRPr="006D4872">
        <w:rPr>
          <w:iCs w:val="0"/>
        </w:rPr>
        <w:t>4.2.17</w:t>
      </w:r>
      <w:r w:rsidRPr="006D4872">
        <w:rPr>
          <w:iCs w:val="0"/>
        </w:rPr>
        <w:tab/>
        <w:t>ES10b (LPA -- eUICC): LoadCRL</w:t>
      </w:r>
      <w:bookmarkEnd w:id="753"/>
      <w:bookmarkEnd w:id="754"/>
      <w:bookmarkEnd w:id="755"/>
      <w:bookmarkEnd w:id="756"/>
    </w:p>
    <w:p w14:paraId="2E528748" w14:textId="77777777" w:rsidR="00A46E14" w:rsidRPr="006D4872" w:rsidRDefault="00A46E14" w:rsidP="00A46E14">
      <w:pPr>
        <w:pStyle w:val="NormalParagraph"/>
      </w:pPr>
      <w:r w:rsidRPr="006D4872">
        <w:t>This section is defined as FFS.</w:t>
      </w:r>
    </w:p>
    <w:p w14:paraId="2F1CB42B" w14:textId="77777777" w:rsidR="00A46E14" w:rsidRPr="006D4872" w:rsidRDefault="00A46E14" w:rsidP="00A46E14">
      <w:pPr>
        <w:pStyle w:val="Heading3"/>
        <w:numPr>
          <w:ilvl w:val="0"/>
          <w:numId w:val="0"/>
        </w:numPr>
        <w:tabs>
          <w:tab w:val="left" w:pos="851"/>
        </w:tabs>
        <w:ind w:left="851" w:hanging="851"/>
        <w:rPr>
          <w:iCs w:val="0"/>
        </w:rPr>
      </w:pPr>
      <w:bookmarkStart w:id="757" w:name="_Toc482058683"/>
      <w:bookmarkStart w:id="758" w:name="_Toc482058684"/>
      <w:bookmarkStart w:id="759" w:name="_Toc482058685"/>
      <w:bookmarkStart w:id="760" w:name="_Toc483841265"/>
      <w:bookmarkStart w:id="761" w:name="_Toc14447851"/>
      <w:bookmarkStart w:id="762" w:name="_Toc161239546"/>
      <w:bookmarkStart w:id="763" w:name="_Toc188884928"/>
      <w:bookmarkEnd w:id="757"/>
      <w:bookmarkEnd w:id="758"/>
      <w:bookmarkEnd w:id="759"/>
      <w:r w:rsidRPr="006D4872">
        <w:rPr>
          <w:iCs w:val="0"/>
        </w:rPr>
        <w:t>4.2.18</w:t>
      </w:r>
      <w:r w:rsidRPr="006D4872">
        <w:rPr>
          <w:iCs w:val="0"/>
        </w:rPr>
        <w:tab/>
        <w:t>ES10b (LPA -- eUICC): AuthenticateServer</w:t>
      </w:r>
      <w:bookmarkEnd w:id="760"/>
      <w:bookmarkEnd w:id="761"/>
      <w:bookmarkEnd w:id="762"/>
      <w:bookmarkEnd w:id="763"/>
    </w:p>
    <w:p w14:paraId="7B389562" w14:textId="77777777" w:rsidR="00A46E14" w:rsidRPr="006D4872" w:rsidRDefault="00A46E14" w:rsidP="000C25B1">
      <w:pPr>
        <w:pStyle w:val="Heading4"/>
        <w:numPr>
          <w:ilvl w:val="0"/>
          <w:numId w:val="0"/>
        </w:numPr>
        <w:tabs>
          <w:tab w:val="left" w:pos="1077"/>
        </w:tabs>
        <w:ind w:left="1077" w:hanging="1077"/>
        <w:rPr>
          <w:bCs/>
        </w:rPr>
      </w:pPr>
      <w:r w:rsidRPr="006D4872">
        <w:rPr>
          <w:bCs/>
        </w:rPr>
        <w:t>4.2.18.1</w:t>
      </w:r>
      <w:r w:rsidRPr="006D4872">
        <w:rPr>
          <w:bCs/>
        </w:rPr>
        <w:tab/>
        <w:t>Conformance Requirements</w:t>
      </w:r>
    </w:p>
    <w:p w14:paraId="44C7C08B" w14:textId="57885591" w:rsidR="00A46E14" w:rsidRPr="006D4872" w:rsidRDefault="00A46E14" w:rsidP="00ED643C">
      <w:pPr>
        <w:pStyle w:val="NormalParagraph"/>
      </w:pPr>
      <w:r w:rsidRPr="006D4872">
        <w:rPr>
          <w:b/>
          <w:lang w:eastAsia="en-US"/>
        </w:rPr>
        <w:t>References</w:t>
      </w:r>
    </w:p>
    <w:p w14:paraId="0DCB496B" w14:textId="43A8AA69" w:rsidR="00B03BA9" w:rsidRPr="006D4872" w:rsidRDefault="00A46E14" w:rsidP="00B03BA9">
      <w:pPr>
        <w:pStyle w:val="NormalParagraph"/>
      </w:pPr>
      <w:r w:rsidRPr="006D4872">
        <w:t>GSMA RSP Technical Specification [2]</w:t>
      </w:r>
      <w:r w:rsidR="00B03BA9" w:rsidRPr="006D4872">
        <w:t>:</w:t>
      </w:r>
    </w:p>
    <w:p w14:paraId="4ACC55E0" w14:textId="77777777" w:rsidR="00B03BA9" w:rsidRPr="006D4872" w:rsidRDefault="00B03BA9" w:rsidP="008876C6">
      <w:pPr>
        <w:pStyle w:val="ListBullet1"/>
      </w:pPr>
      <w:r w:rsidRPr="006D4872">
        <w:t>Section 2.4.2</w:t>
      </w:r>
    </w:p>
    <w:p w14:paraId="1C076192" w14:textId="7429C3F2" w:rsidR="00B03BA9" w:rsidRPr="006D4872" w:rsidRDefault="00B03BA9" w:rsidP="008876C6">
      <w:pPr>
        <w:pStyle w:val="ListBullet1"/>
      </w:pPr>
      <w:r w:rsidRPr="006D4872">
        <w:t>Section 2.6.2</w:t>
      </w:r>
    </w:p>
    <w:p w14:paraId="6236E6CB" w14:textId="77777777" w:rsidR="00B03BA9" w:rsidRPr="006D4872" w:rsidRDefault="00B03BA9" w:rsidP="008876C6">
      <w:pPr>
        <w:pStyle w:val="ListBullet1"/>
      </w:pPr>
      <w:r w:rsidRPr="006D4872">
        <w:t>Section 3.0.1, 3.1.3</w:t>
      </w:r>
    </w:p>
    <w:p w14:paraId="6F40E1E5" w14:textId="77777777" w:rsidR="00B03BA9" w:rsidRPr="006D4872" w:rsidRDefault="00B03BA9" w:rsidP="008876C6">
      <w:pPr>
        <w:pStyle w:val="ListBullet1"/>
      </w:pPr>
      <w:r w:rsidRPr="006D4872">
        <w:t>Section 3.6.2</w:t>
      </w:r>
    </w:p>
    <w:p w14:paraId="2726FA77" w14:textId="019F6F99" w:rsidR="00B03BA9" w:rsidRPr="006D4872" w:rsidRDefault="00B03BA9" w:rsidP="008876C6">
      <w:pPr>
        <w:pStyle w:val="ListBullet1"/>
      </w:pPr>
      <w:r w:rsidRPr="006D4872">
        <w:t>Section 4.5.2</w:t>
      </w:r>
    </w:p>
    <w:p w14:paraId="1D636CD7" w14:textId="1D155DC9" w:rsidR="00B03BA9" w:rsidRPr="006D4872" w:rsidRDefault="00B03BA9" w:rsidP="008876C6">
      <w:pPr>
        <w:pStyle w:val="ListBullet1"/>
      </w:pPr>
      <w:r w:rsidRPr="006D4872">
        <w:t>Section 5.5</w:t>
      </w:r>
    </w:p>
    <w:p w14:paraId="57BB9F51" w14:textId="4377AD2F" w:rsidR="004956F9" w:rsidRPr="006D4872" w:rsidRDefault="004956F9" w:rsidP="008876C6">
      <w:pPr>
        <w:pStyle w:val="ListBullet1"/>
      </w:pPr>
      <w:r w:rsidRPr="006D4872">
        <w:t>Section 5.6.1</w:t>
      </w:r>
    </w:p>
    <w:p w14:paraId="0A534422" w14:textId="3D98FBF6" w:rsidR="00B03BA9" w:rsidRPr="006D4872" w:rsidRDefault="00B03BA9" w:rsidP="008876C6">
      <w:pPr>
        <w:pStyle w:val="ListBullet1"/>
      </w:pPr>
      <w:r w:rsidRPr="006D4872">
        <w:t>Section 5.7.13</w:t>
      </w:r>
    </w:p>
    <w:p w14:paraId="3106DC77" w14:textId="48C44C5A" w:rsidR="004956F9" w:rsidRPr="006D4872" w:rsidRDefault="004956F9" w:rsidP="008876C6">
      <w:pPr>
        <w:pStyle w:val="ListBullet1"/>
      </w:pPr>
      <w:r w:rsidRPr="006D4872">
        <w:t>Section 5.8.1</w:t>
      </w:r>
    </w:p>
    <w:p w14:paraId="3608C4B2" w14:textId="07AAF25D" w:rsidR="00A46E14" w:rsidRPr="006D4872" w:rsidRDefault="00A46E14" w:rsidP="000C25B1">
      <w:pPr>
        <w:pStyle w:val="Heading4"/>
        <w:numPr>
          <w:ilvl w:val="0"/>
          <w:numId w:val="0"/>
        </w:numPr>
        <w:tabs>
          <w:tab w:val="left" w:pos="1077"/>
        </w:tabs>
        <w:ind w:left="1077" w:hanging="1077"/>
        <w:rPr>
          <w:bCs/>
        </w:rPr>
      </w:pPr>
      <w:r w:rsidRPr="006D4872">
        <w:rPr>
          <w:bCs/>
        </w:rPr>
        <w:lastRenderedPageBreak/>
        <w:t>4.2.18.2</w:t>
      </w:r>
      <w:r w:rsidRPr="006D4872">
        <w:rPr>
          <w:bCs/>
        </w:rPr>
        <w:tab/>
        <w:t>Test Cases</w:t>
      </w:r>
    </w:p>
    <w:p w14:paraId="096EC034" w14:textId="48548B3C" w:rsidR="00A46E14" w:rsidRDefault="00A46E14" w:rsidP="00A759B8">
      <w:pPr>
        <w:pStyle w:val="Heading5"/>
        <w:numPr>
          <w:ilvl w:val="0"/>
          <w:numId w:val="0"/>
        </w:numPr>
        <w:ind w:left="1304" w:hanging="1304"/>
        <w:rPr>
          <w:lang w:val="en-GB"/>
        </w:rPr>
      </w:pPr>
      <w:r w:rsidRPr="006D4872">
        <w:rPr>
          <w:lang w:val="en-GB"/>
        </w:rPr>
        <w:t>4.2.18.2.1</w:t>
      </w:r>
      <w:r w:rsidRPr="006D4872">
        <w:rPr>
          <w:lang w:val="en-GB"/>
        </w:rPr>
        <w:tab/>
        <w:t>TC_eUICC_ES10b.AuthenticateServer_SM-DP+_NIST</w:t>
      </w:r>
      <w:bookmarkStart w:id="764" w:name="_Hlk126649924"/>
      <w:r w:rsidR="006F3A5A">
        <w:rPr>
          <w:lang w:val="en-GB"/>
        </w:rPr>
        <w:t>_</w:t>
      </w:r>
      <w:r w:rsidR="002807E0">
        <w:rPr>
          <w:lang w:val="en-GB"/>
        </w:rPr>
        <w:t>Server_</w:t>
      </w:r>
      <w:r w:rsidR="006F3A5A">
        <w:rPr>
          <w:lang w:val="en-GB"/>
        </w:rPr>
        <w:t>Variant_O</w:t>
      </w:r>
      <w:bookmarkEnd w:id="764"/>
    </w:p>
    <w:tbl>
      <w:tblPr>
        <w:tblStyle w:val="TableGrid"/>
        <w:tblW w:w="873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78"/>
        <w:gridCol w:w="5954"/>
      </w:tblGrid>
      <w:tr w:rsidR="00E37E54" w:rsidRPr="005376DA" w14:paraId="0021A7BC" w14:textId="77777777" w:rsidTr="00253892">
        <w:tc>
          <w:tcPr>
            <w:tcW w:w="8732" w:type="dxa"/>
            <w:gridSpan w:val="2"/>
            <w:shd w:val="clear" w:color="auto" w:fill="BFBFBF" w:themeFill="background1" w:themeFillShade="BF"/>
          </w:tcPr>
          <w:p w14:paraId="2224FD99" w14:textId="77777777" w:rsidR="00E37E54" w:rsidRPr="005376DA" w:rsidRDefault="00E37E54" w:rsidP="00253892">
            <w:pPr>
              <w:pStyle w:val="TableHeaderGray"/>
              <w:rPr>
                <w:lang w:val="en-GB"/>
              </w:rPr>
            </w:pPr>
            <w:r w:rsidRPr="005376DA">
              <w:rPr>
                <w:lang w:val="en-GB"/>
              </w:rPr>
              <w:t>General Initial Conditions</w:t>
            </w:r>
          </w:p>
        </w:tc>
      </w:tr>
      <w:tr w:rsidR="00E37E54" w:rsidRPr="005376DA" w14:paraId="2319C494" w14:textId="77777777" w:rsidTr="006F4DD4">
        <w:tc>
          <w:tcPr>
            <w:tcW w:w="2778" w:type="dxa"/>
            <w:shd w:val="clear" w:color="auto" w:fill="BFBFBF" w:themeFill="background1" w:themeFillShade="BF"/>
            <w:vAlign w:val="center"/>
          </w:tcPr>
          <w:p w14:paraId="262C7FE9" w14:textId="77777777" w:rsidR="00E37E54" w:rsidRPr="005376DA" w:rsidRDefault="00E37E54" w:rsidP="00253892">
            <w:pPr>
              <w:pStyle w:val="TableHeaderGray"/>
              <w:rPr>
                <w:lang w:val="en-GB"/>
              </w:rPr>
            </w:pPr>
            <w:r w:rsidRPr="005376DA">
              <w:rPr>
                <w:lang w:val="en-GB"/>
              </w:rPr>
              <w:t>Entity</w:t>
            </w:r>
          </w:p>
        </w:tc>
        <w:tc>
          <w:tcPr>
            <w:tcW w:w="5954" w:type="dxa"/>
            <w:shd w:val="clear" w:color="auto" w:fill="BFBFBF" w:themeFill="background1" w:themeFillShade="BF"/>
            <w:vAlign w:val="center"/>
          </w:tcPr>
          <w:p w14:paraId="1433D25C" w14:textId="77777777" w:rsidR="00E37E54" w:rsidRPr="00E8206F" w:rsidRDefault="00E37E54" w:rsidP="00253892">
            <w:pPr>
              <w:pStyle w:val="TableHeaderGray"/>
              <w:rPr>
                <w:lang w:val="en-GB"/>
              </w:rPr>
            </w:pPr>
            <w:r w:rsidRPr="0035700E">
              <w:rPr>
                <w:lang w:val="en-GB" w:eastAsia="de-DE"/>
              </w:rPr>
              <w:t>Description of the general initial condition</w:t>
            </w:r>
          </w:p>
        </w:tc>
      </w:tr>
      <w:tr w:rsidR="00E37E54" w:rsidRPr="005376DA" w14:paraId="7A6617CE" w14:textId="77777777" w:rsidTr="006F4DD4">
        <w:tc>
          <w:tcPr>
            <w:tcW w:w="2778" w:type="dxa"/>
            <w:vAlign w:val="center"/>
          </w:tcPr>
          <w:p w14:paraId="2E971B3D" w14:textId="77777777" w:rsidR="00E37E54" w:rsidRPr="00253892" w:rsidRDefault="00E37E54" w:rsidP="00253892">
            <w:pPr>
              <w:pStyle w:val="TableText"/>
              <w:rPr>
                <w:lang w:val="en-US"/>
              </w:rPr>
            </w:pPr>
            <w:r>
              <w:rPr>
                <w:lang w:val="en-US"/>
              </w:rPr>
              <w:t>S_LPAd</w:t>
            </w:r>
          </w:p>
        </w:tc>
        <w:tc>
          <w:tcPr>
            <w:tcW w:w="5954" w:type="dxa"/>
            <w:vAlign w:val="center"/>
          </w:tcPr>
          <w:p w14:paraId="75FCB2D9" w14:textId="77777777" w:rsidR="00E37E54" w:rsidRPr="00253892" w:rsidRDefault="00E37E54" w:rsidP="00253892">
            <w:pPr>
              <w:pStyle w:val="TableText"/>
              <w:rPr>
                <w:lang w:val="en-US"/>
              </w:rPr>
            </w:pPr>
            <w:r w:rsidRPr="00C8176E">
              <w:rPr>
                <w:lang w:val="en-US"/>
              </w:rPr>
              <w:t xml:space="preserve">Set &lt;CRL_LIST&gt; to </w:t>
            </w:r>
            <w:r>
              <w:rPr>
                <w:lang w:bidi="bn-BD"/>
              </w:rPr>
              <w:t>#</w:t>
            </w:r>
            <w:r w:rsidRPr="00C8176E">
              <w:rPr>
                <w:lang w:val="en-US"/>
              </w:rPr>
              <w:t>CRL_LIST_VARO_NIST</w:t>
            </w:r>
          </w:p>
        </w:tc>
      </w:tr>
    </w:tbl>
    <w:p w14:paraId="0E0D454E" w14:textId="77777777" w:rsidR="00E97629" w:rsidRPr="006F4DD4" w:rsidRDefault="00E97629" w:rsidP="006F4DD4">
      <w:pPr>
        <w:pStyle w:val="NormalParagraph"/>
        <w:rPr>
          <w:lang w:val="en-US"/>
        </w:rPr>
      </w:pPr>
    </w:p>
    <w:p w14:paraId="78D02EB4" w14:textId="77777777" w:rsidR="00A46E14" w:rsidRPr="006D4872" w:rsidRDefault="00A46E14" w:rsidP="00ED643C">
      <w:pPr>
        <w:pStyle w:val="Heading6no"/>
        <w:rPr>
          <w:lang w:val="en-GB"/>
        </w:rPr>
      </w:pPr>
      <w:r w:rsidRPr="006D4872">
        <w:rPr>
          <w:lang w:val="en-GB"/>
        </w:rPr>
        <w:t>Test Sequence #01 Nominal: Without MatchingID in CtxParams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602"/>
        <w:gridCol w:w="3436"/>
      </w:tblGrid>
      <w:tr w:rsidR="00B03BA9" w:rsidRPr="000A72A9" w14:paraId="045B81FB" w14:textId="77777777" w:rsidTr="00A759B8">
        <w:trPr>
          <w:trHeight w:val="314"/>
          <w:jc w:val="center"/>
        </w:trPr>
        <w:tc>
          <w:tcPr>
            <w:tcW w:w="422" w:type="pct"/>
            <w:shd w:val="clear" w:color="auto" w:fill="C00000"/>
            <w:vAlign w:val="center"/>
          </w:tcPr>
          <w:p w14:paraId="659CA8D9" w14:textId="77777777" w:rsidR="00B03BA9" w:rsidRPr="006D4872" w:rsidRDefault="00B03BA9" w:rsidP="00A759B8">
            <w:pPr>
              <w:pStyle w:val="TableHeader"/>
              <w:rPr>
                <w:lang w:val="en-GB"/>
              </w:rPr>
            </w:pPr>
            <w:r w:rsidRPr="006D4872">
              <w:rPr>
                <w:lang w:val="en-GB"/>
              </w:rPr>
              <w:t>Step</w:t>
            </w:r>
          </w:p>
        </w:tc>
        <w:tc>
          <w:tcPr>
            <w:tcW w:w="672" w:type="pct"/>
            <w:shd w:val="clear" w:color="auto" w:fill="C00000"/>
            <w:vAlign w:val="center"/>
          </w:tcPr>
          <w:p w14:paraId="4606779B" w14:textId="77777777" w:rsidR="00B03BA9" w:rsidRPr="006D4872" w:rsidRDefault="00B03BA9" w:rsidP="00A759B8">
            <w:pPr>
              <w:pStyle w:val="TableHeader"/>
              <w:rPr>
                <w:lang w:val="en-GB"/>
              </w:rPr>
            </w:pPr>
            <w:r w:rsidRPr="006D4872">
              <w:rPr>
                <w:lang w:val="en-GB"/>
              </w:rPr>
              <w:t>Direction</w:t>
            </w:r>
          </w:p>
        </w:tc>
        <w:tc>
          <w:tcPr>
            <w:tcW w:w="1999" w:type="pct"/>
            <w:shd w:val="clear" w:color="auto" w:fill="C00000"/>
            <w:vAlign w:val="center"/>
          </w:tcPr>
          <w:p w14:paraId="012748EF" w14:textId="77777777" w:rsidR="00B03BA9" w:rsidRPr="006D4872" w:rsidRDefault="00B03BA9" w:rsidP="00A759B8">
            <w:pPr>
              <w:pStyle w:val="TableHeader"/>
              <w:rPr>
                <w:lang w:val="en-GB"/>
              </w:rPr>
            </w:pPr>
            <w:r w:rsidRPr="006D4872">
              <w:rPr>
                <w:lang w:val="en-GB"/>
              </w:rPr>
              <w:t>Sequence / Description</w:t>
            </w:r>
          </w:p>
        </w:tc>
        <w:tc>
          <w:tcPr>
            <w:tcW w:w="1907" w:type="pct"/>
            <w:shd w:val="clear" w:color="auto" w:fill="C00000"/>
            <w:vAlign w:val="center"/>
          </w:tcPr>
          <w:p w14:paraId="5B25A136" w14:textId="77777777" w:rsidR="00B03BA9" w:rsidRPr="006D4872" w:rsidRDefault="00B03BA9" w:rsidP="00A759B8">
            <w:pPr>
              <w:pStyle w:val="TableHeader"/>
              <w:rPr>
                <w:lang w:val="en-GB"/>
              </w:rPr>
            </w:pPr>
            <w:r w:rsidRPr="006D4872">
              <w:rPr>
                <w:lang w:val="en-GB"/>
              </w:rPr>
              <w:t>Expected result</w:t>
            </w:r>
          </w:p>
        </w:tc>
      </w:tr>
      <w:tr w:rsidR="00B03BA9" w:rsidRPr="000A72A9" w14:paraId="30984529" w14:textId="77777777" w:rsidTr="00A759B8">
        <w:trPr>
          <w:trHeight w:val="314"/>
          <w:jc w:val="center"/>
        </w:trPr>
        <w:tc>
          <w:tcPr>
            <w:tcW w:w="422" w:type="pct"/>
            <w:shd w:val="clear" w:color="auto" w:fill="auto"/>
            <w:vAlign w:val="center"/>
          </w:tcPr>
          <w:p w14:paraId="45962F4F" w14:textId="77777777" w:rsidR="00B03BA9" w:rsidRPr="006D4872" w:rsidRDefault="00B03BA9" w:rsidP="00A759B8">
            <w:pPr>
              <w:pStyle w:val="TableText"/>
              <w:rPr>
                <w:sz w:val="18"/>
                <w:szCs w:val="18"/>
              </w:rPr>
            </w:pPr>
            <w:r w:rsidRPr="006D4872">
              <w:rPr>
                <w:sz w:val="18"/>
                <w:szCs w:val="18"/>
              </w:rPr>
              <w:t>IC1</w:t>
            </w:r>
          </w:p>
        </w:tc>
        <w:tc>
          <w:tcPr>
            <w:tcW w:w="4578" w:type="pct"/>
            <w:gridSpan w:val="3"/>
            <w:shd w:val="clear" w:color="auto" w:fill="auto"/>
            <w:vAlign w:val="center"/>
          </w:tcPr>
          <w:p w14:paraId="1091CE13" w14:textId="77777777" w:rsidR="00B03BA9" w:rsidRPr="006D4872" w:rsidDel="005F33D7" w:rsidRDefault="00B03BA9" w:rsidP="00A759B8">
            <w:pPr>
              <w:pStyle w:val="TableText"/>
              <w:rPr>
                <w:sz w:val="18"/>
                <w:szCs w:val="18"/>
              </w:rPr>
            </w:pPr>
            <w:r w:rsidRPr="006D4872">
              <w:rPr>
                <w:sz w:val="18"/>
                <w:szCs w:val="18"/>
              </w:rPr>
              <w:t>PROC_EUICC_INITIALIZATION_SEQUENCE</w:t>
            </w:r>
          </w:p>
        </w:tc>
      </w:tr>
      <w:tr w:rsidR="00B03BA9" w:rsidRPr="000A72A9" w14:paraId="3D941667" w14:textId="77777777" w:rsidTr="00A759B8">
        <w:trPr>
          <w:trHeight w:val="314"/>
          <w:jc w:val="center"/>
        </w:trPr>
        <w:tc>
          <w:tcPr>
            <w:tcW w:w="422" w:type="pct"/>
            <w:shd w:val="clear" w:color="auto" w:fill="auto"/>
            <w:vAlign w:val="center"/>
          </w:tcPr>
          <w:p w14:paraId="5CA20C5C" w14:textId="77777777" w:rsidR="00B03BA9" w:rsidRPr="006D4872" w:rsidRDefault="00B03BA9" w:rsidP="00A759B8">
            <w:pPr>
              <w:pStyle w:val="TableText"/>
              <w:rPr>
                <w:sz w:val="18"/>
                <w:szCs w:val="18"/>
              </w:rPr>
            </w:pPr>
            <w:r w:rsidRPr="006D4872">
              <w:rPr>
                <w:sz w:val="18"/>
                <w:szCs w:val="18"/>
              </w:rPr>
              <w:t>IC2</w:t>
            </w:r>
          </w:p>
        </w:tc>
        <w:tc>
          <w:tcPr>
            <w:tcW w:w="4578" w:type="pct"/>
            <w:gridSpan w:val="3"/>
            <w:shd w:val="clear" w:color="auto" w:fill="auto"/>
            <w:vAlign w:val="center"/>
          </w:tcPr>
          <w:p w14:paraId="13465BEC" w14:textId="77777777" w:rsidR="00B03BA9" w:rsidRPr="006D4872" w:rsidRDefault="00B03BA9" w:rsidP="00A759B8">
            <w:pPr>
              <w:pStyle w:val="TableText"/>
              <w:rPr>
                <w:sz w:val="18"/>
                <w:szCs w:val="18"/>
              </w:rPr>
            </w:pPr>
            <w:r w:rsidRPr="006D4872">
              <w:rPr>
                <w:sz w:val="18"/>
                <w:szCs w:val="18"/>
              </w:rPr>
              <w:t>PROC_OPEN_LOGICAL_CHANNEL_AND_SELECT_ISDR</w:t>
            </w:r>
          </w:p>
        </w:tc>
      </w:tr>
      <w:tr w:rsidR="00B03BA9" w:rsidRPr="000A72A9" w14:paraId="1871137C" w14:textId="77777777" w:rsidTr="00A759B8">
        <w:trPr>
          <w:trHeight w:val="314"/>
          <w:jc w:val="center"/>
        </w:trPr>
        <w:tc>
          <w:tcPr>
            <w:tcW w:w="422" w:type="pct"/>
            <w:shd w:val="clear" w:color="auto" w:fill="auto"/>
            <w:vAlign w:val="center"/>
          </w:tcPr>
          <w:p w14:paraId="752C5125" w14:textId="77777777" w:rsidR="00B03BA9" w:rsidRPr="006D4872" w:rsidRDefault="00B03BA9" w:rsidP="00A759B8">
            <w:pPr>
              <w:pStyle w:val="TableText"/>
              <w:rPr>
                <w:sz w:val="18"/>
                <w:szCs w:val="18"/>
              </w:rPr>
            </w:pPr>
            <w:r w:rsidRPr="006D4872">
              <w:rPr>
                <w:sz w:val="18"/>
                <w:szCs w:val="18"/>
              </w:rPr>
              <w:t>1</w:t>
            </w:r>
          </w:p>
        </w:tc>
        <w:tc>
          <w:tcPr>
            <w:tcW w:w="672" w:type="pct"/>
            <w:shd w:val="clear" w:color="auto" w:fill="auto"/>
            <w:vAlign w:val="center"/>
          </w:tcPr>
          <w:p w14:paraId="4031EF94" w14:textId="77777777" w:rsidR="00B03BA9" w:rsidRPr="006D4872" w:rsidRDefault="00B03BA9"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999" w:type="pct"/>
            <w:shd w:val="clear" w:color="auto" w:fill="auto"/>
            <w:vAlign w:val="center"/>
          </w:tcPr>
          <w:p w14:paraId="56C0D369" w14:textId="77777777" w:rsidR="00B03BA9" w:rsidRPr="006D4872" w:rsidRDefault="00B03BA9" w:rsidP="00A759B8">
            <w:pPr>
              <w:pStyle w:val="TableText"/>
              <w:rPr>
                <w:sz w:val="18"/>
                <w:szCs w:val="18"/>
              </w:rPr>
            </w:pPr>
            <w:r w:rsidRPr="006D4872">
              <w:rPr>
                <w:sz w:val="18"/>
                <w:szCs w:val="18"/>
              </w:rPr>
              <w:t>MTD_STORE_DATA (#GET_EUICC_INFO1)</w:t>
            </w:r>
          </w:p>
        </w:tc>
        <w:tc>
          <w:tcPr>
            <w:tcW w:w="1907" w:type="pct"/>
            <w:shd w:val="clear" w:color="auto" w:fill="auto"/>
            <w:vAlign w:val="center"/>
          </w:tcPr>
          <w:p w14:paraId="3E7B4A65" w14:textId="77777777" w:rsidR="00B03BA9" w:rsidRPr="006D4872" w:rsidRDefault="00B03BA9" w:rsidP="00A759B8">
            <w:pPr>
              <w:pStyle w:val="TableText"/>
              <w:rPr>
                <w:sz w:val="18"/>
                <w:szCs w:val="18"/>
              </w:rPr>
            </w:pPr>
            <w:r w:rsidRPr="006D4872">
              <w:rPr>
                <w:sz w:val="18"/>
                <w:szCs w:val="18"/>
              </w:rPr>
              <w:t>#R_EUICC_INFO1</w:t>
            </w:r>
          </w:p>
          <w:p w14:paraId="1AE1EA12" w14:textId="77777777" w:rsidR="00B03BA9" w:rsidRPr="006D4872" w:rsidRDefault="00B03BA9" w:rsidP="00A759B8">
            <w:pPr>
              <w:pStyle w:val="TableText"/>
              <w:rPr>
                <w:sz w:val="18"/>
                <w:szCs w:val="18"/>
              </w:rPr>
            </w:pPr>
            <w:r w:rsidRPr="006D4872">
              <w:rPr>
                <w:sz w:val="18"/>
                <w:szCs w:val="18"/>
              </w:rPr>
              <w:t>SW = 0x9000</w:t>
            </w:r>
          </w:p>
          <w:p w14:paraId="67DD8529" w14:textId="74982938" w:rsidR="00B03BA9" w:rsidRPr="006D4872" w:rsidRDefault="00B03BA9" w:rsidP="00A759B8">
            <w:pPr>
              <w:pStyle w:val="TableText"/>
              <w:rPr>
                <w:sz w:val="18"/>
                <w:szCs w:val="18"/>
              </w:rPr>
            </w:pPr>
            <w:r w:rsidRPr="006D4872">
              <w:rPr>
                <w:sz w:val="18"/>
                <w:szCs w:val="18"/>
              </w:rPr>
              <w:t>Extract the &lt;EUICC_CI_PK_ID_LIST_FOR_SIGNING&gt; and &lt;EUICC_CI_PK_ID_LIST_FOR_VERIFICATION&gt; from response data and verify if they contain at least one same GSMA CI Key ID based on NIST P-256 curve</w:t>
            </w:r>
          </w:p>
        </w:tc>
      </w:tr>
      <w:tr w:rsidR="00B03BA9" w:rsidRPr="000A72A9" w14:paraId="32C2AB05" w14:textId="77777777" w:rsidTr="00A759B8">
        <w:trPr>
          <w:trHeight w:val="314"/>
          <w:jc w:val="center"/>
        </w:trPr>
        <w:tc>
          <w:tcPr>
            <w:tcW w:w="422" w:type="pct"/>
            <w:shd w:val="clear" w:color="auto" w:fill="auto"/>
            <w:vAlign w:val="center"/>
          </w:tcPr>
          <w:p w14:paraId="4505428E" w14:textId="77777777" w:rsidR="00B03BA9" w:rsidRPr="006D4872" w:rsidRDefault="00B03BA9" w:rsidP="00A759B8">
            <w:pPr>
              <w:pStyle w:val="TableText"/>
              <w:rPr>
                <w:sz w:val="18"/>
                <w:szCs w:val="18"/>
              </w:rPr>
            </w:pPr>
            <w:r w:rsidRPr="006D4872">
              <w:rPr>
                <w:sz w:val="18"/>
                <w:szCs w:val="18"/>
              </w:rPr>
              <w:t>2</w:t>
            </w:r>
          </w:p>
        </w:tc>
        <w:tc>
          <w:tcPr>
            <w:tcW w:w="672" w:type="pct"/>
            <w:shd w:val="clear" w:color="auto" w:fill="auto"/>
            <w:vAlign w:val="center"/>
          </w:tcPr>
          <w:p w14:paraId="75D71880" w14:textId="77777777" w:rsidR="00B03BA9" w:rsidRPr="006D4872" w:rsidRDefault="00B03BA9"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999" w:type="pct"/>
            <w:shd w:val="clear" w:color="auto" w:fill="auto"/>
            <w:vAlign w:val="center"/>
          </w:tcPr>
          <w:p w14:paraId="57D3DB50" w14:textId="77777777" w:rsidR="00B03BA9" w:rsidRPr="006D4872" w:rsidRDefault="00B03BA9" w:rsidP="00A759B8">
            <w:pPr>
              <w:pStyle w:val="TableText"/>
              <w:rPr>
                <w:sz w:val="18"/>
                <w:szCs w:val="18"/>
              </w:rPr>
            </w:pPr>
            <w:r w:rsidRPr="006D4872">
              <w:rPr>
                <w:sz w:val="18"/>
                <w:szCs w:val="18"/>
              </w:rPr>
              <w:t>MTD_STORE_DATA (#GET_EUICC_CHALLENGE)</w:t>
            </w:r>
          </w:p>
        </w:tc>
        <w:tc>
          <w:tcPr>
            <w:tcW w:w="1907" w:type="pct"/>
            <w:shd w:val="clear" w:color="auto" w:fill="auto"/>
            <w:vAlign w:val="center"/>
          </w:tcPr>
          <w:p w14:paraId="75916CCB" w14:textId="77777777" w:rsidR="00B03BA9" w:rsidRPr="006D4872" w:rsidRDefault="00B03BA9" w:rsidP="00A759B8">
            <w:pPr>
              <w:pStyle w:val="TableText"/>
              <w:rPr>
                <w:sz w:val="18"/>
                <w:szCs w:val="18"/>
              </w:rPr>
            </w:pPr>
            <w:r w:rsidRPr="006D4872">
              <w:rPr>
                <w:sz w:val="18"/>
                <w:szCs w:val="18"/>
              </w:rPr>
              <w:t>#R_CHALLENGE</w:t>
            </w:r>
          </w:p>
          <w:p w14:paraId="670794B1" w14:textId="77777777" w:rsidR="00B03BA9" w:rsidRPr="006D4872" w:rsidRDefault="00B03BA9" w:rsidP="00A759B8">
            <w:pPr>
              <w:pStyle w:val="TableText"/>
              <w:rPr>
                <w:sz w:val="18"/>
                <w:szCs w:val="18"/>
              </w:rPr>
            </w:pPr>
            <w:r w:rsidRPr="006D4872">
              <w:rPr>
                <w:sz w:val="18"/>
                <w:szCs w:val="18"/>
              </w:rPr>
              <w:t>SW = 0x9000</w:t>
            </w:r>
          </w:p>
          <w:p w14:paraId="28E02856" w14:textId="77777777" w:rsidR="00B03BA9" w:rsidRPr="006D4872" w:rsidRDefault="00B03BA9" w:rsidP="00A759B8">
            <w:pPr>
              <w:pStyle w:val="TableText"/>
              <w:rPr>
                <w:sz w:val="18"/>
                <w:szCs w:val="18"/>
              </w:rPr>
            </w:pPr>
            <w:r w:rsidRPr="006D4872">
              <w:rPr>
                <w:sz w:val="18"/>
                <w:szCs w:val="18"/>
              </w:rPr>
              <w:t>Extract the &lt;EUICC_CHALLENGE&gt;</w:t>
            </w:r>
          </w:p>
        </w:tc>
      </w:tr>
      <w:tr w:rsidR="00B03BA9" w:rsidRPr="000A72A9" w14:paraId="4CE1027A" w14:textId="77777777" w:rsidTr="00A759B8">
        <w:trPr>
          <w:trHeight w:val="314"/>
          <w:jc w:val="center"/>
        </w:trPr>
        <w:tc>
          <w:tcPr>
            <w:tcW w:w="422" w:type="pct"/>
            <w:shd w:val="clear" w:color="auto" w:fill="auto"/>
            <w:vAlign w:val="center"/>
          </w:tcPr>
          <w:p w14:paraId="71279BA8" w14:textId="77777777" w:rsidR="00B03BA9" w:rsidRPr="006D4872" w:rsidRDefault="00B03BA9" w:rsidP="00A759B8">
            <w:pPr>
              <w:pStyle w:val="TableText"/>
              <w:rPr>
                <w:sz w:val="18"/>
                <w:szCs w:val="18"/>
              </w:rPr>
            </w:pPr>
            <w:r w:rsidRPr="006D4872">
              <w:rPr>
                <w:sz w:val="18"/>
                <w:szCs w:val="18"/>
              </w:rPr>
              <w:t>3</w:t>
            </w:r>
          </w:p>
        </w:tc>
        <w:tc>
          <w:tcPr>
            <w:tcW w:w="4578" w:type="pct"/>
            <w:gridSpan w:val="3"/>
            <w:shd w:val="clear" w:color="auto" w:fill="auto"/>
            <w:vAlign w:val="center"/>
          </w:tcPr>
          <w:p w14:paraId="178B68C1" w14:textId="07686580" w:rsidR="00B03BA9" w:rsidRPr="006D4872" w:rsidRDefault="00B03BA9" w:rsidP="00A759B8">
            <w:pPr>
              <w:pStyle w:val="TableText"/>
              <w:rPr>
                <w:sz w:val="18"/>
                <w:szCs w:val="18"/>
              </w:rPr>
            </w:pPr>
            <w:r w:rsidRPr="006D4872">
              <w:rPr>
                <w:sz w:val="18"/>
                <w:szCs w:val="18"/>
              </w:rPr>
              <w:t>The following inputs are required for Step 4 as described in the InitiateAuthentication function:</w:t>
            </w:r>
          </w:p>
          <w:p w14:paraId="5A3E7D2B" w14:textId="57AEE19E" w:rsidR="00B03BA9" w:rsidRPr="006D4872" w:rsidRDefault="00B03BA9" w:rsidP="00A759B8">
            <w:pPr>
              <w:pStyle w:val="TableBulletText"/>
              <w:ind w:left="773"/>
              <w:rPr>
                <w:sz w:val="18"/>
              </w:rPr>
            </w:pPr>
            <w:r w:rsidRPr="006D4872">
              <w:rPr>
                <w:sz w:val="18"/>
              </w:rPr>
              <w:t>&lt;S_TRANSACTION_ID&gt;</w:t>
            </w:r>
          </w:p>
          <w:p w14:paraId="2A54B848" w14:textId="79AB609F" w:rsidR="00B03BA9" w:rsidRPr="006D4872" w:rsidRDefault="00B03BA9" w:rsidP="00A759B8">
            <w:pPr>
              <w:pStyle w:val="TableBulletText"/>
              <w:ind w:left="773"/>
              <w:rPr>
                <w:sz w:val="18"/>
              </w:rPr>
            </w:pPr>
            <w:r w:rsidRPr="006D4872">
              <w:rPr>
                <w:sz w:val="18"/>
              </w:rPr>
              <w:t>&lt;EUICC_CHALLENGE&gt;</w:t>
            </w:r>
          </w:p>
          <w:p w14:paraId="46293624" w14:textId="4B3678A3" w:rsidR="00B03BA9" w:rsidRPr="006D4872" w:rsidRDefault="00B03BA9" w:rsidP="00A759B8">
            <w:pPr>
              <w:pStyle w:val="TableBulletText"/>
              <w:ind w:left="773"/>
              <w:rPr>
                <w:sz w:val="18"/>
              </w:rPr>
            </w:pPr>
            <w:r w:rsidRPr="006D4872">
              <w:rPr>
                <w:sz w:val="18"/>
              </w:rPr>
              <w:t>&lt;S_SMDP_CHALLENGE&gt;</w:t>
            </w:r>
          </w:p>
          <w:p w14:paraId="145FC60F" w14:textId="28304220" w:rsidR="00B03BA9" w:rsidRPr="006D4872" w:rsidRDefault="00B03BA9" w:rsidP="00A759B8">
            <w:pPr>
              <w:pStyle w:val="TableBulletText"/>
              <w:ind w:left="773"/>
              <w:rPr>
                <w:sz w:val="18"/>
              </w:rPr>
            </w:pPr>
            <w:r w:rsidRPr="006D4872">
              <w:rPr>
                <w:sz w:val="18"/>
              </w:rPr>
              <w:t>&lt;S_SMDP_SIGNATURE1&gt;</w:t>
            </w:r>
          </w:p>
          <w:p w14:paraId="393DEBDD" w14:textId="0FB27B0B" w:rsidR="00B03BA9" w:rsidRPr="006D4872" w:rsidRDefault="00B03BA9" w:rsidP="00A759B8">
            <w:pPr>
              <w:pStyle w:val="TableBulletText"/>
              <w:ind w:left="773"/>
              <w:rPr>
                <w:sz w:val="18"/>
              </w:rPr>
            </w:pPr>
            <w:r w:rsidRPr="006D4872">
              <w:rPr>
                <w:sz w:val="18"/>
              </w:rPr>
              <w:t>Set the &lt;EUICC_CI_PK_ID_TO_BE_USED&gt; to the CI Key ID based on NIST P-256 curve</w:t>
            </w:r>
          </w:p>
          <w:p w14:paraId="26595845" w14:textId="13AD8470" w:rsidR="00B03BA9" w:rsidRPr="006D4872" w:rsidRDefault="00B03BA9" w:rsidP="00A759B8">
            <w:pPr>
              <w:pStyle w:val="TableBulletText"/>
              <w:ind w:left="773"/>
            </w:pPr>
            <w:r w:rsidRPr="006D4872">
              <w:rPr>
                <w:sz w:val="18"/>
              </w:rPr>
              <w:t>Choose the #CERT_S_SM_DPauth_</w:t>
            </w:r>
            <w:r w:rsidR="00080D79" w:rsidRPr="006D4872">
              <w:rPr>
                <w:sz w:val="18"/>
              </w:rPr>
              <w:t>SIG</w:t>
            </w:r>
            <w:r w:rsidRPr="006D4872">
              <w:rPr>
                <w:sz w:val="18"/>
              </w:rPr>
              <w:t xml:space="preserve"> leading to the same Root CI certificate</w:t>
            </w:r>
          </w:p>
        </w:tc>
      </w:tr>
      <w:tr w:rsidR="00B03BA9" w:rsidRPr="000A72A9" w14:paraId="0583CFEC" w14:textId="77777777" w:rsidTr="00A759B8">
        <w:trPr>
          <w:trHeight w:val="314"/>
          <w:jc w:val="center"/>
        </w:trPr>
        <w:tc>
          <w:tcPr>
            <w:tcW w:w="422" w:type="pct"/>
            <w:shd w:val="clear" w:color="auto" w:fill="auto"/>
            <w:vAlign w:val="center"/>
          </w:tcPr>
          <w:p w14:paraId="6F28CFB8" w14:textId="77777777" w:rsidR="00B03BA9" w:rsidRPr="006D4872" w:rsidRDefault="00B03BA9" w:rsidP="00A759B8">
            <w:pPr>
              <w:pStyle w:val="TableText"/>
              <w:rPr>
                <w:sz w:val="18"/>
                <w:szCs w:val="18"/>
              </w:rPr>
            </w:pPr>
            <w:r w:rsidRPr="006D4872">
              <w:rPr>
                <w:sz w:val="18"/>
                <w:szCs w:val="18"/>
              </w:rPr>
              <w:t>4</w:t>
            </w:r>
          </w:p>
        </w:tc>
        <w:tc>
          <w:tcPr>
            <w:tcW w:w="672" w:type="pct"/>
            <w:shd w:val="clear" w:color="auto" w:fill="auto"/>
            <w:vAlign w:val="center"/>
          </w:tcPr>
          <w:p w14:paraId="0BB5B80A" w14:textId="77777777" w:rsidR="00B03BA9" w:rsidRPr="006D4872" w:rsidRDefault="00B03BA9"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999" w:type="pct"/>
            <w:shd w:val="clear" w:color="auto" w:fill="auto"/>
            <w:vAlign w:val="center"/>
          </w:tcPr>
          <w:p w14:paraId="50686A99" w14:textId="44209E32" w:rsidR="00380C3E" w:rsidRPr="00E34B4D" w:rsidRDefault="00B03BA9" w:rsidP="00380C3E">
            <w:pPr>
              <w:pStyle w:val="TableText"/>
              <w:rPr>
                <w:sz w:val="18"/>
                <w:szCs w:val="18"/>
              </w:rPr>
            </w:pPr>
            <w:r w:rsidRPr="006D4872">
              <w:rPr>
                <w:sz w:val="18"/>
                <w:szCs w:val="18"/>
              </w:rPr>
              <w:t>MTD_STORE_DATA_SCRIPT(</w:t>
            </w:r>
            <w:r w:rsidR="00380C3E" w:rsidRPr="00E34B4D">
              <w:t xml:space="preserve"> </w:t>
            </w:r>
            <w:r w:rsidR="00380C3E" w:rsidRPr="00E34B4D">
              <w:rPr>
                <w:sz w:val="18"/>
                <w:szCs w:val="18"/>
              </w:rPr>
              <w:t>MTD_AUTHENTICATE_S</w:t>
            </w:r>
            <w:r w:rsidR="00380C3E">
              <w:rPr>
                <w:sz w:val="18"/>
                <w:szCs w:val="18"/>
              </w:rPr>
              <w:t>MDP</w:t>
            </w:r>
            <w:r w:rsidR="00380C3E" w:rsidRPr="00E34B4D">
              <w:rPr>
                <w:sz w:val="18"/>
                <w:szCs w:val="18"/>
              </w:rPr>
              <w:t>(</w:t>
            </w:r>
          </w:p>
          <w:p w14:paraId="50CE6153" w14:textId="77777777" w:rsidR="00380C3E" w:rsidRPr="00E34B4D" w:rsidRDefault="00380C3E" w:rsidP="00380C3E">
            <w:pPr>
              <w:pStyle w:val="TableText"/>
              <w:rPr>
                <w:sz w:val="18"/>
                <w:szCs w:val="18"/>
              </w:rPr>
            </w:pPr>
            <w:r w:rsidRPr="00E34B4D">
              <w:rPr>
                <w:sz w:val="18"/>
                <w:szCs w:val="18"/>
              </w:rPr>
              <w:t xml:space="preserve">    #TEST_DP_ADDRESS1,</w:t>
            </w:r>
          </w:p>
          <w:p w14:paraId="18787CA7" w14:textId="77777777" w:rsidR="00380C3E" w:rsidRPr="00E34B4D" w:rsidRDefault="00380C3E" w:rsidP="00380C3E">
            <w:pPr>
              <w:pStyle w:val="TableText"/>
              <w:rPr>
                <w:sz w:val="18"/>
                <w:szCs w:val="18"/>
              </w:rPr>
            </w:pPr>
            <w:r w:rsidRPr="00E34B4D">
              <w:rPr>
                <w:sz w:val="18"/>
                <w:szCs w:val="18"/>
              </w:rPr>
              <w:t xml:space="preserve">    &lt;S_SMDP_CHALLENGE&gt;,</w:t>
            </w:r>
          </w:p>
          <w:p w14:paraId="6152E1CA" w14:textId="77777777" w:rsidR="00380C3E" w:rsidRPr="00E34B4D" w:rsidRDefault="00380C3E" w:rsidP="00380C3E">
            <w:pPr>
              <w:pStyle w:val="TableText"/>
              <w:rPr>
                <w:sz w:val="18"/>
                <w:szCs w:val="18"/>
              </w:rPr>
            </w:pPr>
            <w:r w:rsidRPr="00E34B4D">
              <w:rPr>
                <w:sz w:val="18"/>
                <w:szCs w:val="18"/>
              </w:rPr>
              <w:t xml:space="preserve">    #CTX_PARAMS1,</w:t>
            </w:r>
          </w:p>
          <w:p w14:paraId="43ACFB64" w14:textId="77777777" w:rsidR="00380C3E" w:rsidRPr="00E34B4D" w:rsidRDefault="00380C3E" w:rsidP="00380C3E">
            <w:pPr>
              <w:pStyle w:val="TableText"/>
              <w:rPr>
                <w:sz w:val="18"/>
                <w:szCs w:val="18"/>
              </w:rPr>
            </w:pPr>
            <w:r w:rsidRPr="00E34B4D">
              <w:rPr>
                <w:sz w:val="18"/>
                <w:szCs w:val="18"/>
              </w:rPr>
              <w:t xml:space="preserve">    &lt;S_SMDP_SIGNATURE1&gt;,</w:t>
            </w:r>
          </w:p>
          <w:p w14:paraId="5E351294" w14:textId="77777777" w:rsidR="00380C3E" w:rsidRPr="00E34B4D" w:rsidRDefault="00380C3E" w:rsidP="00380C3E">
            <w:pPr>
              <w:pStyle w:val="TableText"/>
              <w:rPr>
                <w:sz w:val="18"/>
                <w:szCs w:val="18"/>
              </w:rPr>
            </w:pPr>
            <w:r w:rsidRPr="00E34B4D">
              <w:rPr>
                <w:sz w:val="18"/>
                <w:szCs w:val="18"/>
              </w:rPr>
              <w:t xml:space="preserve">    #CERT_S_SM_DPauth_SIG,</w:t>
            </w:r>
          </w:p>
          <w:p w14:paraId="35169D25" w14:textId="77777777" w:rsidR="00380C3E" w:rsidRDefault="00380C3E" w:rsidP="00380C3E">
            <w:pPr>
              <w:pStyle w:val="TableText"/>
              <w:rPr>
                <w:sz w:val="18"/>
                <w:szCs w:val="18"/>
              </w:rPr>
            </w:pPr>
            <w:r w:rsidRPr="00E34B4D">
              <w:rPr>
                <w:sz w:val="18"/>
                <w:szCs w:val="18"/>
              </w:rPr>
              <w:t xml:space="preserve">    NO_PARAM</w:t>
            </w:r>
            <w:r>
              <w:rPr>
                <w:sz w:val="18"/>
                <w:szCs w:val="18"/>
              </w:rPr>
              <w:t>,</w:t>
            </w:r>
          </w:p>
          <w:p w14:paraId="3F976511" w14:textId="014F0BAF" w:rsidR="00380C3E" w:rsidRDefault="00380C3E" w:rsidP="00380C3E">
            <w:pPr>
              <w:pStyle w:val="TableText"/>
              <w:rPr>
                <w:sz w:val="18"/>
                <w:szCs w:val="18"/>
              </w:rPr>
            </w:pPr>
            <w:r>
              <w:rPr>
                <w:sz w:val="18"/>
                <w:szCs w:val="18"/>
              </w:rPr>
              <w:t xml:space="preserve">    </w:t>
            </w:r>
            <w:r w:rsidR="00C14339" w:rsidRPr="00CD14AB">
              <w:rPr>
                <w:sz w:val="18"/>
                <w:szCs w:val="18"/>
              </w:rPr>
              <w:t>&lt;CRL_LIST&gt;</w:t>
            </w:r>
            <w:r>
              <w:rPr>
                <w:sz w:val="18"/>
                <w:szCs w:val="18"/>
              </w:rPr>
              <w:t>,</w:t>
            </w:r>
          </w:p>
          <w:p w14:paraId="2E0D01BD" w14:textId="77777777" w:rsidR="00380C3E" w:rsidRPr="00E34B4D" w:rsidRDefault="00380C3E" w:rsidP="00380C3E">
            <w:pPr>
              <w:pStyle w:val="TableText"/>
              <w:rPr>
                <w:sz w:val="18"/>
                <w:szCs w:val="18"/>
              </w:rPr>
            </w:pPr>
            <w:r>
              <w:rPr>
                <w:sz w:val="18"/>
                <w:szCs w:val="18"/>
              </w:rPr>
              <w:t xml:space="preserve">    FALSE</w:t>
            </w:r>
          </w:p>
          <w:p w14:paraId="44086ADB" w14:textId="77777777" w:rsidR="00380C3E" w:rsidRPr="00E34B4D" w:rsidRDefault="00380C3E" w:rsidP="00380C3E">
            <w:pPr>
              <w:pStyle w:val="TableText"/>
              <w:rPr>
                <w:sz w:val="18"/>
                <w:szCs w:val="18"/>
              </w:rPr>
            </w:pPr>
            <w:r w:rsidRPr="00E34B4D">
              <w:rPr>
                <w:sz w:val="18"/>
                <w:szCs w:val="18"/>
              </w:rPr>
              <w:t xml:space="preserve">  )</w:t>
            </w:r>
          </w:p>
          <w:p w14:paraId="55620437" w14:textId="11F81A12" w:rsidR="00B03BA9" w:rsidRPr="006D4872" w:rsidRDefault="00B03BA9" w:rsidP="00A759B8">
            <w:pPr>
              <w:pStyle w:val="TableText"/>
              <w:rPr>
                <w:sz w:val="18"/>
                <w:szCs w:val="18"/>
              </w:rPr>
            </w:pPr>
            <w:r w:rsidRPr="006D4872">
              <w:rPr>
                <w:sz w:val="18"/>
                <w:szCs w:val="18"/>
              </w:rPr>
              <w:t>)</w:t>
            </w:r>
          </w:p>
        </w:tc>
        <w:tc>
          <w:tcPr>
            <w:tcW w:w="1907" w:type="pct"/>
            <w:shd w:val="clear" w:color="auto" w:fill="auto"/>
            <w:vAlign w:val="center"/>
          </w:tcPr>
          <w:p w14:paraId="08C290C7" w14:textId="77777777" w:rsidR="001A2019" w:rsidRPr="006D4872" w:rsidRDefault="001A2019" w:rsidP="001A2019">
            <w:pPr>
              <w:pStyle w:val="TableContentLeft"/>
            </w:pPr>
            <w:r w:rsidRPr="006D4872">
              <w:t>MTD_CHECK_AUTH_SERVER_RESP(</w:t>
            </w:r>
          </w:p>
          <w:p w14:paraId="2B38D326" w14:textId="77777777" w:rsidR="001A2019" w:rsidRPr="006D4872" w:rsidRDefault="001A2019" w:rsidP="001A2019">
            <w:pPr>
              <w:pStyle w:val="TableContentLeft"/>
            </w:pPr>
            <w:r w:rsidRPr="006D4872">
              <w:t xml:space="preserve">  #TEST_DP_ADDRESS1,</w:t>
            </w:r>
          </w:p>
          <w:p w14:paraId="3E091CC4" w14:textId="77777777" w:rsidR="001A2019" w:rsidRPr="006D4872" w:rsidRDefault="001A2019" w:rsidP="001A2019">
            <w:pPr>
              <w:pStyle w:val="TableContentLeft"/>
            </w:pPr>
            <w:r w:rsidRPr="006D4872">
              <w:t xml:space="preserve">  &lt;S_SMDP_CHALLENGE&gt;,</w:t>
            </w:r>
          </w:p>
          <w:p w14:paraId="7EA15B5F" w14:textId="77777777" w:rsidR="001A2019" w:rsidRPr="006D4872" w:rsidRDefault="001A2019" w:rsidP="001A2019">
            <w:pPr>
              <w:pStyle w:val="TableContentLeft"/>
            </w:pPr>
            <w:r w:rsidRPr="006D4872">
              <w:t xml:space="preserve">  #CTX_PARAMS1)</w:t>
            </w:r>
          </w:p>
          <w:p w14:paraId="778A3E9B" w14:textId="77887383" w:rsidR="00B03BA9" w:rsidRPr="006D4872" w:rsidRDefault="00B03BA9" w:rsidP="00A759B8">
            <w:pPr>
              <w:pStyle w:val="TableText"/>
              <w:rPr>
                <w:sz w:val="18"/>
                <w:szCs w:val="18"/>
              </w:rPr>
            </w:pPr>
            <w:r w:rsidRPr="006D4872">
              <w:rPr>
                <w:sz w:val="18"/>
                <w:szCs w:val="18"/>
              </w:rPr>
              <w:t>SW = 0x9000</w:t>
            </w:r>
          </w:p>
        </w:tc>
      </w:tr>
    </w:tbl>
    <w:p w14:paraId="2CCC5585" w14:textId="77777777" w:rsidR="00A46E14" w:rsidRPr="006D4872" w:rsidRDefault="00A46E14" w:rsidP="00A46E14">
      <w:pPr>
        <w:pStyle w:val="Heading6no"/>
        <w:rPr>
          <w:lang w:val="en-GB"/>
        </w:rPr>
      </w:pPr>
      <w:r w:rsidRPr="006D4872">
        <w:rPr>
          <w:lang w:val="en-GB"/>
        </w:rPr>
        <w:lastRenderedPageBreak/>
        <w:t>Test Sequence #02 Nominal: With MatchingID in CtxParams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09"/>
        <w:gridCol w:w="3642"/>
        <w:gridCol w:w="3399"/>
      </w:tblGrid>
      <w:tr w:rsidR="00B03BA9" w:rsidRPr="000A72A9" w14:paraId="0AF8F534" w14:textId="77777777" w:rsidTr="00A759B8">
        <w:trPr>
          <w:trHeight w:val="314"/>
          <w:jc w:val="center"/>
        </w:trPr>
        <w:tc>
          <w:tcPr>
            <w:tcW w:w="422" w:type="pct"/>
            <w:shd w:val="clear" w:color="auto" w:fill="C00000"/>
            <w:vAlign w:val="center"/>
          </w:tcPr>
          <w:p w14:paraId="35F99F6A" w14:textId="77777777" w:rsidR="00B03BA9" w:rsidRPr="006D4872" w:rsidRDefault="00B03BA9" w:rsidP="00A759B8">
            <w:pPr>
              <w:pStyle w:val="TableHeader"/>
              <w:rPr>
                <w:lang w:val="en-GB"/>
              </w:rPr>
            </w:pPr>
            <w:r w:rsidRPr="006D4872">
              <w:rPr>
                <w:lang w:val="en-GB"/>
              </w:rPr>
              <w:t>Step</w:t>
            </w:r>
          </w:p>
        </w:tc>
        <w:tc>
          <w:tcPr>
            <w:tcW w:w="671" w:type="pct"/>
            <w:shd w:val="clear" w:color="auto" w:fill="C00000"/>
            <w:vAlign w:val="center"/>
          </w:tcPr>
          <w:p w14:paraId="44658604" w14:textId="77777777" w:rsidR="00B03BA9" w:rsidRPr="006D4872" w:rsidRDefault="00B03BA9" w:rsidP="00A759B8">
            <w:pPr>
              <w:pStyle w:val="TableHeader"/>
              <w:rPr>
                <w:lang w:val="en-GB"/>
              </w:rPr>
            </w:pPr>
            <w:r w:rsidRPr="006D4872">
              <w:rPr>
                <w:lang w:val="en-GB"/>
              </w:rPr>
              <w:t>Direction</w:t>
            </w:r>
          </w:p>
        </w:tc>
        <w:tc>
          <w:tcPr>
            <w:tcW w:w="2021" w:type="pct"/>
            <w:shd w:val="clear" w:color="auto" w:fill="C00000"/>
            <w:vAlign w:val="center"/>
          </w:tcPr>
          <w:p w14:paraId="05D31F7F" w14:textId="77777777" w:rsidR="00B03BA9" w:rsidRPr="006D4872" w:rsidRDefault="00B03BA9" w:rsidP="00A759B8">
            <w:pPr>
              <w:pStyle w:val="TableHeader"/>
              <w:rPr>
                <w:lang w:val="en-GB"/>
              </w:rPr>
            </w:pPr>
            <w:r w:rsidRPr="006D4872">
              <w:rPr>
                <w:lang w:val="en-GB"/>
              </w:rPr>
              <w:t>Sequence / Description</w:t>
            </w:r>
          </w:p>
        </w:tc>
        <w:tc>
          <w:tcPr>
            <w:tcW w:w="1885" w:type="pct"/>
            <w:shd w:val="clear" w:color="auto" w:fill="C00000"/>
            <w:vAlign w:val="center"/>
          </w:tcPr>
          <w:p w14:paraId="0F6C0F06" w14:textId="77777777" w:rsidR="00B03BA9" w:rsidRPr="006D4872" w:rsidRDefault="00B03BA9" w:rsidP="00A759B8">
            <w:pPr>
              <w:pStyle w:val="TableHeader"/>
              <w:rPr>
                <w:lang w:val="en-GB"/>
              </w:rPr>
            </w:pPr>
            <w:r w:rsidRPr="006D4872">
              <w:rPr>
                <w:lang w:val="en-GB"/>
              </w:rPr>
              <w:t>Expected result</w:t>
            </w:r>
          </w:p>
        </w:tc>
      </w:tr>
      <w:tr w:rsidR="00B03BA9" w:rsidRPr="000A72A9" w14:paraId="4E8334DD" w14:textId="77777777" w:rsidTr="00A759B8">
        <w:trPr>
          <w:trHeight w:val="314"/>
          <w:jc w:val="center"/>
        </w:trPr>
        <w:tc>
          <w:tcPr>
            <w:tcW w:w="422" w:type="pct"/>
            <w:shd w:val="clear" w:color="auto" w:fill="auto"/>
            <w:vAlign w:val="center"/>
          </w:tcPr>
          <w:p w14:paraId="0BE37913" w14:textId="77777777" w:rsidR="00B03BA9" w:rsidRPr="006D4872" w:rsidRDefault="00B03BA9" w:rsidP="00A759B8">
            <w:pPr>
              <w:pStyle w:val="TableText"/>
              <w:rPr>
                <w:sz w:val="18"/>
                <w:szCs w:val="18"/>
              </w:rPr>
            </w:pPr>
            <w:r w:rsidRPr="006D4872">
              <w:rPr>
                <w:sz w:val="18"/>
                <w:szCs w:val="18"/>
              </w:rPr>
              <w:t>IC1</w:t>
            </w:r>
          </w:p>
        </w:tc>
        <w:tc>
          <w:tcPr>
            <w:tcW w:w="4578" w:type="pct"/>
            <w:gridSpan w:val="3"/>
            <w:shd w:val="clear" w:color="auto" w:fill="auto"/>
            <w:vAlign w:val="center"/>
          </w:tcPr>
          <w:p w14:paraId="4D93C39F" w14:textId="77777777" w:rsidR="00B03BA9" w:rsidRPr="006D4872" w:rsidDel="005F33D7" w:rsidRDefault="00B03BA9" w:rsidP="00A759B8">
            <w:pPr>
              <w:pStyle w:val="TableText"/>
              <w:rPr>
                <w:sz w:val="18"/>
                <w:szCs w:val="18"/>
              </w:rPr>
            </w:pPr>
            <w:r w:rsidRPr="006D4872">
              <w:rPr>
                <w:sz w:val="18"/>
                <w:szCs w:val="18"/>
              </w:rPr>
              <w:t>PROC_EUICC_INITIALIZATION_SEQUENCE</w:t>
            </w:r>
          </w:p>
        </w:tc>
      </w:tr>
      <w:tr w:rsidR="00B03BA9" w:rsidRPr="000A72A9" w14:paraId="1ED7F2E4" w14:textId="77777777" w:rsidTr="00A759B8">
        <w:trPr>
          <w:trHeight w:val="314"/>
          <w:jc w:val="center"/>
        </w:trPr>
        <w:tc>
          <w:tcPr>
            <w:tcW w:w="422" w:type="pct"/>
            <w:shd w:val="clear" w:color="auto" w:fill="auto"/>
            <w:vAlign w:val="center"/>
          </w:tcPr>
          <w:p w14:paraId="1A8FD768" w14:textId="77777777" w:rsidR="00B03BA9" w:rsidRPr="006D4872" w:rsidRDefault="00B03BA9" w:rsidP="00A759B8">
            <w:pPr>
              <w:pStyle w:val="TableText"/>
              <w:rPr>
                <w:sz w:val="18"/>
                <w:szCs w:val="18"/>
              </w:rPr>
            </w:pPr>
            <w:r w:rsidRPr="006D4872">
              <w:rPr>
                <w:sz w:val="18"/>
                <w:szCs w:val="18"/>
              </w:rPr>
              <w:t>IC2</w:t>
            </w:r>
          </w:p>
        </w:tc>
        <w:tc>
          <w:tcPr>
            <w:tcW w:w="4578" w:type="pct"/>
            <w:gridSpan w:val="3"/>
            <w:shd w:val="clear" w:color="auto" w:fill="auto"/>
            <w:vAlign w:val="center"/>
          </w:tcPr>
          <w:p w14:paraId="763153A9" w14:textId="77777777" w:rsidR="00B03BA9" w:rsidRPr="006D4872" w:rsidRDefault="00B03BA9" w:rsidP="00A759B8">
            <w:pPr>
              <w:pStyle w:val="TableText"/>
              <w:rPr>
                <w:sz w:val="18"/>
                <w:szCs w:val="18"/>
              </w:rPr>
            </w:pPr>
            <w:r w:rsidRPr="006D4872">
              <w:rPr>
                <w:sz w:val="18"/>
                <w:szCs w:val="18"/>
              </w:rPr>
              <w:t>PROC_OPEN_LOGICAL_CHANNEL_AND_SELECT_ISDR</w:t>
            </w:r>
          </w:p>
        </w:tc>
      </w:tr>
      <w:tr w:rsidR="00B03BA9" w:rsidRPr="000A72A9" w14:paraId="3CF40CA6" w14:textId="77777777" w:rsidTr="00A759B8">
        <w:trPr>
          <w:trHeight w:val="314"/>
          <w:jc w:val="center"/>
        </w:trPr>
        <w:tc>
          <w:tcPr>
            <w:tcW w:w="422" w:type="pct"/>
            <w:shd w:val="clear" w:color="auto" w:fill="auto"/>
            <w:vAlign w:val="center"/>
          </w:tcPr>
          <w:p w14:paraId="5D8DCB73" w14:textId="77777777" w:rsidR="00B03BA9" w:rsidRPr="006D4872" w:rsidRDefault="00B03BA9" w:rsidP="00A759B8">
            <w:pPr>
              <w:pStyle w:val="TableText"/>
              <w:rPr>
                <w:sz w:val="18"/>
                <w:szCs w:val="18"/>
              </w:rPr>
            </w:pPr>
            <w:r w:rsidRPr="006D4872">
              <w:rPr>
                <w:sz w:val="18"/>
                <w:szCs w:val="18"/>
              </w:rPr>
              <w:t>1</w:t>
            </w:r>
          </w:p>
        </w:tc>
        <w:tc>
          <w:tcPr>
            <w:tcW w:w="671" w:type="pct"/>
            <w:shd w:val="clear" w:color="auto" w:fill="auto"/>
            <w:vAlign w:val="center"/>
          </w:tcPr>
          <w:p w14:paraId="23C2E494" w14:textId="77777777" w:rsidR="00B03BA9" w:rsidRPr="006D4872" w:rsidRDefault="00B03BA9"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1" w:type="pct"/>
            <w:shd w:val="clear" w:color="auto" w:fill="auto"/>
            <w:vAlign w:val="center"/>
          </w:tcPr>
          <w:p w14:paraId="06C7C787" w14:textId="77777777" w:rsidR="00B03BA9" w:rsidRPr="006D4872" w:rsidRDefault="00B03BA9" w:rsidP="00A759B8">
            <w:pPr>
              <w:pStyle w:val="TableText"/>
              <w:rPr>
                <w:sz w:val="18"/>
                <w:szCs w:val="18"/>
              </w:rPr>
            </w:pPr>
            <w:r w:rsidRPr="006D4872">
              <w:rPr>
                <w:sz w:val="18"/>
                <w:szCs w:val="18"/>
              </w:rPr>
              <w:t>MTD_STORE_DATA (#GET_EUICC_INFO1)</w:t>
            </w:r>
          </w:p>
        </w:tc>
        <w:tc>
          <w:tcPr>
            <w:tcW w:w="1885" w:type="pct"/>
            <w:shd w:val="clear" w:color="auto" w:fill="auto"/>
            <w:vAlign w:val="center"/>
          </w:tcPr>
          <w:p w14:paraId="393E3DA4" w14:textId="77777777" w:rsidR="00B03BA9" w:rsidRPr="006D4872" w:rsidRDefault="00B03BA9" w:rsidP="00A759B8">
            <w:pPr>
              <w:pStyle w:val="TableText"/>
              <w:rPr>
                <w:sz w:val="18"/>
                <w:szCs w:val="18"/>
              </w:rPr>
            </w:pPr>
            <w:r w:rsidRPr="006D4872">
              <w:rPr>
                <w:sz w:val="18"/>
                <w:szCs w:val="18"/>
              </w:rPr>
              <w:t>#R_EUICC_INFO1</w:t>
            </w:r>
          </w:p>
          <w:p w14:paraId="23CF8DE1" w14:textId="77777777" w:rsidR="00B03BA9" w:rsidRPr="006D4872" w:rsidRDefault="00B03BA9" w:rsidP="00A759B8">
            <w:pPr>
              <w:pStyle w:val="TableText"/>
              <w:rPr>
                <w:sz w:val="18"/>
                <w:szCs w:val="18"/>
              </w:rPr>
            </w:pPr>
            <w:r w:rsidRPr="006D4872">
              <w:rPr>
                <w:sz w:val="18"/>
                <w:szCs w:val="18"/>
              </w:rPr>
              <w:t>SW = 0x9000</w:t>
            </w:r>
          </w:p>
          <w:p w14:paraId="6C82A749" w14:textId="762776B3" w:rsidR="00B03BA9" w:rsidRPr="006D4872" w:rsidRDefault="00B03BA9" w:rsidP="00A759B8">
            <w:pPr>
              <w:pStyle w:val="TableText"/>
              <w:rPr>
                <w:sz w:val="18"/>
                <w:szCs w:val="18"/>
              </w:rPr>
            </w:pPr>
            <w:r w:rsidRPr="006D4872">
              <w:rPr>
                <w:sz w:val="18"/>
                <w:szCs w:val="18"/>
              </w:rPr>
              <w:t>Extract the &lt;EUICC_CI_PK_ID_LIST_FOR_SIGNING&gt; and &lt;EUICC_CI_PK_ID_LIST_FOR_VERIFICATION&gt; from response data and verify if they contain at least one same GSMA CI Key ID based on NIST P-256 curve</w:t>
            </w:r>
          </w:p>
        </w:tc>
      </w:tr>
      <w:tr w:rsidR="00B03BA9" w:rsidRPr="000A72A9" w14:paraId="6D33342E" w14:textId="77777777" w:rsidTr="00A759B8">
        <w:trPr>
          <w:trHeight w:val="314"/>
          <w:jc w:val="center"/>
        </w:trPr>
        <w:tc>
          <w:tcPr>
            <w:tcW w:w="422" w:type="pct"/>
            <w:shd w:val="clear" w:color="auto" w:fill="auto"/>
            <w:vAlign w:val="center"/>
          </w:tcPr>
          <w:p w14:paraId="799620EE" w14:textId="77777777" w:rsidR="00B03BA9" w:rsidRPr="006D4872" w:rsidRDefault="00B03BA9" w:rsidP="00A759B8">
            <w:pPr>
              <w:pStyle w:val="TableText"/>
              <w:rPr>
                <w:sz w:val="18"/>
                <w:szCs w:val="18"/>
              </w:rPr>
            </w:pPr>
            <w:r w:rsidRPr="006D4872">
              <w:rPr>
                <w:sz w:val="18"/>
                <w:szCs w:val="18"/>
              </w:rPr>
              <w:t>2</w:t>
            </w:r>
          </w:p>
        </w:tc>
        <w:tc>
          <w:tcPr>
            <w:tcW w:w="671" w:type="pct"/>
            <w:shd w:val="clear" w:color="auto" w:fill="auto"/>
            <w:vAlign w:val="center"/>
          </w:tcPr>
          <w:p w14:paraId="0F7A487E" w14:textId="77777777" w:rsidR="00B03BA9" w:rsidRPr="006D4872" w:rsidRDefault="00B03BA9"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1" w:type="pct"/>
            <w:shd w:val="clear" w:color="auto" w:fill="auto"/>
            <w:vAlign w:val="center"/>
          </w:tcPr>
          <w:p w14:paraId="613BD154" w14:textId="77777777" w:rsidR="00B03BA9" w:rsidRPr="006D4872" w:rsidRDefault="00B03BA9" w:rsidP="00A759B8">
            <w:pPr>
              <w:pStyle w:val="TableText"/>
              <w:rPr>
                <w:sz w:val="18"/>
                <w:szCs w:val="18"/>
              </w:rPr>
            </w:pPr>
            <w:r w:rsidRPr="006D4872">
              <w:rPr>
                <w:sz w:val="18"/>
                <w:szCs w:val="18"/>
              </w:rPr>
              <w:t>MTD_STORE_DATA (#GET_EUICC_CHALLENGE)</w:t>
            </w:r>
          </w:p>
        </w:tc>
        <w:tc>
          <w:tcPr>
            <w:tcW w:w="1885" w:type="pct"/>
            <w:shd w:val="clear" w:color="auto" w:fill="auto"/>
            <w:vAlign w:val="center"/>
          </w:tcPr>
          <w:p w14:paraId="4EDA6F43" w14:textId="77777777" w:rsidR="00B03BA9" w:rsidRPr="006D4872" w:rsidRDefault="00B03BA9" w:rsidP="00A759B8">
            <w:pPr>
              <w:pStyle w:val="TableText"/>
              <w:rPr>
                <w:sz w:val="18"/>
                <w:szCs w:val="18"/>
              </w:rPr>
            </w:pPr>
            <w:r w:rsidRPr="006D4872">
              <w:rPr>
                <w:sz w:val="18"/>
                <w:szCs w:val="18"/>
              </w:rPr>
              <w:t>#R_CHALLENGE</w:t>
            </w:r>
          </w:p>
          <w:p w14:paraId="2CEB3ED3" w14:textId="77777777" w:rsidR="00B03BA9" w:rsidRPr="006D4872" w:rsidRDefault="00B03BA9" w:rsidP="00A759B8">
            <w:pPr>
              <w:pStyle w:val="TableText"/>
              <w:rPr>
                <w:sz w:val="18"/>
                <w:szCs w:val="18"/>
              </w:rPr>
            </w:pPr>
            <w:r w:rsidRPr="006D4872">
              <w:rPr>
                <w:sz w:val="18"/>
                <w:szCs w:val="18"/>
              </w:rPr>
              <w:t>SW = 0x9000</w:t>
            </w:r>
          </w:p>
          <w:p w14:paraId="57D5E431" w14:textId="77777777" w:rsidR="00B03BA9" w:rsidRPr="006D4872" w:rsidRDefault="00B03BA9" w:rsidP="00A759B8">
            <w:pPr>
              <w:pStyle w:val="TableText"/>
              <w:rPr>
                <w:sz w:val="18"/>
                <w:szCs w:val="18"/>
              </w:rPr>
            </w:pPr>
            <w:r w:rsidRPr="006D4872">
              <w:rPr>
                <w:sz w:val="18"/>
                <w:szCs w:val="18"/>
              </w:rPr>
              <w:t>Extract the &lt;EUICC_CHALLENGE&gt;</w:t>
            </w:r>
          </w:p>
        </w:tc>
      </w:tr>
      <w:tr w:rsidR="00B03BA9" w:rsidRPr="000A72A9" w14:paraId="58DE2487" w14:textId="77777777" w:rsidTr="00A759B8">
        <w:trPr>
          <w:trHeight w:val="314"/>
          <w:jc w:val="center"/>
        </w:trPr>
        <w:tc>
          <w:tcPr>
            <w:tcW w:w="422" w:type="pct"/>
            <w:shd w:val="clear" w:color="auto" w:fill="auto"/>
            <w:vAlign w:val="center"/>
          </w:tcPr>
          <w:p w14:paraId="6065ACE3" w14:textId="77777777" w:rsidR="00B03BA9" w:rsidRPr="006D4872" w:rsidRDefault="00B03BA9" w:rsidP="00A759B8">
            <w:pPr>
              <w:pStyle w:val="TableText"/>
              <w:rPr>
                <w:sz w:val="18"/>
                <w:szCs w:val="18"/>
              </w:rPr>
            </w:pPr>
            <w:r w:rsidRPr="006D4872">
              <w:rPr>
                <w:sz w:val="18"/>
                <w:szCs w:val="18"/>
              </w:rPr>
              <w:t>3</w:t>
            </w:r>
          </w:p>
        </w:tc>
        <w:tc>
          <w:tcPr>
            <w:tcW w:w="4578" w:type="pct"/>
            <w:gridSpan w:val="3"/>
            <w:shd w:val="clear" w:color="auto" w:fill="auto"/>
            <w:vAlign w:val="center"/>
          </w:tcPr>
          <w:p w14:paraId="37A67B20" w14:textId="48C47229" w:rsidR="00B03BA9" w:rsidRPr="006D4872" w:rsidRDefault="00B03BA9" w:rsidP="00A759B8">
            <w:pPr>
              <w:pStyle w:val="TableText"/>
              <w:rPr>
                <w:sz w:val="18"/>
                <w:szCs w:val="18"/>
              </w:rPr>
            </w:pPr>
            <w:r w:rsidRPr="006D4872">
              <w:rPr>
                <w:sz w:val="18"/>
                <w:szCs w:val="18"/>
              </w:rPr>
              <w:t>The following inputs are required for Step 4 as described in the InitiateAuthentication function:</w:t>
            </w:r>
          </w:p>
          <w:p w14:paraId="08CE3B5E" w14:textId="422A2844" w:rsidR="00B03BA9" w:rsidRPr="006D4872" w:rsidRDefault="00B03BA9" w:rsidP="00A759B8">
            <w:pPr>
              <w:pStyle w:val="TableBulletText"/>
              <w:ind w:left="773"/>
              <w:rPr>
                <w:sz w:val="18"/>
              </w:rPr>
            </w:pPr>
            <w:r w:rsidRPr="006D4872">
              <w:rPr>
                <w:sz w:val="18"/>
              </w:rPr>
              <w:t>&lt;S_TRANSACTION_ID&gt;</w:t>
            </w:r>
          </w:p>
          <w:p w14:paraId="6AC83639" w14:textId="0CCF6F46" w:rsidR="00B03BA9" w:rsidRPr="006D4872" w:rsidRDefault="00B03BA9" w:rsidP="00A759B8">
            <w:pPr>
              <w:pStyle w:val="TableBulletText"/>
              <w:ind w:left="773"/>
              <w:rPr>
                <w:sz w:val="18"/>
              </w:rPr>
            </w:pPr>
            <w:r w:rsidRPr="006D4872">
              <w:rPr>
                <w:sz w:val="18"/>
              </w:rPr>
              <w:t>&lt;EUICC_CHALLENGE&gt;</w:t>
            </w:r>
          </w:p>
          <w:p w14:paraId="134D7604" w14:textId="7BFD954A" w:rsidR="00B03BA9" w:rsidRPr="006D4872" w:rsidRDefault="00B03BA9" w:rsidP="00A759B8">
            <w:pPr>
              <w:pStyle w:val="TableBulletText"/>
              <w:ind w:left="773"/>
              <w:rPr>
                <w:sz w:val="18"/>
              </w:rPr>
            </w:pPr>
            <w:r w:rsidRPr="006D4872">
              <w:rPr>
                <w:sz w:val="18"/>
              </w:rPr>
              <w:t>&lt;S_SMDP_CHALLENGE&gt;</w:t>
            </w:r>
          </w:p>
          <w:p w14:paraId="0CDAF8A9" w14:textId="12457E8C" w:rsidR="00B03BA9" w:rsidRPr="006D4872" w:rsidRDefault="00B03BA9" w:rsidP="00A759B8">
            <w:pPr>
              <w:pStyle w:val="TableBulletText"/>
              <w:ind w:left="773"/>
              <w:rPr>
                <w:sz w:val="18"/>
              </w:rPr>
            </w:pPr>
            <w:r w:rsidRPr="006D4872">
              <w:rPr>
                <w:sz w:val="18"/>
              </w:rPr>
              <w:t>&lt;S_SMDP_SIGNATURE1&gt;</w:t>
            </w:r>
          </w:p>
          <w:p w14:paraId="47822564" w14:textId="23C76B12" w:rsidR="00B03BA9" w:rsidRPr="006D4872" w:rsidRDefault="00B03BA9" w:rsidP="00A759B8">
            <w:pPr>
              <w:pStyle w:val="TableBulletText"/>
              <w:ind w:left="773"/>
              <w:rPr>
                <w:b/>
                <w:sz w:val="18"/>
              </w:rPr>
            </w:pPr>
            <w:r w:rsidRPr="006D4872">
              <w:rPr>
                <w:sz w:val="18"/>
              </w:rPr>
              <w:t>Set the &lt;EUICC_CI_PK_ID_TO_BE_USED&gt; to the CI Key ID based on NIST P-256 curve</w:t>
            </w:r>
          </w:p>
          <w:p w14:paraId="5E7D778E" w14:textId="7ED3E141" w:rsidR="00B03BA9" w:rsidRPr="006D4872" w:rsidRDefault="00B03BA9" w:rsidP="00A759B8">
            <w:pPr>
              <w:pStyle w:val="TableBulletText"/>
              <w:ind w:left="773"/>
            </w:pPr>
            <w:r w:rsidRPr="006D4872">
              <w:rPr>
                <w:sz w:val="18"/>
              </w:rPr>
              <w:t>Choose the #CERT_S_SM_DPauth_</w:t>
            </w:r>
            <w:r w:rsidR="00080D79" w:rsidRPr="006D4872">
              <w:rPr>
                <w:sz w:val="18"/>
              </w:rPr>
              <w:t>SIG</w:t>
            </w:r>
            <w:r w:rsidRPr="006D4872">
              <w:rPr>
                <w:sz w:val="18"/>
              </w:rPr>
              <w:t xml:space="preserve"> leading to the same Root CI certificate</w:t>
            </w:r>
          </w:p>
        </w:tc>
      </w:tr>
      <w:tr w:rsidR="00B03BA9" w:rsidRPr="000A72A9" w14:paraId="0BB7110E" w14:textId="77777777" w:rsidTr="00A759B8">
        <w:trPr>
          <w:trHeight w:val="314"/>
          <w:jc w:val="center"/>
        </w:trPr>
        <w:tc>
          <w:tcPr>
            <w:tcW w:w="422" w:type="pct"/>
            <w:shd w:val="clear" w:color="auto" w:fill="auto"/>
            <w:vAlign w:val="center"/>
          </w:tcPr>
          <w:p w14:paraId="5D2C39AA" w14:textId="77777777" w:rsidR="00B03BA9" w:rsidRPr="006D4872" w:rsidRDefault="00B03BA9" w:rsidP="00A759B8">
            <w:pPr>
              <w:pStyle w:val="TableText"/>
              <w:rPr>
                <w:sz w:val="18"/>
                <w:szCs w:val="18"/>
              </w:rPr>
            </w:pPr>
            <w:r w:rsidRPr="006D4872">
              <w:rPr>
                <w:sz w:val="18"/>
                <w:szCs w:val="18"/>
              </w:rPr>
              <w:t>4</w:t>
            </w:r>
          </w:p>
        </w:tc>
        <w:tc>
          <w:tcPr>
            <w:tcW w:w="671" w:type="pct"/>
            <w:shd w:val="clear" w:color="auto" w:fill="auto"/>
            <w:vAlign w:val="center"/>
          </w:tcPr>
          <w:p w14:paraId="04AD1ACF" w14:textId="77777777" w:rsidR="00B03BA9" w:rsidRPr="006D4872" w:rsidRDefault="00B03BA9"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1" w:type="pct"/>
            <w:shd w:val="clear" w:color="auto" w:fill="auto"/>
            <w:vAlign w:val="center"/>
          </w:tcPr>
          <w:p w14:paraId="4C6F38B5" w14:textId="77777777" w:rsidR="00A20863" w:rsidRPr="00E34B4D" w:rsidRDefault="00B03BA9" w:rsidP="00A20863">
            <w:pPr>
              <w:pStyle w:val="TableText"/>
              <w:rPr>
                <w:sz w:val="18"/>
                <w:szCs w:val="18"/>
              </w:rPr>
            </w:pPr>
            <w:r w:rsidRPr="006D4872">
              <w:rPr>
                <w:sz w:val="18"/>
                <w:szCs w:val="18"/>
              </w:rPr>
              <w:t>MTD_STORE_DATA_SCRIPT(</w:t>
            </w:r>
            <w:r w:rsidR="00A20863" w:rsidRPr="00E34B4D">
              <w:rPr>
                <w:sz w:val="18"/>
                <w:szCs w:val="18"/>
              </w:rPr>
              <w:t>MTD_AUTHENTICATE_S</w:t>
            </w:r>
            <w:r w:rsidR="00A20863">
              <w:rPr>
                <w:sz w:val="18"/>
                <w:szCs w:val="18"/>
              </w:rPr>
              <w:t>MDP</w:t>
            </w:r>
            <w:r w:rsidR="00A20863" w:rsidRPr="00E34B4D">
              <w:rPr>
                <w:sz w:val="18"/>
                <w:szCs w:val="18"/>
              </w:rPr>
              <w:t>(</w:t>
            </w:r>
          </w:p>
          <w:p w14:paraId="61DF4C32" w14:textId="77777777" w:rsidR="00A20863" w:rsidRPr="00E34B4D" w:rsidRDefault="00A20863" w:rsidP="00A20863">
            <w:pPr>
              <w:pStyle w:val="TableText"/>
              <w:rPr>
                <w:sz w:val="18"/>
                <w:szCs w:val="18"/>
              </w:rPr>
            </w:pPr>
            <w:r w:rsidRPr="00E34B4D">
              <w:rPr>
                <w:sz w:val="18"/>
                <w:szCs w:val="18"/>
              </w:rPr>
              <w:t xml:space="preserve">    #TEST_DP_ADDRESS1,</w:t>
            </w:r>
          </w:p>
          <w:p w14:paraId="4E7B0F34" w14:textId="77777777" w:rsidR="00A20863" w:rsidRPr="00E34B4D" w:rsidRDefault="00A20863" w:rsidP="00A20863">
            <w:pPr>
              <w:pStyle w:val="TableText"/>
              <w:rPr>
                <w:sz w:val="18"/>
                <w:szCs w:val="18"/>
              </w:rPr>
            </w:pPr>
            <w:r w:rsidRPr="00E34B4D">
              <w:rPr>
                <w:sz w:val="18"/>
                <w:szCs w:val="18"/>
              </w:rPr>
              <w:t xml:space="preserve">    &lt;S_SMDP_CHALLENGE&gt;,</w:t>
            </w:r>
          </w:p>
          <w:p w14:paraId="62030D17" w14:textId="77777777" w:rsidR="00A20863" w:rsidRPr="00E34B4D" w:rsidRDefault="00A20863" w:rsidP="00A20863">
            <w:pPr>
              <w:pStyle w:val="TableText"/>
              <w:rPr>
                <w:sz w:val="18"/>
                <w:szCs w:val="18"/>
              </w:rPr>
            </w:pPr>
            <w:r w:rsidRPr="00E34B4D">
              <w:rPr>
                <w:sz w:val="18"/>
                <w:szCs w:val="18"/>
              </w:rPr>
              <w:t xml:space="preserve">    #CTX_PARAMS1</w:t>
            </w:r>
            <w:r>
              <w:rPr>
                <w:sz w:val="18"/>
                <w:szCs w:val="18"/>
              </w:rPr>
              <w:t>_MATCH_ID</w:t>
            </w:r>
            <w:r w:rsidRPr="00E34B4D">
              <w:rPr>
                <w:sz w:val="18"/>
                <w:szCs w:val="18"/>
              </w:rPr>
              <w:t>,</w:t>
            </w:r>
          </w:p>
          <w:p w14:paraId="2A1A04F9" w14:textId="77777777" w:rsidR="00A20863" w:rsidRPr="00E34B4D" w:rsidRDefault="00A20863" w:rsidP="00A20863">
            <w:pPr>
              <w:pStyle w:val="TableText"/>
              <w:rPr>
                <w:sz w:val="18"/>
                <w:szCs w:val="18"/>
              </w:rPr>
            </w:pPr>
            <w:r w:rsidRPr="00E34B4D">
              <w:rPr>
                <w:sz w:val="18"/>
                <w:szCs w:val="18"/>
              </w:rPr>
              <w:t xml:space="preserve">    &lt;S_SMDP_SIGNATURE1&gt;,</w:t>
            </w:r>
          </w:p>
          <w:p w14:paraId="433D8139" w14:textId="77777777" w:rsidR="00A20863" w:rsidRPr="00E34B4D" w:rsidRDefault="00A20863" w:rsidP="00A20863">
            <w:pPr>
              <w:pStyle w:val="TableText"/>
              <w:rPr>
                <w:sz w:val="18"/>
                <w:szCs w:val="18"/>
              </w:rPr>
            </w:pPr>
            <w:r w:rsidRPr="00E34B4D">
              <w:rPr>
                <w:sz w:val="18"/>
                <w:szCs w:val="18"/>
              </w:rPr>
              <w:t xml:space="preserve">    #CERT_S_SM_DPauth_SIG,</w:t>
            </w:r>
          </w:p>
          <w:p w14:paraId="29934D76" w14:textId="77777777" w:rsidR="00A20863" w:rsidRDefault="00A20863" w:rsidP="00A20863">
            <w:pPr>
              <w:pStyle w:val="TableText"/>
              <w:rPr>
                <w:sz w:val="18"/>
                <w:szCs w:val="18"/>
              </w:rPr>
            </w:pPr>
            <w:r w:rsidRPr="00E34B4D">
              <w:rPr>
                <w:sz w:val="18"/>
                <w:szCs w:val="18"/>
              </w:rPr>
              <w:t xml:space="preserve">    NO_PARAM</w:t>
            </w:r>
            <w:r>
              <w:rPr>
                <w:sz w:val="18"/>
                <w:szCs w:val="18"/>
              </w:rPr>
              <w:t>,</w:t>
            </w:r>
          </w:p>
          <w:p w14:paraId="130F74F9" w14:textId="507FFA49" w:rsidR="00A20863" w:rsidRDefault="00A20863" w:rsidP="00A20863">
            <w:pPr>
              <w:pStyle w:val="TableText"/>
              <w:rPr>
                <w:sz w:val="18"/>
                <w:szCs w:val="18"/>
              </w:rPr>
            </w:pPr>
            <w:r>
              <w:rPr>
                <w:sz w:val="18"/>
                <w:szCs w:val="18"/>
              </w:rPr>
              <w:t xml:space="preserve">    </w:t>
            </w:r>
            <w:r w:rsidR="003A24FD" w:rsidRPr="00CD14AB">
              <w:rPr>
                <w:sz w:val="18"/>
                <w:szCs w:val="18"/>
              </w:rPr>
              <w:t>&lt;CRL_LIST&gt;</w:t>
            </w:r>
            <w:r>
              <w:rPr>
                <w:sz w:val="18"/>
                <w:szCs w:val="18"/>
              </w:rPr>
              <w:t>,</w:t>
            </w:r>
          </w:p>
          <w:p w14:paraId="53072469" w14:textId="77777777" w:rsidR="00A20863" w:rsidRPr="00E34B4D" w:rsidRDefault="00A20863" w:rsidP="00A20863">
            <w:pPr>
              <w:pStyle w:val="TableText"/>
              <w:rPr>
                <w:sz w:val="18"/>
                <w:szCs w:val="18"/>
              </w:rPr>
            </w:pPr>
            <w:r>
              <w:rPr>
                <w:sz w:val="18"/>
                <w:szCs w:val="18"/>
              </w:rPr>
              <w:t xml:space="preserve">    FALSE</w:t>
            </w:r>
          </w:p>
          <w:p w14:paraId="540CB393" w14:textId="77777777" w:rsidR="00A20863" w:rsidRPr="00E34B4D" w:rsidRDefault="00A20863" w:rsidP="00A20863">
            <w:pPr>
              <w:pStyle w:val="TableText"/>
              <w:rPr>
                <w:sz w:val="18"/>
                <w:szCs w:val="18"/>
              </w:rPr>
            </w:pPr>
            <w:r w:rsidRPr="00E34B4D">
              <w:rPr>
                <w:sz w:val="18"/>
                <w:szCs w:val="18"/>
              </w:rPr>
              <w:t xml:space="preserve">  )</w:t>
            </w:r>
          </w:p>
          <w:p w14:paraId="7FEA27D3" w14:textId="335C6C55" w:rsidR="00B03BA9" w:rsidRPr="006D4872" w:rsidRDefault="00B03BA9" w:rsidP="00A759B8">
            <w:pPr>
              <w:pStyle w:val="TableText"/>
              <w:rPr>
                <w:sz w:val="18"/>
                <w:szCs w:val="18"/>
              </w:rPr>
            </w:pPr>
            <w:r w:rsidRPr="006D4872">
              <w:rPr>
                <w:sz w:val="18"/>
                <w:szCs w:val="18"/>
              </w:rPr>
              <w:t>)</w:t>
            </w:r>
          </w:p>
        </w:tc>
        <w:tc>
          <w:tcPr>
            <w:tcW w:w="1885" w:type="pct"/>
            <w:shd w:val="clear" w:color="auto" w:fill="auto"/>
            <w:vAlign w:val="center"/>
          </w:tcPr>
          <w:p w14:paraId="6E21BB50" w14:textId="77777777" w:rsidR="001A2019" w:rsidRPr="006D4872" w:rsidRDefault="001A2019" w:rsidP="001A2019">
            <w:pPr>
              <w:pStyle w:val="TableContentLeft"/>
            </w:pPr>
            <w:r w:rsidRPr="006D4872">
              <w:t>MTD_CHECK_AUTH_SERVER_RESP(</w:t>
            </w:r>
          </w:p>
          <w:p w14:paraId="1F1BD33E" w14:textId="77777777" w:rsidR="001A2019" w:rsidRPr="006D4872" w:rsidRDefault="001A2019" w:rsidP="001A2019">
            <w:pPr>
              <w:pStyle w:val="TableContentLeft"/>
            </w:pPr>
            <w:r w:rsidRPr="006D4872">
              <w:t xml:space="preserve">  #TEST_DP_ADDRESS1,</w:t>
            </w:r>
          </w:p>
          <w:p w14:paraId="0983A9A6" w14:textId="77777777" w:rsidR="001A2019" w:rsidRPr="006D4872" w:rsidRDefault="001A2019" w:rsidP="001A2019">
            <w:pPr>
              <w:pStyle w:val="TableContentLeft"/>
            </w:pPr>
            <w:r w:rsidRPr="006D4872">
              <w:t xml:space="preserve">  &lt;S_SMDP_CHALLENGE&gt;,</w:t>
            </w:r>
          </w:p>
          <w:p w14:paraId="1B0FFAA8" w14:textId="77777777" w:rsidR="001A2019" w:rsidRPr="006D4872" w:rsidRDefault="001A2019" w:rsidP="001A2019">
            <w:pPr>
              <w:pStyle w:val="TableContentLeft"/>
            </w:pPr>
            <w:r w:rsidRPr="006D4872">
              <w:t xml:space="preserve">  #CTX_PARAMS1_MATCH_ID</w:t>
            </w:r>
          </w:p>
          <w:p w14:paraId="4F0FBF18" w14:textId="77777777" w:rsidR="001A2019" w:rsidRPr="006D4872" w:rsidRDefault="001A2019" w:rsidP="001A2019">
            <w:pPr>
              <w:pStyle w:val="TableContentLeft"/>
            </w:pPr>
            <w:r w:rsidRPr="006D4872">
              <w:t>)</w:t>
            </w:r>
          </w:p>
          <w:p w14:paraId="2DECC911" w14:textId="7E4B6F54" w:rsidR="00B03BA9" w:rsidRPr="006D4872" w:rsidRDefault="00B03BA9" w:rsidP="001A2019">
            <w:pPr>
              <w:pStyle w:val="TableText"/>
              <w:rPr>
                <w:sz w:val="18"/>
                <w:szCs w:val="18"/>
              </w:rPr>
            </w:pPr>
            <w:r w:rsidRPr="006D4872">
              <w:rPr>
                <w:sz w:val="18"/>
                <w:szCs w:val="18"/>
              </w:rPr>
              <w:t>SW = 0x9000</w:t>
            </w:r>
          </w:p>
        </w:tc>
      </w:tr>
    </w:tbl>
    <w:p w14:paraId="09160601" w14:textId="77777777" w:rsidR="00A46E14" w:rsidRPr="006D4872" w:rsidRDefault="00A46E14" w:rsidP="00A46E14">
      <w:pPr>
        <w:pStyle w:val="Heading6no"/>
        <w:rPr>
          <w:lang w:val="en-GB"/>
        </w:rPr>
      </w:pPr>
      <w:r w:rsidRPr="006D4872">
        <w:rPr>
          <w:lang w:val="en-GB"/>
        </w:rPr>
        <w:t>Test Sequence #03 Nominal: With IMEI in Device Capabiliti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61"/>
        <w:gridCol w:w="3577"/>
      </w:tblGrid>
      <w:tr w:rsidR="00B03BA9" w:rsidRPr="000A72A9" w14:paraId="210200F3" w14:textId="77777777" w:rsidTr="006D4872">
        <w:trPr>
          <w:trHeight w:val="314"/>
          <w:jc w:val="center"/>
        </w:trPr>
        <w:tc>
          <w:tcPr>
            <w:tcW w:w="762" w:type="dxa"/>
            <w:shd w:val="clear" w:color="auto" w:fill="C00000"/>
            <w:vAlign w:val="center"/>
          </w:tcPr>
          <w:p w14:paraId="2CF10585" w14:textId="77777777" w:rsidR="00B03BA9" w:rsidRPr="006D4872" w:rsidRDefault="00B03BA9" w:rsidP="006D4872">
            <w:pPr>
              <w:pStyle w:val="TableHeader"/>
              <w:rPr>
                <w:lang w:val="en-GB"/>
              </w:rPr>
            </w:pPr>
            <w:r w:rsidRPr="006D4872">
              <w:rPr>
                <w:lang w:val="en-GB"/>
              </w:rPr>
              <w:t>Step</w:t>
            </w:r>
          </w:p>
        </w:tc>
        <w:tc>
          <w:tcPr>
            <w:tcW w:w="1210" w:type="dxa"/>
            <w:shd w:val="clear" w:color="auto" w:fill="C00000"/>
            <w:vAlign w:val="center"/>
          </w:tcPr>
          <w:p w14:paraId="356D78CA" w14:textId="77777777" w:rsidR="00B03BA9" w:rsidRPr="006D4872" w:rsidRDefault="00B03BA9" w:rsidP="006D4872">
            <w:pPr>
              <w:pStyle w:val="TableHeader"/>
              <w:rPr>
                <w:lang w:val="en-GB"/>
              </w:rPr>
            </w:pPr>
            <w:r w:rsidRPr="006D4872">
              <w:rPr>
                <w:lang w:val="en-GB"/>
              </w:rPr>
              <w:t>Direction</w:t>
            </w:r>
          </w:p>
        </w:tc>
        <w:tc>
          <w:tcPr>
            <w:tcW w:w="3461" w:type="dxa"/>
            <w:shd w:val="clear" w:color="auto" w:fill="C00000"/>
            <w:vAlign w:val="center"/>
          </w:tcPr>
          <w:p w14:paraId="43BF9D12" w14:textId="77777777" w:rsidR="00B03BA9" w:rsidRPr="006D4872" w:rsidRDefault="00B03BA9" w:rsidP="006D4872">
            <w:pPr>
              <w:pStyle w:val="TableHeader"/>
              <w:rPr>
                <w:lang w:val="en-GB"/>
              </w:rPr>
            </w:pPr>
            <w:r w:rsidRPr="006D4872">
              <w:rPr>
                <w:lang w:val="en-GB"/>
              </w:rPr>
              <w:t>Sequence / Description</w:t>
            </w:r>
          </w:p>
        </w:tc>
        <w:tc>
          <w:tcPr>
            <w:tcW w:w="3577" w:type="dxa"/>
            <w:shd w:val="clear" w:color="auto" w:fill="C00000"/>
            <w:vAlign w:val="center"/>
          </w:tcPr>
          <w:p w14:paraId="28F9A484" w14:textId="77777777" w:rsidR="00B03BA9" w:rsidRPr="006D4872" w:rsidRDefault="00B03BA9" w:rsidP="006D4872">
            <w:pPr>
              <w:pStyle w:val="TableHeader"/>
              <w:rPr>
                <w:lang w:val="en-GB"/>
              </w:rPr>
            </w:pPr>
            <w:r w:rsidRPr="006D4872">
              <w:rPr>
                <w:lang w:val="en-GB"/>
              </w:rPr>
              <w:t>Expected result</w:t>
            </w:r>
          </w:p>
        </w:tc>
      </w:tr>
      <w:tr w:rsidR="00B03BA9" w:rsidRPr="000A72A9" w14:paraId="5FBD46E8" w14:textId="77777777" w:rsidTr="006D4872">
        <w:trPr>
          <w:trHeight w:val="314"/>
          <w:jc w:val="center"/>
        </w:trPr>
        <w:tc>
          <w:tcPr>
            <w:tcW w:w="762" w:type="dxa"/>
            <w:shd w:val="clear" w:color="auto" w:fill="auto"/>
            <w:vAlign w:val="center"/>
          </w:tcPr>
          <w:p w14:paraId="64EB3774" w14:textId="77777777" w:rsidR="00B03BA9" w:rsidRPr="006D4872" w:rsidRDefault="00B03BA9" w:rsidP="00A759B8">
            <w:pPr>
              <w:pStyle w:val="TableText"/>
              <w:rPr>
                <w:sz w:val="18"/>
                <w:szCs w:val="18"/>
              </w:rPr>
            </w:pPr>
            <w:r w:rsidRPr="006D4872">
              <w:rPr>
                <w:sz w:val="18"/>
                <w:szCs w:val="18"/>
              </w:rPr>
              <w:t>IC1</w:t>
            </w:r>
          </w:p>
        </w:tc>
        <w:tc>
          <w:tcPr>
            <w:tcW w:w="8248" w:type="dxa"/>
            <w:gridSpan w:val="3"/>
            <w:shd w:val="clear" w:color="auto" w:fill="auto"/>
            <w:vAlign w:val="center"/>
          </w:tcPr>
          <w:p w14:paraId="12E6FC33" w14:textId="77777777" w:rsidR="00B03BA9" w:rsidRPr="006D4872" w:rsidDel="005F33D7" w:rsidRDefault="00B03BA9" w:rsidP="00A759B8">
            <w:pPr>
              <w:pStyle w:val="TableText"/>
              <w:rPr>
                <w:sz w:val="18"/>
                <w:szCs w:val="18"/>
              </w:rPr>
            </w:pPr>
            <w:r w:rsidRPr="006D4872">
              <w:rPr>
                <w:sz w:val="18"/>
                <w:szCs w:val="18"/>
              </w:rPr>
              <w:t>PROC_EUICC_INITIALIZATION_SEQUENCE</w:t>
            </w:r>
          </w:p>
        </w:tc>
      </w:tr>
      <w:tr w:rsidR="00B03BA9" w:rsidRPr="000A72A9" w14:paraId="3011E1BE" w14:textId="77777777" w:rsidTr="006D4872">
        <w:trPr>
          <w:trHeight w:val="314"/>
          <w:jc w:val="center"/>
        </w:trPr>
        <w:tc>
          <w:tcPr>
            <w:tcW w:w="762" w:type="dxa"/>
            <w:shd w:val="clear" w:color="auto" w:fill="auto"/>
            <w:vAlign w:val="center"/>
          </w:tcPr>
          <w:p w14:paraId="7B560DEA" w14:textId="77777777" w:rsidR="00B03BA9" w:rsidRPr="006D4872" w:rsidRDefault="00B03BA9" w:rsidP="00A759B8">
            <w:pPr>
              <w:pStyle w:val="TableText"/>
              <w:rPr>
                <w:sz w:val="18"/>
                <w:szCs w:val="18"/>
              </w:rPr>
            </w:pPr>
            <w:r w:rsidRPr="006D4872">
              <w:rPr>
                <w:sz w:val="18"/>
                <w:szCs w:val="18"/>
              </w:rPr>
              <w:t>IC2</w:t>
            </w:r>
          </w:p>
        </w:tc>
        <w:tc>
          <w:tcPr>
            <w:tcW w:w="8248" w:type="dxa"/>
            <w:gridSpan w:val="3"/>
            <w:shd w:val="clear" w:color="auto" w:fill="auto"/>
            <w:vAlign w:val="center"/>
          </w:tcPr>
          <w:p w14:paraId="099B1066" w14:textId="77777777" w:rsidR="00B03BA9" w:rsidRPr="006D4872" w:rsidRDefault="00B03BA9" w:rsidP="00A759B8">
            <w:pPr>
              <w:pStyle w:val="TableText"/>
              <w:rPr>
                <w:sz w:val="18"/>
                <w:szCs w:val="18"/>
              </w:rPr>
            </w:pPr>
            <w:r w:rsidRPr="006D4872">
              <w:rPr>
                <w:sz w:val="18"/>
                <w:szCs w:val="18"/>
              </w:rPr>
              <w:t>PROC_OPEN_LOGICAL_CHANNEL_AND_SELECT_ISDR</w:t>
            </w:r>
          </w:p>
        </w:tc>
      </w:tr>
      <w:tr w:rsidR="00B03BA9" w:rsidRPr="000A72A9" w14:paraId="5961D44B" w14:textId="77777777" w:rsidTr="006D4872">
        <w:trPr>
          <w:trHeight w:val="314"/>
          <w:jc w:val="center"/>
        </w:trPr>
        <w:tc>
          <w:tcPr>
            <w:tcW w:w="762" w:type="dxa"/>
            <w:shd w:val="clear" w:color="auto" w:fill="auto"/>
            <w:vAlign w:val="center"/>
          </w:tcPr>
          <w:p w14:paraId="390DF4D0" w14:textId="77777777" w:rsidR="00B03BA9" w:rsidRPr="006D4872" w:rsidRDefault="00B03BA9" w:rsidP="00A759B8">
            <w:pPr>
              <w:pStyle w:val="TableText"/>
              <w:rPr>
                <w:sz w:val="18"/>
                <w:szCs w:val="18"/>
              </w:rPr>
            </w:pPr>
            <w:r w:rsidRPr="006D4872">
              <w:rPr>
                <w:sz w:val="18"/>
                <w:szCs w:val="18"/>
              </w:rPr>
              <w:t>1</w:t>
            </w:r>
          </w:p>
        </w:tc>
        <w:tc>
          <w:tcPr>
            <w:tcW w:w="1210" w:type="dxa"/>
            <w:shd w:val="clear" w:color="auto" w:fill="auto"/>
            <w:vAlign w:val="center"/>
          </w:tcPr>
          <w:p w14:paraId="6775B1A4" w14:textId="77777777" w:rsidR="00B03BA9" w:rsidRPr="006D4872" w:rsidRDefault="00B03BA9"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3461" w:type="dxa"/>
            <w:shd w:val="clear" w:color="auto" w:fill="auto"/>
            <w:vAlign w:val="center"/>
          </w:tcPr>
          <w:p w14:paraId="292CD7DE" w14:textId="77777777" w:rsidR="00B03BA9" w:rsidRPr="006D4872" w:rsidRDefault="00B03BA9" w:rsidP="00A759B8">
            <w:pPr>
              <w:pStyle w:val="TableText"/>
              <w:rPr>
                <w:sz w:val="18"/>
                <w:szCs w:val="18"/>
              </w:rPr>
            </w:pPr>
            <w:r w:rsidRPr="006D4872">
              <w:rPr>
                <w:sz w:val="18"/>
                <w:szCs w:val="18"/>
              </w:rPr>
              <w:t>MTD_STORE_DATA (#GET_EUICC_INFO1)</w:t>
            </w:r>
          </w:p>
        </w:tc>
        <w:tc>
          <w:tcPr>
            <w:tcW w:w="3577" w:type="dxa"/>
            <w:shd w:val="clear" w:color="auto" w:fill="auto"/>
            <w:vAlign w:val="center"/>
          </w:tcPr>
          <w:p w14:paraId="386219B8" w14:textId="77777777" w:rsidR="00B03BA9" w:rsidRPr="006D4872" w:rsidRDefault="00B03BA9" w:rsidP="00A759B8">
            <w:pPr>
              <w:pStyle w:val="TableText"/>
              <w:rPr>
                <w:sz w:val="18"/>
                <w:szCs w:val="18"/>
              </w:rPr>
            </w:pPr>
            <w:r w:rsidRPr="006D4872">
              <w:rPr>
                <w:sz w:val="18"/>
                <w:szCs w:val="18"/>
              </w:rPr>
              <w:t>#R_EUICC_INFO1</w:t>
            </w:r>
          </w:p>
          <w:p w14:paraId="268178EB" w14:textId="77777777" w:rsidR="00B03BA9" w:rsidRPr="006D4872" w:rsidRDefault="00B03BA9" w:rsidP="00A759B8">
            <w:pPr>
              <w:pStyle w:val="TableText"/>
              <w:rPr>
                <w:sz w:val="18"/>
                <w:szCs w:val="18"/>
              </w:rPr>
            </w:pPr>
            <w:r w:rsidRPr="006D4872">
              <w:rPr>
                <w:sz w:val="18"/>
                <w:szCs w:val="18"/>
              </w:rPr>
              <w:t>SW = 0x9000</w:t>
            </w:r>
          </w:p>
          <w:p w14:paraId="50089760" w14:textId="00E261EA" w:rsidR="00B03BA9" w:rsidRPr="006D4872" w:rsidRDefault="00B03BA9" w:rsidP="00A759B8">
            <w:pPr>
              <w:pStyle w:val="TableText"/>
              <w:rPr>
                <w:sz w:val="18"/>
                <w:szCs w:val="18"/>
              </w:rPr>
            </w:pPr>
            <w:r w:rsidRPr="006D4872">
              <w:rPr>
                <w:sz w:val="18"/>
                <w:szCs w:val="18"/>
              </w:rPr>
              <w:t>Extract the &lt;EUICC_CI_PK_ID_LIST_FOR_SIGNING&gt; and &lt;EUICC_CI_PK_ID_LIST_FOR_VERIFIC</w:t>
            </w:r>
            <w:r w:rsidRPr="006D4872">
              <w:rPr>
                <w:sz w:val="18"/>
                <w:szCs w:val="18"/>
              </w:rPr>
              <w:lastRenderedPageBreak/>
              <w:t>ATION&gt; from response data and verify if they contain at least one same GSMA CI Key ID based on NIST P-256 curve</w:t>
            </w:r>
          </w:p>
        </w:tc>
      </w:tr>
      <w:tr w:rsidR="00B03BA9" w:rsidRPr="000A72A9" w14:paraId="5431E172" w14:textId="77777777" w:rsidTr="006D4872">
        <w:trPr>
          <w:trHeight w:val="314"/>
          <w:jc w:val="center"/>
        </w:trPr>
        <w:tc>
          <w:tcPr>
            <w:tcW w:w="762" w:type="dxa"/>
            <w:shd w:val="clear" w:color="auto" w:fill="auto"/>
            <w:vAlign w:val="center"/>
          </w:tcPr>
          <w:p w14:paraId="191A2979" w14:textId="77777777" w:rsidR="00B03BA9" w:rsidRPr="006D4872" w:rsidRDefault="00B03BA9" w:rsidP="00A759B8">
            <w:pPr>
              <w:pStyle w:val="TableText"/>
              <w:rPr>
                <w:sz w:val="18"/>
                <w:szCs w:val="18"/>
              </w:rPr>
            </w:pPr>
            <w:r w:rsidRPr="006D4872">
              <w:rPr>
                <w:sz w:val="18"/>
                <w:szCs w:val="18"/>
              </w:rPr>
              <w:lastRenderedPageBreak/>
              <w:t>2</w:t>
            </w:r>
          </w:p>
        </w:tc>
        <w:tc>
          <w:tcPr>
            <w:tcW w:w="1210" w:type="dxa"/>
            <w:shd w:val="clear" w:color="auto" w:fill="auto"/>
            <w:vAlign w:val="center"/>
          </w:tcPr>
          <w:p w14:paraId="1BB5D3D6" w14:textId="77777777" w:rsidR="00B03BA9" w:rsidRPr="006D4872" w:rsidRDefault="00B03BA9"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3461" w:type="dxa"/>
            <w:shd w:val="clear" w:color="auto" w:fill="auto"/>
            <w:vAlign w:val="center"/>
          </w:tcPr>
          <w:p w14:paraId="298C7A28" w14:textId="77777777" w:rsidR="00B03BA9" w:rsidRPr="006D4872" w:rsidRDefault="00B03BA9" w:rsidP="00A759B8">
            <w:pPr>
              <w:pStyle w:val="TableText"/>
              <w:rPr>
                <w:sz w:val="18"/>
                <w:szCs w:val="18"/>
              </w:rPr>
            </w:pPr>
            <w:r w:rsidRPr="006D4872">
              <w:rPr>
                <w:sz w:val="18"/>
                <w:szCs w:val="18"/>
              </w:rPr>
              <w:t>MTD_STORE_DATA (#GET_EUICC_CHALLENGE)</w:t>
            </w:r>
          </w:p>
        </w:tc>
        <w:tc>
          <w:tcPr>
            <w:tcW w:w="3577" w:type="dxa"/>
            <w:shd w:val="clear" w:color="auto" w:fill="auto"/>
            <w:vAlign w:val="center"/>
          </w:tcPr>
          <w:p w14:paraId="0D3719F7" w14:textId="77777777" w:rsidR="00B03BA9" w:rsidRPr="006D4872" w:rsidRDefault="00B03BA9" w:rsidP="00A759B8">
            <w:pPr>
              <w:pStyle w:val="TableText"/>
              <w:rPr>
                <w:sz w:val="18"/>
                <w:szCs w:val="18"/>
              </w:rPr>
            </w:pPr>
            <w:r w:rsidRPr="006D4872">
              <w:rPr>
                <w:sz w:val="18"/>
                <w:szCs w:val="18"/>
              </w:rPr>
              <w:t>#R_CHALLENGE</w:t>
            </w:r>
          </w:p>
          <w:p w14:paraId="15EBCC82" w14:textId="77777777" w:rsidR="00B03BA9" w:rsidRPr="006D4872" w:rsidRDefault="00B03BA9" w:rsidP="00A759B8">
            <w:pPr>
              <w:pStyle w:val="TableText"/>
              <w:rPr>
                <w:sz w:val="18"/>
                <w:szCs w:val="18"/>
              </w:rPr>
            </w:pPr>
            <w:r w:rsidRPr="006D4872">
              <w:rPr>
                <w:sz w:val="18"/>
                <w:szCs w:val="18"/>
              </w:rPr>
              <w:t>SW = 0x9000</w:t>
            </w:r>
          </w:p>
          <w:p w14:paraId="12115E69" w14:textId="77777777" w:rsidR="00B03BA9" w:rsidRPr="006D4872" w:rsidRDefault="00B03BA9" w:rsidP="00A759B8">
            <w:pPr>
              <w:pStyle w:val="TableText"/>
              <w:rPr>
                <w:sz w:val="18"/>
                <w:szCs w:val="18"/>
              </w:rPr>
            </w:pPr>
            <w:r w:rsidRPr="006D4872">
              <w:rPr>
                <w:sz w:val="18"/>
                <w:szCs w:val="18"/>
              </w:rPr>
              <w:t>Extract the &lt;EUICC_CHALLENGE&gt;</w:t>
            </w:r>
          </w:p>
        </w:tc>
      </w:tr>
      <w:tr w:rsidR="00B03BA9" w:rsidRPr="000A72A9" w14:paraId="3D2FD9BD" w14:textId="77777777" w:rsidTr="006D4872">
        <w:trPr>
          <w:trHeight w:val="314"/>
          <w:jc w:val="center"/>
        </w:trPr>
        <w:tc>
          <w:tcPr>
            <w:tcW w:w="762" w:type="dxa"/>
            <w:shd w:val="clear" w:color="auto" w:fill="auto"/>
            <w:vAlign w:val="center"/>
          </w:tcPr>
          <w:p w14:paraId="18A2B672" w14:textId="77777777" w:rsidR="00B03BA9" w:rsidRPr="006D4872" w:rsidRDefault="00B03BA9" w:rsidP="00A759B8">
            <w:pPr>
              <w:pStyle w:val="TableText"/>
              <w:rPr>
                <w:sz w:val="18"/>
                <w:szCs w:val="18"/>
              </w:rPr>
            </w:pPr>
            <w:r w:rsidRPr="006D4872">
              <w:rPr>
                <w:sz w:val="18"/>
                <w:szCs w:val="18"/>
              </w:rPr>
              <w:t>3</w:t>
            </w:r>
          </w:p>
        </w:tc>
        <w:tc>
          <w:tcPr>
            <w:tcW w:w="8248" w:type="dxa"/>
            <w:gridSpan w:val="3"/>
            <w:shd w:val="clear" w:color="auto" w:fill="auto"/>
            <w:vAlign w:val="center"/>
          </w:tcPr>
          <w:p w14:paraId="353DF9B3" w14:textId="575EFDC2" w:rsidR="00B03BA9" w:rsidRPr="006D4872" w:rsidRDefault="00B03BA9" w:rsidP="00A759B8">
            <w:pPr>
              <w:pStyle w:val="TableText"/>
              <w:rPr>
                <w:sz w:val="18"/>
                <w:szCs w:val="18"/>
              </w:rPr>
            </w:pPr>
            <w:r w:rsidRPr="006D4872">
              <w:rPr>
                <w:sz w:val="18"/>
                <w:szCs w:val="18"/>
              </w:rPr>
              <w:t>The following inputs are required for Step 4 as described in the InitiateAuthentication function:</w:t>
            </w:r>
          </w:p>
          <w:p w14:paraId="25A10A0B" w14:textId="03319A37" w:rsidR="00B03BA9" w:rsidRPr="006D4872" w:rsidRDefault="00B03BA9" w:rsidP="00A759B8">
            <w:pPr>
              <w:pStyle w:val="TableBulletText"/>
              <w:ind w:left="773"/>
              <w:rPr>
                <w:sz w:val="18"/>
              </w:rPr>
            </w:pPr>
            <w:r w:rsidRPr="006D4872">
              <w:rPr>
                <w:sz w:val="18"/>
              </w:rPr>
              <w:t>&lt;S_TRANSACTION_ID&gt;</w:t>
            </w:r>
          </w:p>
          <w:p w14:paraId="2E0AFC73" w14:textId="50491F69" w:rsidR="00B03BA9" w:rsidRPr="006D4872" w:rsidRDefault="00B03BA9" w:rsidP="00A759B8">
            <w:pPr>
              <w:pStyle w:val="TableBulletText"/>
              <w:ind w:left="773"/>
              <w:rPr>
                <w:sz w:val="18"/>
              </w:rPr>
            </w:pPr>
            <w:r w:rsidRPr="006D4872">
              <w:rPr>
                <w:sz w:val="18"/>
              </w:rPr>
              <w:t>&lt;EUICC_CHALLENGE&gt;</w:t>
            </w:r>
          </w:p>
          <w:p w14:paraId="1B282FDD" w14:textId="212D93CF" w:rsidR="00B03BA9" w:rsidRPr="006D4872" w:rsidRDefault="00B03BA9" w:rsidP="00A759B8">
            <w:pPr>
              <w:pStyle w:val="TableBulletText"/>
              <w:ind w:left="773"/>
              <w:rPr>
                <w:sz w:val="18"/>
              </w:rPr>
            </w:pPr>
            <w:r w:rsidRPr="006D4872">
              <w:rPr>
                <w:sz w:val="18"/>
              </w:rPr>
              <w:t>&lt;S_SMDP_CHALLENGE&gt;</w:t>
            </w:r>
          </w:p>
          <w:p w14:paraId="5EAA0489" w14:textId="59758A9C" w:rsidR="00B03BA9" w:rsidRPr="006D4872" w:rsidRDefault="00B03BA9" w:rsidP="00A759B8">
            <w:pPr>
              <w:pStyle w:val="TableBulletText"/>
              <w:ind w:left="773"/>
              <w:rPr>
                <w:sz w:val="18"/>
              </w:rPr>
            </w:pPr>
            <w:r w:rsidRPr="006D4872">
              <w:rPr>
                <w:sz w:val="18"/>
              </w:rPr>
              <w:t>&lt;S_SMDP_SIGNATURE1&gt;</w:t>
            </w:r>
          </w:p>
          <w:p w14:paraId="3B7CDBE7" w14:textId="7200BC86" w:rsidR="00B03BA9" w:rsidRPr="006D4872" w:rsidRDefault="00B03BA9" w:rsidP="00A759B8">
            <w:pPr>
              <w:pStyle w:val="TableBulletText"/>
              <w:ind w:left="773"/>
              <w:rPr>
                <w:b/>
                <w:sz w:val="18"/>
              </w:rPr>
            </w:pPr>
            <w:r w:rsidRPr="006D4872">
              <w:rPr>
                <w:sz w:val="18"/>
              </w:rPr>
              <w:t>Set the &lt;EUICC_CI_PK_ID_TO_BE_USED&gt; to the CI Key ID based on NIST P-256 curve</w:t>
            </w:r>
          </w:p>
          <w:p w14:paraId="307C4B84" w14:textId="74BAB72F" w:rsidR="00B03BA9" w:rsidRPr="006D4872" w:rsidRDefault="00B03BA9" w:rsidP="00A759B8">
            <w:pPr>
              <w:pStyle w:val="TableBulletText"/>
              <w:ind w:left="773"/>
            </w:pPr>
            <w:r w:rsidRPr="006D4872">
              <w:rPr>
                <w:sz w:val="18"/>
              </w:rPr>
              <w:t>Choose the #CERT_S_SM_DPauth_</w:t>
            </w:r>
            <w:r w:rsidR="00080D79" w:rsidRPr="006D4872">
              <w:rPr>
                <w:sz w:val="18"/>
              </w:rPr>
              <w:t>SIG</w:t>
            </w:r>
            <w:r w:rsidRPr="006D4872">
              <w:rPr>
                <w:sz w:val="18"/>
              </w:rPr>
              <w:t xml:space="preserve"> leading to the same Root CI certificate</w:t>
            </w:r>
          </w:p>
        </w:tc>
      </w:tr>
      <w:tr w:rsidR="00B03BA9" w:rsidRPr="000A72A9" w14:paraId="01CB5C46" w14:textId="77777777" w:rsidTr="006D4872">
        <w:trPr>
          <w:trHeight w:val="314"/>
          <w:jc w:val="center"/>
        </w:trPr>
        <w:tc>
          <w:tcPr>
            <w:tcW w:w="762" w:type="dxa"/>
            <w:shd w:val="clear" w:color="auto" w:fill="auto"/>
            <w:vAlign w:val="center"/>
          </w:tcPr>
          <w:p w14:paraId="6FC1094A" w14:textId="77777777" w:rsidR="00B03BA9" w:rsidRPr="006D4872" w:rsidRDefault="00B03BA9" w:rsidP="00A759B8">
            <w:pPr>
              <w:pStyle w:val="TableText"/>
              <w:rPr>
                <w:sz w:val="18"/>
                <w:szCs w:val="18"/>
              </w:rPr>
            </w:pPr>
            <w:r w:rsidRPr="006D4872">
              <w:rPr>
                <w:sz w:val="18"/>
                <w:szCs w:val="18"/>
              </w:rPr>
              <w:t>4</w:t>
            </w:r>
          </w:p>
        </w:tc>
        <w:tc>
          <w:tcPr>
            <w:tcW w:w="1210" w:type="dxa"/>
            <w:shd w:val="clear" w:color="auto" w:fill="auto"/>
            <w:vAlign w:val="center"/>
          </w:tcPr>
          <w:p w14:paraId="5B8E4FB8" w14:textId="77777777" w:rsidR="00B03BA9" w:rsidRPr="006D4872" w:rsidRDefault="00B03BA9"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3461" w:type="dxa"/>
            <w:shd w:val="clear" w:color="auto" w:fill="auto"/>
            <w:vAlign w:val="center"/>
          </w:tcPr>
          <w:p w14:paraId="3A7534C5" w14:textId="77777777" w:rsidR="009F3304" w:rsidRPr="00E34B4D" w:rsidRDefault="00B03BA9" w:rsidP="009F3304">
            <w:pPr>
              <w:pStyle w:val="TableText"/>
              <w:rPr>
                <w:sz w:val="18"/>
                <w:szCs w:val="18"/>
              </w:rPr>
            </w:pPr>
            <w:r w:rsidRPr="006D4872">
              <w:rPr>
                <w:sz w:val="18"/>
                <w:szCs w:val="18"/>
              </w:rPr>
              <w:t>MTD_STORE_DATA_SCRIPT(</w:t>
            </w:r>
            <w:r w:rsidR="009F3304" w:rsidRPr="00E34B4D">
              <w:rPr>
                <w:sz w:val="18"/>
                <w:szCs w:val="18"/>
              </w:rPr>
              <w:t>MTD_AUTHENTICATE_S</w:t>
            </w:r>
            <w:r w:rsidR="009F3304">
              <w:rPr>
                <w:sz w:val="18"/>
                <w:szCs w:val="18"/>
              </w:rPr>
              <w:t>MDP</w:t>
            </w:r>
            <w:r w:rsidR="009F3304" w:rsidRPr="00E34B4D">
              <w:rPr>
                <w:sz w:val="18"/>
                <w:szCs w:val="18"/>
              </w:rPr>
              <w:t>(</w:t>
            </w:r>
          </w:p>
          <w:p w14:paraId="3D7630F9" w14:textId="77777777" w:rsidR="009F3304" w:rsidRPr="00E34B4D" w:rsidRDefault="009F3304" w:rsidP="009F3304">
            <w:pPr>
              <w:pStyle w:val="TableText"/>
              <w:rPr>
                <w:sz w:val="18"/>
                <w:szCs w:val="18"/>
              </w:rPr>
            </w:pPr>
            <w:r w:rsidRPr="00E34B4D">
              <w:rPr>
                <w:sz w:val="18"/>
                <w:szCs w:val="18"/>
              </w:rPr>
              <w:t xml:space="preserve">    #TEST_DP_ADDRESS1,</w:t>
            </w:r>
          </w:p>
          <w:p w14:paraId="7A419E44" w14:textId="77777777" w:rsidR="009F3304" w:rsidRPr="00E34B4D" w:rsidRDefault="009F3304" w:rsidP="009F3304">
            <w:pPr>
              <w:pStyle w:val="TableText"/>
              <w:rPr>
                <w:sz w:val="18"/>
                <w:szCs w:val="18"/>
              </w:rPr>
            </w:pPr>
            <w:r w:rsidRPr="00E34B4D">
              <w:rPr>
                <w:sz w:val="18"/>
                <w:szCs w:val="18"/>
              </w:rPr>
              <w:t xml:space="preserve">    &lt;S_SMDP_CHALLENGE&gt;,</w:t>
            </w:r>
          </w:p>
          <w:p w14:paraId="4261806D" w14:textId="77777777" w:rsidR="009F3304" w:rsidRPr="00E34B4D" w:rsidRDefault="009F3304" w:rsidP="009F3304">
            <w:pPr>
              <w:pStyle w:val="TableText"/>
              <w:rPr>
                <w:sz w:val="18"/>
                <w:szCs w:val="18"/>
              </w:rPr>
            </w:pPr>
            <w:r w:rsidRPr="00E34B4D">
              <w:rPr>
                <w:sz w:val="18"/>
                <w:szCs w:val="18"/>
              </w:rPr>
              <w:t xml:space="preserve">    #CTX_PARAMS1</w:t>
            </w:r>
            <w:r>
              <w:rPr>
                <w:sz w:val="18"/>
                <w:szCs w:val="18"/>
              </w:rPr>
              <w:t>_IMEI</w:t>
            </w:r>
            <w:r w:rsidRPr="00E34B4D">
              <w:rPr>
                <w:sz w:val="18"/>
                <w:szCs w:val="18"/>
              </w:rPr>
              <w:t>,</w:t>
            </w:r>
          </w:p>
          <w:p w14:paraId="3188BAD4" w14:textId="77777777" w:rsidR="009F3304" w:rsidRPr="00E34B4D" w:rsidRDefault="009F3304" w:rsidP="009F3304">
            <w:pPr>
              <w:pStyle w:val="TableText"/>
              <w:rPr>
                <w:sz w:val="18"/>
                <w:szCs w:val="18"/>
              </w:rPr>
            </w:pPr>
            <w:r w:rsidRPr="00E34B4D">
              <w:rPr>
                <w:sz w:val="18"/>
                <w:szCs w:val="18"/>
              </w:rPr>
              <w:t xml:space="preserve">    &lt;S_SMDP_SIGNATURE1&gt;,</w:t>
            </w:r>
          </w:p>
          <w:p w14:paraId="657419B3" w14:textId="77777777" w:rsidR="009F3304" w:rsidRPr="00E34B4D" w:rsidRDefault="009F3304" w:rsidP="009F3304">
            <w:pPr>
              <w:pStyle w:val="TableText"/>
              <w:rPr>
                <w:sz w:val="18"/>
                <w:szCs w:val="18"/>
              </w:rPr>
            </w:pPr>
            <w:r w:rsidRPr="00E34B4D">
              <w:rPr>
                <w:sz w:val="18"/>
                <w:szCs w:val="18"/>
              </w:rPr>
              <w:t xml:space="preserve">    #CERT_S_SM_DPauth_SIG,</w:t>
            </w:r>
          </w:p>
          <w:p w14:paraId="320ADB31" w14:textId="77777777" w:rsidR="009F3304" w:rsidRDefault="009F3304" w:rsidP="009F3304">
            <w:pPr>
              <w:pStyle w:val="TableText"/>
              <w:rPr>
                <w:sz w:val="18"/>
                <w:szCs w:val="18"/>
              </w:rPr>
            </w:pPr>
            <w:r w:rsidRPr="00E34B4D">
              <w:rPr>
                <w:sz w:val="18"/>
                <w:szCs w:val="18"/>
              </w:rPr>
              <w:t xml:space="preserve">    NO_PARAM</w:t>
            </w:r>
            <w:r>
              <w:rPr>
                <w:sz w:val="18"/>
                <w:szCs w:val="18"/>
              </w:rPr>
              <w:t>,</w:t>
            </w:r>
          </w:p>
          <w:p w14:paraId="6587C79B" w14:textId="58B1A7D3" w:rsidR="009F3304" w:rsidRDefault="009F3304" w:rsidP="009F3304">
            <w:pPr>
              <w:pStyle w:val="TableText"/>
              <w:rPr>
                <w:sz w:val="18"/>
                <w:szCs w:val="18"/>
              </w:rPr>
            </w:pPr>
            <w:r>
              <w:rPr>
                <w:sz w:val="18"/>
                <w:szCs w:val="18"/>
              </w:rPr>
              <w:t xml:space="preserve">    </w:t>
            </w:r>
            <w:r w:rsidR="003A24FD" w:rsidRPr="00CD14AB">
              <w:rPr>
                <w:sz w:val="18"/>
                <w:szCs w:val="18"/>
              </w:rPr>
              <w:t>&lt;CRL_LIST&gt;</w:t>
            </w:r>
            <w:r>
              <w:rPr>
                <w:sz w:val="18"/>
                <w:szCs w:val="18"/>
              </w:rPr>
              <w:t>,</w:t>
            </w:r>
          </w:p>
          <w:p w14:paraId="2501793A" w14:textId="77777777" w:rsidR="009F3304" w:rsidRPr="00E34B4D" w:rsidRDefault="009F3304" w:rsidP="009F3304">
            <w:pPr>
              <w:pStyle w:val="TableText"/>
              <w:rPr>
                <w:sz w:val="18"/>
                <w:szCs w:val="18"/>
              </w:rPr>
            </w:pPr>
            <w:r>
              <w:rPr>
                <w:sz w:val="18"/>
                <w:szCs w:val="18"/>
              </w:rPr>
              <w:t xml:space="preserve">    FALSE</w:t>
            </w:r>
          </w:p>
          <w:p w14:paraId="44945979" w14:textId="77777777" w:rsidR="009F3304" w:rsidRPr="00E34B4D" w:rsidRDefault="009F3304" w:rsidP="009F3304">
            <w:pPr>
              <w:pStyle w:val="TableText"/>
              <w:rPr>
                <w:sz w:val="18"/>
                <w:szCs w:val="18"/>
              </w:rPr>
            </w:pPr>
            <w:r w:rsidRPr="00E34B4D">
              <w:rPr>
                <w:sz w:val="18"/>
                <w:szCs w:val="18"/>
              </w:rPr>
              <w:t xml:space="preserve">  )</w:t>
            </w:r>
          </w:p>
          <w:p w14:paraId="7D953F26" w14:textId="2EFAD770" w:rsidR="00B03BA9" w:rsidRPr="006D4872" w:rsidRDefault="00B03BA9" w:rsidP="00A759B8">
            <w:pPr>
              <w:pStyle w:val="TableText"/>
              <w:rPr>
                <w:sz w:val="18"/>
                <w:szCs w:val="18"/>
              </w:rPr>
            </w:pPr>
            <w:r w:rsidRPr="006D4872">
              <w:rPr>
                <w:sz w:val="18"/>
                <w:szCs w:val="18"/>
              </w:rPr>
              <w:t>)</w:t>
            </w:r>
          </w:p>
        </w:tc>
        <w:tc>
          <w:tcPr>
            <w:tcW w:w="3577" w:type="dxa"/>
            <w:shd w:val="clear" w:color="auto" w:fill="auto"/>
            <w:vAlign w:val="center"/>
          </w:tcPr>
          <w:p w14:paraId="763434E0" w14:textId="77777777" w:rsidR="001A2019" w:rsidRPr="006D4872" w:rsidRDefault="001A2019" w:rsidP="001A2019">
            <w:pPr>
              <w:pStyle w:val="TableContentLeft"/>
            </w:pPr>
            <w:r w:rsidRPr="006D4872">
              <w:t>MTD_CHECK_AUTH_SERVER_RESP(</w:t>
            </w:r>
          </w:p>
          <w:p w14:paraId="4BDD5FEC" w14:textId="77777777" w:rsidR="001A2019" w:rsidRPr="006D4872" w:rsidRDefault="001A2019" w:rsidP="001A2019">
            <w:pPr>
              <w:pStyle w:val="TableContentLeft"/>
            </w:pPr>
            <w:r w:rsidRPr="006D4872">
              <w:t xml:space="preserve">  #TEST_DP_ADDRESS1,</w:t>
            </w:r>
          </w:p>
          <w:p w14:paraId="06B5C5F7" w14:textId="77777777" w:rsidR="001A2019" w:rsidRPr="006D4872" w:rsidRDefault="001A2019" w:rsidP="001A2019">
            <w:pPr>
              <w:pStyle w:val="TableContentLeft"/>
            </w:pPr>
            <w:r w:rsidRPr="006D4872">
              <w:t xml:space="preserve">  &lt;S_SMDP_CHALLENGE&gt;,</w:t>
            </w:r>
          </w:p>
          <w:p w14:paraId="0678576C" w14:textId="77777777" w:rsidR="001A2019" w:rsidRPr="006D4872" w:rsidRDefault="001A2019" w:rsidP="001A2019">
            <w:pPr>
              <w:pStyle w:val="TableContentLeft"/>
            </w:pPr>
            <w:r w:rsidRPr="006D4872">
              <w:t xml:space="preserve">  #CTX_PARAMS1_IMEI</w:t>
            </w:r>
          </w:p>
          <w:p w14:paraId="51BE70AC" w14:textId="77777777" w:rsidR="001A2019" w:rsidRPr="006D4872" w:rsidRDefault="001A2019" w:rsidP="001A2019">
            <w:pPr>
              <w:pStyle w:val="TableContentLeft"/>
            </w:pPr>
            <w:r w:rsidRPr="006D4872">
              <w:t>)</w:t>
            </w:r>
          </w:p>
          <w:p w14:paraId="18A0C055" w14:textId="571389E3" w:rsidR="00B03BA9" w:rsidRPr="006D4872" w:rsidRDefault="00B03BA9" w:rsidP="006A268D">
            <w:pPr>
              <w:pStyle w:val="TableText"/>
              <w:rPr>
                <w:sz w:val="18"/>
                <w:szCs w:val="18"/>
              </w:rPr>
            </w:pPr>
            <w:r w:rsidRPr="006D4872">
              <w:rPr>
                <w:sz w:val="18"/>
                <w:szCs w:val="18"/>
              </w:rPr>
              <w:t>SW = 0x9000</w:t>
            </w:r>
          </w:p>
        </w:tc>
      </w:tr>
    </w:tbl>
    <w:p w14:paraId="719F8C7E" w14:textId="6120B272" w:rsidR="00A46E14" w:rsidRDefault="00A46E14" w:rsidP="00A759B8">
      <w:pPr>
        <w:pStyle w:val="Heading5"/>
        <w:numPr>
          <w:ilvl w:val="0"/>
          <w:numId w:val="0"/>
        </w:numPr>
        <w:ind w:left="1304" w:hanging="1304"/>
        <w:rPr>
          <w:lang w:val="en-GB"/>
        </w:rPr>
      </w:pPr>
      <w:r w:rsidRPr="006D4872">
        <w:rPr>
          <w:lang w:val="en-GB"/>
        </w:rPr>
        <w:t>4.2.18.2.2</w:t>
      </w:r>
      <w:r w:rsidRPr="006D4872">
        <w:rPr>
          <w:lang w:val="en-GB"/>
        </w:rPr>
        <w:tab/>
        <w:t>TC_eUICC_ES10b.AuthenticateServer_SM-DP+_BRP</w:t>
      </w:r>
      <w:r w:rsidR="006F3A5A">
        <w:rPr>
          <w:lang w:val="en-GB"/>
        </w:rPr>
        <w:t>_</w:t>
      </w:r>
      <w:r w:rsidR="002807E0">
        <w:rPr>
          <w:lang w:val="en-GB"/>
        </w:rPr>
        <w:t>Server_</w:t>
      </w:r>
      <w:r w:rsidR="006F3A5A">
        <w:rPr>
          <w:lang w:val="en-GB"/>
        </w:rPr>
        <w:t>Variant_O</w:t>
      </w:r>
    </w:p>
    <w:tbl>
      <w:tblPr>
        <w:tblStyle w:val="TableGrid"/>
        <w:tblW w:w="873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78"/>
        <w:gridCol w:w="5954"/>
      </w:tblGrid>
      <w:tr w:rsidR="00A72726" w:rsidRPr="005376DA" w14:paraId="6066DDF3" w14:textId="77777777" w:rsidTr="00253892">
        <w:tc>
          <w:tcPr>
            <w:tcW w:w="8732" w:type="dxa"/>
            <w:gridSpan w:val="2"/>
            <w:shd w:val="clear" w:color="auto" w:fill="BFBFBF" w:themeFill="background1" w:themeFillShade="BF"/>
          </w:tcPr>
          <w:p w14:paraId="55EF824E" w14:textId="77777777" w:rsidR="00A72726" w:rsidRPr="005376DA" w:rsidRDefault="00A72726" w:rsidP="00253892">
            <w:pPr>
              <w:pStyle w:val="TableHeaderGray"/>
              <w:rPr>
                <w:lang w:val="en-GB"/>
              </w:rPr>
            </w:pPr>
            <w:r w:rsidRPr="005376DA">
              <w:rPr>
                <w:lang w:val="en-GB"/>
              </w:rPr>
              <w:t>General Initial Conditions</w:t>
            </w:r>
          </w:p>
        </w:tc>
      </w:tr>
      <w:tr w:rsidR="00A72726" w:rsidRPr="00E8206F" w14:paraId="3D14FE3B" w14:textId="77777777" w:rsidTr="00253892">
        <w:tc>
          <w:tcPr>
            <w:tcW w:w="2778" w:type="dxa"/>
            <w:shd w:val="clear" w:color="auto" w:fill="BFBFBF" w:themeFill="background1" w:themeFillShade="BF"/>
            <w:vAlign w:val="center"/>
          </w:tcPr>
          <w:p w14:paraId="655D9788" w14:textId="77777777" w:rsidR="00A72726" w:rsidRPr="005376DA" w:rsidRDefault="00A72726" w:rsidP="00253892">
            <w:pPr>
              <w:pStyle w:val="TableHeaderGray"/>
              <w:rPr>
                <w:lang w:val="en-GB"/>
              </w:rPr>
            </w:pPr>
            <w:r w:rsidRPr="005376DA">
              <w:rPr>
                <w:lang w:val="en-GB"/>
              </w:rPr>
              <w:t>Entity</w:t>
            </w:r>
          </w:p>
        </w:tc>
        <w:tc>
          <w:tcPr>
            <w:tcW w:w="5953" w:type="dxa"/>
            <w:shd w:val="clear" w:color="auto" w:fill="BFBFBF" w:themeFill="background1" w:themeFillShade="BF"/>
            <w:vAlign w:val="center"/>
          </w:tcPr>
          <w:p w14:paraId="528B1798" w14:textId="77777777" w:rsidR="00A72726" w:rsidRPr="00E8206F" w:rsidRDefault="00A72726" w:rsidP="00253892">
            <w:pPr>
              <w:pStyle w:val="TableHeaderGray"/>
              <w:rPr>
                <w:lang w:val="en-GB"/>
              </w:rPr>
            </w:pPr>
            <w:r w:rsidRPr="0035700E">
              <w:rPr>
                <w:lang w:val="en-GB" w:eastAsia="de-DE"/>
              </w:rPr>
              <w:t>Description of the general initial condition</w:t>
            </w:r>
          </w:p>
        </w:tc>
      </w:tr>
      <w:tr w:rsidR="00A72726" w:rsidRPr="00CD14AB" w14:paraId="4083F5C6" w14:textId="77777777" w:rsidTr="00253892">
        <w:tc>
          <w:tcPr>
            <w:tcW w:w="2778" w:type="dxa"/>
            <w:vAlign w:val="center"/>
          </w:tcPr>
          <w:p w14:paraId="6969F95E" w14:textId="77777777" w:rsidR="00A72726" w:rsidRPr="00253892" w:rsidRDefault="00A72726" w:rsidP="00253892">
            <w:pPr>
              <w:pStyle w:val="TableText"/>
              <w:rPr>
                <w:lang w:val="en-US"/>
              </w:rPr>
            </w:pPr>
            <w:r>
              <w:rPr>
                <w:lang w:val="en-US"/>
              </w:rPr>
              <w:t>S_LPAd</w:t>
            </w:r>
          </w:p>
        </w:tc>
        <w:tc>
          <w:tcPr>
            <w:tcW w:w="5953" w:type="dxa"/>
            <w:vAlign w:val="center"/>
          </w:tcPr>
          <w:p w14:paraId="2190867C" w14:textId="77777777" w:rsidR="00A72726" w:rsidRPr="00253892" w:rsidRDefault="00A72726" w:rsidP="00253892">
            <w:pPr>
              <w:pStyle w:val="TableText"/>
              <w:rPr>
                <w:lang w:val="en-US"/>
              </w:rPr>
            </w:pPr>
            <w:r w:rsidRPr="00C8176E">
              <w:rPr>
                <w:lang w:val="en-US"/>
              </w:rPr>
              <w:t xml:space="preserve">Set &lt;CRL_LIST&gt; to </w:t>
            </w:r>
            <w:r>
              <w:rPr>
                <w:lang w:bidi="bn-BD"/>
              </w:rPr>
              <w:t>#</w:t>
            </w:r>
            <w:r w:rsidRPr="00C8176E">
              <w:rPr>
                <w:lang w:val="en-US"/>
              </w:rPr>
              <w:t>CRL_LIST_VARO_</w:t>
            </w:r>
            <w:r>
              <w:rPr>
                <w:lang w:val="en-US"/>
              </w:rPr>
              <w:t>BRP</w:t>
            </w:r>
          </w:p>
        </w:tc>
      </w:tr>
    </w:tbl>
    <w:p w14:paraId="7B3E0D05" w14:textId="77777777" w:rsidR="00A72726" w:rsidRPr="006F4DD4" w:rsidRDefault="00A72726" w:rsidP="006F4DD4">
      <w:pPr>
        <w:pStyle w:val="NormalParagraph"/>
        <w:rPr>
          <w:lang w:val="en-US"/>
        </w:rPr>
      </w:pPr>
    </w:p>
    <w:p w14:paraId="10DDBE48" w14:textId="77777777" w:rsidR="00A46E14" w:rsidRPr="006D4872" w:rsidRDefault="00A46E14" w:rsidP="00ED643C">
      <w:pPr>
        <w:pStyle w:val="Heading6no"/>
        <w:rPr>
          <w:lang w:val="en-GB"/>
        </w:rPr>
      </w:pPr>
      <w:r w:rsidRPr="006D4872">
        <w:rPr>
          <w:lang w:val="en-GB"/>
        </w:rPr>
        <w:t>Test Sequence #01 Nominal: Without MatchingID in CtxParams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00"/>
        <w:gridCol w:w="3438"/>
      </w:tblGrid>
      <w:tr w:rsidR="00B03BA9" w:rsidRPr="000A72A9" w14:paraId="25B2B24C" w14:textId="77777777" w:rsidTr="00A759B8">
        <w:trPr>
          <w:trHeight w:val="314"/>
          <w:jc w:val="center"/>
        </w:trPr>
        <w:tc>
          <w:tcPr>
            <w:tcW w:w="423" w:type="pct"/>
            <w:shd w:val="clear" w:color="auto" w:fill="C00000"/>
            <w:vAlign w:val="center"/>
          </w:tcPr>
          <w:p w14:paraId="25D987FB" w14:textId="77777777" w:rsidR="00B03BA9" w:rsidRPr="006D4872" w:rsidRDefault="00B03BA9" w:rsidP="00A759B8">
            <w:pPr>
              <w:pStyle w:val="TableHeader"/>
              <w:rPr>
                <w:lang w:val="en-GB"/>
              </w:rPr>
            </w:pPr>
            <w:r w:rsidRPr="006D4872">
              <w:rPr>
                <w:lang w:val="en-GB"/>
              </w:rPr>
              <w:t>Step</w:t>
            </w:r>
          </w:p>
        </w:tc>
        <w:tc>
          <w:tcPr>
            <w:tcW w:w="671" w:type="pct"/>
            <w:shd w:val="clear" w:color="auto" w:fill="C00000"/>
            <w:vAlign w:val="center"/>
          </w:tcPr>
          <w:p w14:paraId="25426806" w14:textId="77777777" w:rsidR="00B03BA9" w:rsidRPr="006D4872" w:rsidRDefault="00B03BA9" w:rsidP="00A759B8">
            <w:pPr>
              <w:pStyle w:val="TableHeader"/>
              <w:rPr>
                <w:lang w:val="en-GB"/>
              </w:rPr>
            </w:pPr>
            <w:r w:rsidRPr="006D4872">
              <w:rPr>
                <w:lang w:val="en-GB"/>
              </w:rPr>
              <w:t>Direction</w:t>
            </w:r>
          </w:p>
        </w:tc>
        <w:tc>
          <w:tcPr>
            <w:tcW w:w="1998" w:type="pct"/>
            <w:shd w:val="clear" w:color="auto" w:fill="C00000"/>
            <w:vAlign w:val="center"/>
          </w:tcPr>
          <w:p w14:paraId="7F9D7EB9" w14:textId="77777777" w:rsidR="00B03BA9" w:rsidRPr="006D4872" w:rsidRDefault="00B03BA9" w:rsidP="00A759B8">
            <w:pPr>
              <w:pStyle w:val="TableHeader"/>
              <w:rPr>
                <w:lang w:val="en-GB"/>
              </w:rPr>
            </w:pPr>
            <w:r w:rsidRPr="006D4872">
              <w:rPr>
                <w:lang w:val="en-GB"/>
              </w:rPr>
              <w:t>Sequence / Description</w:t>
            </w:r>
          </w:p>
        </w:tc>
        <w:tc>
          <w:tcPr>
            <w:tcW w:w="1908" w:type="pct"/>
            <w:shd w:val="clear" w:color="auto" w:fill="C00000"/>
            <w:vAlign w:val="center"/>
          </w:tcPr>
          <w:p w14:paraId="58138986" w14:textId="77777777" w:rsidR="00B03BA9" w:rsidRPr="006D4872" w:rsidRDefault="00B03BA9" w:rsidP="00A759B8">
            <w:pPr>
              <w:pStyle w:val="TableHeader"/>
              <w:rPr>
                <w:lang w:val="en-GB"/>
              </w:rPr>
            </w:pPr>
            <w:r w:rsidRPr="006D4872">
              <w:rPr>
                <w:lang w:val="en-GB"/>
              </w:rPr>
              <w:t>Expected result</w:t>
            </w:r>
          </w:p>
        </w:tc>
      </w:tr>
      <w:tr w:rsidR="00B03BA9" w:rsidRPr="000A72A9" w14:paraId="3840386E" w14:textId="77777777" w:rsidTr="00A759B8">
        <w:trPr>
          <w:trHeight w:val="314"/>
          <w:jc w:val="center"/>
        </w:trPr>
        <w:tc>
          <w:tcPr>
            <w:tcW w:w="423" w:type="pct"/>
            <w:shd w:val="clear" w:color="auto" w:fill="auto"/>
            <w:vAlign w:val="center"/>
          </w:tcPr>
          <w:p w14:paraId="536EDFCE" w14:textId="77777777" w:rsidR="00B03BA9" w:rsidRPr="006D4872" w:rsidRDefault="00B03BA9" w:rsidP="00A759B8">
            <w:pPr>
              <w:pStyle w:val="TableText"/>
              <w:rPr>
                <w:sz w:val="18"/>
                <w:szCs w:val="18"/>
              </w:rPr>
            </w:pPr>
            <w:r w:rsidRPr="006D4872">
              <w:rPr>
                <w:sz w:val="18"/>
                <w:szCs w:val="18"/>
              </w:rPr>
              <w:t>IC1</w:t>
            </w:r>
          </w:p>
        </w:tc>
        <w:tc>
          <w:tcPr>
            <w:tcW w:w="4577" w:type="pct"/>
            <w:gridSpan w:val="3"/>
            <w:shd w:val="clear" w:color="auto" w:fill="auto"/>
            <w:vAlign w:val="center"/>
          </w:tcPr>
          <w:p w14:paraId="2642355F" w14:textId="77777777" w:rsidR="00B03BA9" w:rsidRPr="006D4872" w:rsidDel="005F33D7" w:rsidRDefault="00B03BA9" w:rsidP="00A759B8">
            <w:pPr>
              <w:pStyle w:val="TableText"/>
              <w:rPr>
                <w:sz w:val="18"/>
                <w:szCs w:val="18"/>
              </w:rPr>
            </w:pPr>
            <w:r w:rsidRPr="006D4872">
              <w:rPr>
                <w:sz w:val="18"/>
                <w:szCs w:val="18"/>
              </w:rPr>
              <w:t>PROC_EUICC_INITIALIZATION_SEQUENCE</w:t>
            </w:r>
          </w:p>
        </w:tc>
      </w:tr>
      <w:tr w:rsidR="00B03BA9" w:rsidRPr="000A72A9" w14:paraId="6F37010D" w14:textId="77777777" w:rsidTr="00A759B8">
        <w:trPr>
          <w:trHeight w:val="314"/>
          <w:jc w:val="center"/>
        </w:trPr>
        <w:tc>
          <w:tcPr>
            <w:tcW w:w="423" w:type="pct"/>
            <w:shd w:val="clear" w:color="auto" w:fill="auto"/>
            <w:vAlign w:val="center"/>
          </w:tcPr>
          <w:p w14:paraId="12C1B273" w14:textId="77777777" w:rsidR="00B03BA9" w:rsidRPr="006D4872" w:rsidRDefault="00B03BA9" w:rsidP="00A759B8">
            <w:pPr>
              <w:pStyle w:val="TableText"/>
              <w:rPr>
                <w:sz w:val="18"/>
                <w:szCs w:val="18"/>
              </w:rPr>
            </w:pPr>
            <w:r w:rsidRPr="006D4872">
              <w:rPr>
                <w:sz w:val="18"/>
                <w:szCs w:val="18"/>
              </w:rPr>
              <w:t>IC2</w:t>
            </w:r>
          </w:p>
        </w:tc>
        <w:tc>
          <w:tcPr>
            <w:tcW w:w="4577" w:type="pct"/>
            <w:gridSpan w:val="3"/>
            <w:shd w:val="clear" w:color="auto" w:fill="auto"/>
            <w:vAlign w:val="center"/>
          </w:tcPr>
          <w:p w14:paraId="0D0271B2" w14:textId="77777777" w:rsidR="00B03BA9" w:rsidRPr="006D4872" w:rsidRDefault="00B03BA9" w:rsidP="00A759B8">
            <w:pPr>
              <w:pStyle w:val="TableText"/>
              <w:rPr>
                <w:sz w:val="18"/>
                <w:szCs w:val="18"/>
              </w:rPr>
            </w:pPr>
            <w:r w:rsidRPr="006D4872">
              <w:rPr>
                <w:sz w:val="18"/>
                <w:szCs w:val="18"/>
              </w:rPr>
              <w:t>PROC_OPEN_LOGICAL_CHANNEL_AND_SELECT_ISDR</w:t>
            </w:r>
          </w:p>
        </w:tc>
      </w:tr>
      <w:tr w:rsidR="00B03BA9" w:rsidRPr="000A72A9" w14:paraId="175E399C" w14:textId="77777777" w:rsidTr="00A759B8">
        <w:trPr>
          <w:trHeight w:val="314"/>
          <w:jc w:val="center"/>
        </w:trPr>
        <w:tc>
          <w:tcPr>
            <w:tcW w:w="423" w:type="pct"/>
            <w:shd w:val="clear" w:color="auto" w:fill="auto"/>
            <w:vAlign w:val="center"/>
          </w:tcPr>
          <w:p w14:paraId="2C30352D" w14:textId="77777777" w:rsidR="00B03BA9" w:rsidRPr="006D4872" w:rsidRDefault="00B03BA9" w:rsidP="00A759B8">
            <w:pPr>
              <w:pStyle w:val="TableText"/>
              <w:rPr>
                <w:sz w:val="18"/>
                <w:szCs w:val="18"/>
              </w:rPr>
            </w:pPr>
            <w:r w:rsidRPr="006D4872">
              <w:rPr>
                <w:sz w:val="18"/>
                <w:szCs w:val="18"/>
              </w:rPr>
              <w:t>1</w:t>
            </w:r>
          </w:p>
        </w:tc>
        <w:tc>
          <w:tcPr>
            <w:tcW w:w="671" w:type="pct"/>
            <w:shd w:val="clear" w:color="auto" w:fill="auto"/>
            <w:vAlign w:val="center"/>
          </w:tcPr>
          <w:p w14:paraId="5074D717" w14:textId="77777777" w:rsidR="00B03BA9" w:rsidRPr="006D4872" w:rsidRDefault="00B03BA9"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998" w:type="pct"/>
            <w:shd w:val="clear" w:color="auto" w:fill="auto"/>
            <w:vAlign w:val="center"/>
          </w:tcPr>
          <w:p w14:paraId="2D6C5BBB" w14:textId="77777777" w:rsidR="00B03BA9" w:rsidRPr="006D4872" w:rsidRDefault="00B03BA9" w:rsidP="00A759B8">
            <w:pPr>
              <w:pStyle w:val="TableText"/>
              <w:rPr>
                <w:sz w:val="18"/>
                <w:szCs w:val="18"/>
              </w:rPr>
            </w:pPr>
            <w:r w:rsidRPr="006D4872">
              <w:rPr>
                <w:sz w:val="18"/>
                <w:szCs w:val="18"/>
              </w:rPr>
              <w:t>MTD_STORE_DATA (#GET_EUICC_INFO1)</w:t>
            </w:r>
          </w:p>
        </w:tc>
        <w:tc>
          <w:tcPr>
            <w:tcW w:w="1908" w:type="pct"/>
            <w:shd w:val="clear" w:color="auto" w:fill="auto"/>
            <w:vAlign w:val="center"/>
          </w:tcPr>
          <w:p w14:paraId="3107EEA0" w14:textId="77777777" w:rsidR="00B03BA9" w:rsidRPr="006D4872" w:rsidRDefault="00B03BA9" w:rsidP="00A759B8">
            <w:pPr>
              <w:pStyle w:val="TableText"/>
              <w:rPr>
                <w:sz w:val="18"/>
                <w:szCs w:val="18"/>
              </w:rPr>
            </w:pPr>
            <w:r w:rsidRPr="006D4872">
              <w:rPr>
                <w:sz w:val="18"/>
                <w:szCs w:val="18"/>
              </w:rPr>
              <w:t>#R_EUICC_INFO1</w:t>
            </w:r>
          </w:p>
          <w:p w14:paraId="185A33DD" w14:textId="77777777" w:rsidR="00B03BA9" w:rsidRPr="006D4872" w:rsidRDefault="00B03BA9" w:rsidP="00A759B8">
            <w:pPr>
              <w:pStyle w:val="TableText"/>
              <w:rPr>
                <w:sz w:val="18"/>
                <w:szCs w:val="18"/>
              </w:rPr>
            </w:pPr>
            <w:r w:rsidRPr="006D4872">
              <w:rPr>
                <w:sz w:val="18"/>
                <w:szCs w:val="18"/>
              </w:rPr>
              <w:t>SW = 0x9000</w:t>
            </w:r>
          </w:p>
          <w:p w14:paraId="5784608D" w14:textId="616C73ED" w:rsidR="00B03BA9" w:rsidRPr="006D4872" w:rsidRDefault="00B03BA9" w:rsidP="00A759B8">
            <w:pPr>
              <w:pStyle w:val="TableText"/>
              <w:rPr>
                <w:sz w:val="18"/>
                <w:szCs w:val="18"/>
              </w:rPr>
            </w:pPr>
            <w:r w:rsidRPr="006D4872">
              <w:rPr>
                <w:sz w:val="18"/>
                <w:szCs w:val="18"/>
              </w:rPr>
              <w:t>Extract the &lt;EUICC_CI_PK_ID_LIST_FOR_SIGNING&gt; and &lt;EUICC_CI_PK_ID_LIST_FOR_VERIFICATION&gt; from response data and verify if they contain at least one same GSMA CI Key ID based on BrainpoolP256r1 curve</w:t>
            </w:r>
          </w:p>
        </w:tc>
      </w:tr>
      <w:tr w:rsidR="00B03BA9" w:rsidRPr="000A72A9" w14:paraId="67D3D454" w14:textId="77777777" w:rsidTr="00A759B8">
        <w:trPr>
          <w:trHeight w:val="314"/>
          <w:jc w:val="center"/>
        </w:trPr>
        <w:tc>
          <w:tcPr>
            <w:tcW w:w="423" w:type="pct"/>
            <w:shd w:val="clear" w:color="auto" w:fill="auto"/>
            <w:vAlign w:val="center"/>
          </w:tcPr>
          <w:p w14:paraId="14D4E480" w14:textId="77777777" w:rsidR="00B03BA9" w:rsidRPr="006D4872" w:rsidRDefault="00B03BA9" w:rsidP="00A759B8">
            <w:pPr>
              <w:pStyle w:val="TableText"/>
              <w:rPr>
                <w:sz w:val="18"/>
                <w:szCs w:val="18"/>
              </w:rPr>
            </w:pPr>
            <w:r w:rsidRPr="006D4872">
              <w:rPr>
                <w:sz w:val="18"/>
                <w:szCs w:val="18"/>
              </w:rPr>
              <w:lastRenderedPageBreak/>
              <w:t>2</w:t>
            </w:r>
          </w:p>
        </w:tc>
        <w:tc>
          <w:tcPr>
            <w:tcW w:w="671" w:type="pct"/>
            <w:shd w:val="clear" w:color="auto" w:fill="auto"/>
            <w:vAlign w:val="center"/>
          </w:tcPr>
          <w:p w14:paraId="464EB946" w14:textId="77777777" w:rsidR="00B03BA9" w:rsidRPr="006D4872" w:rsidRDefault="00B03BA9"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998" w:type="pct"/>
            <w:shd w:val="clear" w:color="auto" w:fill="auto"/>
            <w:vAlign w:val="center"/>
          </w:tcPr>
          <w:p w14:paraId="552683CD" w14:textId="77777777" w:rsidR="00B03BA9" w:rsidRPr="006D4872" w:rsidRDefault="00B03BA9" w:rsidP="00A759B8">
            <w:pPr>
              <w:pStyle w:val="TableText"/>
              <w:rPr>
                <w:sz w:val="18"/>
                <w:szCs w:val="18"/>
              </w:rPr>
            </w:pPr>
            <w:r w:rsidRPr="006D4872">
              <w:rPr>
                <w:sz w:val="18"/>
                <w:szCs w:val="18"/>
              </w:rPr>
              <w:t>MTD_STORE_DATA (#GET_EUICC_CHALLENGE)</w:t>
            </w:r>
          </w:p>
        </w:tc>
        <w:tc>
          <w:tcPr>
            <w:tcW w:w="1908" w:type="pct"/>
            <w:shd w:val="clear" w:color="auto" w:fill="auto"/>
            <w:vAlign w:val="center"/>
          </w:tcPr>
          <w:p w14:paraId="419B335A" w14:textId="77777777" w:rsidR="00B03BA9" w:rsidRPr="006D4872" w:rsidRDefault="00B03BA9" w:rsidP="00A759B8">
            <w:pPr>
              <w:pStyle w:val="TableText"/>
              <w:rPr>
                <w:sz w:val="18"/>
                <w:szCs w:val="18"/>
              </w:rPr>
            </w:pPr>
            <w:r w:rsidRPr="006D4872">
              <w:rPr>
                <w:sz w:val="18"/>
                <w:szCs w:val="18"/>
              </w:rPr>
              <w:t>#R_CHALLENGE</w:t>
            </w:r>
          </w:p>
          <w:p w14:paraId="7A0DE267" w14:textId="77777777" w:rsidR="00B03BA9" w:rsidRPr="006D4872" w:rsidRDefault="00B03BA9" w:rsidP="00A759B8">
            <w:pPr>
              <w:pStyle w:val="TableText"/>
              <w:rPr>
                <w:sz w:val="18"/>
                <w:szCs w:val="18"/>
              </w:rPr>
            </w:pPr>
            <w:r w:rsidRPr="006D4872">
              <w:rPr>
                <w:sz w:val="18"/>
                <w:szCs w:val="18"/>
              </w:rPr>
              <w:t>SW = 0x9000</w:t>
            </w:r>
          </w:p>
          <w:p w14:paraId="01B37A0A" w14:textId="77777777" w:rsidR="00B03BA9" w:rsidRPr="006D4872" w:rsidRDefault="00B03BA9" w:rsidP="00A759B8">
            <w:pPr>
              <w:pStyle w:val="TableText"/>
              <w:rPr>
                <w:sz w:val="18"/>
                <w:szCs w:val="18"/>
              </w:rPr>
            </w:pPr>
            <w:r w:rsidRPr="006D4872">
              <w:rPr>
                <w:sz w:val="18"/>
                <w:szCs w:val="18"/>
              </w:rPr>
              <w:t>Extract the &lt;EUICC_CHALLENGE&gt;</w:t>
            </w:r>
          </w:p>
        </w:tc>
      </w:tr>
      <w:tr w:rsidR="00B03BA9" w:rsidRPr="000A72A9" w14:paraId="4E2D6F47" w14:textId="77777777" w:rsidTr="00A759B8">
        <w:trPr>
          <w:trHeight w:val="314"/>
          <w:jc w:val="center"/>
        </w:trPr>
        <w:tc>
          <w:tcPr>
            <w:tcW w:w="423" w:type="pct"/>
            <w:shd w:val="clear" w:color="auto" w:fill="auto"/>
            <w:vAlign w:val="center"/>
          </w:tcPr>
          <w:p w14:paraId="44857A6D" w14:textId="77777777" w:rsidR="00B03BA9" w:rsidRPr="006D4872" w:rsidRDefault="00B03BA9" w:rsidP="00A759B8">
            <w:pPr>
              <w:pStyle w:val="TableText"/>
              <w:rPr>
                <w:sz w:val="18"/>
                <w:szCs w:val="18"/>
              </w:rPr>
            </w:pPr>
            <w:r w:rsidRPr="006D4872">
              <w:rPr>
                <w:sz w:val="18"/>
                <w:szCs w:val="18"/>
              </w:rPr>
              <w:t>3</w:t>
            </w:r>
          </w:p>
        </w:tc>
        <w:tc>
          <w:tcPr>
            <w:tcW w:w="4577" w:type="pct"/>
            <w:gridSpan w:val="3"/>
            <w:shd w:val="clear" w:color="auto" w:fill="auto"/>
            <w:vAlign w:val="center"/>
          </w:tcPr>
          <w:p w14:paraId="4FB66E41" w14:textId="5C229E2F" w:rsidR="00B03BA9" w:rsidRPr="006D4872" w:rsidRDefault="00B03BA9" w:rsidP="00A759B8">
            <w:pPr>
              <w:pStyle w:val="TableText"/>
              <w:rPr>
                <w:sz w:val="18"/>
                <w:szCs w:val="18"/>
              </w:rPr>
            </w:pPr>
            <w:r w:rsidRPr="006D4872">
              <w:rPr>
                <w:sz w:val="18"/>
                <w:szCs w:val="18"/>
              </w:rPr>
              <w:t>The following inputs are required for Step 4 as described in the InitiateAuthentication function:</w:t>
            </w:r>
          </w:p>
          <w:p w14:paraId="24B09878" w14:textId="4E607D29" w:rsidR="00B03BA9" w:rsidRPr="006D4872" w:rsidRDefault="00B03BA9" w:rsidP="00A759B8">
            <w:pPr>
              <w:pStyle w:val="TableBulletText"/>
              <w:ind w:left="773"/>
              <w:rPr>
                <w:sz w:val="18"/>
              </w:rPr>
            </w:pPr>
            <w:r w:rsidRPr="006D4872">
              <w:rPr>
                <w:sz w:val="18"/>
              </w:rPr>
              <w:t>&lt;S_TRANSACTION_ID&gt;</w:t>
            </w:r>
          </w:p>
          <w:p w14:paraId="25D5F9CE" w14:textId="0B3FC19B" w:rsidR="00B03BA9" w:rsidRPr="006D4872" w:rsidRDefault="00B03BA9" w:rsidP="00A759B8">
            <w:pPr>
              <w:pStyle w:val="TableBulletText"/>
              <w:ind w:left="773"/>
              <w:rPr>
                <w:sz w:val="18"/>
              </w:rPr>
            </w:pPr>
            <w:r w:rsidRPr="006D4872">
              <w:rPr>
                <w:sz w:val="18"/>
              </w:rPr>
              <w:t>&lt;EUICC_CHALLENGE&gt;</w:t>
            </w:r>
          </w:p>
          <w:p w14:paraId="68CA8DE4" w14:textId="65DBED83" w:rsidR="00B03BA9" w:rsidRPr="006D4872" w:rsidRDefault="00B03BA9" w:rsidP="00A759B8">
            <w:pPr>
              <w:pStyle w:val="TableBulletText"/>
              <w:ind w:left="773"/>
              <w:rPr>
                <w:sz w:val="18"/>
              </w:rPr>
            </w:pPr>
            <w:r w:rsidRPr="006D4872">
              <w:rPr>
                <w:sz w:val="18"/>
              </w:rPr>
              <w:t>&lt;S_SMDP_CHALLENGE&gt;</w:t>
            </w:r>
          </w:p>
          <w:p w14:paraId="2AF8465A" w14:textId="6B862C24" w:rsidR="00B03BA9" w:rsidRPr="006D4872" w:rsidRDefault="00B03BA9" w:rsidP="00A759B8">
            <w:pPr>
              <w:pStyle w:val="TableBulletText"/>
              <w:ind w:left="773"/>
              <w:rPr>
                <w:sz w:val="18"/>
              </w:rPr>
            </w:pPr>
            <w:r w:rsidRPr="006D4872">
              <w:rPr>
                <w:sz w:val="18"/>
              </w:rPr>
              <w:t>&lt;S_SMDP_SIGNATURE1&gt;</w:t>
            </w:r>
          </w:p>
          <w:p w14:paraId="11AFACEF" w14:textId="79DD2238" w:rsidR="00B03BA9" w:rsidRPr="006D4872" w:rsidRDefault="00B03BA9" w:rsidP="00A759B8">
            <w:pPr>
              <w:pStyle w:val="TableBulletText"/>
              <w:ind w:left="773"/>
              <w:rPr>
                <w:b/>
                <w:sz w:val="18"/>
              </w:rPr>
            </w:pPr>
            <w:r w:rsidRPr="006D4872">
              <w:rPr>
                <w:sz w:val="18"/>
              </w:rPr>
              <w:t>Set the &lt;EUICC_CI_PK_ID_TO_BE_USED&gt; to the CI Key ID based on BrainpoolP256r1</w:t>
            </w:r>
            <w:r w:rsidRPr="006D4872">
              <w:rPr>
                <w:sz w:val="18"/>
                <w:lang w:eastAsia="zh-CN"/>
              </w:rPr>
              <w:t xml:space="preserve"> </w:t>
            </w:r>
            <w:r w:rsidRPr="006D4872">
              <w:rPr>
                <w:sz w:val="18"/>
              </w:rPr>
              <w:t>curve</w:t>
            </w:r>
          </w:p>
          <w:p w14:paraId="7F6AFA58" w14:textId="0CCEA131" w:rsidR="00B03BA9" w:rsidRPr="006D4872" w:rsidRDefault="00B03BA9" w:rsidP="00A759B8">
            <w:pPr>
              <w:pStyle w:val="TableBulletText"/>
              <w:ind w:left="773"/>
            </w:pPr>
            <w:r w:rsidRPr="006D4872">
              <w:rPr>
                <w:sz w:val="18"/>
              </w:rPr>
              <w:t>Choose the #CERT_S_SM_DPauth_</w:t>
            </w:r>
            <w:r w:rsidR="00080D79" w:rsidRPr="006D4872">
              <w:rPr>
                <w:sz w:val="18"/>
              </w:rPr>
              <w:t>SIG</w:t>
            </w:r>
            <w:r w:rsidRPr="006D4872">
              <w:rPr>
                <w:sz w:val="18"/>
              </w:rPr>
              <w:t xml:space="preserve"> leading to the same Root CI certificate</w:t>
            </w:r>
          </w:p>
        </w:tc>
      </w:tr>
      <w:tr w:rsidR="00B03BA9" w:rsidRPr="000A72A9" w14:paraId="3D52601F" w14:textId="77777777" w:rsidTr="00A759B8">
        <w:trPr>
          <w:trHeight w:val="314"/>
          <w:jc w:val="center"/>
        </w:trPr>
        <w:tc>
          <w:tcPr>
            <w:tcW w:w="423" w:type="pct"/>
            <w:shd w:val="clear" w:color="auto" w:fill="auto"/>
            <w:vAlign w:val="center"/>
          </w:tcPr>
          <w:p w14:paraId="4012DF9E" w14:textId="77777777" w:rsidR="00B03BA9" w:rsidRPr="006D4872" w:rsidRDefault="00B03BA9" w:rsidP="00A759B8">
            <w:pPr>
              <w:pStyle w:val="TableText"/>
              <w:rPr>
                <w:sz w:val="18"/>
                <w:szCs w:val="18"/>
              </w:rPr>
            </w:pPr>
            <w:r w:rsidRPr="006D4872">
              <w:rPr>
                <w:sz w:val="18"/>
                <w:szCs w:val="18"/>
              </w:rPr>
              <w:t>4</w:t>
            </w:r>
          </w:p>
        </w:tc>
        <w:tc>
          <w:tcPr>
            <w:tcW w:w="671" w:type="pct"/>
            <w:shd w:val="clear" w:color="auto" w:fill="auto"/>
            <w:vAlign w:val="center"/>
          </w:tcPr>
          <w:p w14:paraId="2F198EA9" w14:textId="77777777" w:rsidR="00B03BA9" w:rsidRPr="006D4872" w:rsidRDefault="00B03BA9"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998" w:type="pct"/>
            <w:shd w:val="clear" w:color="auto" w:fill="auto"/>
            <w:vAlign w:val="center"/>
          </w:tcPr>
          <w:p w14:paraId="4240E0BC" w14:textId="77777777" w:rsidR="009F3304" w:rsidRPr="00E34B4D" w:rsidRDefault="00B03BA9" w:rsidP="009F3304">
            <w:pPr>
              <w:pStyle w:val="TableText"/>
              <w:rPr>
                <w:sz w:val="18"/>
                <w:szCs w:val="18"/>
              </w:rPr>
            </w:pPr>
            <w:r w:rsidRPr="006D4872">
              <w:rPr>
                <w:sz w:val="18"/>
                <w:szCs w:val="18"/>
              </w:rPr>
              <w:t>MTD_STORE_DATA_SCRIPT(</w:t>
            </w:r>
            <w:r w:rsidR="009F3304" w:rsidRPr="00E34B4D">
              <w:rPr>
                <w:sz w:val="18"/>
                <w:szCs w:val="18"/>
              </w:rPr>
              <w:t>MTD_AUTHENTICATE_S</w:t>
            </w:r>
            <w:r w:rsidR="009F3304">
              <w:rPr>
                <w:sz w:val="18"/>
                <w:szCs w:val="18"/>
              </w:rPr>
              <w:t>MDP</w:t>
            </w:r>
            <w:r w:rsidR="009F3304" w:rsidRPr="00E34B4D">
              <w:rPr>
                <w:sz w:val="18"/>
                <w:szCs w:val="18"/>
              </w:rPr>
              <w:t>(</w:t>
            </w:r>
          </w:p>
          <w:p w14:paraId="4DFA6323" w14:textId="77777777" w:rsidR="009F3304" w:rsidRPr="00E34B4D" w:rsidRDefault="009F3304" w:rsidP="009F3304">
            <w:pPr>
              <w:pStyle w:val="TableText"/>
              <w:rPr>
                <w:sz w:val="18"/>
                <w:szCs w:val="18"/>
              </w:rPr>
            </w:pPr>
            <w:r w:rsidRPr="00E34B4D">
              <w:rPr>
                <w:sz w:val="18"/>
                <w:szCs w:val="18"/>
              </w:rPr>
              <w:t xml:space="preserve">    #TEST_DP_ADDRESS1,</w:t>
            </w:r>
          </w:p>
          <w:p w14:paraId="19BA2390" w14:textId="77777777" w:rsidR="009F3304" w:rsidRPr="00E34B4D" w:rsidRDefault="009F3304" w:rsidP="009F3304">
            <w:pPr>
              <w:pStyle w:val="TableText"/>
              <w:rPr>
                <w:sz w:val="18"/>
                <w:szCs w:val="18"/>
              </w:rPr>
            </w:pPr>
            <w:r w:rsidRPr="00E34B4D">
              <w:rPr>
                <w:sz w:val="18"/>
                <w:szCs w:val="18"/>
              </w:rPr>
              <w:t xml:space="preserve">    &lt;S_SMDP_CHALLENGE&gt;,</w:t>
            </w:r>
          </w:p>
          <w:p w14:paraId="14F309BB" w14:textId="77777777" w:rsidR="009F3304" w:rsidRPr="00E34B4D" w:rsidRDefault="009F3304" w:rsidP="009F3304">
            <w:pPr>
              <w:pStyle w:val="TableText"/>
              <w:rPr>
                <w:sz w:val="18"/>
                <w:szCs w:val="18"/>
              </w:rPr>
            </w:pPr>
            <w:r w:rsidRPr="00E34B4D">
              <w:rPr>
                <w:sz w:val="18"/>
                <w:szCs w:val="18"/>
              </w:rPr>
              <w:t xml:space="preserve">    #CTX_PARAMS1,</w:t>
            </w:r>
          </w:p>
          <w:p w14:paraId="4AC90A2C" w14:textId="77777777" w:rsidR="009F3304" w:rsidRPr="00E34B4D" w:rsidRDefault="009F3304" w:rsidP="009F3304">
            <w:pPr>
              <w:pStyle w:val="TableText"/>
              <w:rPr>
                <w:sz w:val="18"/>
                <w:szCs w:val="18"/>
              </w:rPr>
            </w:pPr>
            <w:r w:rsidRPr="00E34B4D">
              <w:rPr>
                <w:sz w:val="18"/>
                <w:szCs w:val="18"/>
              </w:rPr>
              <w:t xml:space="preserve">    &lt;S_SMDP_SIGNATURE1&gt;,</w:t>
            </w:r>
          </w:p>
          <w:p w14:paraId="1D981F84" w14:textId="77777777" w:rsidR="009F3304" w:rsidRPr="00E34B4D" w:rsidRDefault="009F3304" w:rsidP="009F3304">
            <w:pPr>
              <w:pStyle w:val="TableText"/>
              <w:rPr>
                <w:sz w:val="18"/>
                <w:szCs w:val="18"/>
              </w:rPr>
            </w:pPr>
            <w:r w:rsidRPr="00E34B4D">
              <w:rPr>
                <w:sz w:val="18"/>
                <w:szCs w:val="18"/>
              </w:rPr>
              <w:t xml:space="preserve">    #CERT_S_SM_DPauth_SIG,</w:t>
            </w:r>
          </w:p>
          <w:p w14:paraId="6FFDC326" w14:textId="77777777" w:rsidR="009F3304" w:rsidRDefault="009F3304" w:rsidP="009F3304">
            <w:pPr>
              <w:pStyle w:val="TableText"/>
              <w:rPr>
                <w:sz w:val="18"/>
                <w:szCs w:val="18"/>
              </w:rPr>
            </w:pPr>
            <w:r w:rsidRPr="00E34B4D">
              <w:rPr>
                <w:sz w:val="18"/>
                <w:szCs w:val="18"/>
              </w:rPr>
              <w:t xml:space="preserve">    NO_PARAM</w:t>
            </w:r>
            <w:r>
              <w:rPr>
                <w:sz w:val="18"/>
                <w:szCs w:val="18"/>
              </w:rPr>
              <w:t>,</w:t>
            </w:r>
          </w:p>
          <w:p w14:paraId="75346B7B" w14:textId="32801EC6" w:rsidR="009F3304" w:rsidRDefault="009F3304" w:rsidP="009F3304">
            <w:pPr>
              <w:pStyle w:val="TableText"/>
              <w:rPr>
                <w:sz w:val="18"/>
                <w:szCs w:val="18"/>
              </w:rPr>
            </w:pPr>
            <w:r>
              <w:rPr>
                <w:sz w:val="18"/>
                <w:szCs w:val="18"/>
              </w:rPr>
              <w:t xml:space="preserve">    </w:t>
            </w:r>
            <w:r w:rsidR="00577C7D">
              <w:rPr>
                <w:sz w:val="18"/>
                <w:szCs w:val="18"/>
              </w:rPr>
              <w:t>&lt;</w:t>
            </w:r>
            <w:r>
              <w:rPr>
                <w:sz w:val="18"/>
                <w:szCs w:val="18"/>
              </w:rPr>
              <w:t>CRL_LIST</w:t>
            </w:r>
            <w:r w:rsidR="00577C7D">
              <w:rPr>
                <w:sz w:val="18"/>
                <w:szCs w:val="18"/>
              </w:rPr>
              <w:t>&gt;</w:t>
            </w:r>
            <w:r>
              <w:rPr>
                <w:sz w:val="18"/>
                <w:szCs w:val="18"/>
              </w:rPr>
              <w:t>,</w:t>
            </w:r>
          </w:p>
          <w:p w14:paraId="770C566D" w14:textId="77777777" w:rsidR="009F3304" w:rsidRPr="00E34B4D" w:rsidRDefault="009F3304" w:rsidP="009F3304">
            <w:pPr>
              <w:pStyle w:val="TableText"/>
              <w:rPr>
                <w:sz w:val="18"/>
                <w:szCs w:val="18"/>
              </w:rPr>
            </w:pPr>
            <w:r>
              <w:rPr>
                <w:sz w:val="18"/>
                <w:szCs w:val="18"/>
              </w:rPr>
              <w:t xml:space="preserve">    FALSE</w:t>
            </w:r>
          </w:p>
          <w:p w14:paraId="2F5C8078" w14:textId="77777777" w:rsidR="009F3304" w:rsidRPr="00E34B4D" w:rsidRDefault="009F3304" w:rsidP="009F3304">
            <w:pPr>
              <w:pStyle w:val="TableText"/>
              <w:rPr>
                <w:sz w:val="18"/>
                <w:szCs w:val="18"/>
              </w:rPr>
            </w:pPr>
            <w:r w:rsidRPr="00E34B4D">
              <w:rPr>
                <w:sz w:val="18"/>
                <w:szCs w:val="18"/>
              </w:rPr>
              <w:t xml:space="preserve">  )</w:t>
            </w:r>
          </w:p>
          <w:p w14:paraId="0282B035" w14:textId="239D9D89" w:rsidR="00B03BA9" w:rsidRPr="006D4872" w:rsidRDefault="00B03BA9" w:rsidP="00A759B8">
            <w:pPr>
              <w:pStyle w:val="TableText"/>
              <w:rPr>
                <w:sz w:val="18"/>
                <w:szCs w:val="18"/>
              </w:rPr>
            </w:pPr>
            <w:r w:rsidRPr="006D4872">
              <w:rPr>
                <w:sz w:val="18"/>
                <w:szCs w:val="18"/>
              </w:rPr>
              <w:t>)</w:t>
            </w:r>
          </w:p>
        </w:tc>
        <w:tc>
          <w:tcPr>
            <w:tcW w:w="1908" w:type="pct"/>
            <w:shd w:val="clear" w:color="auto" w:fill="auto"/>
            <w:vAlign w:val="center"/>
          </w:tcPr>
          <w:p w14:paraId="426C8040" w14:textId="77777777" w:rsidR="001A2019" w:rsidRPr="006D4872" w:rsidRDefault="001A2019" w:rsidP="001A2019">
            <w:pPr>
              <w:pStyle w:val="TableContentLeft"/>
            </w:pPr>
            <w:r w:rsidRPr="006D4872">
              <w:t>MTD_CHECK_AUTH_SERVER_RESP(</w:t>
            </w:r>
          </w:p>
          <w:p w14:paraId="5780F4AF" w14:textId="77777777" w:rsidR="001A2019" w:rsidRPr="006D4872" w:rsidRDefault="001A2019" w:rsidP="001A2019">
            <w:pPr>
              <w:pStyle w:val="TableContentLeft"/>
            </w:pPr>
            <w:r w:rsidRPr="006D4872">
              <w:t xml:space="preserve">  #TEST_DP_ADDRESS1,</w:t>
            </w:r>
          </w:p>
          <w:p w14:paraId="0937CAD3" w14:textId="77777777" w:rsidR="001A2019" w:rsidRPr="006D4872" w:rsidRDefault="001A2019" w:rsidP="001A2019">
            <w:pPr>
              <w:pStyle w:val="TableContentLeft"/>
            </w:pPr>
            <w:r w:rsidRPr="006D4872">
              <w:t xml:space="preserve">  &lt;S_SMDP_CHALLENGE&gt;,</w:t>
            </w:r>
          </w:p>
          <w:p w14:paraId="3C6CADAF" w14:textId="77777777" w:rsidR="001A2019" w:rsidRPr="006D4872" w:rsidRDefault="001A2019" w:rsidP="001A2019">
            <w:pPr>
              <w:pStyle w:val="TableContentLeft"/>
            </w:pPr>
            <w:r w:rsidRPr="006D4872">
              <w:t xml:space="preserve">  #CTX_PARAMS1)</w:t>
            </w:r>
          </w:p>
          <w:p w14:paraId="5EFF9F41" w14:textId="64CE9BF6" w:rsidR="00B03BA9" w:rsidRPr="006D4872" w:rsidRDefault="00B03BA9" w:rsidP="006A268D">
            <w:pPr>
              <w:pStyle w:val="TableText"/>
              <w:rPr>
                <w:sz w:val="18"/>
                <w:szCs w:val="18"/>
              </w:rPr>
            </w:pPr>
            <w:r w:rsidRPr="006D4872">
              <w:rPr>
                <w:sz w:val="18"/>
                <w:szCs w:val="18"/>
              </w:rPr>
              <w:t>SW = 0x9000</w:t>
            </w:r>
          </w:p>
        </w:tc>
      </w:tr>
    </w:tbl>
    <w:p w14:paraId="1C3E6925" w14:textId="77777777" w:rsidR="00A46E14" w:rsidRPr="006D4872" w:rsidRDefault="00A46E14" w:rsidP="00A46E14">
      <w:pPr>
        <w:pStyle w:val="Heading6no"/>
        <w:rPr>
          <w:lang w:val="en-GB"/>
        </w:rPr>
      </w:pPr>
      <w:r w:rsidRPr="006D4872">
        <w:rPr>
          <w:lang w:val="en-GB"/>
        </w:rPr>
        <w:t>Test Sequence #02 Nominal: With MatchingID in CtxParams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644"/>
        <w:gridCol w:w="3395"/>
      </w:tblGrid>
      <w:tr w:rsidR="00B03BA9" w:rsidRPr="000A72A9" w14:paraId="2890E65B" w14:textId="77777777" w:rsidTr="00A759B8">
        <w:trPr>
          <w:trHeight w:val="314"/>
          <w:jc w:val="center"/>
        </w:trPr>
        <w:tc>
          <w:tcPr>
            <w:tcW w:w="423" w:type="pct"/>
            <w:shd w:val="clear" w:color="auto" w:fill="C00000"/>
            <w:vAlign w:val="center"/>
          </w:tcPr>
          <w:p w14:paraId="215468CA" w14:textId="77777777" w:rsidR="00B03BA9" w:rsidRPr="006D4872" w:rsidRDefault="00B03BA9" w:rsidP="00A759B8">
            <w:pPr>
              <w:pStyle w:val="TableHeader"/>
              <w:rPr>
                <w:lang w:val="en-GB"/>
              </w:rPr>
            </w:pPr>
            <w:r w:rsidRPr="006D4872">
              <w:rPr>
                <w:lang w:val="en-GB"/>
              </w:rPr>
              <w:t>Step</w:t>
            </w:r>
          </w:p>
        </w:tc>
        <w:tc>
          <w:tcPr>
            <w:tcW w:w="671" w:type="pct"/>
            <w:shd w:val="clear" w:color="auto" w:fill="C00000"/>
            <w:vAlign w:val="center"/>
          </w:tcPr>
          <w:p w14:paraId="3E44D7A3" w14:textId="77777777" w:rsidR="00B03BA9" w:rsidRPr="006D4872" w:rsidRDefault="00B03BA9" w:rsidP="00A759B8">
            <w:pPr>
              <w:pStyle w:val="TableHeader"/>
              <w:rPr>
                <w:lang w:val="en-GB"/>
              </w:rPr>
            </w:pPr>
            <w:r w:rsidRPr="006D4872">
              <w:rPr>
                <w:lang w:val="en-GB"/>
              </w:rPr>
              <w:t>Direction</w:t>
            </w:r>
          </w:p>
        </w:tc>
        <w:tc>
          <w:tcPr>
            <w:tcW w:w="2022" w:type="pct"/>
            <w:shd w:val="clear" w:color="auto" w:fill="C00000"/>
            <w:vAlign w:val="center"/>
          </w:tcPr>
          <w:p w14:paraId="72116247" w14:textId="77777777" w:rsidR="00B03BA9" w:rsidRPr="006D4872" w:rsidRDefault="00B03BA9" w:rsidP="00A759B8">
            <w:pPr>
              <w:pStyle w:val="TableHeader"/>
              <w:rPr>
                <w:lang w:val="en-GB"/>
              </w:rPr>
            </w:pPr>
            <w:r w:rsidRPr="006D4872">
              <w:rPr>
                <w:lang w:val="en-GB"/>
              </w:rPr>
              <w:t>Sequence / Description</w:t>
            </w:r>
          </w:p>
        </w:tc>
        <w:tc>
          <w:tcPr>
            <w:tcW w:w="1884" w:type="pct"/>
            <w:shd w:val="clear" w:color="auto" w:fill="C00000"/>
            <w:vAlign w:val="center"/>
          </w:tcPr>
          <w:p w14:paraId="1FF4245F" w14:textId="77777777" w:rsidR="00B03BA9" w:rsidRPr="006D4872" w:rsidRDefault="00B03BA9" w:rsidP="00A759B8">
            <w:pPr>
              <w:pStyle w:val="TableHeader"/>
              <w:rPr>
                <w:lang w:val="en-GB"/>
              </w:rPr>
            </w:pPr>
            <w:r w:rsidRPr="006D4872">
              <w:rPr>
                <w:lang w:val="en-GB"/>
              </w:rPr>
              <w:t>Expected result</w:t>
            </w:r>
          </w:p>
        </w:tc>
      </w:tr>
      <w:tr w:rsidR="00B03BA9" w:rsidRPr="000A72A9" w14:paraId="00561373" w14:textId="77777777" w:rsidTr="00A759B8">
        <w:trPr>
          <w:trHeight w:val="314"/>
          <w:jc w:val="center"/>
        </w:trPr>
        <w:tc>
          <w:tcPr>
            <w:tcW w:w="423" w:type="pct"/>
            <w:shd w:val="clear" w:color="auto" w:fill="auto"/>
            <w:vAlign w:val="center"/>
          </w:tcPr>
          <w:p w14:paraId="59E1EE20" w14:textId="77777777" w:rsidR="00B03BA9" w:rsidRPr="006D4872" w:rsidRDefault="00B03BA9" w:rsidP="00A759B8">
            <w:pPr>
              <w:pStyle w:val="TableText"/>
              <w:rPr>
                <w:sz w:val="18"/>
                <w:szCs w:val="18"/>
              </w:rPr>
            </w:pPr>
            <w:r w:rsidRPr="006D4872">
              <w:rPr>
                <w:sz w:val="18"/>
                <w:szCs w:val="18"/>
              </w:rPr>
              <w:t>IC1</w:t>
            </w:r>
          </w:p>
        </w:tc>
        <w:tc>
          <w:tcPr>
            <w:tcW w:w="4577" w:type="pct"/>
            <w:gridSpan w:val="3"/>
            <w:shd w:val="clear" w:color="auto" w:fill="auto"/>
            <w:vAlign w:val="center"/>
          </w:tcPr>
          <w:p w14:paraId="7C9AD29F" w14:textId="77777777" w:rsidR="00B03BA9" w:rsidRPr="006D4872" w:rsidDel="005F33D7" w:rsidRDefault="00B03BA9" w:rsidP="00A759B8">
            <w:pPr>
              <w:pStyle w:val="TableText"/>
              <w:rPr>
                <w:sz w:val="18"/>
                <w:szCs w:val="18"/>
              </w:rPr>
            </w:pPr>
            <w:r w:rsidRPr="006D4872">
              <w:rPr>
                <w:sz w:val="18"/>
                <w:szCs w:val="18"/>
              </w:rPr>
              <w:t>PROC_EUICC_INITIALIZATION_SEQUENCE</w:t>
            </w:r>
          </w:p>
        </w:tc>
      </w:tr>
      <w:tr w:rsidR="00B03BA9" w:rsidRPr="000A72A9" w14:paraId="4890A63C" w14:textId="77777777" w:rsidTr="00A759B8">
        <w:trPr>
          <w:trHeight w:val="314"/>
          <w:jc w:val="center"/>
        </w:trPr>
        <w:tc>
          <w:tcPr>
            <w:tcW w:w="423" w:type="pct"/>
            <w:shd w:val="clear" w:color="auto" w:fill="auto"/>
            <w:vAlign w:val="center"/>
          </w:tcPr>
          <w:p w14:paraId="0134D43C" w14:textId="77777777" w:rsidR="00B03BA9" w:rsidRPr="006D4872" w:rsidRDefault="00B03BA9" w:rsidP="00A759B8">
            <w:pPr>
              <w:pStyle w:val="TableText"/>
              <w:rPr>
                <w:sz w:val="18"/>
                <w:szCs w:val="18"/>
              </w:rPr>
            </w:pPr>
            <w:r w:rsidRPr="006D4872">
              <w:rPr>
                <w:sz w:val="18"/>
                <w:szCs w:val="18"/>
              </w:rPr>
              <w:t>IC2</w:t>
            </w:r>
          </w:p>
        </w:tc>
        <w:tc>
          <w:tcPr>
            <w:tcW w:w="4577" w:type="pct"/>
            <w:gridSpan w:val="3"/>
            <w:shd w:val="clear" w:color="auto" w:fill="auto"/>
            <w:vAlign w:val="center"/>
          </w:tcPr>
          <w:p w14:paraId="43668803" w14:textId="77777777" w:rsidR="00B03BA9" w:rsidRPr="006D4872" w:rsidRDefault="00B03BA9" w:rsidP="00A759B8">
            <w:pPr>
              <w:pStyle w:val="TableText"/>
              <w:rPr>
                <w:sz w:val="18"/>
                <w:szCs w:val="18"/>
              </w:rPr>
            </w:pPr>
            <w:r w:rsidRPr="006D4872">
              <w:rPr>
                <w:sz w:val="18"/>
                <w:szCs w:val="18"/>
              </w:rPr>
              <w:t>PROC_OPEN_LOGICAL_CHANNEL_AND_SELECT_ISDR</w:t>
            </w:r>
          </w:p>
        </w:tc>
      </w:tr>
      <w:tr w:rsidR="00B03BA9" w:rsidRPr="000A72A9" w14:paraId="642C9E63" w14:textId="77777777" w:rsidTr="00A759B8">
        <w:trPr>
          <w:trHeight w:val="314"/>
          <w:jc w:val="center"/>
        </w:trPr>
        <w:tc>
          <w:tcPr>
            <w:tcW w:w="423" w:type="pct"/>
            <w:shd w:val="clear" w:color="auto" w:fill="auto"/>
            <w:vAlign w:val="center"/>
          </w:tcPr>
          <w:p w14:paraId="70462615" w14:textId="77777777" w:rsidR="00B03BA9" w:rsidRPr="006D4872" w:rsidRDefault="00B03BA9" w:rsidP="00A759B8">
            <w:pPr>
              <w:pStyle w:val="TableText"/>
              <w:rPr>
                <w:sz w:val="18"/>
                <w:szCs w:val="18"/>
              </w:rPr>
            </w:pPr>
            <w:r w:rsidRPr="006D4872">
              <w:rPr>
                <w:sz w:val="18"/>
                <w:szCs w:val="18"/>
              </w:rPr>
              <w:t>1</w:t>
            </w:r>
          </w:p>
        </w:tc>
        <w:tc>
          <w:tcPr>
            <w:tcW w:w="671" w:type="pct"/>
            <w:shd w:val="clear" w:color="auto" w:fill="auto"/>
            <w:vAlign w:val="center"/>
          </w:tcPr>
          <w:p w14:paraId="4E2FEF1C" w14:textId="77777777" w:rsidR="00B03BA9" w:rsidRPr="006D4872" w:rsidRDefault="00B03BA9"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2" w:type="pct"/>
            <w:shd w:val="clear" w:color="auto" w:fill="auto"/>
            <w:vAlign w:val="center"/>
          </w:tcPr>
          <w:p w14:paraId="1FF4EC33" w14:textId="77777777" w:rsidR="00B03BA9" w:rsidRPr="006D4872" w:rsidRDefault="00B03BA9" w:rsidP="00A759B8">
            <w:pPr>
              <w:pStyle w:val="TableText"/>
              <w:rPr>
                <w:sz w:val="18"/>
                <w:szCs w:val="18"/>
              </w:rPr>
            </w:pPr>
            <w:r w:rsidRPr="006D4872">
              <w:rPr>
                <w:sz w:val="18"/>
                <w:szCs w:val="18"/>
              </w:rPr>
              <w:t>MTD_STORE_DATA (#GET_EUICC_INFO1)</w:t>
            </w:r>
          </w:p>
        </w:tc>
        <w:tc>
          <w:tcPr>
            <w:tcW w:w="1884" w:type="pct"/>
            <w:shd w:val="clear" w:color="auto" w:fill="auto"/>
            <w:vAlign w:val="center"/>
          </w:tcPr>
          <w:p w14:paraId="12163101" w14:textId="77777777" w:rsidR="00B03BA9" w:rsidRPr="006D4872" w:rsidRDefault="00B03BA9" w:rsidP="00A759B8">
            <w:pPr>
              <w:pStyle w:val="TableText"/>
              <w:rPr>
                <w:sz w:val="18"/>
                <w:szCs w:val="18"/>
              </w:rPr>
            </w:pPr>
            <w:r w:rsidRPr="006D4872">
              <w:rPr>
                <w:sz w:val="18"/>
                <w:szCs w:val="18"/>
              </w:rPr>
              <w:t>#R_EUICC_INFO1</w:t>
            </w:r>
          </w:p>
          <w:p w14:paraId="7862A9FC" w14:textId="77777777" w:rsidR="00B03BA9" w:rsidRPr="006D4872" w:rsidRDefault="00B03BA9" w:rsidP="00A759B8">
            <w:pPr>
              <w:pStyle w:val="TableText"/>
              <w:rPr>
                <w:sz w:val="18"/>
                <w:szCs w:val="18"/>
              </w:rPr>
            </w:pPr>
            <w:r w:rsidRPr="006D4872">
              <w:rPr>
                <w:sz w:val="18"/>
                <w:szCs w:val="18"/>
              </w:rPr>
              <w:t>SW = 0x9000</w:t>
            </w:r>
          </w:p>
          <w:p w14:paraId="7C201258" w14:textId="252DA4C8" w:rsidR="00B03BA9" w:rsidRPr="006D4872" w:rsidRDefault="00B03BA9" w:rsidP="00A759B8">
            <w:pPr>
              <w:pStyle w:val="TableText"/>
              <w:rPr>
                <w:sz w:val="18"/>
                <w:szCs w:val="18"/>
              </w:rPr>
            </w:pPr>
            <w:r w:rsidRPr="006D4872">
              <w:rPr>
                <w:sz w:val="18"/>
                <w:szCs w:val="18"/>
              </w:rPr>
              <w:t>Extract the &lt;EUICC_CI_PK_ID_LIST_FOR_SIGNING&gt; and &lt;EUICC_CI_PK_ID_LIST_FOR_VERIFICATION&gt; from response data and verify if they contain at least one same GSMA CI Key ID based on BrainpoolP256r1 curve</w:t>
            </w:r>
          </w:p>
        </w:tc>
      </w:tr>
      <w:tr w:rsidR="00B03BA9" w:rsidRPr="000A72A9" w14:paraId="58F5DF78" w14:textId="77777777" w:rsidTr="00A759B8">
        <w:trPr>
          <w:trHeight w:val="314"/>
          <w:jc w:val="center"/>
        </w:trPr>
        <w:tc>
          <w:tcPr>
            <w:tcW w:w="423" w:type="pct"/>
            <w:shd w:val="clear" w:color="auto" w:fill="auto"/>
            <w:vAlign w:val="center"/>
          </w:tcPr>
          <w:p w14:paraId="1EC53AAC" w14:textId="77777777" w:rsidR="00B03BA9" w:rsidRPr="006D4872" w:rsidRDefault="00B03BA9" w:rsidP="00A759B8">
            <w:pPr>
              <w:pStyle w:val="TableText"/>
              <w:rPr>
                <w:sz w:val="18"/>
                <w:szCs w:val="18"/>
              </w:rPr>
            </w:pPr>
            <w:r w:rsidRPr="006D4872">
              <w:rPr>
                <w:sz w:val="18"/>
                <w:szCs w:val="18"/>
              </w:rPr>
              <w:t>2</w:t>
            </w:r>
          </w:p>
        </w:tc>
        <w:tc>
          <w:tcPr>
            <w:tcW w:w="671" w:type="pct"/>
            <w:shd w:val="clear" w:color="auto" w:fill="auto"/>
            <w:vAlign w:val="center"/>
          </w:tcPr>
          <w:p w14:paraId="0F6891E2" w14:textId="77777777" w:rsidR="00B03BA9" w:rsidRPr="006D4872" w:rsidRDefault="00B03BA9"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2" w:type="pct"/>
            <w:shd w:val="clear" w:color="auto" w:fill="auto"/>
            <w:vAlign w:val="center"/>
          </w:tcPr>
          <w:p w14:paraId="39B143D3" w14:textId="77777777" w:rsidR="00B03BA9" w:rsidRPr="006D4872" w:rsidRDefault="00B03BA9" w:rsidP="00A759B8">
            <w:pPr>
              <w:pStyle w:val="TableText"/>
              <w:rPr>
                <w:sz w:val="18"/>
                <w:szCs w:val="18"/>
              </w:rPr>
            </w:pPr>
            <w:r w:rsidRPr="006D4872">
              <w:rPr>
                <w:sz w:val="18"/>
                <w:szCs w:val="18"/>
              </w:rPr>
              <w:t>MTD_STORE_DATA (#GET_EUICC_CHALLENGE)</w:t>
            </w:r>
          </w:p>
        </w:tc>
        <w:tc>
          <w:tcPr>
            <w:tcW w:w="1884" w:type="pct"/>
            <w:shd w:val="clear" w:color="auto" w:fill="auto"/>
            <w:vAlign w:val="center"/>
          </w:tcPr>
          <w:p w14:paraId="6083BC62" w14:textId="77777777" w:rsidR="00B03BA9" w:rsidRPr="006D4872" w:rsidRDefault="00B03BA9" w:rsidP="00A759B8">
            <w:pPr>
              <w:pStyle w:val="TableText"/>
              <w:rPr>
                <w:sz w:val="18"/>
                <w:szCs w:val="18"/>
              </w:rPr>
            </w:pPr>
            <w:r w:rsidRPr="006D4872">
              <w:rPr>
                <w:sz w:val="18"/>
                <w:szCs w:val="18"/>
              </w:rPr>
              <w:t>#R_CHALLENGE</w:t>
            </w:r>
          </w:p>
          <w:p w14:paraId="38DEE76D" w14:textId="77777777" w:rsidR="00B03BA9" w:rsidRPr="006D4872" w:rsidRDefault="00B03BA9" w:rsidP="00A759B8">
            <w:pPr>
              <w:pStyle w:val="TableText"/>
              <w:rPr>
                <w:sz w:val="18"/>
                <w:szCs w:val="18"/>
              </w:rPr>
            </w:pPr>
            <w:r w:rsidRPr="006D4872">
              <w:rPr>
                <w:sz w:val="18"/>
                <w:szCs w:val="18"/>
              </w:rPr>
              <w:t>SW = 0x9000</w:t>
            </w:r>
          </w:p>
          <w:p w14:paraId="5A6102AF" w14:textId="77777777" w:rsidR="00B03BA9" w:rsidRPr="006D4872" w:rsidRDefault="00B03BA9" w:rsidP="00A759B8">
            <w:pPr>
              <w:pStyle w:val="TableText"/>
              <w:rPr>
                <w:sz w:val="18"/>
                <w:szCs w:val="18"/>
              </w:rPr>
            </w:pPr>
            <w:r w:rsidRPr="006D4872">
              <w:rPr>
                <w:sz w:val="18"/>
                <w:szCs w:val="18"/>
              </w:rPr>
              <w:t>Extract the &lt;EUICC_CHALLENGE&gt;</w:t>
            </w:r>
          </w:p>
        </w:tc>
      </w:tr>
      <w:tr w:rsidR="00B03BA9" w:rsidRPr="000A72A9" w14:paraId="2FCBD47A" w14:textId="77777777" w:rsidTr="00A759B8">
        <w:trPr>
          <w:trHeight w:val="314"/>
          <w:jc w:val="center"/>
        </w:trPr>
        <w:tc>
          <w:tcPr>
            <w:tcW w:w="423" w:type="pct"/>
            <w:shd w:val="clear" w:color="auto" w:fill="auto"/>
            <w:vAlign w:val="center"/>
          </w:tcPr>
          <w:p w14:paraId="6B8AEF82" w14:textId="77777777" w:rsidR="00B03BA9" w:rsidRPr="006D4872" w:rsidRDefault="00B03BA9" w:rsidP="00A759B8">
            <w:pPr>
              <w:pStyle w:val="TableText"/>
              <w:rPr>
                <w:sz w:val="18"/>
                <w:szCs w:val="18"/>
              </w:rPr>
            </w:pPr>
            <w:r w:rsidRPr="006D4872">
              <w:rPr>
                <w:sz w:val="18"/>
                <w:szCs w:val="18"/>
              </w:rPr>
              <w:t>3</w:t>
            </w:r>
          </w:p>
        </w:tc>
        <w:tc>
          <w:tcPr>
            <w:tcW w:w="4577" w:type="pct"/>
            <w:gridSpan w:val="3"/>
            <w:shd w:val="clear" w:color="auto" w:fill="auto"/>
            <w:vAlign w:val="center"/>
          </w:tcPr>
          <w:p w14:paraId="4C13442A" w14:textId="0A84722D" w:rsidR="00B03BA9" w:rsidRPr="006D4872" w:rsidRDefault="00B03BA9" w:rsidP="00A759B8">
            <w:pPr>
              <w:pStyle w:val="TableText"/>
              <w:rPr>
                <w:sz w:val="18"/>
                <w:szCs w:val="18"/>
              </w:rPr>
            </w:pPr>
            <w:r w:rsidRPr="006D4872">
              <w:rPr>
                <w:sz w:val="18"/>
                <w:szCs w:val="18"/>
              </w:rPr>
              <w:t>The following inputs are required for Step 4 as described in the InitiateAuthentication function:</w:t>
            </w:r>
          </w:p>
          <w:p w14:paraId="1A2AD581" w14:textId="3CBBB7A8" w:rsidR="00B03BA9" w:rsidRPr="006D4872" w:rsidRDefault="00B03BA9" w:rsidP="00A759B8">
            <w:pPr>
              <w:pStyle w:val="TableBulletText"/>
              <w:ind w:left="773"/>
              <w:rPr>
                <w:sz w:val="18"/>
              </w:rPr>
            </w:pPr>
            <w:r w:rsidRPr="006D4872">
              <w:rPr>
                <w:sz w:val="18"/>
              </w:rPr>
              <w:t>&lt;S_TRANSACTION_ID&gt;</w:t>
            </w:r>
          </w:p>
          <w:p w14:paraId="784D6BF5" w14:textId="11952BF9" w:rsidR="00B03BA9" w:rsidRPr="006D4872" w:rsidRDefault="00B03BA9" w:rsidP="00A759B8">
            <w:pPr>
              <w:pStyle w:val="TableBulletText"/>
              <w:ind w:left="773"/>
              <w:rPr>
                <w:sz w:val="18"/>
              </w:rPr>
            </w:pPr>
            <w:r w:rsidRPr="006D4872">
              <w:rPr>
                <w:sz w:val="18"/>
              </w:rPr>
              <w:t>&lt;EUICC_CHALLENGE&gt;</w:t>
            </w:r>
          </w:p>
          <w:p w14:paraId="518E6AE4" w14:textId="6458145D" w:rsidR="00B03BA9" w:rsidRPr="006D4872" w:rsidRDefault="00B03BA9" w:rsidP="00A759B8">
            <w:pPr>
              <w:pStyle w:val="TableBulletText"/>
              <w:ind w:left="773"/>
              <w:rPr>
                <w:sz w:val="18"/>
              </w:rPr>
            </w:pPr>
            <w:r w:rsidRPr="006D4872">
              <w:rPr>
                <w:sz w:val="18"/>
              </w:rPr>
              <w:t>&lt;S_SMDP_CHALLENGE&gt;</w:t>
            </w:r>
          </w:p>
          <w:p w14:paraId="3467266E" w14:textId="4FB01F71" w:rsidR="00B03BA9" w:rsidRPr="006D4872" w:rsidRDefault="00B03BA9" w:rsidP="00A759B8">
            <w:pPr>
              <w:pStyle w:val="TableBulletText"/>
              <w:ind w:left="773"/>
              <w:rPr>
                <w:sz w:val="18"/>
              </w:rPr>
            </w:pPr>
            <w:r w:rsidRPr="006D4872">
              <w:rPr>
                <w:sz w:val="18"/>
              </w:rPr>
              <w:t>&lt;S_SMDP_SIGNATURE1&gt;</w:t>
            </w:r>
          </w:p>
          <w:p w14:paraId="743A1ACE" w14:textId="59E4E0CA" w:rsidR="00B03BA9" w:rsidRPr="006D4872" w:rsidRDefault="00B03BA9" w:rsidP="00A759B8">
            <w:pPr>
              <w:pStyle w:val="TableBulletText"/>
              <w:ind w:left="773"/>
              <w:rPr>
                <w:sz w:val="18"/>
              </w:rPr>
            </w:pPr>
            <w:r w:rsidRPr="006D4872">
              <w:rPr>
                <w:sz w:val="18"/>
              </w:rPr>
              <w:t>Set the &lt;EUICC_CI_PK_ID_TO_BE_USED&gt; to the CI Key ID based on BrainpoolP256r1 curve</w:t>
            </w:r>
          </w:p>
          <w:p w14:paraId="0132AAF1" w14:textId="4E6B867A" w:rsidR="00B03BA9" w:rsidRPr="006D4872" w:rsidRDefault="00B03BA9" w:rsidP="00A759B8">
            <w:pPr>
              <w:pStyle w:val="TableBulletText"/>
              <w:ind w:left="773"/>
            </w:pPr>
            <w:r w:rsidRPr="006D4872">
              <w:rPr>
                <w:sz w:val="18"/>
              </w:rPr>
              <w:lastRenderedPageBreak/>
              <w:t>Choose the #CERT_S_SM_DPauth_</w:t>
            </w:r>
            <w:r w:rsidR="00080D79" w:rsidRPr="006D4872">
              <w:rPr>
                <w:sz w:val="18"/>
              </w:rPr>
              <w:t>SIG</w:t>
            </w:r>
            <w:r w:rsidRPr="006D4872">
              <w:rPr>
                <w:sz w:val="18"/>
              </w:rPr>
              <w:t xml:space="preserve"> leading to the same Root CI certificate</w:t>
            </w:r>
          </w:p>
        </w:tc>
      </w:tr>
      <w:tr w:rsidR="00B03BA9" w:rsidRPr="000A72A9" w14:paraId="5F621D08" w14:textId="77777777" w:rsidTr="00A759B8">
        <w:trPr>
          <w:trHeight w:val="314"/>
          <w:jc w:val="center"/>
        </w:trPr>
        <w:tc>
          <w:tcPr>
            <w:tcW w:w="423" w:type="pct"/>
            <w:shd w:val="clear" w:color="auto" w:fill="auto"/>
            <w:vAlign w:val="center"/>
          </w:tcPr>
          <w:p w14:paraId="39A31E84" w14:textId="77777777" w:rsidR="00B03BA9" w:rsidRPr="006D4872" w:rsidRDefault="00B03BA9" w:rsidP="00A759B8">
            <w:pPr>
              <w:pStyle w:val="TableText"/>
              <w:rPr>
                <w:sz w:val="18"/>
                <w:szCs w:val="18"/>
              </w:rPr>
            </w:pPr>
            <w:r w:rsidRPr="006D4872">
              <w:rPr>
                <w:sz w:val="18"/>
                <w:szCs w:val="18"/>
              </w:rPr>
              <w:lastRenderedPageBreak/>
              <w:t>4</w:t>
            </w:r>
          </w:p>
        </w:tc>
        <w:tc>
          <w:tcPr>
            <w:tcW w:w="671" w:type="pct"/>
            <w:shd w:val="clear" w:color="auto" w:fill="auto"/>
            <w:vAlign w:val="center"/>
          </w:tcPr>
          <w:p w14:paraId="41D691C2" w14:textId="77777777" w:rsidR="00B03BA9" w:rsidRPr="006D4872" w:rsidRDefault="00B03BA9"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2" w:type="pct"/>
            <w:shd w:val="clear" w:color="auto" w:fill="auto"/>
            <w:vAlign w:val="center"/>
          </w:tcPr>
          <w:p w14:paraId="39BF4B14" w14:textId="77777777" w:rsidR="009F3304" w:rsidRPr="00E34B4D" w:rsidRDefault="00B03BA9" w:rsidP="009F3304">
            <w:pPr>
              <w:pStyle w:val="TableText"/>
              <w:rPr>
                <w:sz w:val="18"/>
                <w:szCs w:val="18"/>
              </w:rPr>
            </w:pPr>
            <w:r w:rsidRPr="006D4872">
              <w:rPr>
                <w:sz w:val="18"/>
                <w:szCs w:val="18"/>
              </w:rPr>
              <w:t>MTD_STORE_DATA_SCRIPT(</w:t>
            </w:r>
            <w:r w:rsidR="009F3304" w:rsidRPr="00E34B4D">
              <w:rPr>
                <w:sz w:val="18"/>
                <w:szCs w:val="18"/>
              </w:rPr>
              <w:t>MTD_AUTHENTICATE_S</w:t>
            </w:r>
            <w:r w:rsidR="009F3304">
              <w:rPr>
                <w:sz w:val="18"/>
                <w:szCs w:val="18"/>
              </w:rPr>
              <w:t>MDP</w:t>
            </w:r>
            <w:r w:rsidR="009F3304" w:rsidRPr="00E34B4D">
              <w:rPr>
                <w:sz w:val="18"/>
                <w:szCs w:val="18"/>
              </w:rPr>
              <w:t>(</w:t>
            </w:r>
          </w:p>
          <w:p w14:paraId="7AB00CA3" w14:textId="77777777" w:rsidR="009F3304" w:rsidRPr="00E34B4D" w:rsidRDefault="009F3304" w:rsidP="009F3304">
            <w:pPr>
              <w:pStyle w:val="TableText"/>
              <w:rPr>
                <w:sz w:val="18"/>
                <w:szCs w:val="18"/>
              </w:rPr>
            </w:pPr>
            <w:r w:rsidRPr="00E34B4D">
              <w:rPr>
                <w:sz w:val="18"/>
                <w:szCs w:val="18"/>
              </w:rPr>
              <w:t xml:space="preserve">    #TEST_DP_ADDRESS1,</w:t>
            </w:r>
          </w:p>
          <w:p w14:paraId="4EE1C944" w14:textId="77777777" w:rsidR="009F3304" w:rsidRPr="00E34B4D" w:rsidRDefault="009F3304" w:rsidP="009F3304">
            <w:pPr>
              <w:pStyle w:val="TableText"/>
              <w:rPr>
                <w:sz w:val="18"/>
                <w:szCs w:val="18"/>
              </w:rPr>
            </w:pPr>
            <w:r w:rsidRPr="00E34B4D">
              <w:rPr>
                <w:sz w:val="18"/>
                <w:szCs w:val="18"/>
              </w:rPr>
              <w:t xml:space="preserve">    &lt;S_SMDP_CHALLENGE&gt;,</w:t>
            </w:r>
          </w:p>
          <w:p w14:paraId="46F31FE0" w14:textId="77777777" w:rsidR="009F3304" w:rsidRPr="00E34B4D" w:rsidRDefault="009F3304" w:rsidP="009F3304">
            <w:pPr>
              <w:pStyle w:val="TableText"/>
              <w:rPr>
                <w:sz w:val="18"/>
                <w:szCs w:val="18"/>
              </w:rPr>
            </w:pPr>
            <w:r w:rsidRPr="00E34B4D">
              <w:rPr>
                <w:sz w:val="18"/>
                <w:szCs w:val="18"/>
              </w:rPr>
              <w:t xml:space="preserve">    #CTX_PARAMS1</w:t>
            </w:r>
            <w:r>
              <w:rPr>
                <w:sz w:val="18"/>
                <w:szCs w:val="18"/>
              </w:rPr>
              <w:t>_MATCH_ID</w:t>
            </w:r>
            <w:r w:rsidRPr="00E34B4D">
              <w:rPr>
                <w:sz w:val="18"/>
                <w:szCs w:val="18"/>
              </w:rPr>
              <w:t>,</w:t>
            </w:r>
          </w:p>
          <w:p w14:paraId="781ABCF9" w14:textId="77777777" w:rsidR="009F3304" w:rsidRPr="00E34B4D" w:rsidRDefault="009F3304" w:rsidP="009F3304">
            <w:pPr>
              <w:pStyle w:val="TableText"/>
              <w:rPr>
                <w:sz w:val="18"/>
                <w:szCs w:val="18"/>
              </w:rPr>
            </w:pPr>
            <w:r w:rsidRPr="00E34B4D">
              <w:rPr>
                <w:sz w:val="18"/>
                <w:szCs w:val="18"/>
              </w:rPr>
              <w:t xml:space="preserve">    &lt;S_SMDP_SIGNATURE1&gt;,</w:t>
            </w:r>
          </w:p>
          <w:p w14:paraId="34D08C2D" w14:textId="77777777" w:rsidR="009F3304" w:rsidRPr="00E34B4D" w:rsidRDefault="009F3304" w:rsidP="009F3304">
            <w:pPr>
              <w:pStyle w:val="TableText"/>
              <w:rPr>
                <w:sz w:val="18"/>
                <w:szCs w:val="18"/>
              </w:rPr>
            </w:pPr>
            <w:r w:rsidRPr="00E34B4D">
              <w:rPr>
                <w:sz w:val="18"/>
                <w:szCs w:val="18"/>
              </w:rPr>
              <w:t xml:space="preserve">    #CERT_S_SM_DPauth_SIG,</w:t>
            </w:r>
          </w:p>
          <w:p w14:paraId="3F9E6D98" w14:textId="77777777" w:rsidR="009F3304" w:rsidRDefault="009F3304" w:rsidP="009F3304">
            <w:pPr>
              <w:pStyle w:val="TableText"/>
              <w:rPr>
                <w:sz w:val="18"/>
                <w:szCs w:val="18"/>
              </w:rPr>
            </w:pPr>
            <w:r w:rsidRPr="00E34B4D">
              <w:rPr>
                <w:sz w:val="18"/>
                <w:szCs w:val="18"/>
              </w:rPr>
              <w:t xml:space="preserve">    NO_PARAM</w:t>
            </w:r>
            <w:r>
              <w:rPr>
                <w:sz w:val="18"/>
                <w:szCs w:val="18"/>
              </w:rPr>
              <w:t>,</w:t>
            </w:r>
          </w:p>
          <w:p w14:paraId="3BDF327E" w14:textId="78295297" w:rsidR="009F3304" w:rsidRDefault="009F3304" w:rsidP="009F3304">
            <w:pPr>
              <w:pStyle w:val="TableText"/>
              <w:rPr>
                <w:sz w:val="18"/>
                <w:szCs w:val="18"/>
              </w:rPr>
            </w:pPr>
            <w:r>
              <w:rPr>
                <w:sz w:val="18"/>
                <w:szCs w:val="18"/>
              </w:rPr>
              <w:t xml:space="preserve">    </w:t>
            </w:r>
            <w:r w:rsidR="0003248E">
              <w:rPr>
                <w:sz w:val="18"/>
                <w:szCs w:val="18"/>
              </w:rPr>
              <w:t>&lt;CRL_LIST&gt;</w:t>
            </w:r>
            <w:r>
              <w:rPr>
                <w:sz w:val="18"/>
                <w:szCs w:val="18"/>
              </w:rPr>
              <w:t>,</w:t>
            </w:r>
          </w:p>
          <w:p w14:paraId="7CA0D02E" w14:textId="77777777" w:rsidR="009F3304" w:rsidRPr="00E34B4D" w:rsidRDefault="009F3304" w:rsidP="009F3304">
            <w:pPr>
              <w:pStyle w:val="TableText"/>
              <w:rPr>
                <w:sz w:val="18"/>
                <w:szCs w:val="18"/>
              </w:rPr>
            </w:pPr>
            <w:r>
              <w:rPr>
                <w:sz w:val="18"/>
                <w:szCs w:val="18"/>
              </w:rPr>
              <w:t xml:space="preserve">    FALSE</w:t>
            </w:r>
          </w:p>
          <w:p w14:paraId="405F6EB2" w14:textId="77777777" w:rsidR="009F3304" w:rsidRPr="00E34B4D" w:rsidRDefault="009F3304" w:rsidP="009F3304">
            <w:pPr>
              <w:pStyle w:val="TableText"/>
              <w:rPr>
                <w:sz w:val="18"/>
                <w:szCs w:val="18"/>
              </w:rPr>
            </w:pPr>
            <w:r w:rsidRPr="00E34B4D">
              <w:rPr>
                <w:sz w:val="18"/>
                <w:szCs w:val="18"/>
              </w:rPr>
              <w:t xml:space="preserve">  )</w:t>
            </w:r>
          </w:p>
          <w:p w14:paraId="5FA29737" w14:textId="65420FDF" w:rsidR="00B03BA9" w:rsidRPr="006D4872" w:rsidRDefault="00B03BA9" w:rsidP="00A759B8">
            <w:pPr>
              <w:pStyle w:val="TableText"/>
              <w:rPr>
                <w:sz w:val="18"/>
                <w:szCs w:val="18"/>
              </w:rPr>
            </w:pPr>
            <w:r w:rsidRPr="006D4872">
              <w:rPr>
                <w:sz w:val="18"/>
                <w:szCs w:val="18"/>
              </w:rPr>
              <w:t>)</w:t>
            </w:r>
          </w:p>
        </w:tc>
        <w:tc>
          <w:tcPr>
            <w:tcW w:w="1884" w:type="pct"/>
            <w:shd w:val="clear" w:color="auto" w:fill="auto"/>
            <w:vAlign w:val="center"/>
          </w:tcPr>
          <w:p w14:paraId="27A68EFA" w14:textId="77777777" w:rsidR="006A268D" w:rsidRPr="006D4872" w:rsidRDefault="006A268D" w:rsidP="006A268D">
            <w:pPr>
              <w:pStyle w:val="TableContentLeft"/>
            </w:pPr>
            <w:r w:rsidRPr="006D4872">
              <w:t>MTD_CHECK_AUTH_SERVER_RESP(</w:t>
            </w:r>
          </w:p>
          <w:p w14:paraId="3BC7CFF5" w14:textId="77777777" w:rsidR="006A268D" w:rsidRPr="006D4872" w:rsidRDefault="006A268D" w:rsidP="006A268D">
            <w:pPr>
              <w:pStyle w:val="TableContentLeft"/>
            </w:pPr>
            <w:r w:rsidRPr="006D4872">
              <w:t xml:space="preserve">  #TEST_DP_ADDRESS1,</w:t>
            </w:r>
          </w:p>
          <w:p w14:paraId="7B81BA40" w14:textId="77777777" w:rsidR="006A268D" w:rsidRPr="006D4872" w:rsidRDefault="006A268D" w:rsidP="006A268D">
            <w:pPr>
              <w:pStyle w:val="TableContentLeft"/>
            </w:pPr>
            <w:r w:rsidRPr="006D4872">
              <w:t xml:space="preserve">  &lt;S_SMDP_CHALLENGE&gt;,</w:t>
            </w:r>
          </w:p>
          <w:p w14:paraId="3AD317B2" w14:textId="77777777" w:rsidR="006A268D" w:rsidRPr="006D4872" w:rsidRDefault="006A268D" w:rsidP="006A268D">
            <w:pPr>
              <w:pStyle w:val="TableContentLeft"/>
            </w:pPr>
            <w:r w:rsidRPr="006D4872">
              <w:t xml:space="preserve">  #CTX_PARAMS1_MATCH_ID</w:t>
            </w:r>
          </w:p>
          <w:p w14:paraId="4F40D79D" w14:textId="77777777" w:rsidR="006A268D" w:rsidRPr="006D4872" w:rsidRDefault="006A268D" w:rsidP="006A268D">
            <w:pPr>
              <w:pStyle w:val="TableContentLeft"/>
            </w:pPr>
            <w:r w:rsidRPr="006D4872">
              <w:t>)</w:t>
            </w:r>
          </w:p>
          <w:p w14:paraId="50CE625D" w14:textId="380DF40D" w:rsidR="00B03BA9" w:rsidRPr="006D4872" w:rsidRDefault="00B03BA9" w:rsidP="008A2C1D">
            <w:pPr>
              <w:pStyle w:val="TableText"/>
              <w:rPr>
                <w:sz w:val="18"/>
                <w:szCs w:val="18"/>
              </w:rPr>
            </w:pPr>
            <w:r w:rsidRPr="006D4872">
              <w:rPr>
                <w:sz w:val="18"/>
                <w:szCs w:val="18"/>
              </w:rPr>
              <w:t>SW = 0x9000</w:t>
            </w:r>
          </w:p>
        </w:tc>
      </w:tr>
    </w:tbl>
    <w:p w14:paraId="5200AD92" w14:textId="77777777" w:rsidR="00A46E14" w:rsidRPr="006D4872" w:rsidRDefault="00A46E14" w:rsidP="00A46E14">
      <w:pPr>
        <w:pStyle w:val="Heading6no"/>
        <w:rPr>
          <w:lang w:val="en-GB"/>
        </w:rPr>
      </w:pPr>
      <w:r w:rsidRPr="006D4872">
        <w:rPr>
          <w:lang w:val="en-GB"/>
        </w:rPr>
        <w:t>Test Sequence #03 Nominal: With IMEI in Device Capabiliti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61"/>
        <w:gridCol w:w="3577"/>
      </w:tblGrid>
      <w:tr w:rsidR="000822F0" w:rsidRPr="000A72A9" w14:paraId="0EDAD939" w14:textId="77777777" w:rsidTr="00A759B8">
        <w:trPr>
          <w:trHeight w:val="314"/>
          <w:jc w:val="center"/>
        </w:trPr>
        <w:tc>
          <w:tcPr>
            <w:tcW w:w="762" w:type="dxa"/>
            <w:shd w:val="clear" w:color="auto" w:fill="C00000"/>
            <w:vAlign w:val="center"/>
          </w:tcPr>
          <w:p w14:paraId="7F0FA8EE" w14:textId="77777777" w:rsidR="00B03BA9" w:rsidRPr="006D4872" w:rsidRDefault="00B03BA9" w:rsidP="00A759B8">
            <w:pPr>
              <w:pStyle w:val="TableHeader"/>
              <w:rPr>
                <w:lang w:val="en-GB"/>
              </w:rPr>
            </w:pPr>
            <w:r w:rsidRPr="006D4872">
              <w:rPr>
                <w:lang w:val="en-GB"/>
              </w:rPr>
              <w:t>Step</w:t>
            </w:r>
          </w:p>
        </w:tc>
        <w:tc>
          <w:tcPr>
            <w:tcW w:w="1210" w:type="dxa"/>
            <w:shd w:val="clear" w:color="auto" w:fill="C00000"/>
            <w:vAlign w:val="center"/>
          </w:tcPr>
          <w:p w14:paraId="16D0AC13" w14:textId="77777777" w:rsidR="00B03BA9" w:rsidRPr="006D4872" w:rsidRDefault="00B03BA9" w:rsidP="00A759B8">
            <w:pPr>
              <w:pStyle w:val="TableHeader"/>
              <w:rPr>
                <w:lang w:val="en-GB"/>
              </w:rPr>
            </w:pPr>
            <w:r w:rsidRPr="006D4872">
              <w:rPr>
                <w:lang w:val="en-GB"/>
              </w:rPr>
              <w:t>Direction</w:t>
            </w:r>
          </w:p>
        </w:tc>
        <w:tc>
          <w:tcPr>
            <w:tcW w:w="3461" w:type="dxa"/>
            <w:shd w:val="clear" w:color="auto" w:fill="C00000"/>
            <w:vAlign w:val="center"/>
          </w:tcPr>
          <w:p w14:paraId="5E6600E2" w14:textId="77777777" w:rsidR="00B03BA9" w:rsidRPr="006D4872" w:rsidRDefault="00B03BA9" w:rsidP="00A759B8">
            <w:pPr>
              <w:pStyle w:val="TableHeader"/>
              <w:rPr>
                <w:lang w:val="en-GB"/>
              </w:rPr>
            </w:pPr>
            <w:r w:rsidRPr="006D4872">
              <w:rPr>
                <w:lang w:val="en-GB"/>
              </w:rPr>
              <w:t>Sequence / Description</w:t>
            </w:r>
          </w:p>
        </w:tc>
        <w:tc>
          <w:tcPr>
            <w:tcW w:w="3577" w:type="dxa"/>
            <w:shd w:val="clear" w:color="auto" w:fill="C00000"/>
            <w:vAlign w:val="center"/>
          </w:tcPr>
          <w:p w14:paraId="0A3CCFD9" w14:textId="77777777" w:rsidR="00B03BA9" w:rsidRPr="006D4872" w:rsidRDefault="00B03BA9" w:rsidP="00A759B8">
            <w:pPr>
              <w:pStyle w:val="TableHeader"/>
              <w:rPr>
                <w:lang w:val="en-GB"/>
              </w:rPr>
            </w:pPr>
            <w:r w:rsidRPr="006D4872">
              <w:rPr>
                <w:lang w:val="en-GB"/>
              </w:rPr>
              <w:t>Expected result</w:t>
            </w:r>
          </w:p>
        </w:tc>
      </w:tr>
      <w:tr w:rsidR="000822F0" w:rsidRPr="000A72A9" w14:paraId="5CE29A6C" w14:textId="77777777" w:rsidTr="00A759B8">
        <w:trPr>
          <w:trHeight w:val="314"/>
          <w:jc w:val="center"/>
        </w:trPr>
        <w:tc>
          <w:tcPr>
            <w:tcW w:w="762" w:type="dxa"/>
            <w:shd w:val="clear" w:color="auto" w:fill="auto"/>
            <w:vAlign w:val="center"/>
          </w:tcPr>
          <w:p w14:paraId="7CCC0BFC" w14:textId="77777777" w:rsidR="00B03BA9" w:rsidRPr="006D4872" w:rsidRDefault="00B03BA9" w:rsidP="00A759B8">
            <w:pPr>
              <w:pStyle w:val="TableText"/>
              <w:rPr>
                <w:sz w:val="18"/>
              </w:rPr>
            </w:pPr>
            <w:r w:rsidRPr="006D4872">
              <w:rPr>
                <w:sz w:val="18"/>
              </w:rPr>
              <w:t>IC1</w:t>
            </w:r>
          </w:p>
        </w:tc>
        <w:tc>
          <w:tcPr>
            <w:tcW w:w="8248" w:type="dxa"/>
            <w:gridSpan w:val="3"/>
            <w:shd w:val="clear" w:color="auto" w:fill="auto"/>
            <w:vAlign w:val="center"/>
          </w:tcPr>
          <w:p w14:paraId="2D88878A" w14:textId="77777777" w:rsidR="00B03BA9" w:rsidRPr="006D4872" w:rsidDel="005F33D7" w:rsidRDefault="00B03BA9" w:rsidP="00A759B8">
            <w:pPr>
              <w:pStyle w:val="TableText"/>
              <w:rPr>
                <w:sz w:val="18"/>
              </w:rPr>
            </w:pPr>
            <w:r w:rsidRPr="006D4872">
              <w:rPr>
                <w:sz w:val="18"/>
              </w:rPr>
              <w:t>PROC_EUICC_INITIALIZATION_SEQUENCE</w:t>
            </w:r>
          </w:p>
        </w:tc>
      </w:tr>
      <w:tr w:rsidR="000822F0" w:rsidRPr="000A72A9" w14:paraId="1D91C4FB" w14:textId="77777777" w:rsidTr="00A759B8">
        <w:trPr>
          <w:trHeight w:val="314"/>
          <w:jc w:val="center"/>
        </w:trPr>
        <w:tc>
          <w:tcPr>
            <w:tcW w:w="762" w:type="dxa"/>
            <w:shd w:val="clear" w:color="auto" w:fill="auto"/>
            <w:vAlign w:val="center"/>
          </w:tcPr>
          <w:p w14:paraId="7C4AFFCA" w14:textId="77777777" w:rsidR="00B03BA9" w:rsidRPr="006D4872" w:rsidRDefault="00B03BA9" w:rsidP="00A759B8">
            <w:pPr>
              <w:pStyle w:val="TableText"/>
              <w:rPr>
                <w:sz w:val="18"/>
              </w:rPr>
            </w:pPr>
            <w:r w:rsidRPr="006D4872">
              <w:rPr>
                <w:sz w:val="18"/>
              </w:rPr>
              <w:t>IC2</w:t>
            </w:r>
          </w:p>
        </w:tc>
        <w:tc>
          <w:tcPr>
            <w:tcW w:w="8248" w:type="dxa"/>
            <w:gridSpan w:val="3"/>
            <w:shd w:val="clear" w:color="auto" w:fill="auto"/>
            <w:vAlign w:val="center"/>
          </w:tcPr>
          <w:p w14:paraId="3E5BA38B" w14:textId="77777777" w:rsidR="00B03BA9" w:rsidRPr="006D4872" w:rsidRDefault="00B03BA9" w:rsidP="00A759B8">
            <w:pPr>
              <w:pStyle w:val="TableText"/>
              <w:rPr>
                <w:sz w:val="18"/>
              </w:rPr>
            </w:pPr>
            <w:r w:rsidRPr="006D4872">
              <w:rPr>
                <w:sz w:val="18"/>
              </w:rPr>
              <w:t>PROC_OPEN_LOGICAL_CHANNEL_AND_SELECT_ISDR</w:t>
            </w:r>
          </w:p>
        </w:tc>
      </w:tr>
      <w:tr w:rsidR="000822F0" w:rsidRPr="000A72A9" w14:paraId="32655ECC" w14:textId="77777777" w:rsidTr="00A759B8">
        <w:trPr>
          <w:trHeight w:val="314"/>
          <w:jc w:val="center"/>
        </w:trPr>
        <w:tc>
          <w:tcPr>
            <w:tcW w:w="762" w:type="dxa"/>
            <w:shd w:val="clear" w:color="auto" w:fill="auto"/>
            <w:vAlign w:val="center"/>
          </w:tcPr>
          <w:p w14:paraId="7C3E979D" w14:textId="77777777" w:rsidR="00B03BA9" w:rsidRPr="006D4872" w:rsidRDefault="00B03BA9" w:rsidP="00A759B8">
            <w:pPr>
              <w:pStyle w:val="TableText"/>
              <w:rPr>
                <w:sz w:val="18"/>
              </w:rPr>
            </w:pPr>
            <w:r w:rsidRPr="006D4872">
              <w:rPr>
                <w:sz w:val="18"/>
              </w:rPr>
              <w:t>1</w:t>
            </w:r>
          </w:p>
        </w:tc>
        <w:tc>
          <w:tcPr>
            <w:tcW w:w="1210" w:type="dxa"/>
            <w:shd w:val="clear" w:color="auto" w:fill="auto"/>
            <w:vAlign w:val="center"/>
          </w:tcPr>
          <w:p w14:paraId="084B585A" w14:textId="77777777" w:rsidR="00B03BA9" w:rsidRPr="006D4872" w:rsidRDefault="00B03BA9" w:rsidP="00A759B8">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3461" w:type="dxa"/>
            <w:shd w:val="clear" w:color="auto" w:fill="auto"/>
            <w:vAlign w:val="center"/>
          </w:tcPr>
          <w:p w14:paraId="4D8920FA" w14:textId="77777777" w:rsidR="00B03BA9" w:rsidRPr="006D4872" w:rsidRDefault="00B03BA9" w:rsidP="00A759B8">
            <w:pPr>
              <w:pStyle w:val="TableText"/>
              <w:rPr>
                <w:sz w:val="18"/>
              </w:rPr>
            </w:pPr>
            <w:r w:rsidRPr="006D4872">
              <w:rPr>
                <w:sz w:val="18"/>
              </w:rPr>
              <w:t>MTD_STORE_DATA (#GET_EUICC_INFO1)</w:t>
            </w:r>
          </w:p>
        </w:tc>
        <w:tc>
          <w:tcPr>
            <w:tcW w:w="3577" w:type="dxa"/>
            <w:shd w:val="clear" w:color="auto" w:fill="auto"/>
            <w:vAlign w:val="center"/>
          </w:tcPr>
          <w:p w14:paraId="20C2FE13" w14:textId="77777777" w:rsidR="00B03BA9" w:rsidRPr="006D4872" w:rsidRDefault="00B03BA9" w:rsidP="00A759B8">
            <w:pPr>
              <w:pStyle w:val="TableText"/>
              <w:rPr>
                <w:sz w:val="18"/>
              </w:rPr>
            </w:pPr>
            <w:r w:rsidRPr="006D4872">
              <w:rPr>
                <w:sz w:val="18"/>
              </w:rPr>
              <w:t>#R_EUICC_INFO1</w:t>
            </w:r>
          </w:p>
          <w:p w14:paraId="7399DDEA" w14:textId="77777777" w:rsidR="00B03BA9" w:rsidRPr="006D4872" w:rsidRDefault="00B03BA9" w:rsidP="00A759B8">
            <w:pPr>
              <w:pStyle w:val="TableText"/>
              <w:rPr>
                <w:sz w:val="18"/>
              </w:rPr>
            </w:pPr>
            <w:r w:rsidRPr="006D4872">
              <w:rPr>
                <w:sz w:val="18"/>
              </w:rPr>
              <w:t>SW = 0x9000</w:t>
            </w:r>
          </w:p>
          <w:p w14:paraId="70E350FE" w14:textId="3AAA11CC" w:rsidR="00B03BA9" w:rsidRPr="006D4872" w:rsidRDefault="00B03BA9" w:rsidP="00A759B8">
            <w:pPr>
              <w:pStyle w:val="TableText"/>
              <w:rPr>
                <w:sz w:val="18"/>
              </w:rPr>
            </w:pPr>
            <w:r w:rsidRPr="006D4872">
              <w:rPr>
                <w:sz w:val="18"/>
              </w:rPr>
              <w:t>Extract the &lt;EUICC_CI_PK_ID_LIST_FOR_SIGNING&gt; and &lt;EUICC_CI_PK_ID_LIST_FOR_VERIFICATION&gt; from response data and verify if they contain at least one same GSMA CI Key ID based on BrainpoolP256r1 curve</w:t>
            </w:r>
          </w:p>
        </w:tc>
      </w:tr>
      <w:tr w:rsidR="000822F0" w:rsidRPr="000A72A9" w14:paraId="344CC94E" w14:textId="77777777" w:rsidTr="00A759B8">
        <w:trPr>
          <w:trHeight w:val="314"/>
          <w:jc w:val="center"/>
        </w:trPr>
        <w:tc>
          <w:tcPr>
            <w:tcW w:w="762" w:type="dxa"/>
            <w:shd w:val="clear" w:color="auto" w:fill="auto"/>
            <w:vAlign w:val="center"/>
          </w:tcPr>
          <w:p w14:paraId="75F28595" w14:textId="77777777" w:rsidR="00B03BA9" w:rsidRPr="006D4872" w:rsidRDefault="00B03BA9" w:rsidP="00A759B8">
            <w:pPr>
              <w:pStyle w:val="TableText"/>
              <w:rPr>
                <w:sz w:val="18"/>
              </w:rPr>
            </w:pPr>
            <w:r w:rsidRPr="006D4872">
              <w:rPr>
                <w:sz w:val="18"/>
              </w:rPr>
              <w:t>2</w:t>
            </w:r>
          </w:p>
        </w:tc>
        <w:tc>
          <w:tcPr>
            <w:tcW w:w="1210" w:type="dxa"/>
            <w:shd w:val="clear" w:color="auto" w:fill="auto"/>
            <w:vAlign w:val="center"/>
          </w:tcPr>
          <w:p w14:paraId="73FB9E49" w14:textId="77777777" w:rsidR="00B03BA9" w:rsidRPr="006D4872" w:rsidRDefault="00B03BA9" w:rsidP="00A759B8">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3461" w:type="dxa"/>
            <w:shd w:val="clear" w:color="auto" w:fill="auto"/>
            <w:vAlign w:val="center"/>
          </w:tcPr>
          <w:p w14:paraId="16F44BC9" w14:textId="77777777" w:rsidR="00B03BA9" w:rsidRPr="006D4872" w:rsidRDefault="00B03BA9" w:rsidP="00A759B8">
            <w:pPr>
              <w:pStyle w:val="TableText"/>
              <w:rPr>
                <w:sz w:val="18"/>
              </w:rPr>
            </w:pPr>
            <w:r w:rsidRPr="006D4872">
              <w:rPr>
                <w:sz w:val="18"/>
              </w:rPr>
              <w:t>MTD_STORE_DATA (#GET_EUICC_CHALLENGE)</w:t>
            </w:r>
          </w:p>
        </w:tc>
        <w:tc>
          <w:tcPr>
            <w:tcW w:w="3577" w:type="dxa"/>
            <w:shd w:val="clear" w:color="auto" w:fill="auto"/>
            <w:vAlign w:val="center"/>
          </w:tcPr>
          <w:p w14:paraId="350C1BD6" w14:textId="77777777" w:rsidR="00B03BA9" w:rsidRPr="006D4872" w:rsidRDefault="00B03BA9" w:rsidP="00A759B8">
            <w:pPr>
              <w:pStyle w:val="TableText"/>
              <w:rPr>
                <w:sz w:val="18"/>
              </w:rPr>
            </w:pPr>
            <w:r w:rsidRPr="006D4872">
              <w:rPr>
                <w:sz w:val="18"/>
              </w:rPr>
              <w:t>#R_CHALLENGE</w:t>
            </w:r>
          </w:p>
          <w:p w14:paraId="2C94B4F7" w14:textId="77777777" w:rsidR="00B03BA9" w:rsidRPr="006D4872" w:rsidRDefault="00B03BA9" w:rsidP="00A759B8">
            <w:pPr>
              <w:pStyle w:val="TableText"/>
              <w:rPr>
                <w:sz w:val="18"/>
              </w:rPr>
            </w:pPr>
            <w:r w:rsidRPr="006D4872">
              <w:rPr>
                <w:sz w:val="18"/>
              </w:rPr>
              <w:t>SW = 0x9000</w:t>
            </w:r>
          </w:p>
          <w:p w14:paraId="5FEF2180" w14:textId="77777777" w:rsidR="00B03BA9" w:rsidRPr="006D4872" w:rsidRDefault="00B03BA9" w:rsidP="00A759B8">
            <w:pPr>
              <w:pStyle w:val="TableText"/>
              <w:rPr>
                <w:sz w:val="18"/>
              </w:rPr>
            </w:pPr>
            <w:r w:rsidRPr="006D4872">
              <w:rPr>
                <w:sz w:val="18"/>
              </w:rPr>
              <w:t>Extract the &lt;EUICC_CHALLENGE&gt;</w:t>
            </w:r>
          </w:p>
        </w:tc>
      </w:tr>
      <w:tr w:rsidR="000822F0" w:rsidRPr="000A72A9" w14:paraId="0963F226" w14:textId="77777777" w:rsidTr="00A759B8">
        <w:trPr>
          <w:trHeight w:val="314"/>
          <w:jc w:val="center"/>
        </w:trPr>
        <w:tc>
          <w:tcPr>
            <w:tcW w:w="762" w:type="dxa"/>
            <w:shd w:val="clear" w:color="auto" w:fill="auto"/>
            <w:vAlign w:val="center"/>
          </w:tcPr>
          <w:p w14:paraId="00D37CBF" w14:textId="77777777" w:rsidR="00B03BA9" w:rsidRPr="006D4872" w:rsidRDefault="00B03BA9" w:rsidP="00A759B8">
            <w:pPr>
              <w:pStyle w:val="TableText"/>
              <w:rPr>
                <w:sz w:val="18"/>
              </w:rPr>
            </w:pPr>
            <w:r w:rsidRPr="006D4872">
              <w:rPr>
                <w:sz w:val="18"/>
              </w:rPr>
              <w:t>3</w:t>
            </w:r>
          </w:p>
        </w:tc>
        <w:tc>
          <w:tcPr>
            <w:tcW w:w="8248" w:type="dxa"/>
            <w:gridSpan w:val="3"/>
            <w:shd w:val="clear" w:color="auto" w:fill="auto"/>
            <w:vAlign w:val="center"/>
          </w:tcPr>
          <w:p w14:paraId="4C6562D5" w14:textId="0A585FB5" w:rsidR="00B03BA9" w:rsidRPr="006D4872" w:rsidRDefault="00B03BA9" w:rsidP="00A759B8">
            <w:pPr>
              <w:pStyle w:val="TableText"/>
              <w:rPr>
                <w:sz w:val="18"/>
              </w:rPr>
            </w:pPr>
            <w:r w:rsidRPr="006D4872">
              <w:rPr>
                <w:sz w:val="18"/>
              </w:rPr>
              <w:t>The following inputs are required for Step 4 as described in the InitiateAuthentication function:</w:t>
            </w:r>
          </w:p>
          <w:p w14:paraId="688D6F1A" w14:textId="77777777" w:rsidR="00B03BA9" w:rsidRPr="006D4872" w:rsidRDefault="00B03BA9" w:rsidP="00A759B8">
            <w:pPr>
              <w:pStyle w:val="TableBulletText"/>
              <w:ind w:left="773"/>
              <w:rPr>
                <w:sz w:val="18"/>
              </w:rPr>
            </w:pPr>
            <w:r w:rsidRPr="006D4872">
              <w:rPr>
                <w:sz w:val="18"/>
              </w:rPr>
              <w:t>&lt;S_TRANSACTION_ID&gt;</w:t>
            </w:r>
          </w:p>
          <w:p w14:paraId="14EC2911" w14:textId="77777777" w:rsidR="00B03BA9" w:rsidRPr="006D4872" w:rsidRDefault="00B03BA9" w:rsidP="00A759B8">
            <w:pPr>
              <w:pStyle w:val="TableBulletText"/>
              <w:ind w:left="773"/>
              <w:rPr>
                <w:sz w:val="18"/>
              </w:rPr>
            </w:pPr>
            <w:r w:rsidRPr="006D4872">
              <w:rPr>
                <w:sz w:val="18"/>
              </w:rPr>
              <w:t>&lt;EUICC_CHALLENGE&gt;</w:t>
            </w:r>
          </w:p>
          <w:p w14:paraId="5BB23B1F" w14:textId="77777777" w:rsidR="00B03BA9" w:rsidRPr="006D4872" w:rsidRDefault="00B03BA9" w:rsidP="00A759B8">
            <w:pPr>
              <w:pStyle w:val="TableBulletText"/>
              <w:ind w:left="773"/>
              <w:rPr>
                <w:sz w:val="18"/>
              </w:rPr>
            </w:pPr>
            <w:r w:rsidRPr="006D4872">
              <w:rPr>
                <w:sz w:val="18"/>
              </w:rPr>
              <w:t>&lt;S_SMDP_CHALLENGE&gt;</w:t>
            </w:r>
          </w:p>
          <w:p w14:paraId="2CD5B1C4" w14:textId="1E6FFA96" w:rsidR="00B03BA9" w:rsidRPr="006D4872" w:rsidRDefault="000822F0" w:rsidP="00A759B8">
            <w:pPr>
              <w:pStyle w:val="TableBulletText"/>
              <w:ind w:left="773"/>
              <w:rPr>
                <w:sz w:val="18"/>
              </w:rPr>
            </w:pPr>
            <w:r w:rsidRPr="006D4872">
              <w:rPr>
                <w:sz w:val="18"/>
              </w:rPr>
              <w:t>&lt;S_SMDP_SIGNATURE1&gt;</w:t>
            </w:r>
          </w:p>
          <w:p w14:paraId="1D116946" w14:textId="77777777" w:rsidR="00B03BA9" w:rsidRPr="006D4872" w:rsidRDefault="00B03BA9" w:rsidP="00A759B8">
            <w:pPr>
              <w:pStyle w:val="TableBulletText"/>
              <w:ind w:left="773"/>
              <w:rPr>
                <w:rStyle w:val="PlaceholderText"/>
                <w:color w:val="auto"/>
                <w:sz w:val="16"/>
              </w:rPr>
            </w:pPr>
            <w:r w:rsidRPr="006D4872">
              <w:rPr>
                <w:sz w:val="18"/>
              </w:rPr>
              <w:t>Set the &lt;EUICC_CI_PK_ID_TO_BE_USED&gt; to the CI Key ID based on BrainpoolP256r1 curve</w:t>
            </w:r>
          </w:p>
          <w:p w14:paraId="71B3B57D" w14:textId="6E02C158" w:rsidR="00B03BA9" w:rsidRPr="006D4872" w:rsidRDefault="00B03BA9" w:rsidP="00A759B8">
            <w:pPr>
              <w:pStyle w:val="TableBulletText"/>
              <w:ind w:left="773"/>
            </w:pPr>
            <w:r w:rsidRPr="006D4872">
              <w:rPr>
                <w:sz w:val="18"/>
              </w:rPr>
              <w:t>Choose the #CERT_S_SM_DPauth_</w:t>
            </w:r>
            <w:r w:rsidR="00080D79" w:rsidRPr="006D4872">
              <w:rPr>
                <w:sz w:val="18"/>
              </w:rPr>
              <w:t>SIG</w:t>
            </w:r>
            <w:r w:rsidRPr="006D4872">
              <w:rPr>
                <w:sz w:val="18"/>
              </w:rPr>
              <w:t xml:space="preserve"> leading to the same Root CI certificate</w:t>
            </w:r>
          </w:p>
        </w:tc>
      </w:tr>
      <w:tr w:rsidR="000822F0" w:rsidRPr="000A72A9" w14:paraId="10AAF1E1" w14:textId="77777777" w:rsidTr="00A759B8">
        <w:trPr>
          <w:trHeight w:val="314"/>
          <w:jc w:val="center"/>
        </w:trPr>
        <w:tc>
          <w:tcPr>
            <w:tcW w:w="762" w:type="dxa"/>
            <w:shd w:val="clear" w:color="auto" w:fill="auto"/>
            <w:vAlign w:val="center"/>
          </w:tcPr>
          <w:p w14:paraId="5A4D5054" w14:textId="77777777" w:rsidR="00B03BA9" w:rsidRPr="006D4872" w:rsidRDefault="00B03BA9" w:rsidP="00A759B8">
            <w:pPr>
              <w:pStyle w:val="TableText"/>
              <w:rPr>
                <w:sz w:val="18"/>
              </w:rPr>
            </w:pPr>
            <w:r w:rsidRPr="006D4872">
              <w:rPr>
                <w:sz w:val="18"/>
              </w:rPr>
              <w:t>4</w:t>
            </w:r>
          </w:p>
        </w:tc>
        <w:tc>
          <w:tcPr>
            <w:tcW w:w="1210" w:type="dxa"/>
            <w:shd w:val="clear" w:color="auto" w:fill="auto"/>
            <w:vAlign w:val="center"/>
          </w:tcPr>
          <w:p w14:paraId="630F8D04" w14:textId="77777777" w:rsidR="00B03BA9" w:rsidRPr="006D4872" w:rsidRDefault="00B03BA9" w:rsidP="00A759B8">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3461" w:type="dxa"/>
            <w:shd w:val="clear" w:color="auto" w:fill="auto"/>
            <w:vAlign w:val="center"/>
          </w:tcPr>
          <w:p w14:paraId="45F52ADE" w14:textId="77777777" w:rsidR="009F3304" w:rsidRPr="00E34B4D" w:rsidRDefault="00B03BA9" w:rsidP="009F3304">
            <w:pPr>
              <w:pStyle w:val="TableText"/>
              <w:rPr>
                <w:sz w:val="18"/>
                <w:szCs w:val="18"/>
              </w:rPr>
            </w:pPr>
            <w:r w:rsidRPr="006D4872">
              <w:rPr>
                <w:sz w:val="18"/>
              </w:rPr>
              <w:t>MTD_STORE_DATA_SCRIPT(</w:t>
            </w:r>
            <w:r w:rsidR="009F3304" w:rsidRPr="00E34B4D">
              <w:rPr>
                <w:sz w:val="18"/>
                <w:szCs w:val="18"/>
              </w:rPr>
              <w:t>MTD_AUTHENTICATE_S</w:t>
            </w:r>
            <w:r w:rsidR="009F3304">
              <w:rPr>
                <w:sz w:val="18"/>
                <w:szCs w:val="18"/>
              </w:rPr>
              <w:t>MDP</w:t>
            </w:r>
            <w:r w:rsidR="009F3304" w:rsidRPr="00E34B4D">
              <w:rPr>
                <w:sz w:val="18"/>
                <w:szCs w:val="18"/>
              </w:rPr>
              <w:t>(</w:t>
            </w:r>
          </w:p>
          <w:p w14:paraId="697A5120" w14:textId="77777777" w:rsidR="009F3304" w:rsidRPr="00E34B4D" w:rsidRDefault="009F3304" w:rsidP="009F3304">
            <w:pPr>
              <w:pStyle w:val="TableText"/>
              <w:rPr>
                <w:sz w:val="18"/>
                <w:szCs w:val="18"/>
              </w:rPr>
            </w:pPr>
            <w:r w:rsidRPr="00E34B4D">
              <w:rPr>
                <w:sz w:val="18"/>
                <w:szCs w:val="18"/>
              </w:rPr>
              <w:t xml:space="preserve">    #TEST_DP_ADDRESS1,</w:t>
            </w:r>
          </w:p>
          <w:p w14:paraId="14872799" w14:textId="77777777" w:rsidR="009F3304" w:rsidRPr="00E34B4D" w:rsidRDefault="009F3304" w:rsidP="009F3304">
            <w:pPr>
              <w:pStyle w:val="TableText"/>
              <w:rPr>
                <w:sz w:val="18"/>
                <w:szCs w:val="18"/>
              </w:rPr>
            </w:pPr>
            <w:r w:rsidRPr="00E34B4D">
              <w:rPr>
                <w:sz w:val="18"/>
                <w:szCs w:val="18"/>
              </w:rPr>
              <w:t xml:space="preserve">    &lt;S_SMDP_CHALLENGE&gt;,</w:t>
            </w:r>
          </w:p>
          <w:p w14:paraId="2006CC6F" w14:textId="77777777" w:rsidR="009F3304" w:rsidRPr="00E34B4D" w:rsidRDefault="009F3304" w:rsidP="009F3304">
            <w:pPr>
              <w:pStyle w:val="TableText"/>
              <w:rPr>
                <w:sz w:val="18"/>
                <w:szCs w:val="18"/>
              </w:rPr>
            </w:pPr>
            <w:r w:rsidRPr="00E34B4D">
              <w:rPr>
                <w:sz w:val="18"/>
                <w:szCs w:val="18"/>
              </w:rPr>
              <w:t xml:space="preserve">    #CTX_PARAMS1</w:t>
            </w:r>
            <w:r>
              <w:rPr>
                <w:sz w:val="18"/>
                <w:szCs w:val="18"/>
              </w:rPr>
              <w:t>_IMEI</w:t>
            </w:r>
            <w:r w:rsidRPr="00E34B4D">
              <w:rPr>
                <w:sz w:val="18"/>
                <w:szCs w:val="18"/>
              </w:rPr>
              <w:t>,</w:t>
            </w:r>
          </w:p>
          <w:p w14:paraId="3FDD8C7A" w14:textId="77777777" w:rsidR="009F3304" w:rsidRPr="00E34B4D" w:rsidRDefault="009F3304" w:rsidP="009F3304">
            <w:pPr>
              <w:pStyle w:val="TableText"/>
              <w:rPr>
                <w:sz w:val="18"/>
                <w:szCs w:val="18"/>
              </w:rPr>
            </w:pPr>
            <w:r w:rsidRPr="00E34B4D">
              <w:rPr>
                <w:sz w:val="18"/>
                <w:szCs w:val="18"/>
              </w:rPr>
              <w:t xml:space="preserve">    &lt;S_SMDP_SIGNATURE1&gt;,</w:t>
            </w:r>
          </w:p>
          <w:p w14:paraId="3162E91B" w14:textId="77777777" w:rsidR="009F3304" w:rsidRPr="00E34B4D" w:rsidRDefault="009F3304" w:rsidP="009F3304">
            <w:pPr>
              <w:pStyle w:val="TableText"/>
              <w:rPr>
                <w:sz w:val="18"/>
                <w:szCs w:val="18"/>
              </w:rPr>
            </w:pPr>
            <w:r w:rsidRPr="00E34B4D">
              <w:rPr>
                <w:sz w:val="18"/>
                <w:szCs w:val="18"/>
              </w:rPr>
              <w:t xml:space="preserve">    #CERT_S_SM_DPauth_SIG,</w:t>
            </w:r>
          </w:p>
          <w:p w14:paraId="3A9580E8" w14:textId="77777777" w:rsidR="009F3304" w:rsidRDefault="009F3304" w:rsidP="009F3304">
            <w:pPr>
              <w:pStyle w:val="TableText"/>
              <w:rPr>
                <w:sz w:val="18"/>
                <w:szCs w:val="18"/>
              </w:rPr>
            </w:pPr>
            <w:r w:rsidRPr="00E34B4D">
              <w:rPr>
                <w:sz w:val="18"/>
                <w:szCs w:val="18"/>
              </w:rPr>
              <w:t xml:space="preserve">    NO_PARAM</w:t>
            </w:r>
            <w:r>
              <w:rPr>
                <w:sz w:val="18"/>
                <w:szCs w:val="18"/>
              </w:rPr>
              <w:t>,</w:t>
            </w:r>
          </w:p>
          <w:p w14:paraId="147F24CB" w14:textId="645261B1" w:rsidR="009F3304" w:rsidRDefault="009F3304" w:rsidP="009F3304">
            <w:pPr>
              <w:pStyle w:val="TableText"/>
              <w:rPr>
                <w:sz w:val="18"/>
                <w:szCs w:val="18"/>
              </w:rPr>
            </w:pPr>
            <w:r>
              <w:rPr>
                <w:sz w:val="18"/>
                <w:szCs w:val="18"/>
              </w:rPr>
              <w:t xml:space="preserve">    </w:t>
            </w:r>
            <w:r w:rsidR="0003248E">
              <w:rPr>
                <w:sz w:val="18"/>
                <w:szCs w:val="18"/>
              </w:rPr>
              <w:t>&lt;CRL_LIST&gt;</w:t>
            </w:r>
            <w:r>
              <w:rPr>
                <w:sz w:val="18"/>
                <w:szCs w:val="18"/>
              </w:rPr>
              <w:t>,</w:t>
            </w:r>
          </w:p>
          <w:p w14:paraId="6CB3316C" w14:textId="77777777" w:rsidR="009F3304" w:rsidRPr="00E34B4D" w:rsidRDefault="009F3304" w:rsidP="009F3304">
            <w:pPr>
              <w:pStyle w:val="TableText"/>
              <w:rPr>
                <w:sz w:val="18"/>
                <w:szCs w:val="18"/>
              </w:rPr>
            </w:pPr>
            <w:r>
              <w:rPr>
                <w:sz w:val="18"/>
                <w:szCs w:val="18"/>
              </w:rPr>
              <w:t xml:space="preserve">    FALSE</w:t>
            </w:r>
          </w:p>
          <w:p w14:paraId="317BE67C" w14:textId="77777777" w:rsidR="009F3304" w:rsidRPr="00E34B4D" w:rsidRDefault="009F3304" w:rsidP="009F3304">
            <w:pPr>
              <w:pStyle w:val="TableText"/>
              <w:rPr>
                <w:sz w:val="18"/>
                <w:szCs w:val="18"/>
              </w:rPr>
            </w:pPr>
            <w:r w:rsidRPr="00E34B4D">
              <w:rPr>
                <w:sz w:val="18"/>
                <w:szCs w:val="18"/>
              </w:rPr>
              <w:lastRenderedPageBreak/>
              <w:t xml:space="preserve">  )</w:t>
            </w:r>
          </w:p>
          <w:p w14:paraId="66A1BEDF" w14:textId="7B5C5314" w:rsidR="00B03BA9" w:rsidRPr="006D4872" w:rsidRDefault="00B03BA9" w:rsidP="00A759B8">
            <w:pPr>
              <w:pStyle w:val="TableText"/>
              <w:rPr>
                <w:sz w:val="18"/>
              </w:rPr>
            </w:pPr>
            <w:r w:rsidRPr="006D4872">
              <w:rPr>
                <w:sz w:val="18"/>
              </w:rPr>
              <w:t>)</w:t>
            </w:r>
          </w:p>
        </w:tc>
        <w:tc>
          <w:tcPr>
            <w:tcW w:w="3577" w:type="dxa"/>
            <w:shd w:val="clear" w:color="auto" w:fill="auto"/>
            <w:vAlign w:val="center"/>
          </w:tcPr>
          <w:p w14:paraId="59C46520" w14:textId="77777777" w:rsidR="006A268D" w:rsidRPr="006D4872" w:rsidRDefault="006A268D" w:rsidP="006A268D">
            <w:pPr>
              <w:pStyle w:val="TableContentLeft"/>
            </w:pPr>
            <w:r w:rsidRPr="006D4872">
              <w:lastRenderedPageBreak/>
              <w:t>MTD_CHECK_AUTH_SERVER_RESP(</w:t>
            </w:r>
          </w:p>
          <w:p w14:paraId="5E686167" w14:textId="77777777" w:rsidR="006A268D" w:rsidRPr="006D4872" w:rsidRDefault="006A268D" w:rsidP="006A268D">
            <w:pPr>
              <w:pStyle w:val="TableContentLeft"/>
            </w:pPr>
            <w:r w:rsidRPr="006D4872">
              <w:t xml:space="preserve">  #TEST_DP_ADDRESS1,</w:t>
            </w:r>
          </w:p>
          <w:p w14:paraId="656D9205" w14:textId="77777777" w:rsidR="006A268D" w:rsidRPr="006D4872" w:rsidRDefault="006A268D" w:rsidP="006A268D">
            <w:pPr>
              <w:pStyle w:val="TableContentLeft"/>
            </w:pPr>
            <w:r w:rsidRPr="006D4872">
              <w:t xml:space="preserve">  &lt;S_SMDP_CHALLENGE&gt;,</w:t>
            </w:r>
          </w:p>
          <w:p w14:paraId="3787AF58" w14:textId="77777777" w:rsidR="006A268D" w:rsidRPr="006D4872" w:rsidRDefault="006A268D" w:rsidP="006A268D">
            <w:pPr>
              <w:pStyle w:val="TableContentLeft"/>
            </w:pPr>
            <w:r w:rsidRPr="006D4872">
              <w:t xml:space="preserve">  #CTX_PARAMS1_IMEI</w:t>
            </w:r>
          </w:p>
          <w:p w14:paraId="6B5EA187" w14:textId="77777777" w:rsidR="006A268D" w:rsidRPr="006D4872" w:rsidRDefault="006A268D" w:rsidP="006A268D">
            <w:pPr>
              <w:pStyle w:val="TableContentLeft"/>
            </w:pPr>
            <w:r w:rsidRPr="006D4872">
              <w:t>)</w:t>
            </w:r>
          </w:p>
          <w:p w14:paraId="1954C871" w14:textId="1B5FFEF5" w:rsidR="00B03BA9" w:rsidRPr="006D4872" w:rsidRDefault="00B03BA9" w:rsidP="005F0FA4">
            <w:pPr>
              <w:pStyle w:val="TableText"/>
              <w:rPr>
                <w:sz w:val="18"/>
              </w:rPr>
            </w:pPr>
            <w:r w:rsidRPr="006D4872">
              <w:rPr>
                <w:sz w:val="18"/>
              </w:rPr>
              <w:t>SW = 0x9000</w:t>
            </w:r>
          </w:p>
        </w:tc>
      </w:tr>
    </w:tbl>
    <w:p w14:paraId="090DF97E" w14:textId="77777777" w:rsidR="00A46E14" w:rsidRPr="006D4872" w:rsidRDefault="00A46E14" w:rsidP="00A759B8">
      <w:pPr>
        <w:pStyle w:val="Heading5"/>
        <w:numPr>
          <w:ilvl w:val="0"/>
          <w:numId w:val="0"/>
        </w:numPr>
        <w:ind w:left="1304" w:hanging="1304"/>
        <w:rPr>
          <w:lang w:val="en-GB"/>
        </w:rPr>
      </w:pPr>
      <w:r w:rsidRPr="006D4872">
        <w:rPr>
          <w:lang w:val="en-GB"/>
        </w:rPr>
        <w:t>4.2.18.2.3</w:t>
      </w:r>
      <w:r w:rsidRPr="006D4872">
        <w:rPr>
          <w:lang w:val="en-GB"/>
        </w:rPr>
        <w:tab/>
        <w:t>TC_eUICC_ES10b.AuthenticateServer_SM-DP+_FRP</w:t>
      </w:r>
    </w:p>
    <w:p w14:paraId="78290573" w14:textId="77777777" w:rsidR="00A46E14" w:rsidRPr="006D4872" w:rsidRDefault="00A46E14" w:rsidP="00A46E14">
      <w:pPr>
        <w:pStyle w:val="NormalParagraph"/>
      </w:pPr>
      <w:r w:rsidRPr="006D4872">
        <w:t>This test case is defined as FFS and not applicable for this version of test specification.</w:t>
      </w:r>
    </w:p>
    <w:p w14:paraId="58C31333" w14:textId="1BAFE772" w:rsidR="00A46E14" w:rsidRPr="006D4872" w:rsidRDefault="00A46E14" w:rsidP="00A759B8">
      <w:pPr>
        <w:pStyle w:val="Heading5"/>
        <w:numPr>
          <w:ilvl w:val="0"/>
          <w:numId w:val="0"/>
        </w:numPr>
        <w:ind w:left="1304" w:hanging="1304"/>
        <w:rPr>
          <w:lang w:val="en-GB"/>
        </w:rPr>
      </w:pPr>
      <w:r w:rsidRPr="006D4872">
        <w:rPr>
          <w:lang w:val="en-GB"/>
        </w:rPr>
        <w:t>4.2.18.2.4</w:t>
      </w:r>
      <w:r w:rsidRPr="006D4872">
        <w:rPr>
          <w:lang w:val="en-GB"/>
        </w:rPr>
        <w:tab/>
        <w:t>TC_eUICC_ES10b.AuthenticateServer_SM-DP+_ErrorCases</w:t>
      </w:r>
      <w:r w:rsidR="006F3A5A">
        <w:rPr>
          <w:lang w:val="en-GB"/>
        </w:rPr>
        <w:t>_</w:t>
      </w:r>
      <w:r w:rsidR="002B4F99" w:rsidRPr="002B4F99">
        <w:rPr>
          <w:lang w:val="en-GB"/>
        </w:rPr>
        <w:t>Server_</w:t>
      </w:r>
      <w:r w:rsidR="006F3A5A">
        <w:rPr>
          <w:lang w:val="en-GB"/>
        </w:rPr>
        <w:t>Variant_O</w:t>
      </w:r>
    </w:p>
    <w:p w14:paraId="4EC46045" w14:textId="77777777" w:rsidR="00A46E14" w:rsidRPr="006D4872" w:rsidRDefault="00A46E14" w:rsidP="00ED643C">
      <w:pPr>
        <w:pStyle w:val="Heading6no"/>
        <w:rPr>
          <w:lang w:val="en-GB"/>
        </w:rPr>
      </w:pPr>
      <w:r w:rsidRPr="006D4872">
        <w:rPr>
          <w:lang w:val="en-GB"/>
        </w:rPr>
        <w:t>Test Sequence #01 Error: With Incorrect SM-DPauth certificate (i.e. invalid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6"/>
        <w:gridCol w:w="1436"/>
        <w:gridCol w:w="3056"/>
        <w:gridCol w:w="3732"/>
      </w:tblGrid>
      <w:tr w:rsidR="000822F0" w:rsidRPr="000A72A9" w14:paraId="4FB043EC" w14:textId="77777777" w:rsidTr="00A759B8">
        <w:trPr>
          <w:trHeight w:val="314"/>
          <w:jc w:val="center"/>
        </w:trPr>
        <w:tc>
          <w:tcPr>
            <w:tcW w:w="436" w:type="pct"/>
            <w:shd w:val="clear" w:color="auto" w:fill="C00000"/>
            <w:vAlign w:val="center"/>
          </w:tcPr>
          <w:p w14:paraId="5EAE219D" w14:textId="77777777" w:rsidR="000822F0" w:rsidRPr="006D4872" w:rsidRDefault="000822F0" w:rsidP="00A759B8">
            <w:pPr>
              <w:pStyle w:val="TableHeader"/>
              <w:rPr>
                <w:lang w:val="en-GB"/>
              </w:rPr>
            </w:pPr>
            <w:r w:rsidRPr="006D4872">
              <w:rPr>
                <w:lang w:val="en-GB"/>
              </w:rPr>
              <w:t>Step</w:t>
            </w:r>
          </w:p>
        </w:tc>
        <w:tc>
          <w:tcPr>
            <w:tcW w:w="797" w:type="pct"/>
            <w:shd w:val="clear" w:color="auto" w:fill="C00000"/>
            <w:vAlign w:val="center"/>
          </w:tcPr>
          <w:p w14:paraId="594C691D" w14:textId="77777777" w:rsidR="000822F0" w:rsidRPr="006D4872" w:rsidRDefault="000822F0" w:rsidP="00A759B8">
            <w:pPr>
              <w:pStyle w:val="TableHeader"/>
              <w:rPr>
                <w:lang w:val="en-GB"/>
              </w:rPr>
            </w:pPr>
            <w:r w:rsidRPr="006D4872">
              <w:rPr>
                <w:lang w:val="en-GB"/>
              </w:rPr>
              <w:t>Direction</w:t>
            </w:r>
          </w:p>
        </w:tc>
        <w:tc>
          <w:tcPr>
            <w:tcW w:w="1696" w:type="pct"/>
            <w:shd w:val="clear" w:color="auto" w:fill="C00000"/>
            <w:vAlign w:val="center"/>
          </w:tcPr>
          <w:p w14:paraId="636958A5" w14:textId="77777777" w:rsidR="000822F0" w:rsidRPr="006D4872" w:rsidRDefault="000822F0" w:rsidP="00A759B8">
            <w:pPr>
              <w:pStyle w:val="TableHeader"/>
              <w:rPr>
                <w:lang w:val="en-GB"/>
              </w:rPr>
            </w:pPr>
            <w:r w:rsidRPr="006D4872">
              <w:rPr>
                <w:lang w:val="en-GB"/>
              </w:rPr>
              <w:t>Sequence / Description</w:t>
            </w:r>
          </w:p>
        </w:tc>
        <w:tc>
          <w:tcPr>
            <w:tcW w:w="2071" w:type="pct"/>
            <w:shd w:val="clear" w:color="auto" w:fill="C00000"/>
            <w:vAlign w:val="center"/>
          </w:tcPr>
          <w:p w14:paraId="5B7AAD59" w14:textId="77777777" w:rsidR="000822F0" w:rsidRPr="006D4872" w:rsidRDefault="000822F0" w:rsidP="00A759B8">
            <w:pPr>
              <w:pStyle w:val="TableHeader"/>
              <w:rPr>
                <w:lang w:val="en-GB"/>
              </w:rPr>
            </w:pPr>
            <w:r w:rsidRPr="006D4872">
              <w:rPr>
                <w:lang w:val="en-GB"/>
              </w:rPr>
              <w:t>Expected result</w:t>
            </w:r>
          </w:p>
        </w:tc>
      </w:tr>
      <w:tr w:rsidR="000822F0" w:rsidRPr="000A72A9" w14:paraId="095B5340" w14:textId="77777777" w:rsidTr="000822F0">
        <w:trPr>
          <w:trHeight w:val="314"/>
          <w:jc w:val="center"/>
        </w:trPr>
        <w:tc>
          <w:tcPr>
            <w:tcW w:w="436" w:type="pct"/>
            <w:shd w:val="clear" w:color="auto" w:fill="auto"/>
            <w:vAlign w:val="center"/>
          </w:tcPr>
          <w:p w14:paraId="382A9159" w14:textId="77777777" w:rsidR="000822F0" w:rsidRPr="006D4872" w:rsidRDefault="000822F0" w:rsidP="00DE698C">
            <w:pPr>
              <w:pStyle w:val="TableContentLeft"/>
            </w:pPr>
            <w:r w:rsidRPr="006D4872">
              <w:t>IC1</w:t>
            </w:r>
          </w:p>
        </w:tc>
        <w:tc>
          <w:tcPr>
            <w:tcW w:w="4564" w:type="pct"/>
            <w:gridSpan w:val="3"/>
            <w:shd w:val="clear" w:color="auto" w:fill="auto"/>
            <w:vAlign w:val="center"/>
          </w:tcPr>
          <w:p w14:paraId="60CEC1DF" w14:textId="77777777" w:rsidR="000822F0" w:rsidRPr="006D4872" w:rsidDel="005F33D7" w:rsidRDefault="000822F0" w:rsidP="00DE698C">
            <w:pPr>
              <w:pStyle w:val="TableContentLeft"/>
            </w:pPr>
            <w:r w:rsidRPr="006D4872">
              <w:t>PROC_EUICC_INITIALIZATION_SEQUENCE</w:t>
            </w:r>
          </w:p>
        </w:tc>
      </w:tr>
      <w:tr w:rsidR="000822F0" w:rsidRPr="000A72A9" w14:paraId="4F2792A2" w14:textId="77777777" w:rsidTr="000822F0">
        <w:trPr>
          <w:trHeight w:val="314"/>
          <w:jc w:val="center"/>
        </w:trPr>
        <w:tc>
          <w:tcPr>
            <w:tcW w:w="436" w:type="pct"/>
            <w:shd w:val="clear" w:color="auto" w:fill="auto"/>
            <w:vAlign w:val="center"/>
          </w:tcPr>
          <w:p w14:paraId="0F9573FA" w14:textId="77777777" w:rsidR="000822F0" w:rsidRPr="006D4872" w:rsidRDefault="000822F0" w:rsidP="00DE698C">
            <w:pPr>
              <w:pStyle w:val="TableContentLeft"/>
            </w:pPr>
            <w:r w:rsidRPr="006D4872">
              <w:t>IC2</w:t>
            </w:r>
          </w:p>
        </w:tc>
        <w:tc>
          <w:tcPr>
            <w:tcW w:w="4564" w:type="pct"/>
            <w:gridSpan w:val="3"/>
            <w:shd w:val="clear" w:color="auto" w:fill="auto"/>
            <w:vAlign w:val="center"/>
          </w:tcPr>
          <w:p w14:paraId="149FC5C5" w14:textId="77777777" w:rsidR="000822F0" w:rsidRPr="006D4872" w:rsidRDefault="000822F0" w:rsidP="00DE698C">
            <w:pPr>
              <w:pStyle w:val="TableContentLeft"/>
            </w:pPr>
            <w:r w:rsidRPr="006D4872">
              <w:t>PROC_OPEN_LOGICAL_CHANNEL_AND_SELECT_ISDR</w:t>
            </w:r>
          </w:p>
        </w:tc>
      </w:tr>
      <w:tr w:rsidR="000822F0" w:rsidRPr="000A72A9" w14:paraId="4CF202EA" w14:textId="77777777" w:rsidTr="00A759B8">
        <w:trPr>
          <w:trHeight w:val="314"/>
          <w:jc w:val="center"/>
        </w:trPr>
        <w:tc>
          <w:tcPr>
            <w:tcW w:w="436" w:type="pct"/>
            <w:shd w:val="clear" w:color="auto" w:fill="auto"/>
            <w:vAlign w:val="center"/>
          </w:tcPr>
          <w:p w14:paraId="3C312A64" w14:textId="77777777" w:rsidR="000822F0" w:rsidRPr="006D4872" w:rsidRDefault="000822F0" w:rsidP="00DE698C">
            <w:pPr>
              <w:pStyle w:val="TableContentLeft"/>
            </w:pPr>
            <w:r w:rsidRPr="006D4872">
              <w:t>1</w:t>
            </w:r>
          </w:p>
        </w:tc>
        <w:tc>
          <w:tcPr>
            <w:tcW w:w="797" w:type="pct"/>
            <w:shd w:val="clear" w:color="auto" w:fill="auto"/>
            <w:vAlign w:val="center"/>
          </w:tcPr>
          <w:p w14:paraId="45341A7D"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696" w:type="pct"/>
            <w:shd w:val="clear" w:color="auto" w:fill="auto"/>
            <w:vAlign w:val="center"/>
          </w:tcPr>
          <w:p w14:paraId="7AE91748" w14:textId="77777777" w:rsidR="000822F0" w:rsidRPr="006D4872" w:rsidRDefault="000822F0" w:rsidP="00DE698C">
            <w:pPr>
              <w:pStyle w:val="TableContentLeft"/>
            </w:pPr>
            <w:r w:rsidRPr="006D4872">
              <w:t>MTD_STORE_DATA (#GET_EUICC_INFO1)</w:t>
            </w:r>
          </w:p>
        </w:tc>
        <w:tc>
          <w:tcPr>
            <w:tcW w:w="2071" w:type="pct"/>
            <w:shd w:val="clear" w:color="auto" w:fill="auto"/>
            <w:vAlign w:val="center"/>
          </w:tcPr>
          <w:p w14:paraId="5B2F183F" w14:textId="77777777" w:rsidR="000822F0" w:rsidRPr="006D4872" w:rsidRDefault="000822F0" w:rsidP="00DE698C">
            <w:pPr>
              <w:pStyle w:val="TableContentLeft"/>
            </w:pPr>
            <w:r w:rsidRPr="006D4872">
              <w:t>#R_EUICC_INFO1</w:t>
            </w:r>
          </w:p>
          <w:p w14:paraId="38C202BA" w14:textId="77777777" w:rsidR="000822F0" w:rsidRPr="006D4872" w:rsidRDefault="000822F0" w:rsidP="00DE698C">
            <w:pPr>
              <w:pStyle w:val="TableContentLeft"/>
            </w:pPr>
            <w:r w:rsidRPr="006D4872">
              <w:t>SW = 0x9000</w:t>
            </w:r>
          </w:p>
        </w:tc>
      </w:tr>
      <w:tr w:rsidR="000822F0" w:rsidRPr="000A72A9" w14:paraId="1E852434" w14:textId="77777777" w:rsidTr="00A759B8">
        <w:trPr>
          <w:trHeight w:val="314"/>
          <w:jc w:val="center"/>
        </w:trPr>
        <w:tc>
          <w:tcPr>
            <w:tcW w:w="436" w:type="pct"/>
            <w:shd w:val="clear" w:color="auto" w:fill="auto"/>
            <w:vAlign w:val="center"/>
          </w:tcPr>
          <w:p w14:paraId="7B66993B" w14:textId="77777777" w:rsidR="000822F0" w:rsidRPr="006D4872" w:rsidRDefault="000822F0" w:rsidP="00DE698C">
            <w:pPr>
              <w:pStyle w:val="TableContentLeft"/>
            </w:pPr>
            <w:r w:rsidRPr="006D4872">
              <w:t>2</w:t>
            </w:r>
          </w:p>
        </w:tc>
        <w:tc>
          <w:tcPr>
            <w:tcW w:w="797" w:type="pct"/>
            <w:shd w:val="clear" w:color="auto" w:fill="auto"/>
            <w:vAlign w:val="center"/>
          </w:tcPr>
          <w:p w14:paraId="2A115E8D"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696" w:type="pct"/>
            <w:shd w:val="clear" w:color="auto" w:fill="auto"/>
            <w:vAlign w:val="center"/>
          </w:tcPr>
          <w:p w14:paraId="77651346" w14:textId="77777777" w:rsidR="000822F0" w:rsidRPr="006D4872" w:rsidRDefault="000822F0" w:rsidP="00DE698C">
            <w:pPr>
              <w:pStyle w:val="TableContentLeft"/>
            </w:pPr>
            <w:r w:rsidRPr="006D4872">
              <w:t>MTD_STORE_DATA (#GET_EUICC_CHALLENGE)</w:t>
            </w:r>
          </w:p>
        </w:tc>
        <w:tc>
          <w:tcPr>
            <w:tcW w:w="2071" w:type="pct"/>
            <w:shd w:val="clear" w:color="auto" w:fill="auto"/>
            <w:vAlign w:val="center"/>
          </w:tcPr>
          <w:p w14:paraId="7BA14C47" w14:textId="77777777" w:rsidR="000822F0" w:rsidRPr="006D4872" w:rsidRDefault="000822F0" w:rsidP="00DE698C">
            <w:pPr>
              <w:pStyle w:val="TableContentLeft"/>
            </w:pPr>
            <w:r w:rsidRPr="006D4872">
              <w:t>#R_CHALLENGE</w:t>
            </w:r>
          </w:p>
          <w:p w14:paraId="75F836B4" w14:textId="77777777" w:rsidR="000822F0" w:rsidRPr="006D4872" w:rsidRDefault="000822F0" w:rsidP="00DE698C">
            <w:pPr>
              <w:pStyle w:val="TableContentLeft"/>
            </w:pPr>
            <w:r w:rsidRPr="006D4872">
              <w:t>SW = 0x9000</w:t>
            </w:r>
          </w:p>
          <w:p w14:paraId="4E577B6B" w14:textId="77777777" w:rsidR="000822F0" w:rsidRPr="006D4872" w:rsidRDefault="000822F0" w:rsidP="00DE698C">
            <w:pPr>
              <w:pStyle w:val="TableContentLeft"/>
            </w:pPr>
            <w:r w:rsidRPr="006D4872">
              <w:t>Extract the &lt;EUICC_CHALLENGE&gt;</w:t>
            </w:r>
          </w:p>
        </w:tc>
      </w:tr>
      <w:tr w:rsidR="000822F0" w:rsidRPr="000A72A9" w14:paraId="12606E30" w14:textId="77777777" w:rsidTr="000822F0">
        <w:trPr>
          <w:trHeight w:val="314"/>
          <w:jc w:val="center"/>
        </w:trPr>
        <w:tc>
          <w:tcPr>
            <w:tcW w:w="436" w:type="pct"/>
            <w:shd w:val="clear" w:color="auto" w:fill="auto"/>
            <w:vAlign w:val="center"/>
          </w:tcPr>
          <w:p w14:paraId="74CA8F37" w14:textId="77777777" w:rsidR="000822F0" w:rsidRPr="006D4872" w:rsidRDefault="000822F0" w:rsidP="00DE698C">
            <w:pPr>
              <w:pStyle w:val="TableContentLeft"/>
            </w:pPr>
            <w:r w:rsidRPr="006D4872">
              <w:t>3</w:t>
            </w:r>
          </w:p>
        </w:tc>
        <w:tc>
          <w:tcPr>
            <w:tcW w:w="4564" w:type="pct"/>
            <w:gridSpan w:val="3"/>
            <w:shd w:val="clear" w:color="auto" w:fill="auto"/>
            <w:vAlign w:val="center"/>
          </w:tcPr>
          <w:p w14:paraId="19E53741" w14:textId="4CC4B832" w:rsidR="000822F0" w:rsidRPr="006D4872" w:rsidRDefault="000822F0" w:rsidP="00DE698C">
            <w:pPr>
              <w:pStyle w:val="TableContentLeft"/>
            </w:pPr>
            <w:r w:rsidRPr="006D4872">
              <w:t>The following inputs are required for Step 4 as described in the InitiateAuthentication function:</w:t>
            </w:r>
          </w:p>
          <w:p w14:paraId="09857F46"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TRANSACTION_ID&gt;</w:t>
            </w:r>
          </w:p>
          <w:p w14:paraId="61705EEB"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EUICC_CHALLENGE&gt;</w:t>
            </w:r>
          </w:p>
          <w:p w14:paraId="63953E4D"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SMDP_CHALLENGE&gt;</w:t>
            </w:r>
          </w:p>
          <w:p w14:paraId="3709451F" w14:textId="0468C1F9" w:rsidR="000822F0" w:rsidRPr="006D4872" w:rsidRDefault="000822F0"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SMDP_SIGNATURE1&gt;</w:t>
            </w:r>
          </w:p>
          <w:p w14:paraId="79AD8396" w14:textId="61BB9D8D" w:rsidR="000822F0" w:rsidRPr="006D4872" w:rsidRDefault="000822F0"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Set the &lt;EUICC_CI_PK_ID_TO_BE_USED&gt; to the CI Key ID in highest priority from the &lt;EUICC_CI_PK_ID_LIST_FOR_SIGNING&gt;</w:t>
            </w:r>
          </w:p>
          <w:p w14:paraId="5F9B7252" w14:textId="77777777" w:rsidR="000822F0" w:rsidRDefault="000822F0"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Choose the #CERT_S_SM_DPauth_INV_SIGN leading to the same Root CI certificate apart from the signature</w:t>
            </w:r>
          </w:p>
          <w:p w14:paraId="1F9B3973" w14:textId="59496E43" w:rsidR="00E12219" w:rsidRPr="006D4872" w:rsidRDefault="00E63459"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591377">
              <w:rPr>
                <w:sz w:val="18"/>
              </w:rPr>
              <w:t xml:space="preserve">set &lt;CRL_LIST&gt; to #CRL_LIST_VARO_NIST  or #CRL_LIST_VARO_BRP, using the same curve as </w:t>
            </w:r>
            <w:r>
              <w:rPr>
                <w:sz w:val="18"/>
              </w:rPr>
              <w:t xml:space="preserve">the chosen </w:t>
            </w:r>
            <w:r w:rsidRPr="006D4872">
              <w:rPr>
                <w:sz w:val="18"/>
              </w:rPr>
              <w:t>#CERT_S_SM_DPauth_INV_SIGN</w:t>
            </w:r>
          </w:p>
        </w:tc>
      </w:tr>
      <w:tr w:rsidR="000822F0" w:rsidRPr="000A72A9" w14:paraId="33485018" w14:textId="77777777" w:rsidTr="00A759B8">
        <w:trPr>
          <w:trHeight w:val="314"/>
          <w:jc w:val="center"/>
        </w:trPr>
        <w:tc>
          <w:tcPr>
            <w:tcW w:w="436" w:type="pct"/>
            <w:shd w:val="clear" w:color="auto" w:fill="auto"/>
            <w:vAlign w:val="center"/>
          </w:tcPr>
          <w:p w14:paraId="186FD05A" w14:textId="77777777" w:rsidR="000822F0" w:rsidRPr="006D4872" w:rsidRDefault="000822F0" w:rsidP="00DE698C">
            <w:pPr>
              <w:pStyle w:val="TableContentLeft"/>
            </w:pPr>
            <w:r w:rsidRPr="006D4872">
              <w:t>4</w:t>
            </w:r>
          </w:p>
        </w:tc>
        <w:tc>
          <w:tcPr>
            <w:tcW w:w="797" w:type="pct"/>
            <w:shd w:val="clear" w:color="auto" w:fill="auto"/>
            <w:vAlign w:val="center"/>
          </w:tcPr>
          <w:p w14:paraId="1498C6EB"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696" w:type="pct"/>
            <w:shd w:val="clear" w:color="auto" w:fill="auto"/>
            <w:vAlign w:val="center"/>
          </w:tcPr>
          <w:p w14:paraId="67B18744" w14:textId="77777777" w:rsidR="009F3304" w:rsidRPr="00E34B4D" w:rsidRDefault="000822F0" w:rsidP="009F3304">
            <w:pPr>
              <w:pStyle w:val="TableText"/>
              <w:rPr>
                <w:sz w:val="18"/>
                <w:szCs w:val="18"/>
              </w:rPr>
            </w:pPr>
            <w:r w:rsidRPr="006D4872">
              <w:t>MTD_STORE_DATA_SCRIPT (</w:t>
            </w:r>
            <w:r w:rsidR="009F3304" w:rsidRPr="00E34B4D">
              <w:rPr>
                <w:sz w:val="18"/>
                <w:szCs w:val="18"/>
              </w:rPr>
              <w:t>MTD_AUTHENTICATE_S</w:t>
            </w:r>
            <w:r w:rsidR="009F3304">
              <w:rPr>
                <w:sz w:val="18"/>
                <w:szCs w:val="18"/>
              </w:rPr>
              <w:t>MDP</w:t>
            </w:r>
            <w:r w:rsidR="009F3304" w:rsidRPr="00E34B4D">
              <w:rPr>
                <w:sz w:val="18"/>
                <w:szCs w:val="18"/>
              </w:rPr>
              <w:t>(</w:t>
            </w:r>
          </w:p>
          <w:p w14:paraId="209F274D" w14:textId="77777777" w:rsidR="009F3304" w:rsidRPr="00E34B4D" w:rsidRDefault="009F3304" w:rsidP="009F3304">
            <w:pPr>
              <w:pStyle w:val="TableText"/>
              <w:rPr>
                <w:sz w:val="18"/>
                <w:szCs w:val="18"/>
              </w:rPr>
            </w:pPr>
            <w:r w:rsidRPr="00E34B4D">
              <w:rPr>
                <w:sz w:val="18"/>
                <w:szCs w:val="18"/>
              </w:rPr>
              <w:t xml:space="preserve">    #TEST_DP_ADDRESS1,</w:t>
            </w:r>
          </w:p>
          <w:p w14:paraId="14B38885" w14:textId="77777777" w:rsidR="009F3304" w:rsidRPr="00E34B4D" w:rsidRDefault="009F3304" w:rsidP="009F3304">
            <w:pPr>
              <w:pStyle w:val="TableText"/>
              <w:rPr>
                <w:sz w:val="18"/>
                <w:szCs w:val="18"/>
              </w:rPr>
            </w:pPr>
            <w:r w:rsidRPr="00E34B4D">
              <w:rPr>
                <w:sz w:val="18"/>
                <w:szCs w:val="18"/>
              </w:rPr>
              <w:t xml:space="preserve">    &lt;S_SMDP_CHALLENGE&gt;,</w:t>
            </w:r>
          </w:p>
          <w:p w14:paraId="46891E19" w14:textId="77777777" w:rsidR="009F3304" w:rsidRPr="00E34B4D" w:rsidRDefault="009F3304" w:rsidP="009F3304">
            <w:pPr>
              <w:pStyle w:val="TableText"/>
              <w:rPr>
                <w:sz w:val="18"/>
                <w:szCs w:val="18"/>
              </w:rPr>
            </w:pPr>
            <w:r w:rsidRPr="00E34B4D">
              <w:rPr>
                <w:sz w:val="18"/>
                <w:szCs w:val="18"/>
              </w:rPr>
              <w:t xml:space="preserve">    #CTX_PARAMS1,</w:t>
            </w:r>
          </w:p>
          <w:p w14:paraId="15547F60" w14:textId="77777777" w:rsidR="009F3304" w:rsidRPr="00E34B4D" w:rsidRDefault="009F3304" w:rsidP="009F3304">
            <w:pPr>
              <w:pStyle w:val="TableText"/>
              <w:rPr>
                <w:sz w:val="18"/>
                <w:szCs w:val="18"/>
              </w:rPr>
            </w:pPr>
            <w:r w:rsidRPr="00E34B4D">
              <w:rPr>
                <w:sz w:val="18"/>
                <w:szCs w:val="18"/>
              </w:rPr>
              <w:t xml:space="preserve">    &lt;S_SMDP_SIGNATURE1&gt;,</w:t>
            </w:r>
          </w:p>
          <w:p w14:paraId="65A734A1" w14:textId="77777777" w:rsidR="009F3304" w:rsidRPr="00E34B4D" w:rsidRDefault="009F3304" w:rsidP="009F3304">
            <w:pPr>
              <w:pStyle w:val="TableText"/>
              <w:rPr>
                <w:sz w:val="18"/>
                <w:szCs w:val="18"/>
              </w:rPr>
            </w:pPr>
            <w:r w:rsidRPr="00E34B4D">
              <w:rPr>
                <w:sz w:val="18"/>
                <w:szCs w:val="18"/>
              </w:rPr>
              <w:t xml:space="preserve"> #CERT_S_SM_DPauth_</w:t>
            </w:r>
            <w:r>
              <w:rPr>
                <w:sz w:val="18"/>
                <w:szCs w:val="18"/>
              </w:rPr>
              <w:t>INV_</w:t>
            </w:r>
            <w:r w:rsidRPr="00E34B4D">
              <w:rPr>
                <w:sz w:val="18"/>
                <w:szCs w:val="18"/>
              </w:rPr>
              <w:t>SIG,</w:t>
            </w:r>
          </w:p>
          <w:p w14:paraId="5A9AEB83" w14:textId="77777777" w:rsidR="009F3304" w:rsidRDefault="009F3304" w:rsidP="009F3304">
            <w:pPr>
              <w:pStyle w:val="TableText"/>
              <w:rPr>
                <w:sz w:val="18"/>
                <w:szCs w:val="18"/>
              </w:rPr>
            </w:pPr>
            <w:r w:rsidRPr="00E34B4D">
              <w:rPr>
                <w:sz w:val="18"/>
                <w:szCs w:val="18"/>
              </w:rPr>
              <w:t xml:space="preserve">    NO_PARAM</w:t>
            </w:r>
            <w:r>
              <w:rPr>
                <w:sz w:val="18"/>
                <w:szCs w:val="18"/>
              </w:rPr>
              <w:t>,</w:t>
            </w:r>
          </w:p>
          <w:p w14:paraId="0449F76E" w14:textId="477AA049" w:rsidR="009F3304" w:rsidRDefault="009F3304" w:rsidP="009F3304">
            <w:pPr>
              <w:pStyle w:val="TableText"/>
              <w:rPr>
                <w:sz w:val="18"/>
                <w:szCs w:val="18"/>
              </w:rPr>
            </w:pPr>
            <w:r>
              <w:rPr>
                <w:sz w:val="18"/>
                <w:szCs w:val="18"/>
              </w:rPr>
              <w:t xml:space="preserve">    </w:t>
            </w:r>
            <w:r w:rsidR="0003248E">
              <w:rPr>
                <w:sz w:val="18"/>
                <w:szCs w:val="18"/>
              </w:rPr>
              <w:t>&lt;CRL_LIST&gt;</w:t>
            </w:r>
            <w:r>
              <w:rPr>
                <w:sz w:val="18"/>
                <w:szCs w:val="18"/>
              </w:rPr>
              <w:t>,</w:t>
            </w:r>
          </w:p>
          <w:p w14:paraId="24A5ED96" w14:textId="77777777" w:rsidR="009F3304" w:rsidRPr="00E34B4D" w:rsidRDefault="009F3304" w:rsidP="009F3304">
            <w:pPr>
              <w:pStyle w:val="TableText"/>
              <w:rPr>
                <w:sz w:val="18"/>
                <w:szCs w:val="18"/>
              </w:rPr>
            </w:pPr>
            <w:r>
              <w:rPr>
                <w:sz w:val="18"/>
                <w:szCs w:val="18"/>
              </w:rPr>
              <w:t xml:space="preserve">    FALSE</w:t>
            </w:r>
          </w:p>
          <w:p w14:paraId="0C9856EE" w14:textId="77777777" w:rsidR="009F3304" w:rsidRPr="00E34B4D" w:rsidRDefault="009F3304" w:rsidP="009F3304">
            <w:pPr>
              <w:pStyle w:val="TableText"/>
              <w:rPr>
                <w:sz w:val="18"/>
                <w:szCs w:val="18"/>
              </w:rPr>
            </w:pPr>
            <w:r w:rsidRPr="00E34B4D">
              <w:rPr>
                <w:sz w:val="18"/>
                <w:szCs w:val="18"/>
              </w:rPr>
              <w:t xml:space="preserve">  )</w:t>
            </w:r>
          </w:p>
          <w:p w14:paraId="4413DE04" w14:textId="31DB4309" w:rsidR="000822F0" w:rsidRPr="006D4872" w:rsidRDefault="000822F0" w:rsidP="00DE698C">
            <w:pPr>
              <w:pStyle w:val="TableContentLeft"/>
            </w:pPr>
            <w:r w:rsidRPr="006D4872">
              <w:t>)</w:t>
            </w:r>
          </w:p>
        </w:tc>
        <w:tc>
          <w:tcPr>
            <w:tcW w:w="2071" w:type="pct"/>
            <w:shd w:val="clear" w:color="auto" w:fill="auto"/>
            <w:vAlign w:val="center"/>
          </w:tcPr>
          <w:p w14:paraId="49392595" w14:textId="77777777" w:rsidR="000822F0" w:rsidRPr="006D4872" w:rsidRDefault="000822F0" w:rsidP="00DE698C">
            <w:pPr>
              <w:pStyle w:val="TableContentLeft"/>
            </w:pPr>
            <w:r w:rsidRPr="006D4872">
              <w:t>#R_AUTH_SERVER_INV_CERT</w:t>
            </w:r>
          </w:p>
          <w:p w14:paraId="30638EB6" w14:textId="77777777" w:rsidR="000822F0" w:rsidRPr="006D4872" w:rsidRDefault="000822F0" w:rsidP="00DE698C">
            <w:pPr>
              <w:pStyle w:val="TableContentLeft"/>
            </w:pPr>
            <w:r w:rsidRPr="006D4872">
              <w:t>SW = 0x9000</w:t>
            </w:r>
          </w:p>
          <w:p w14:paraId="76669DD4" w14:textId="43A78730" w:rsidR="000822F0" w:rsidRPr="006D4872" w:rsidRDefault="000822F0" w:rsidP="00DE698C">
            <w:pPr>
              <w:pStyle w:val="TableContentLeft"/>
            </w:pPr>
            <w:r w:rsidRPr="006D4872">
              <w:br/>
              <w:t xml:space="preserve">• Verify that the &lt;S_TRANSACTION_ID&gt; present in the </w:t>
            </w:r>
            <w:r w:rsidRPr="006D4872">
              <w:rPr>
                <w:rFonts w:ascii="Courier New" w:hAnsi="Courier New" w:cs="Courier New"/>
              </w:rPr>
              <w:t>AuthenticateResponseError</w:t>
            </w:r>
            <w:r w:rsidRPr="006D4872">
              <w:t xml:space="preserve"> is the same as </w:t>
            </w:r>
            <w:r w:rsidR="00682B78">
              <w:t xml:space="preserve">&lt;S_TRANSACTION_ID&gt; </w:t>
            </w:r>
            <w:r w:rsidRPr="006D4872">
              <w:t xml:space="preserve">in </w:t>
            </w:r>
            <w:r w:rsidR="00682B78" w:rsidRPr="008471BA">
              <w:t>MTD_AUTHENTICATE_SMDP</w:t>
            </w:r>
            <w:r w:rsidRPr="006D4872">
              <w:t>.</w:t>
            </w:r>
          </w:p>
        </w:tc>
      </w:tr>
    </w:tbl>
    <w:p w14:paraId="78358A0C" w14:textId="77777777" w:rsidR="00A46E14" w:rsidRPr="006D4872" w:rsidRDefault="00A46E14" w:rsidP="00A46E14">
      <w:pPr>
        <w:pStyle w:val="Heading6no"/>
        <w:rPr>
          <w:lang w:val="en-GB"/>
        </w:rPr>
      </w:pPr>
      <w:r w:rsidRPr="006D4872">
        <w:rPr>
          <w:lang w:val="en-GB"/>
        </w:rPr>
        <w:t>Test Sequence #02 Error: With Invalid SM-DP+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4321"/>
        <w:gridCol w:w="2717"/>
      </w:tblGrid>
      <w:tr w:rsidR="000822F0" w:rsidRPr="000A72A9" w14:paraId="4E81F281" w14:textId="77777777" w:rsidTr="008876C6">
        <w:trPr>
          <w:trHeight w:val="314"/>
          <w:jc w:val="center"/>
        </w:trPr>
        <w:tc>
          <w:tcPr>
            <w:tcW w:w="423" w:type="pct"/>
            <w:shd w:val="clear" w:color="auto" w:fill="C00000"/>
            <w:vAlign w:val="center"/>
          </w:tcPr>
          <w:p w14:paraId="38FDECB0" w14:textId="77777777" w:rsidR="000822F0" w:rsidRPr="006D4872" w:rsidRDefault="000822F0" w:rsidP="008876C6">
            <w:pPr>
              <w:pStyle w:val="TableHeader"/>
              <w:rPr>
                <w:lang w:val="en-GB"/>
              </w:rPr>
            </w:pPr>
            <w:r w:rsidRPr="006D4872">
              <w:rPr>
                <w:lang w:val="en-GB"/>
              </w:rPr>
              <w:t>Step</w:t>
            </w:r>
          </w:p>
        </w:tc>
        <w:tc>
          <w:tcPr>
            <w:tcW w:w="671" w:type="pct"/>
            <w:shd w:val="clear" w:color="auto" w:fill="C00000"/>
            <w:vAlign w:val="center"/>
          </w:tcPr>
          <w:p w14:paraId="006DFF5F" w14:textId="77777777" w:rsidR="000822F0" w:rsidRPr="006D4872" w:rsidRDefault="000822F0" w:rsidP="008876C6">
            <w:pPr>
              <w:pStyle w:val="TableHeader"/>
              <w:rPr>
                <w:lang w:val="en-GB"/>
              </w:rPr>
            </w:pPr>
            <w:r w:rsidRPr="006D4872">
              <w:rPr>
                <w:lang w:val="en-GB"/>
              </w:rPr>
              <w:t>Direction</w:t>
            </w:r>
          </w:p>
        </w:tc>
        <w:tc>
          <w:tcPr>
            <w:tcW w:w="2398" w:type="pct"/>
            <w:shd w:val="clear" w:color="auto" w:fill="C00000"/>
            <w:vAlign w:val="center"/>
          </w:tcPr>
          <w:p w14:paraId="16EA946A" w14:textId="77777777" w:rsidR="000822F0" w:rsidRPr="006D4872" w:rsidRDefault="000822F0" w:rsidP="008876C6">
            <w:pPr>
              <w:pStyle w:val="TableHeader"/>
              <w:rPr>
                <w:lang w:val="en-GB"/>
              </w:rPr>
            </w:pPr>
            <w:r w:rsidRPr="006D4872">
              <w:rPr>
                <w:lang w:val="en-GB"/>
              </w:rPr>
              <w:t>Sequence / Description</w:t>
            </w:r>
          </w:p>
        </w:tc>
        <w:tc>
          <w:tcPr>
            <w:tcW w:w="1507" w:type="pct"/>
            <w:shd w:val="clear" w:color="auto" w:fill="C00000"/>
            <w:vAlign w:val="center"/>
          </w:tcPr>
          <w:p w14:paraId="404C6320" w14:textId="77777777" w:rsidR="000822F0" w:rsidRPr="006D4872" w:rsidRDefault="000822F0" w:rsidP="008876C6">
            <w:pPr>
              <w:pStyle w:val="TableHeader"/>
              <w:rPr>
                <w:lang w:val="en-GB"/>
              </w:rPr>
            </w:pPr>
            <w:r w:rsidRPr="006D4872">
              <w:rPr>
                <w:lang w:val="en-GB"/>
              </w:rPr>
              <w:t>Expected result</w:t>
            </w:r>
          </w:p>
        </w:tc>
      </w:tr>
      <w:tr w:rsidR="000822F0" w:rsidRPr="000A72A9" w14:paraId="53EF30ED" w14:textId="77777777" w:rsidTr="008876C6">
        <w:trPr>
          <w:trHeight w:val="314"/>
          <w:jc w:val="center"/>
        </w:trPr>
        <w:tc>
          <w:tcPr>
            <w:tcW w:w="423" w:type="pct"/>
            <w:shd w:val="clear" w:color="auto" w:fill="auto"/>
            <w:vAlign w:val="center"/>
          </w:tcPr>
          <w:p w14:paraId="6A41248A" w14:textId="77777777" w:rsidR="000822F0" w:rsidRPr="006D4872" w:rsidRDefault="000822F0" w:rsidP="00DE698C">
            <w:pPr>
              <w:pStyle w:val="TableContentLeft"/>
            </w:pPr>
            <w:r w:rsidRPr="006D4872">
              <w:t>IC1</w:t>
            </w:r>
          </w:p>
        </w:tc>
        <w:tc>
          <w:tcPr>
            <w:tcW w:w="4577" w:type="pct"/>
            <w:gridSpan w:val="3"/>
            <w:shd w:val="clear" w:color="auto" w:fill="auto"/>
            <w:vAlign w:val="center"/>
          </w:tcPr>
          <w:p w14:paraId="6C034701" w14:textId="77777777" w:rsidR="000822F0" w:rsidRPr="006D4872" w:rsidDel="005F33D7" w:rsidRDefault="000822F0" w:rsidP="00DE698C">
            <w:pPr>
              <w:pStyle w:val="TableContentLeft"/>
            </w:pPr>
            <w:r w:rsidRPr="006D4872">
              <w:t>PROC_EUICC_INITIALIZATION_SEQUENCE</w:t>
            </w:r>
          </w:p>
        </w:tc>
      </w:tr>
      <w:tr w:rsidR="000822F0" w:rsidRPr="000A72A9" w14:paraId="37394EDD" w14:textId="77777777" w:rsidTr="008876C6">
        <w:trPr>
          <w:trHeight w:val="314"/>
          <w:jc w:val="center"/>
        </w:trPr>
        <w:tc>
          <w:tcPr>
            <w:tcW w:w="423" w:type="pct"/>
            <w:shd w:val="clear" w:color="auto" w:fill="auto"/>
            <w:vAlign w:val="center"/>
          </w:tcPr>
          <w:p w14:paraId="1A34D728" w14:textId="77777777" w:rsidR="000822F0" w:rsidRPr="006D4872" w:rsidRDefault="000822F0" w:rsidP="00DE698C">
            <w:pPr>
              <w:pStyle w:val="TableContentLeft"/>
            </w:pPr>
            <w:r w:rsidRPr="006D4872">
              <w:lastRenderedPageBreak/>
              <w:t>IC2</w:t>
            </w:r>
          </w:p>
        </w:tc>
        <w:tc>
          <w:tcPr>
            <w:tcW w:w="4577" w:type="pct"/>
            <w:gridSpan w:val="3"/>
            <w:shd w:val="clear" w:color="auto" w:fill="auto"/>
            <w:vAlign w:val="center"/>
          </w:tcPr>
          <w:p w14:paraId="32859175" w14:textId="77777777" w:rsidR="000822F0" w:rsidRPr="006D4872" w:rsidRDefault="000822F0" w:rsidP="00DE698C">
            <w:pPr>
              <w:pStyle w:val="TableContentLeft"/>
            </w:pPr>
            <w:r w:rsidRPr="006D4872">
              <w:t>PROC_OPEN_LOGICAL_CHANNEL_AND_SELECT_ISDR</w:t>
            </w:r>
          </w:p>
        </w:tc>
      </w:tr>
      <w:tr w:rsidR="000822F0" w:rsidRPr="000A72A9" w14:paraId="4C18B857" w14:textId="77777777" w:rsidTr="008876C6">
        <w:trPr>
          <w:trHeight w:val="314"/>
          <w:jc w:val="center"/>
        </w:trPr>
        <w:tc>
          <w:tcPr>
            <w:tcW w:w="423" w:type="pct"/>
            <w:shd w:val="clear" w:color="auto" w:fill="auto"/>
            <w:vAlign w:val="center"/>
          </w:tcPr>
          <w:p w14:paraId="2C934A3B" w14:textId="77777777" w:rsidR="000822F0" w:rsidRPr="006D4872" w:rsidRDefault="000822F0" w:rsidP="00DE698C">
            <w:pPr>
              <w:pStyle w:val="TableContentLeft"/>
            </w:pPr>
            <w:r w:rsidRPr="006D4872">
              <w:t>1</w:t>
            </w:r>
          </w:p>
        </w:tc>
        <w:tc>
          <w:tcPr>
            <w:tcW w:w="671" w:type="pct"/>
            <w:shd w:val="clear" w:color="auto" w:fill="auto"/>
            <w:vAlign w:val="center"/>
          </w:tcPr>
          <w:p w14:paraId="29937A06"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2398" w:type="pct"/>
            <w:shd w:val="clear" w:color="auto" w:fill="auto"/>
            <w:vAlign w:val="center"/>
          </w:tcPr>
          <w:p w14:paraId="19BD01B0" w14:textId="77777777" w:rsidR="000822F0" w:rsidRPr="006D4872" w:rsidRDefault="000822F0" w:rsidP="00DE698C">
            <w:pPr>
              <w:pStyle w:val="TableContentLeft"/>
            </w:pPr>
            <w:r w:rsidRPr="006D4872">
              <w:t>MTD_STORE_DATA (#GET_EUICC_INFO1)</w:t>
            </w:r>
          </w:p>
        </w:tc>
        <w:tc>
          <w:tcPr>
            <w:tcW w:w="1507" w:type="pct"/>
            <w:shd w:val="clear" w:color="auto" w:fill="auto"/>
            <w:vAlign w:val="center"/>
          </w:tcPr>
          <w:p w14:paraId="02F677AF" w14:textId="77777777" w:rsidR="000822F0" w:rsidRPr="006D4872" w:rsidRDefault="000822F0" w:rsidP="00DE698C">
            <w:pPr>
              <w:pStyle w:val="TableContentLeft"/>
            </w:pPr>
            <w:r w:rsidRPr="006D4872">
              <w:t>#R_EUICC_INFO1</w:t>
            </w:r>
          </w:p>
          <w:p w14:paraId="445A37A3" w14:textId="77777777" w:rsidR="000822F0" w:rsidRPr="006D4872" w:rsidRDefault="000822F0" w:rsidP="00DE698C">
            <w:pPr>
              <w:pStyle w:val="TableContentLeft"/>
            </w:pPr>
            <w:r w:rsidRPr="006D4872">
              <w:t>SW = 0x9000</w:t>
            </w:r>
          </w:p>
        </w:tc>
      </w:tr>
      <w:tr w:rsidR="000822F0" w:rsidRPr="000A72A9" w14:paraId="2E467A32" w14:textId="77777777" w:rsidTr="008876C6">
        <w:trPr>
          <w:trHeight w:val="314"/>
          <w:jc w:val="center"/>
        </w:trPr>
        <w:tc>
          <w:tcPr>
            <w:tcW w:w="423" w:type="pct"/>
            <w:shd w:val="clear" w:color="auto" w:fill="auto"/>
            <w:vAlign w:val="center"/>
          </w:tcPr>
          <w:p w14:paraId="6B64CE53" w14:textId="77777777" w:rsidR="000822F0" w:rsidRPr="006D4872" w:rsidRDefault="000822F0" w:rsidP="00DE698C">
            <w:pPr>
              <w:pStyle w:val="TableContentLeft"/>
            </w:pPr>
            <w:r w:rsidRPr="006D4872">
              <w:t>2</w:t>
            </w:r>
          </w:p>
        </w:tc>
        <w:tc>
          <w:tcPr>
            <w:tcW w:w="671" w:type="pct"/>
            <w:shd w:val="clear" w:color="auto" w:fill="auto"/>
            <w:vAlign w:val="center"/>
          </w:tcPr>
          <w:p w14:paraId="154C3580"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2398" w:type="pct"/>
            <w:shd w:val="clear" w:color="auto" w:fill="auto"/>
            <w:vAlign w:val="center"/>
          </w:tcPr>
          <w:p w14:paraId="27AD1FFB" w14:textId="77777777" w:rsidR="000822F0" w:rsidRPr="006D4872" w:rsidRDefault="000822F0" w:rsidP="00DE698C">
            <w:pPr>
              <w:pStyle w:val="TableContentLeft"/>
            </w:pPr>
            <w:r w:rsidRPr="006D4872">
              <w:t>MTD_STORE_DATA (#GET_EUICC_CHALLENGE)</w:t>
            </w:r>
          </w:p>
        </w:tc>
        <w:tc>
          <w:tcPr>
            <w:tcW w:w="1507" w:type="pct"/>
            <w:shd w:val="clear" w:color="auto" w:fill="auto"/>
            <w:vAlign w:val="center"/>
          </w:tcPr>
          <w:p w14:paraId="37B0A7AB" w14:textId="77777777" w:rsidR="000822F0" w:rsidRPr="006D4872" w:rsidRDefault="000822F0" w:rsidP="00DE698C">
            <w:pPr>
              <w:pStyle w:val="TableContentLeft"/>
            </w:pPr>
            <w:r w:rsidRPr="006D4872">
              <w:t>#R_CHALLENGE</w:t>
            </w:r>
          </w:p>
          <w:p w14:paraId="0F1D098A" w14:textId="77777777" w:rsidR="000822F0" w:rsidRPr="006D4872" w:rsidRDefault="000822F0" w:rsidP="00DE698C">
            <w:pPr>
              <w:pStyle w:val="TableContentLeft"/>
            </w:pPr>
            <w:r w:rsidRPr="006D4872">
              <w:t>SW = 0x9000</w:t>
            </w:r>
          </w:p>
          <w:p w14:paraId="6803B25F" w14:textId="77777777" w:rsidR="000822F0" w:rsidRPr="006D4872" w:rsidRDefault="000822F0" w:rsidP="00DE698C">
            <w:pPr>
              <w:pStyle w:val="TableContentLeft"/>
            </w:pPr>
            <w:r w:rsidRPr="006D4872">
              <w:t>Extract the &lt;EUICC_CHALLENGE&gt;</w:t>
            </w:r>
          </w:p>
        </w:tc>
      </w:tr>
      <w:tr w:rsidR="000822F0" w:rsidRPr="000A72A9" w14:paraId="3809A64E" w14:textId="77777777" w:rsidTr="008876C6">
        <w:trPr>
          <w:trHeight w:val="314"/>
          <w:jc w:val="center"/>
        </w:trPr>
        <w:tc>
          <w:tcPr>
            <w:tcW w:w="423" w:type="pct"/>
            <w:shd w:val="clear" w:color="auto" w:fill="auto"/>
            <w:vAlign w:val="center"/>
          </w:tcPr>
          <w:p w14:paraId="60CA8CA1" w14:textId="77777777" w:rsidR="000822F0" w:rsidRPr="006D4872" w:rsidRDefault="000822F0" w:rsidP="00DE698C">
            <w:pPr>
              <w:pStyle w:val="TableContentLeft"/>
            </w:pPr>
            <w:r w:rsidRPr="006D4872">
              <w:t>3</w:t>
            </w:r>
          </w:p>
        </w:tc>
        <w:tc>
          <w:tcPr>
            <w:tcW w:w="4577" w:type="pct"/>
            <w:gridSpan w:val="3"/>
            <w:shd w:val="clear" w:color="auto" w:fill="auto"/>
            <w:vAlign w:val="center"/>
          </w:tcPr>
          <w:p w14:paraId="5581ECBB" w14:textId="0CFA0AE4" w:rsidR="000822F0" w:rsidRPr="006D4872" w:rsidRDefault="000822F0" w:rsidP="00DE698C">
            <w:pPr>
              <w:pStyle w:val="TableContentLeft"/>
            </w:pPr>
            <w:r w:rsidRPr="006D4872">
              <w:t>The following inputs are required for Step 4 as described in the InitiateAuthentication function:</w:t>
            </w:r>
          </w:p>
          <w:p w14:paraId="74639F84"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TRANSACTION_ID&gt;</w:t>
            </w:r>
          </w:p>
          <w:p w14:paraId="2CEB8623"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EUICC_CHALLENGE&gt;</w:t>
            </w:r>
          </w:p>
          <w:p w14:paraId="6E29B2F9"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SMDP_CHALLENGE&gt;</w:t>
            </w:r>
          </w:p>
          <w:p w14:paraId="3E2517A9" w14:textId="6FCD3484" w:rsidR="000822F0" w:rsidRPr="006D4872" w:rsidRDefault="000822F0"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SMDP_SIGNATURE1&gt; NOT computed with the #SK_S_SM_DPauth_</w:t>
            </w:r>
            <w:r w:rsidR="00080D79" w:rsidRPr="006D4872">
              <w:t>SIG</w:t>
            </w:r>
            <w:r w:rsidRPr="006D4872">
              <w:rPr>
                <w:sz w:val="18"/>
              </w:rPr>
              <w:t xml:space="preserve"> but SHALL have the same length as for a valid signature</w:t>
            </w:r>
          </w:p>
          <w:p w14:paraId="30097773" w14:textId="512F494F" w:rsidR="000822F0" w:rsidRPr="006D4872" w:rsidRDefault="000822F0"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Set the &lt;EUICC_CI_PK_ID_TO_BE_USED&gt; to the CI Key ID in highest priority from the &lt;EUICC_CI_PK_ID_LIST_FOR_SIGNING&gt;</w:t>
            </w:r>
          </w:p>
          <w:p w14:paraId="0E2A022E" w14:textId="77777777" w:rsidR="000822F0" w:rsidRDefault="000822F0" w:rsidP="00080D79">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Choose the #CERT_S_SM_DPauth_</w:t>
            </w:r>
            <w:r w:rsidR="00080D79" w:rsidRPr="006D4872">
              <w:t>SIG</w:t>
            </w:r>
            <w:r w:rsidRPr="006D4872">
              <w:rPr>
                <w:sz w:val="18"/>
              </w:rPr>
              <w:t xml:space="preserve"> leading to the same Root CI certificate</w:t>
            </w:r>
          </w:p>
          <w:p w14:paraId="5C214B5F" w14:textId="313E6EB4" w:rsidR="00CA0F67" w:rsidRPr="006D4872" w:rsidRDefault="00CA0F67" w:rsidP="00080D79">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00E91EED" w:rsidRPr="00591377">
              <w:rPr>
                <w:sz w:val="18"/>
              </w:rPr>
              <w:t>set &lt;CRL_LIST&gt; to #CRL_LIST_VARO_NIST  or #CRL_LIST_VARO_BRP, using the same curve as the chosen #CERT_S_SM_DPauth</w:t>
            </w:r>
            <w:r w:rsidR="00E91EED">
              <w:rPr>
                <w:sz w:val="18"/>
              </w:rPr>
              <w:t>_SIG</w:t>
            </w:r>
          </w:p>
        </w:tc>
      </w:tr>
      <w:tr w:rsidR="000822F0" w:rsidRPr="000A72A9" w14:paraId="5777668E" w14:textId="77777777" w:rsidTr="008876C6">
        <w:trPr>
          <w:trHeight w:val="314"/>
          <w:jc w:val="center"/>
        </w:trPr>
        <w:tc>
          <w:tcPr>
            <w:tcW w:w="423" w:type="pct"/>
            <w:shd w:val="clear" w:color="auto" w:fill="auto"/>
            <w:vAlign w:val="center"/>
          </w:tcPr>
          <w:p w14:paraId="653DD4CD" w14:textId="77777777" w:rsidR="000822F0" w:rsidRPr="006D4872" w:rsidRDefault="000822F0" w:rsidP="00DE698C">
            <w:pPr>
              <w:pStyle w:val="TableContentLeft"/>
            </w:pPr>
            <w:r w:rsidRPr="006D4872">
              <w:t>4</w:t>
            </w:r>
          </w:p>
        </w:tc>
        <w:tc>
          <w:tcPr>
            <w:tcW w:w="671" w:type="pct"/>
            <w:shd w:val="clear" w:color="auto" w:fill="auto"/>
            <w:vAlign w:val="center"/>
          </w:tcPr>
          <w:p w14:paraId="1019ADD8"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2398" w:type="pct"/>
            <w:shd w:val="clear" w:color="auto" w:fill="auto"/>
            <w:vAlign w:val="center"/>
          </w:tcPr>
          <w:p w14:paraId="26101B35" w14:textId="77777777" w:rsidR="00682B78" w:rsidRPr="00E34B4D" w:rsidRDefault="000822F0" w:rsidP="00682B78">
            <w:pPr>
              <w:pStyle w:val="TableText"/>
              <w:rPr>
                <w:sz w:val="18"/>
                <w:szCs w:val="18"/>
              </w:rPr>
            </w:pPr>
            <w:r w:rsidRPr="006D4872">
              <w:t>MTD_STORE_DATA_SCRIPT(</w:t>
            </w:r>
            <w:r w:rsidR="00682B78" w:rsidRPr="00E34B4D">
              <w:rPr>
                <w:sz w:val="18"/>
                <w:szCs w:val="18"/>
              </w:rPr>
              <w:t>MTD_AUTHENTICATE_S</w:t>
            </w:r>
            <w:r w:rsidR="00682B78">
              <w:rPr>
                <w:sz w:val="18"/>
                <w:szCs w:val="18"/>
              </w:rPr>
              <w:t>MDP</w:t>
            </w:r>
            <w:r w:rsidR="00682B78" w:rsidRPr="00E34B4D">
              <w:rPr>
                <w:sz w:val="18"/>
                <w:szCs w:val="18"/>
              </w:rPr>
              <w:t>(</w:t>
            </w:r>
          </w:p>
          <w:p w14:paraId="52F08A6F" w14:textId="77777777" w:rsidR="00682B78" w:rsidRPr="00E34B4D" w:rsidRDefault="00682B78" w:rsidP="00682B78">
            <w:pPr>
              <w:pStyle w:val="TableText"/>
              <w:rPr>
                <w:sz w:val="18"/>
                <w:szCs w:val="18"/>
              </w:rPr>
            </w:pPr>
            <w:r w:rsidRPr="00E34B4D">
              <w:rPr>
                <w:sz w:val="18"/>
                <w:szCs w:val="18"/>
              </w:rPr>
              <w:t xml:space="preserve">    #TEST_DP_ADDRESS1,</w:t>
            </w:r>
          </w:p>
          <w:p w14:paraId="70FB976B" w14:textId="77777777" w:rsidR="00682B78" w:rsidRPr="00E34B4D" w:rsidRDefault="00682B78" w:rsidP="00682B78">
            <w:pPr>
              <w:pStyle w:val="TableText"/>
              <w:rPr>
                <w:sz w:val="18"/>
                <w:szCs w:val="18"/>
              </w:rPr>
            </w:pPr>
            <w:r w:rsidRPr="00E34B4D">
              <w:rPr>
                <w:sz w:val="18"/>
                <w:szCs w:val="18"/>
              </w:rPr>
              <w:t xml:space="preserve">    &lt;S_SMDP_CHALLENGE&gt;,</w:t>
            </w:r>
          </w:p>
          <w:p w14:paraId="7EECCE91" w14:textId="77777777" w:rsidR="00682B78" w:rsidRPr="00E34B4D" w:rsidRDefault="00682B78" w:rsidP="00682B78">
            <w:pPr>
              <w:pStyle w:val="TableText"/>
              <w:rPr>
                <w:sz w:val="18"/>
                <w:szCs w:val="18"/>
              </w:rPr>
            </w:pPr>
            <w:r w:rsidRPr="00E34B4D">
              <w:rPr>
                <w:sz w:val="18"/>
                <w:szCs w:val="18"/>
              </w:rPr>
              <w:t xml:space="preserve">    #CTX_PARAMS1,</w:t>
            </w:r>
          </w:p>
          <w:p w14:paraId="5DBD83B0" w14:textId="77777777" w:rsidR="00682B78" w:rsidRPr="00E34B4D" w:rsidRDefault="00682B78" w:rsidP="00682B78">
            <w:pPr>
              <w:pStyle w:val="TableText"/>
              <w:rPr>
                <w:sz w:val="18"/>
                <w:szCs w:val="18"/>
              </w:rPr>
            </w:pPr>
            <w:r w:rsidRPr="00E34B4D">
              <w:rPr>
                <w:sz w:val="18"/>
                <w:szCs w:val="18"/>
              </w:rPr>
              <w:t xml:space="preserve">    &lt;S_SMDP_SIGNATURE1&gt;,</w:t>
            </w:r>
          </w:p>
          <w:p w14:paraId="4A71F03F" w14:textId="77777777" w:rsidR="00682B78" w:rsidRPr="00E34B4D" w:rsidRDefault="00682B78" w:rsidP="00682B78">
            <w:pPr>
              <w:pStyle w:val="TableText"/>
              <w:rPr>
                <w:sz w:val="18"/>
                <w:szCs w:val="18"/>
              </w:rPr>
            </w:pPr>
            <w:r w:rsidRPr="00E34B4D">
              <w:rPr>
                <w:sz w:val="18"/>
                <w:szCs w:val="18"/>
              </w:rPr>
              <w:t xml:space="preserve">    #CERT_S_SM_DPauth_SIG,</w:t>
            </w:r>
          </w:p>
          <w:p w14:paraId="101A7DA7" w14:textId="77777777" w:rsidR="00682B78" w:rsidRDefault="00682B78" w:rsidP="00682B78">
            <w:pPr>
              <w:pStyle w:val="TableText"/>
              <w:rPr>
                <w:sz w:val="18"/>
                <w:szCs w:val="18"/>
              </w:rPr>
            </w:pPr>
            <w:r w:rsidRPr="00E34B4D">
              <w:rPr>
                <w:sz w:val="18"/>
                <w:szCs w:val="18"/>
              </w:rPr>
              <w:t xml:space="preserve">    NO_PARAM</w:t>
            </w:r>
            <w:r>
              <w:rPr>
                <w:sz w:val="18"/>
                <w:szCs w:val="18"/>
              </w:rPr>
              <w:t>,</w:t>
            </w:r>
          </w:p>
          <w:p w14:paraId="63531E32" w14:textId="4663FA51" w:rsidR="00682B78" w:rsidRDefault="00682B78" w:rsidP="00682B78">
            <w:pPr>
              <w:pStyle w:val="TableText"/>
              <w:rPr>
                <w:sz w:val="18"/>
                <w:szCs w:val="18"/>
              </w:rPr>
            </w:pPr>
            <w:r>
              <w:rPr>
                <w:sz w:val="18"/>
                <w:szCs w:val="18"/>
              </w:rPr>
              <w:t xml:space="preserve">    </w:t>
            </w:r>
            <w:r w:rsidR="0003248E">
              <w:rPr>
                <w:sz w:val="18"/>
                <w:szCs w:val="18"/>
              </w:rPr>
              <w:t>&lt;CRL_LIST&gt;</w:t>
            </w:r>
            <w:r>
              <w:rPr>
                <w:sz w:val="18"/>
                <w:szCs w:val="18"/>
              </w:rPr>
              <w:t>,</w:t>
            </w:r>
          </w:p>
          <w:p w14:paraId="06BA5CA7" w14:textId="77777777" w:rsidR="00682B78" w:rsidRPr="00E34B4D" w:rsidRDefault="00682B78" w:rsidP="00682B78">
            <w:pPr>
              <w:pStyle w:val="TableText"/>
              <w:rPr>
                <w:sz w:val="18"/>
                <w:szCs w:val="18"/>
              </w:rPr>
            </w:pPr>
            <w:r>
              <w:rPr>
                <w:sz w:val="18"/>
                <w:szCs w:val="18"/>
              </w:rPr>
              <w:t xml:space="preserve">    FALSE</w:t>
            </w:r>
          </w:p>
          <w:p w14:paraId="36812924" w14:textId="77777777" w:rsidR="00682B78" w:rsidRPr="00E34B4D" w:rsidRDefault="00682B78" w:rsidP="00682B78">
            <w:pPr>
              <w:pStyle w:val="TableText"/>
              <w:rPr>
                <w:sz w:val="18"/>
                <w:szCs w:val="18"/>
              </w:rPr>
            </w:pPr>
            <w:r w:rsidRPr="00E34B4D">
              <w:rPr>
                <w:sz w:val="18"/>
                <w:szCs w:val="18"/>
              </w:rPr>
              <w:t xml:space="preserve">  )</w:t>
            </w:r>
          </w:p>
          <w:p w14:paraId="442EE420" w14:textId="6F80871F" w:rsidR="000822F0" w:rsidRPr="006D4872" w:rsidRDefault="000822F0" w:rsidP="00DE698C">
            <w:pPr>
              <w:pStyle w:val="TableContentLeft"/>
            </w:pPr>
            <w:r w:rsidRPr="006D4872">
              <w:t>)</w:t>
            </w:r>
          </w:p>
        </w:tc>
        <w:tc>
          <w:tcPr>
            <w:tcW w:w="1507" w:type="pct"/>
            <w:shd w:val="clear" w:color="auto" w:fill="auto"/>
            <w:vAlign w:val="center"/>
          </w:tcPr>
          <w:p w14:paraId="55F2835B" w14:textId="77777777" w:rsidR="000822F0" w:rsidRPr="006D4872" w:rsidRDefault="000822F0" w:rsidP="00DE698C">
            <w:pPr>
              <w:pStyle w:val="TableContentLeft"/>
            </w:pPr>
            <w:r w:rsidRPr="006D4872">
              <w:t>#R_AUTH_SERVER_INV_SIGN</w:t>
            </w:r>
          </w:p>
          <w:p w14:paraId="53A60AD5" w14:textId="77777777" w:rsidR="000822F0" w:rsidRPr="006D4872" w:rsidRDefault="000822F0" w:rsidP="00DE698C">
            <w:pPr>
              <w:pStyle w:val="TableContentLeft"/>
            </w:pPr>
            <w:r w:rsidRPr="006D4872">
              <w:t>SW = 0x9000</w:t>
            </w:r>
          </w:p>
          <w:p w14:paraId="23FA5FE1" w14:textId="30CC963E" w:rsidR="000822F0" w:rsidRPr="006D4872" w:rsidRDefault="000822F0" w:rsidP="00DE698C">
            <w:pPr>
              <w:pStyle w:val="TableContentLeft"/>
            </w:pPr>
            <w:r w:rsidRPr="006D4872">
              <w:br/>
              <w:t xml:space="preserve">• Verify that the &lt;S_TRANSACTION_ID&gt; present in the </w:t>
            </w:r>
            <w:r w:rsidRPr="006D4872">
              <w:rPr>
                <w:rFonts w:ascii="Courier New" w:hAnsi="Courier New" w:cs="Courier New"/>
              </w:rPr>
              <w:t>AuthenticateResponseError</w:t>
            </w:r>
            <w:r w:rsidRPr="006D4872">
              <w:t xml:space="preserve"> is the same as </w:t>
            </w:r>
            <w:r w:rsidR="00682B78" w:rsidRPr="00495BA3">
              <w:t>&lt;S_TRANSACTION_ID&gt;</w:t>
            </w:r>
            <w:r w:rsidR="00682B78">
              <w:t xml:space="preserve"> </w:t>
            </w:r>
            <w:r w:rsidRPr="006D4872">
              <w:t xml:space="preserve">in </w:t>
            </w:r>
            <w:r w:rsidR="00682B78" w:rsidRPr="008471BA">
              <w:t>MTD_AUTHENTICATE_SMDP</w:t>
            </w:r>
          </w:p>
        </w:tc>
      </w:tr>
    </w:tbl>
    <w:p w14:paraId="1AA64BD3" w14:textId="77777777" w:rsidR="00A46E14" w:rsidRPr="006D4872" w:rsidRDefault="00A46E14" w:rsidP="00A46E14">
      <w:pPr>
        <w:pStyle w:val="Heading6no"/>
        <w:rPr>
          <w:lang w:val="en-GB"/>
        </w:rPr>
      </w:pPr>
      <w:r w:rsidRPr="006D4872">
        <w:rPr>
          <w:lang w:val="en-GB"/>
        </w:rPr>
        <w:t>Test Sequence #03 Error: Unsupported Curv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21"/>
        <w:gridCol w:w="1335"/>
        <w:gridCol w:w="3278"/>
        <w:gridCol w:w="3676"/>
      </w:tblGrid>
      <w:tr w:rsidR="000822F0" w:rsidRPr="000A72A9" w14:paraId="03EFB482" w14:textId="77777777" w:rsidTr="006D4872">
        <w:trPr>
          <w:trHeight w:val="314"/>
          <w:jc w:val="center"/>
        </w:trPr>
        <w:tc>
          <w:tcPr>
            <w:tcW w:w="436" w:type="pct"/>
            <w:shd w:val="clear" w:color="auto" w:fill="C00000"/>
            <w:vAlign w:val="center"/>
          </w:tcPr>
          <w:p w14:paraId="78B7A940" w14:textId="77777777" w:rsidR="000822F0" w:rsidRPr="006D4872" w:rsidRDefault="000822F0" w:rsidP="006D4872">
            <w:pPr>
              <w:pStyle w:val="TableHeader"/>
              <w:rPr>
                <w:lang w:val="en-GB"/>
              </w:rPr>
            </w:pPr>
            <w:r w:rsidRPr="006D4872">
              <w:rPr>
                <w:lang w:val="en-GB"/>
              </w:rPr>
              <w:t>Step</w:t>
            </w:r>
          </w:p>
        </w:tc>
        <w:tc>
          <w:tcPr>
            <w:tcW w:w="777" w:type="pct"/>
            <w:shd w:val="clear" w:color="auto" w:fill="C00000"/>
            <w:vAlign w:val="center"/>
          </w:tcPr>
          <w:p w14:paraId="38E50705" w14:textId="77777777" w:rsidR="000822F0" w:rsidRPr="006D4872" w:rsidRDefault="000822F0" w:rsidP="006D4872">
            <w:pPr>
              <w:pStyle w:val="TableHeader"/>
              <w:rPr>
                <w:lang w:val="en-GB"/>
              </w:rPr>
            </w:pPr>
            <w:r w:rsidRPr="006D4872">
              <w:rPr>
                <w:lang w:val="en-GB"/>
              </w:rPr>
              <w:t>Direction</w:t>
            </w:r>
          </w:p>
        </w:tc>
        <w:tc>
          <w:tcPr>
            <w:tcW w:w="1711" w:type="pct"/>
            <w:shd w:val="clear" w:color="auto" w:fill="C00000"/>
            <w:vAlign w:val="center"/>
          </w:tcPr>
          <w:p w14:paraId="454B0D94" w14:textId="77777777" w:rsidR="000822F0" w:rsidRPr="006D4872" w:rsidRDefault="000822F0" w:rsidP="006D4872">
            <w:pPr>
              <w:pStyle w:val="TableHeader"/>
              <w:rPr>
                <w:lang w:val="en-GB"/>
              </w:rPr>
            </w:pPr>
            <w:r w:rsidRPr="006D4872">
              <w:rPr>
                <w:lang w:val="en-GB"/>
              </w:rPr>
              <w:t>Sequence / Description</w:t>
            </w:r>
          </w:p>
        </w:tc>
        <w:tc>
          <w:tcPr>
            <w:tcW w:w="2076" w:type="pct"/>
            <w:shd w:val="clear" w:color="auto" w:fill="C00000"/>
            <w:vAlign w:val="center"/>
          </w:tcPr>
          <w:p w14:paraId="6B54BA88" w14:textId="77777777" w:rsidR="000822F0" w:rsidRPr="006D4872" w:rsidRDefault="000822F0" w:rsidP="006D4872">
            <w:pPr>
              <w:pStyle w:val="TableHeader"/>
              <w:rPr>
                <w:lang w:val="en-GB"/>
              </w:rPr>
            </w:pPr>
            <w:r w:rsidRPr="006D4872">
              <w:rPr>
                <w:lang w:val="en-GB"/>
              </w:rPr>
              <w:t>Expected result</w:t>
            </w:r>
          </w:p>
        </w:tc>
      </w:tr>
      <w:tr w:rsidR="000822F0" w:rsidRPr="000A72A9" w14:paraId="578F3D48" w14:textId="77777777" w:rsidTr="006D4872">
        <w:trPr>
          <w:trHeight w:val="314"/>
          <w:jc w:val="center"/>
        </w:trPr>
        <w:tc>
          <w:tcPr>
            <w:tcW w:w="436" w:type="pct"/>
            <w:shd w:val="clear" w:color="auto" w:fill="auto"/>
            <w:vAlign w:val="center"/>
          </w:tcPr>
          <w:p w14:paraId="1DEC9614" w14:textId="77777777" w:rsidR="000822F0" w:rsidRPr="006D4872" w:rsidRDefault="000822F0" w:rsidP="00DE698C">
            <w:pPr>
              <w:pStyle w:val="TableContentLeft"/>
            </w:pPr>
            <w:r w:rsidRPr="006D4872">
              <w:t>IC1</w:t>
            </w:r>
          </w:p>
        </w:tc>
        <w:tc>
          <w:tcPr>
            <w:tcW w:w="4564" w:type="pct"/>
            <w:gridSpan w:val="3"/>
            <w:shd w:val="clear" w:color="auto" w:fill="auto"/>
            <w:vAlign w:val="center"/>
          </w:tcPr>
          <w:p w14:paraId="074D5A0A" w14:textId="77777777" w:rsidR="000822F0" w:rsidRPr="006D4872" w:rsidDel="005F33D7" w:rsidRDefault="000822F0" w:rsidP="00DE698C">
            <w:pPr>
              <w:pStyle w:val="TableContentLeft"/>
            </w:pPr>
            <w:r w:rsidRPr="006D4872">
              <w:t>PROC_EUICC_INITIALIZATION_SEQUENCE</w:t>
            </w:r>
          </w:p>
        </w:tc>
      </w:tr>
      <w:tr w:rsidR="000822F0" w:rsidRPr="000A72A9" w14:paraId="716DB86F" w14:textId="77777777" w:rsidTr="006D4872">
        <w:trPr>
          <w:trHeight w:val="314"/>
          <w:jc w:val="center"/>
        </w:trPr>
        <w:tc>
          <w:tcPr>
            <w:tcW w:w="436" w:type="pct"/>
            <w:shd w:val="clear" w:color="auto" w:fill="auto"/>
            <w:vAlign w:val="center"/>
          </w:tcPr>
          <w:p w14:paraId="2D2ED23E" w14:textId="77777777" w:rsidR="000822F0" w:rsidRPr="006D4872" w:rsidRDefault="000822F0" w:rsidP="00DE698C">
            <w:pPr>
              <w:pStyle w:val="TableContentLeft"/>
            </w:pPr>
            <w:r w:rsidRPr="006D4872">
              <w:t>IC2</w:t>
            </w:r>
          </w:p>
        </w:tc>
        <w:tc>
          <w:tcPr>
            <w:tcW w:w="4564" w:type="pct"/>
            <w:gridSpan w:val="3"/>
            <w:shd w:val="clear" w:color="auto" w:fill="auto"/>
            <w:vAlign w:val="center"/>
          </w:tcPr>
          <w:p w14:paraId="4C2AF6A1" w14:textId="77777777" w:rsidR="000822F0" w:rsidRPr="006D4872" w:rsidRDefault="000822F0" w:rsidP="00DE698C">
            <w:pPr>
              <w:pStyle w:val="TableContentLeft"/>
            </w:pPr>
            <w:r w:rsidRPr="006D4872">
              <w:t>PROC_OPEN_LOGICAL_CHANNEL_AND_SELECT_ISDR</w:t>
            </w:r>
          </w:p>
        </w:tc>
      </w:tr>
      <w:tr w:rsidR="000822F0" w:rsidRPr="000A72A9" w14:paraId="6E79C186" w14:textId="77777777" w:rsidTr="006D4872">
        <w:trPr>
          <w:trHeight w:val="314"/>
          <w:jc w:val="center"/>
        </w:trPr>
        <w:tc>
          <w:tcPr>
            <w:tcW w:w="436" w:type="pct"/>
            <w:shd w:val="clear" w:color="auto" w:fill="auto"/>
            <w:vAlign w:val="center"/>
          </w:tcPr>
          <w:p w14:paraId="194962DA" w14:textId="77777777" w:rsidR="000822F0" w:rsidRPr="006D4872" w:rsidRDefault="000822F0" w:rsidP="00DE698C">
            <w:pPr>
              <w:pStyle w:val="TableContentLeft"/>
            </w:pPr>
            <w:r w:rsidRPr="006D4872">
              <w:t>1</w:t>
            </w:r>
          </w:p>
        </w:tc>
        <w:tc>
          <w:tcPr>
            <w:tcW w:w="777" w:type="pct"/>
            <w:shd w:val="clear" w:color="auto" w:fill="auto"/>
            <w:vAlign w:val="center"/>
          </w:tcPr>
          <w:p w14:paraId="2F6207A8"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711" w:type="pct"/>
            <w:shd w:val="clear" w:color="auto" w:fill="auto"/>
            <w:vAlign w:val="center"/>
          </w:tcPr>
          <w:p w14:paraId="5ECC964A" w14:textId="77777777" w:rsidR="000822F0" w:rsidRPr="006D4872" w:rsidRDefault="000822F0" w:rsidP="00DE698C">
            <w:pPr>
              <w:pStyle w:val="TableContentLeft"/>
            </w:pPr>
            <w:r w:rsidRPr="006D4872">
              <w:t>MTD_STORE_DATA (#GET_EUICC_INFO1)</w:t>
            </w:r>
          </w:p>
        </w:tc>
        <w:tc>
          <w:tcPr>
            <w:tcW w:w="2076" w:type="pct"/>
            <w:shd w:val="clear" w:color="auto" w:fill="auto"/>
            <w:vAlign w:val="center"/>
          </w:tcPr>
          <w:p w14:paraId="69AE820D" w14:textId="77777777" w:rsidR="000822F0" w:rsidRPr="006D4872" w:rsidRDefault="000822F0" w:rsidP="00DE698C">
            <w:pPr>
              <w:pStyle w:val="TableContentLeft"/>
            </w:pPr>
            <w:r w:rsidRPr="006D4872">
              <w:t>#R_EUICC_INFO1</w:t>
            </w:r>
          </w:p>
          <w:p w14:paraId="66C01F83" w14:textId="77777777" w:rsidR="000822F0" w:rsidRPr="006D4872" w:rsidRDefault="000822F0" w:rsidP="00DE698C">
            <w:pPr>
              <w:pStyle w:val="TableContentLeft"/>
            </w:pPr>
            <w:r w:rsidRPr="006D4872">
              <w:t>SW = 0x9000</w:t>
            </w:r>
          </w:p>
        </w:tc>
      </w:tr>
      <w:tr w:rsidR="000822F0" w:rsidRPr="000A72A9" w14:paraId="15EE0F9E" w14:textId="77777777" w:rsidTr="006D4872">
        <w:trPr>
          <w:trHeight w:val="314"/>
          <w:jc w:val="center"/>
        </w:trPr>
        <w:tc>
          <w:tcPr>
            <w:tcW w:w="436" w:type="pct"/>
            <w:shd w:val="clear" w:color="auto" w:fill="auto"/>
            <w:vAlign w:val="center"/>
          </w:tcPr>
          <w:p w14:paraId="50023015" w14:textId="77777777" w:rsidR="000822F0" w:rsidRPr="006D4872" w:rsidRDefault="000822F0" w:rsidP="00DE698C">
            <w:pPr>
              <w:pStyle w:val="TableContentLeft"/>
            </w:pPr>
            <w:r w:rsidRPr="006D4872">
              <w:t>2</w:t>
            </w:r>
          </w:p>
        </w:tc>
        <w:tc>
          <w:tcPr>
            <w:tcW w:w="777" w:type="pct"/>
            <w:shd w:val="clear" w:color="auto" w:fill="auto"/>
            <w:vAlign w:val="center"/>
          </w:tcPr>
          <w:p w14:paraId="7EFB7FF3"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711" w:type="pct"/>
            <w:shd w:val="clear" w:color="auto" w:fill="auto"/>
            <w:vAlign w:val="center"/>
          </w:tcPr>
          <w:p w14:paraId="116883D1" w14:textId="77777777" w:rsidR="000822F0" w:rsidRPr="006D4872" w:rsidRDefault="000822F0" w:rsidP="00DE698C">
            <w:pPr>
              <w:pStyle w:val="TableContentLeft"/>
            </w:pPr>
            <w:r w:rsidRPr="006D4872">
              <w:t>MTD_STORE_DATA (#GET_EUICC_CHALLENGE)</w:t>
            </w:r>
          </w:p>
        </w:tc>
        <w:tc>
          <w:tcPr>
            <w:tcW w:w="2076" w:type="pct"/>
            <w:shd w:val="clear" w:color="auto" w:fill="auto"/>
            <w:vAlign w:val="center"/>
          </w:tcPr>
          <w:p w14:paraId="7195AA30" w14:textId="77777777" w:rsidR="000822F0" w:rsidRPr="006D4872" w:rsidRDefault="000822F0" w:rsidP="00DE698C">
            <w:pPr>
              <w:pStyle w:val="TableContentLeft"/>
            </w:pPr>
            <w:r w:rsidRPr="006D4872">
              <w:t>#R_CHALLENGE</w:t>
            </w:r>
          </w:p>
          <w:p w14:paraId="15AED54C" w14:textId="77777777" w:rsidR="000822F0" w:rsidRPr="006D4872" w:rsidRDefault="000822F0" w:rsidP="00DE698C">
            <w:pPr>
              <w:pStyle w:val="TableContentLeft"/>
            </w:pPr>
            <w:r w:rsidRPr="006D4872">
              <w:t>SW = 0x9000</w:t>
            </w:r>
          </w:p>
          <w:p w14:paraId="6F3980C6" w14:textId="77777777" w:rsidR="000822F0" w:rsidRPr="006D4872" w:rsidRDefault="000822F0" w:rsidP="00DE698C">
            <w:pPr>
              <w:pStyle w:val="TableContentLeft"/>
            </w:pPr>
            <w:r w:rsidRPr="006D4872">
              <w:t>Extract the &lt;EUICC_CHALLENGE&gt;</w:t>
            </w:r>
          </w:p>
        </w:tc>
      </w:tr>
      <w:tr w:rsidR="000822F0" w:rsidRPr="000A72A9" w14:paraId="653382B0" w14:textId="77777777" w:rsidTr="006D4872">
        <w:trPr>
          <w:trHeight w:val="314"/>
          <w:jc w:val="center"/>
        </w:trPr>
        <w:tc>
          <w:tcPr>
            <w:tcW w:w="436" w:type="pct"/>
            <w:shd w:val="clear" w:color="auto" w:fill="auto"/>
            <w:vAlign w:val="center"/>
          </w:tcPr>
          <w:p w14:paraId="68D9DB4A" w14:textId="77777777" w:rsidR="000822F0" w:rsidRPr="006D4872" w:rsidRDefault="000822F0" w:rsidP="00DE698C">
            <w:pPr>
              <w:pStyle w:val="TableContentLeft"/>
            </w:pPr>
            <w:r w:rsidRPr="006D4872">
              <w:t>3</w:t>
            </w:r>
          </w:p>
        </w:tc>
        <w:tc>
          <w:tcPr>
            <w:tcW w:w="4564" w:type="pct"/>
            <w:gridSpan w:val="3"/>
            <w:shd w:val="clear" w:color="auto" w:fill="auto"/>
            <w:vAlign w:val="center"/>
          </w:tcPr>
          <w:p w14:paraId="08BE9D3F" w14:textId="33AC843E" w:rsidR="000822F0" w:rsidRPr="006D4872" w:rsidRDefault="000822F0" w:rsidP="00DE698C">
            <w:pPr>
              <w:pStyle w:val="TableContentLeft"/>
            </w:pPr>
            <w:r w:rsidRPr="006D4872">
              <w:t>The following inputs are required for Step 4 as described in the InitiateAuthentication function:</w:t>
            </w:r>
          </w:p>
          <w:p w14:paraId="13A33AED"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TRANSACTION_ID&gt;</w:t>
            </w:r>
          </w:p>
          <w:p w14:paraId="7818630C"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EUICC_CHALLENGE&gt;</w:t>
            </w:r>
          </w:p>
          <w:p w14:paraId="02E62E12"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SMDP_CHALLENGE&gt;</w:t>
            </w:r>
          </w:p>
          <w:p w14:paraId="7FCDC5D2" w14:textId="77777777" w:rsidR="000822F0" w:rsidRPr="006D4872" w:rsidRDefault="000822F0"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RANDOM_SM_DP+_SIGN&gt;</w:t>
            </w:r>
          </w:p>
          <w:p w14:paraId="142B1495" w14:textId="0E5C2C82" w:rsidR="000822F0" w:rsidRPr="006D4872" w:rsidRDefault="000822F0" w:rsidP="000822F0">
            <w:pPr>
              <w:pStyle w:val="TableBulletText"/>
              <w:numPr>
                <w:ilvl w:val="0"/>
                <w:numId w:val="0"/>
              </w:numPr>
              <w:ind w:left="378" w:hanging="360"/>
              <w:contextualSpacing/>
              <w:rPr>
                <w:sz w:val="18"/>
              </w:rPr>
            </w:pPr>
            <w:r w:rsidRPr="006D4872">
              <w:rPr>
                <w:rFonts w:ascii="Symbol" w:hAnsi="Symbol"/>
                <w:sz w:val="18"/>
              </w:rPr>
              <w:lastRenderedPageBreak/>
              <w:t></w:t>
            </w:r>
            <w:r w:rsidRPr="006D4872">
              <w:rPr>
                <w:rFonts w:ascii="Symbol" w:hAnsi="Symbol" w:hint="eastAsia"/>
                <w:sz w:val="18"/>
              </w:rPr>
              <w:tab/>
            </w:r>
            <w:r w:rsidRPr="006D4872">
              <w:rPr>
                <w:sz w:val="18"/>
              </w:rPr>
              <w:t>Set the &lt;EUICC_CI_PK_ID_TO_BE_USED&gt; to the CI Key ID in highest priority from the &lt;EUICC_CI_PK_ID_LIST_FOR_SIGNING&gt;</w:t>
            </w:r>
          </w:p>
          <w:p w14:paraId="6BAEF3B4" w14:textId="77777777" w:rsidR="000822F0" w:rsidRDefault="000822F0"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CERT_S_SM_DPauth_INV_CURVE</w:t>
            </w:r>
          </w:p>
          <w:p w14:paraId="4986B464" w14:textId="5ADC9D77" w:rsidR="0049240C" w:rsidRPr="006D4872" w:rsidRDefault="0049240C"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591377">
              <w:rPr>
                <w:sz w:val="18"/>
              </w:rPr>
              <w:t>set &lt;CRL_LIST&gt; to #CRL_LIST_VARO_NIST</w:t>
            </w:r>
          </w:p>
        </w:tc>
      </w:tr>
      <w:tr w:rsidR="000822F0" w:rsidRPr="000A72A9" w14:paraId="2EC2D62E" w14:textId="77777777" w:rsidTr="006D4872">
        <w:trPr>
          <w:trHeight w:val="314"/>
          <w:jc w:val="center"/>
        </w:trPr>
        <w:tc>
          <w:tcPr>
            <w:tcW w:w="436" w:type="pct"/>
            <w:shd w:val="clear" w:color="auto" w:fill="auto"/>
            <w:vAlign w:val="center"/>
          </w:tcPr>
          <w:p w14:paraId="04298ADC" w14:textId="77777777" w:rsidR="000822F0" w:rsidRPr="006D4872" w:rsidRDefault="000822F0" w:rsidP="00DE698C">
            <w:pPr>
              <w:pStyle w:val="TableContentLeft"/>
            </w:pPr>
            <w:r w:rsidRPr="006D4872">
              <w:lastRenderedPageBreak/>
              <w:t>4</w:t>
            </w:r>
          </w:p>
        </w:tc>
        <w:tc>
          <w:tcPr>
            <w:tcW w:w="777" w:type="pct"/>
            <w:shd w:val="clear" w:color="auto" w:fill="auto"/>
            <w:vAlign w:val="center"/>
          </w:tcPr>
          <w:p w14:paraId="48C0C322"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711" w:type="pct"/>
            <w:shd w:val="clear" w:color="auto" w:fill="auto"/>
            <w:vAlign w:val="center"/>
          </w:tcPr>
          <w:p w14:paraId="657F8571" w14:textId="77777777" w:rsidR="00E053C5" w:rsidRPr="00E34B4D" w:rsidRDefault="000822F0" w:rsidP="00E053C5">
            <w:pPr>
              <w:pStyle w:val="TableText"/>
              <w:rPr>
                <w:sz w:val="18"/>
                <w:szCs w:val="18"/>
              </w:rPr>
            </w:pPr>
            <w:r w:rsidRPr="006D4872">
              <w:t>MTD_STORE_DATA_SCRIPT (</w:t>
            </w:r>
            <w:r w:rsidR="00E053C5" w:rsidRPr="00E34B4D">
              <w:rPr>
                <w:sz w:val="18"/>
                <w:szCs w:val="18"/>
              </w:rPr>
              <w:t>MTD_AUTHENTICATE_S</w:t>
            </w:r>
            <w:r w:rsidR="00E053C5">
              <w:rPr>
                <w:sz w:val="18"/>
                <w:szCs w:val="18"/>
              </w:rPr>
              <w:t>MDP</w:t>
            </w:r>
            <w:r w:rsidR="00E053C5" w:rsidRPr="00E34B4D">
              <w:rPr>
                <w:sz w:val="18"/>
                <w:szCs w:val="18"/>
              </w:rPr>
              <w:t>(</w:t>
            </w:r>
          </w:p>
          <w:p w14:paraId="682F2B92" w14:textId="77777777" w:rsidR="00E053C5" w:rsidRPr="00E34B4D" w:rsidRDefault="00E053C5" w:rsidP="00E053C5">
            <w:pPr>
              <w:pStyle w:val="TableText"/>
              <w:rPr>
                <w:sz w:val="18"/>
                <w:szCs w:val="18"/>
              </w:rPr>
            </w:pPr>
            <w:r w:rsidRPr="00E34B4D">
              <w:rPr>
                <w:sz w:val="18"/>
                <w:szCs w:val="18"/>
              </w:rPr>
              <w:t xml:space="preserve">    #TEST_DP_ADDRESS1,</w:t>
            </w:r>
          </w:p>
          <w:p w14:paraId="74A772FA" w14:textId="77777777" w:rsidR="00E053C5" w:rsidRPr="00E34B4D" w:rsidRDefault="00E053C5" w:rsidP="00E053C5">
            <w:pPr>
              <w:pStyle w:val="TableText"/>
              <w:rPr>
                <w:sz w:val="18"/>
                <w:szCs w:val="18"/>
              </w:rPr>
            </w:pPr>
            <w:r w:rsidRPr="00E34B4D">
              <w:rPr>
                <w:sz w:val="18"/>
                <w:szCs w:val="18"/>
              </w:rPr>
              <w:t xml:space="preserve">    &lt;S_SMDP_CHALLENGE&gt;,</w:t>
            </w:r>
          </w:p>
          <w:p w14:paraId="56F2D316" w14:textId="77777777" w:rsidR="00E053C5" w:rsidRPr="00E34B4D" w:rsidRDefault="00E053C5" w:rsidP="00E053C5">
            <w:pPr>
              <w:pStyle w:val="TableText"/>
              <w:rPr>
                <w:sz w:val="18"/>
                <w:szCs w:val="18"/>
              </w:rPr>
            </w:pPr>
            <w:r w:rsidRPr="00E34B4D">
              <w:rPr>
                <w:sz w:val="18"/>
                <w:szCs w:val="18"/>
              </w:rPr>
              <w:t xml:space="preserve">    #CTX_PARAMS1,</w:t>
            </w:r>
          </w:p>
          <w:p w14:paraId="3C98CCFB" w14:textId="77777777" w:rsidR="00E053C5" w:rsidRPr="00E34B4D" w:rsidRDefault="00E053C5" w:rsidP="00E053C5">
            <w:pPr>
              <w:pStyle w:val="TableText"/>
              <w:rPr>
                <w:sz w:val="18"/>
                <w:szCs w:val="18"/>
              </w:rPr>
            </w:pPr>
            <w:r w:rsidRPr="00E34B4D">
              <w:rPr>
                <w:sz w:val="18"/>
                <w:szCs w:val="18"/>
              </w:rPr>
              <w:t xml:space="preserve">    &lt;S_SMDP_SIGNATURE1&gt;,</w:t>
            </w:r>
          </w:p>
          <w:p w14:paraId="4CFC98CB" w14:textId="1ECD5F0D" w:rsidR="00E053C5" w:rsidRPr="00E34B4D" w:rsidRDefault="00E053C5" w:rsidP="00E053C5">
            <w:pPr>
              <w:pStyle w:val="TableText"/>
              <w:rPr>
                <w:sz w:val="18"/>
                <w:szCs w:val="18"/>
              </w:rPr>
            </w:pPr>
            <w:r w:rsidRPr="00E34B4D">
              <w:rPr>
                <w:sz w:val="18"/>
                <w:szCs w:val="18"/>
              </w:rPr>
              <w:t>#CERT_S_SM_DPauth_</w:t>
            </w:r>
            <w:r>
              <w:rPr>
                <w:sz w:val="18"/>
                <w:szCs w:val="18"/>
              </w:rPr>
              <w:t>INV_CURVE</w:t>
            </w:r>
            <w:r w:rsidRPr="00E34B4D">
              <w:rPr>
                <w:sz w:val="18"/>
                <w:szCs w:val="18"/>
              </w:rPr>
              <w:t>,</w:t>
            </w:r>
          </w:p>
          <w:p w14:paraId="117E74E6" w14:textId="77777777" w:rsidR="00E053C5" w:rsidRDefault="00E053C5" w:rsidP="00E053C5">
            <w:pPr>
              <w:pStyle w:val="TableText"/>
              <w:rPr>
                <w:sz w:val="18"/>
                <w:szCs w:val="18"/>
              </w:rPr>
            </w:pPr>
            <w:r w:rsidRPr="00E34B4D">
              <w:rPr>
                <w:sz w:val="18"/>
                <w:szCs w:val="18"/>
              </w:rPr>
              <w:t xml:space="preserve">    NO_PARAM</w:t>
            </w:r>
            <w:r>
              <w:rPr>
                <w:sz w:val="18"/>
                <w:szCs w:val="18"/>
              </w:rPr>
              <w:t>,</w:t>
            </w:r>
          </w:p>
          <w:p w14:paraId="3B57442B" w14:textId="0486E18D" w:rsidR="00E053C5" w:rsidRDefault="00E053C5" w:rsidP="00E053C5">
            <w:pPr>
              <w:pStyle w:val="TableText"/>
              <w:rPr>
                <w:sz w:val="18"/>
                <w:szCs w:val="18"/>
              </w:rPr>
            </w:pPr>
            <w:r>
              <w:rPr>
                <w:sz w:val="18"/>
                <w:szCs w:val="18"/>
              </w:rPr>
              <w:t xml:space="preserve">    </w:t>
            </w:r>
            <w:r w:rsidR="0003248E">
              <w:rPr>
                <w:sz w:val="18"/>
                <w:szCs w:val="18"/>
              </w:rPr>
              <w:t>&lt;CRL_LIST&gt;</w:t>
            </w:r>
            <w:r>
              <w:rPr>
                <w:sz w:val="18"/>
                <w:szCs w:val="18"/>
              </w:rPr>
              <w:t>,</w:t>
            </w:r>
          </w:p>
          <w:p w14:paraId="1DDEEA55" w14:textId="77777777" w:rsidR="00E053C5" w:rsidRPr="00E34B4D" w:rsidRDefault="00E053C5" w:rsidP="00E053C5">
            <w:pPr>
              <w:pStyle w:val="TableText"/>
              <w:rPr>
                <w:sz w:val="18"/>
                <w:szCs w:val="18"/>
              </w:rPr>
            </w:pPr>
            <w:r>
              <w:rPr>
                <w:sz w:val="18"/>
                <w:szCs w:val="18"/>
              </w:rPr>
              <w:t xml:space="preserve">    FALSE</w:t>
            </w:r>
          </w:p>
          <w:p w14:paraId="0BD08803" w14:textId="77777777" w:rsidR="00E053C5" w:rsidRPr="00E34B4D" w:rsidRDefault="00E053C5" w:rsidP="00E053C5">
            <w:pPr>
              <w:pStyle w:val="TableText"/>
              <w:rPr>
                <w:sz w:val="18"/>
                <w:szCs w:val="18"/>
              </w:rPr>
            </w:pPr>
            <w:r w:rsidRPr="00E34B4D">
              <w:rPr>
                <w:sz w:val="18"/>
                <w:szCs w:val="18"/>
              </w:rPr>
              <w:t xml:space="preserve">  )</w:t>
            </w:r>
          </w:p>
          <w:p w14:paraId="260AC572" w14:textId="7C5A0F71" w:rsidR="000822F0" w:rsidRPr="006D4872" w:rsidRDefault="000822F0" w:rsidP="00DE698C">
            <w:pPr>
              <w:pStyle w:val="TableContentLeft"/>
            </w:pPr>
            <w:r w:rsidRPr="006D4872">
              <w:t>)</w:t>
            </w:r>
          </w:p>
        </w:tc>
        <w:tc>
          <w:tcPr>
            <w:tcW w:w="2076" w:type="pct"/>
            <w:shd w:val="clear" w:color="auto" w:fill="auto"/>
            <w:vAlign w:val="center"/>
          </w:tcPr>
          <w:p w14:paraId="064574F1" w14:textId="77777777" w:rsidR="000822F0" w:rsidRPr="006D4872" w:rsidRDefault="000822F0" w:rsidP="00DE698C">
            <w:pPr>
              <w:pStyle w:val="TableContentLeft"/>
            </w:pPr>
            <w:r w:rsidRPr="006D4872">
              <w:t>#R_AUTH_SERVER_INV_CURV</w:t>
            </w:r>
          </w:p>
          <w:p w14:paraId="31A402D1" w14:textId="77777777" w:rsidR="000822F0" w:rsidRPr="006D4872" w:rsidRDefault="000822F0" w:rsidP="00DE698C">
            <w:pPr>
              <w:pStyle w:val="TableContentLeft"/>
            </w:pPr>
            <w:r w:rsidRPr="006D4872">
              <w:t>SW = 0x9000</w:t>
            </w:r>
          </w:p>
          <w:p w14:paraId="7C0CC76A" w14:textId="260F68D9" w:rsidR="000822F0" w:rsidRPr="006D4872" w:rsidRDefault="000822F0" w:rsidP="00DE698C">
            <w:pPr>
              <w:pStyle w:val="TableContentLeft"/>
            </w:pPr>
            <w:r w:rsidRPr="006D4872">
              <w:br/>
              <w:t xml:space="preserve">• Verify that the &lt;S_TRANSACTION_ID&gt; present in the AuthenticateResponseError is the same as </w:t>
            </w:r>
            <w:r w:rsidR="00E053C5" w:rsidRPr="00495BA3">
              <w:t>&lt;S_TRANSACTION_ID&gt;</w:t>
            </w:r>
            <w:r w:rsidR="00E053C5">
              <w:t xml:space="preserve"> </w:t>
            </w:r>
            <w:r w:rsidRPr="006D4872">
              <w:t xml:space="preserve">in </w:t>
            </w:r>
            <w:r w:rsidR="00E053C5" w:rsidRPr="008471BA">
              <w:t>MTD_AUTHENTICATE_SMDP</w:t>
            </w:r>
            <w:r w:rsidRPr="006D4872">
              <w:t>.</w:t>
            </w:r>
          </w:p>
        </w:tc>
      </w:tr>
    </w:tbl>
    <w:p w14:paraId="039F712A" w14:textId="77777777" w:rsidR="00A46E14" w:rsidRPr="006D4872" w:rsidRDefault="00A46E14" w:rsidP="00A46E14">
      <w:pPr>
        <w:pStyle w:val="Heading6no"/>
        <w:rPr>
          <w:lang w:val="en-GB"/>
        </w:rPr>
      </w:pPr>
      <w:r w:rsidRPr="006D4872">
        <w:rPr>
          <w:lang w:val="en-GB"/>
        </w:rPr>
        <w:t>Test Sequence #04 Error: eUICC Challenge Mismatc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13"/>
        <w:gridCol w:w="1337"/>
        <w:gridCol w:w="3060"/>
        <w:gridCol w:w="3700"/>
      </w:tblGrid>
      <w:tr w:rsidR="000822F0" w:rsidRPr="000A72A9" w14:paraId="1887AA8A" w14:textId="77777777" w:rsidTr="006D4872">
        <w:trPr>
          <w:trHeight w:val="314"/>
          <w:jc w:val="center"/>
        </w:trPr>
        <w:tc>
          <w:tcPr>
            <w:tcW w:w="507" w:type="pct"/>
            <w:shd w:val="clear" w:color="auto" w:fill="C00000"/>
            <w:vAlign w:val="center"/>
          </w:tcPr>
          <w:p w14:paraId="16C5128E" w14:textId="77777777" w:rsidR="000822F0" w:rsidRPr="006D4872" w:rsidRDefault="000822F0" w:rsidP="006D4872">
            <w:pPr>
              <w:pStyle w:val="TableHeader"/>
              <w:rPr>
                <w:lang w:val="en-GB"/>
              </w:rPr>
            </w:pPr>
            <w:r w:rsidRPr="006D4872">
              <w:rPr>
                <w:lang w:val="en-GB"/>
              </w:rPr>
              <w:t>Step</w:t>
            </w:r>
          </w:p>
        </w:tc>
        <w:tc>
          <w:tcPr>
            <w:tcW w:w="742" w:type="pct"/>
            <w:shd w:val="clear" w:color="auto" w:fill="C00000"/>
            <w:vAlign w:val="center"/>
          </w:tcPr>
          <w:p w14:paraId="21659134" w14:textId="77777777" w:rsidR="000822F0" w:rsidRPr="006D4872" w:rsidRDefault="000822F0" w:rsidP="006D4872">
            <w:pPr>
              <w:pStyle w:val="TableHeader"/>
              <w:rPr>
                <w:lang w:val="en-GB"/>
              </w:rPr>
            </w:pPr>
            <w:r w:rsidRPr="006D4872">
              <w:rPr>
                <w:lang w:val="en-GB"/>
              </w:rPr>
              <w:t>Direction</w:t>
            </w:r>
          </w:p>
        </w:tc>
        <w:tc>
          <w:tcPr>
            <w:tcW w:w="1698" w:type="pct"/>
            <w:shd w:val="clear" w:color="auto" w:fill="C00000"/>
            <w:vAlign w:val="center"/>
          </w:tcPr>
          <w:p w14:paraId="50803388" w14:textId="77777777" w:rsidR="000822F0" w:rsidRPr="006D4872" w:rsidRDefault="000822F0" w:rsidP="006D4872">
            <w:pPr>
              <w:pStyle w:val="TableHeader"/>
              <w:rPr>
                <w:lang w:val="en-GB"/>
              </w:rPr>
            </w:pPr>
            <w:r w:rsidRPr="006D4872">
              <w:rPr>
                <w:lang w:val="en-GB"/>
              </w:rPr>
              <w:t>Sequence / Description</w:t>
            </w:r>
          </w:p>
        </w:tc>
        <w:tc>
          <w:tcPr>
            <w:tcW w:w="2053" w:type="pct"/>
            <w:shd w:val="clear" w:color="auto" w:fill="C00000"/>
            <w:vAlign w:val="center"/>
          </w:tcPr>
          <w:p w14:paraId="6145D8B9" w14:textId="77777777" w:rsidR="000822F0" w:rsidRPr="006D4872" w:rsidRDefault="000822F0" w:rsidP="006D4872">
            <w:pPr>
              <w:pStyle w:val="TableHeader"/>
              <w:rPr>
                <w:lang w:val="en-GB"/>
              </w:rPr>
            </w:pPr>
            <w:r w:rsidRPr="006D4872">
              <w:rPr>
                <w:lang w:val="en-GB"/>
              </w:rPr>
              <w:t>Expected result</w:t>
            </w:r>
          </w:p>
        </w:tc>
      </w:tr>
      <w:tr w:rsidR="000822F0" w:rsidRPr="000A72A9" w14:paraId="033F7544" w14:textId="77777777" w:rsidTr="006D4872">
        <w:trPr>
          <w:trHeight w:val="314"/>
          <w:jc w:val="center"/>
        </w:trPr>
        <w:tc>
          <w:tcPr>
            <w:tcW w:w="507" w:type="pct"/>
            <w:shd w:val="clear" w:color="auto" w:fill="auto"/>
            <w:vAlign w:val="center"/>
          </w:tcPr>
          <w:p w14:paraId="27A63BAA" w14:textId="77777777" w:rsidR="000822F0" w:rsidRPr="006D4872" w:rsidRDefault="000822F0" w:rsidP="00DE698C">
            <w:pPr>
              <w:pStyle w:val="TableContentLeft"/>
            </w:pPr>
            <w:r w:rsidRPr="006D4872">
              <w:t>IC1</w:t>
            </w:r>
          </w:p>
        </w:tc>
        <w:tc>
          <w:tcPr>
            <w:tcW w:w="4493" w:type="pct"/>
            <w:gridSpan w:val="3"/>
            <w:shd w:val="clear" w:color="auto" w:fill="auto"/>
            <w:vAlign w:val="center"/>
          </w:tcPr>
          <w:p w14:paraId="3728A99F" w14:textId="77777777" w:rsidR="000822F0" w:rsidRPr="006D4872" w:rsidDel="005F33D7" w:rsidRDefault="000822F0" w:rsidP="00DE698C">
            <w:pPr>
              <w:pStyle w:val="TableContentLeft"/>
            </w:pPr>
            <w:r w:rsidRPr="006D4872">
              <w:t>PROC_EUICC_INITIALIZATION_SEQUENCE</w:t>
            </w:r>
          </w:p>
        </w:tc>
      </w:tr>
      <w:tr w:rsidR="000822F0" w:rsidRPr="000A72A9" w14:paraId="2C937866" w14:textId="77777777" w:rsidTr="006D4872">
        <w:trPr>
          <w:trHeight w:val="314"/>
          <w:jc w:val="center"/>
        </w:trPr>
        <w:tc>
          <w:tcPr>
            <w:tcW w:w="507" w:type="pct"/>
            <w:shd w:val="clear" w:color="auto" w:fill="auto"/>
            <w:vAlign w:val="center"/>
          </w:tcPr>
          <w:p w14:paraId="34825EBC" w14:textId="77777777" w:rsidR="000822F0" w:rsidRPr="006D4872" w:rsidRDefault="000822F0" w:rsidP="00DE698C">
            <w:pPr>
              <w:pStyle w:val="TableContentLeft"/>
            </w:pPr>
            <w:r w:rsidRPr="006D4872">
              <w:t>IC2</w:t>
            </w:r>
          </w:p>
        </w:tc>
        <w:tc>
          <w:tcPr>
            <w:tcW w:w="4493" w:type="pct"/>
            <w:gridSpan w:val="3"/>
            <w:shd w:val="clear" w:color="auto" w:fill="auto"/>
            <w:vAlign w:val="center"/>
          </w:tcPr>
          <w:p w14:paraId="620BC09A" w14:textId="77777777" w:rsidR="000822F0" w:rsidRPr="006D4872" w:rsidRDefault="000822F0" w:rsidP="00DE698C">
            <w:pPr>
              <w:pStyle w:val="TableContentLeft"/>
            </w:pPr>
            <w:r w:rsidRPr="006D4872">
              <w:t>PROC_OPEN_LOGICAL_CHANNEL_AND_SELECT_ISDR</w:t>
            </w:r>
          </w:p>
        </w:tc>
      </w:tr>
      <w:tr w:rsidR="000822F0" w:rsidRPr="000A72A9" w14:paraId="2F4CBAA5" w14:textId="77777777" w:rsidTr="006D4872">
        <w:trPr>
          <w:trHeight w:val="314"/>
          <w:jc w:val="center"/>
        </w:trPr>
        <w:tc>
          <w:tcPr>
            <w:tcW w:w="507" w:type="pct"/>
            <w:shd w:val="clear" w:color="auto" w:fill="auto"/>
            <w:vAlign w:val="center"/>
          </w:tcPr>
          <w:p w14:paraId="307EAC5C" w14:textId="77777777" w:rsidR="000822F0" w:rsidRPr="006D4872" w:rsidRDefault="000822F0" w:rsidP="00DE698C">
            <w:pPr>
              <w:pStyle w:val="TableContentLeft"/>
            </w:pPr>
            <w:r w:rsidRPr="006D4872">
              <w:t>1</w:t>
            </w:r>
          </w:p>
        </w:tc>
        <w:tc>
          <w:tcPr>
            <w:tcW w:w="742" w:type="pct"/>
            <w:shd w:val="clear" w:color="auto" w:fill="auto"/>
            <w:vAlign w:val="center"/>
          </w:tcPr>
          <w:p w14:paraId="06A70DF5"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698" w:type="pct"/>
            <w:shd w:val="clear" w:color="auto" w:fill="auto"/>
            <w:vAlign w:val="center"/>
          </w:tcPr>
          <w:p w14:paraId="51CF1CE3" w14:textId="77777777" w:rsidR="000822F0" w:rsidRPr="006D4872" w:rsidRDefault="000822F0" w:rsidP="00DE698C">
            <w:pPr>
              <w:pStyle w:val="TableContentLeft"/>
            </w:pPr>
            <w:r w:rsidRPr="006D4872">
              <w:t>MTD_STORE_DATA (#GET_EUICC_INFO1)</w:t>
            </w:r>
          </w:p>
        </w:tc>
        <w:tc>
          <w:tcPr>
            <w:tcW w:w="2053" w:type="pct"/>
            <w:shd w:val="clear" w:color="auto" w:fill="auto"/>
            <w:vAlign w:val="center"/>
          </w:tcPr>
          <w:p w14:paraId="119402BD" w14:textId="77777777" w:rsidR="000822F0" w:rsidRPr="006D4872" w:rsidRDefault="000822F0" w:rsidP="00DE698C">
            <w:pPr>
              <w:pStyle w:val="TableContentLeft"/>
            </w:pPr>
            <w:r w:rsidRPr="006D4872">
              <w:t>#R_EUICC_INFO1</w:t>
            </w:r>
          </w:p>
          <w:p w14:paraId="7639D111" w14:textId="77777777" w:rsidR="000822F0" w:rsidRPr="006D4872" w:rsidRDefault="000822F0" w:rsidP="00DE698C">
            <w:pPr>
              <w:pStyle w:val="TableContentLeft"/>
            </w:pPr>
            <w:r w:rsidRPr="006D4872">
              <w:t>SW = 0x9000</w:t>
            </w:r>
          </w:p>
        </w:tc>
      </w:tr>
      <w:tr w:rsidR="000822F0" w:rsidRPr="000A72A9" w14:paraId="01318837" w14:textId="77777777" w:rsidTr="006D4872">
        <w:trPr>
          <w:trHeight w:val="314"/>
          <w:jc w:val="center"/>
        </w:trPr>
        <w:tc>
          <w:tcPr>
            <w:tcW w:w="507" w:type="pct"/>
            <w:shd w:val="clear" w:color="auto" w:fill="auto"/>
            <w:vAlign w:val="center"/>
          </w:tcPr>
          <w:p w14:paraId="2DA1221C" w14:textId="77777777" w:rsidR="000822F0" w:rsidRPr="006D4872" w:rsidRDefault="000822F0" w:rsidP="00DE698C">
            <w:pPr>
              <w:pStyle w:val="TableContentLeft"/>
            </w:pPr>
            <w:r w:rsidRPr="006D4872">
              <w:t>2</w:t>
            </w:r>
          </w:p>
        </w:tc>
        <w:tc>
          <w:tcPr>
            <w:tcW w:w="742" w:type="pct"/>
            <w:shd w:val="clear" w:color="auto" w:fill="auto"/>
            <w:vAlign w:val="center"/>
          </w:tcPr>
          <w:p w14:paraId="19A661AB"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698" w:type="pct"/>
            <w:shd w:val="clear" w:color="auto" w:fill="auto"/>
            <w:vAlign w:val="center"/>
          </w:tcPr>
          <w:p w14:paraId="1EFD9A44" w14:textId="77777777" w:rsidR="000822F0" w:rsidRPr="006D4872" w:rsidRDefault="000822F0" w:rsidP="00DE698C">
            <w:pPr>
              <w:pStyle w:val="TableContentLeft"/>
            </w:pPr>
            <w:r w:rsidRPr="006D4872">
              <w:t>MTD_STORE_DATA (#GET_EUICC_CHALLENGE)</w:t>
            </w:r>
          </w:p>
        </w:tc>
        <w:tc>
          <w:tcPr>
            <w:tcW w:w="2053" w:type="pct"/>
            <w:shd w:val="clear" w:color="auto" w:fill="auto"/>
            <w:vAlign w:val="center"/>
          </w:tcPr>
          <w:p w14:paraId="0213DE93" w14:textId="77777777" w:rsidR="000822F0" w:rsidRPr="006D4872" w:rsidRDefault="000822F0" w:rsidP="00DE698C">
            <w:pPr>
              <w:pStyle w:val="TableContentLeft"/>
            </w:pPr>
            <w:r w:rsidRPr="006D4872">
              <w:t>#R_CHALLENGE</w:t>
            </w:r>
          </w:p>
          <w:p w14:paraId="4F4E65E6" w14:textId="77777777" w:rsidR="000822F0" w:rsidRPr="006D4872" w:rsidRDefault="000822F0" w:rsidP="00DE698C">
            <w:pPr>
              <w:pStyle w:val="TableContentLeft"/>
            </w:pPr>
            <w:r w:rsidRPr="006D4872">
              <w:t>SW = 0x9000</w:t>
            </w:r>
          </w:p>
        </w:tc>
      </w:tr>
      <w:tr w:rsidR="000822F0" w:rsidRPr="000A72A9" w14:paraId="415D8CB6" w14:textId="77777777" w:rsidTr="006D4872">
        <w:trPr>
          <w:trHeight w:val="314"/>
          <w:jc w:val="center"/>
        </w:trPr>
        <w:tc>
          <w:tcPr>
            <w:tcW w:w="507" w:type="pct"/>
            <w:shd w:val="clear" w:color="auto" w:fill="auto"/>
            <w:vAlign w:val="center"/>
          </w:tcPr>
          <w:p w14:paraId="64435DE0" w14:textId="77777777" w:rsidR="000822F0" w:rsidRPr="006D4872" w:rsidRDefault="000822F0" w:rsidP="00DE698C">
            <w:pPr>
              <w:pStyle w:val="TableContentLeft"/>
            </w:pPr>
            <w:r w:rsidRPr="006D4872">
              <w:t>3</w:t>
            </w:r>
          </w:p>
        </w:tc>
        <w:tc>
          <w:tcPr>
            <w:tcW w:w="4493" w:type="pct"/>
            <w:gridSpan w:val="3"/>
            <w:shd w:val="clear" w:color="auto" w:fill="auto"/>
            <w:vAlign w:val="center"/>
          </w:tcPr>
          <w:p w14:paraId="0775478D" w14:textId="38361DFB" w:rsidR="000822F0" w:rsidRPr="006D4872" w:rsidRDefault="000822F0" w:rsidP="00DE698C">
            <w:pPr>
              <w:pStyle w:val="TableContentLeft"/>
            </w:pPr>
            <w:r w:rsidRPr="006D4872">
              <w:t>The following inputs are required for Step 4 as described in the InitiateAuthentication function:</w:t>
            </w:r>
          </w:p>
          <w:p w14:paraId="39469DC0"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TRANSACTION_ID&gt;</w:t>
            </w:r>
          </w:p>
          <w:p w14:paraId="37B73403" w14:textId="5275C11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00E053C5" w:rsidRPr="006E074B">
              <w:rPr>
                <w:sz w:val="18"/>
              </w:rPr>
              <w:t>Change the value of &lt;EUICC_CHALLENGE&gt; (retrieved in step 1) to a random value different from &lt;EUICC_CHALLENGE&gt;</w:t>
            </w:r>
            <w:r w:rsidRPr="006D4872">
              <w:rPr>
                <w:rFonts w:ascii="Symbol" w:hAnsi="Symbol"/>
                <w:sz w:val="18"/>
              </w:rPr>
              <w:t></w:t>
            </w:r>
            <w:r w:rsidRPr="006D4872">
              <w:rPr>
                <w:rFonts w:ascii="Symbol" w:hAnsi="Symbol" w:hint="eastAsia"/>
                <w:sz w:val="18"/>
              </w:rPr>
              <w:tab/>
            </w:r>
            <w:r w:rsidRPr="006D4872">
              <w:rPr>
                <w:sz w:val="18"/>
              </w:rPr>
              <w:t>&lt;S_SMDP_CHALLENGE&gt;</w:t>
            </w:r>
          </w:p>
          <w:p w14:paraId="617AAD0C" w14:textId="647AA190" w:rsidR="000822F0" w:rsidRPr="006D4872" w:rsidRDefault="000822F0"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SMDP_SIGNATURE1&gt;</w:t>
            </w:r>
          </w:p>
          <w:p w14:paraId="3A4D9694" w14:textId="7467087C" w:rsidR="000822F0" w:rsidRPr="006D4872" w:rsidRDefault="000822F0"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 xml:space="preserve">Set the &lt;EUICC_CI_PK_ID_TO_BE_USED&gt; to the CI Key ID in highest priority from the &lt;EUICC_CI_PK_ID_LIST_FOR_SIGNING&gt; </w:t>
            </w:r>
          </w:p>
          <w:p w14:paraId="035C962D" w14:textId="77777777" w:rsidR="000822F0" w:rsidRDefault="000822F0" w:rsidP="00080D79">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Choose the #CERT_S_SM_DPauth_</w:t>
            </w:r>
            <w:r w:rsidR="00080D79" w:rsidRPr="006D4872">
              <w:t>SIG</w:t>
            </w:r>
            <w:r w:rsidRPr="006D4872">
              <w:rPr>
                <w:sz w:val="18"/>
              </w:rPr>
              <w:t xml:space="preserve"> leading to the same Root CI certificate</w:t>
            </w:r>
          </w:p>
          <w:p w14:paraId="350F38DA" w14:textId="5123301C" w:rsidR="006159A2" w:rsidRPr="006D4872" w:rsidRDefault="006159A2" w:rsidP="00080D79">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591377">
              <w:rPr>
                <w:sz w:val="18"/>
              </w:rPr>
              <w:t>set &lt;CRL_LIST&gt; to #CRL_LIST_VARO_NIST  or #CRL_LIST_VARO_BRP, using the same curve as the chosen #CERT_S_SM_DPauth</w:t>
            </w:r>
            <w:r>
              <w:rPr>
                <w:sz w:val="18"/>
              </w:rPr>
              <w:t>_SIG</w:t>
            </w:r>
          </w:p>
        </w:tc>
      </w:tr>
      <w:tr w:rsidR="000822F0" w:rsidRPr="000A72A9" w14:paraId="1D6AD6C8" w14:textId="77777777" w:rsidTr="006D4872">
        <w:trPr>
          <w:trHeight w:val="314"/>
          <w:jc w:val="center"/>
        </w:trPr>
        <w:tc>
          <w:tcPr>
            <w:tcW w:w="507" w:type="pct"/>
            <w:shd w:val="clear" w:color="auto" w:fill="auto"/>
            <w:vAlign w:val="center"/>
          </w:tcPr>
          <w:p w14:paraId="3CEBF417" w14:textId="77777777" w:rsidR="000822F0" w:rsidRPr="006D4872" w:rsidRDefault="000822F0" w:rsidP="00DE698C">
            <w:pPr>
              <w:pStyle w:val="TableContentLeft"/>
            </w:pPr>
            <w:r w:rsidRPr="006D4872">
              <w:t>4</w:t>
            </w:r>
          </w:p>
        </w:tc>
        <w:tc>
          <w:tcPr>
            <w:tcW w:w="742" w:type="pct"/>
            <w:shd w:val="clear" w:color="auto" w:fill="auto"/>
            <w:vAlign w:val="center"/>
          </w:tcPr>
          <w:p w14:paraId="42FFE541"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698" w:type="pct"/>
            <w:shd w:val="clear" w:color="auto" w:fill="auto"/>
            <w:vAlign w:val="center"/>
          </w:tcPr>
          <w:p w14:paraId="357442B0" w14:textId="77777777" w:rsidR="00E053C5" w:rsidRPr="00E34B4D" w:rsidRDefault="000822F0" w:rsidP="00E053C5">
            <w:pPr>
              <w:pStyle w:val="TableText"/>
              <w:rPr>
                <w:sz w:val="18"/>
                <w:szCs w:val="18"/>
              </w:rPr>
            </w:pPr>
            <w:r w:rsidRPr="006D4872">
              <w:t>MTD_STORE_DATA_SCRIPT (</w:t>
            </w:r>
            <w:r w:rsidR="00E053C5" w:rsidRPr="00E34B4D">
              <w:rPr>
                <w:sz w:val="18"/>
                <w:szCs w:val="18"/>
              </w:rPr>
              <w:t>MTD_AUTHENTICATE_S</w:t>
            </w:r>
            <w:r w:rsidR="00E053C5">
              <w:rPr>
                <w:sz w:val="18"/>
                <w:szCs w:val="18"/>
              </w:rPr>
              <w:t>MDP</w:t>
            </w:r>
            <w:r w:rsidR="00E053C5" w:rsidRPr="00E34B4D">
              <w:rPr>
                <w:sz w:val="18"/>
                <w:szCs w:val="18"/>
              </w:rPr>
              <w:t>(</w:t>
            </w:r>
          </w:p>
          <w:p w14:paraId="482F2C95" w14:textId="77777777" w:rsidR="00E053C5" w:rsidRPr="00E34B4D" w:rsidRDefault="00E053C5" w:rsidP="00E053C5">
            <w:pPr>
              <w:pStyle w:val="TableText"/>
              <w:rPr>
                <w:sz w:val="18"/>
                <w:szCs w:val="18"/>
              </w:rPr>
            </w:pPr>
            <w:r w:rsidRPr="00E34B4D">
              <w:rPr>
                <w:sz w:val="18"/>
                <w:szCs w:val="18"/>
              </w:rPr>
              <w:t xml:space="preserve">    #TEST_DP_ADDRESS1,</w:t>
            </w:r>
          </w:p>
          <w:p w14:paraId="54CE3761" w14:textId="77777777" w:rsidR="00E053C5" w:rsidRPr="00E34B4D" w:rsidRDefault="00E053C5" w:rsidP="00E053C5">
            <w:pPr>
              <w:pStyle w:val="TableText"/>
              <w:rPr>
                <w:sz w:val="18"/>
                <w:szCs w:val="18"/>
              </w:rPr>
            </w:pPr>
            <w:r w:rsidRPr="00E34B4D">
              <w:rPr>
                <w:sz w:val="18"/>
                <w:szCs w:val="18"/>
              </w:rPr>
              <w:t xml:space="preserve">    &lt;S_SMDP_CHALLENGE&gt;,</w:t>
            </w:r>
          </w:p>
          <w:p w14:paraId="062F699F" w14:textId="77777777" w:rsidR="00E053C5" w:rsidRPr="00E34B4D" w:rsidRDefault="00E053C5" w:rsidP="00E053C5">
            <w:pPr>
              <w:pStyle w:val="TableText"/>
              <w:rPr>
                <w:sz w:val="18"/>
                <w:szCs w:val="18"/>
              </w:rPr>
            </w:pPr>
            <w:r w:rsidRPr="00E34B4D">
              <w:rPr>
                <w:sz w:val="18"/>
                <w:szCs w:val="18"/>
              </w:rPr>
              <w:t xml:space="preserve">    #CTX_PARAMS1,</w:t>
            </w:r>
          </w:p>
          <w:p w14:paraId="63F3A305" w14:textId="77777777" w:rsidR="00E053C5" w:rsidRPr="00E34B4D" w:rsidRDefault="00E053C5" w:rsidP="00E053C5">
            <w:pPr>
              <w:pStyle w:val="TableText"/>
              <w:rPr>
                <w:sz w:val="18"/>
                <w:szCs w:val="18"/>
              </w:rPr>
            </w:pPr>
            <w:r w:rsidRPr="00E34B4D">
              <w:rPr>
                <w:sz w:val="18"/>
                <w:szCs w:val="18"/>
              </w:rPr>
              <w:t xml:space="preserve">    &lt;S_SMDP_SIGNATURE1&gt;,</w:t>
            </w:r>
          </w:p>
          <w:p w14:paraId="14C1E1BE" w14:textId="77777777" w:rsidR="00E053C5" w:rsidRPr="00E34B4D" w:rsidRDefault="00E053C5" w:rsidP="00E053C5">
            <w:pPr>
              <w:pStyle w:val="TableText"/>
              <w:rPr>
                <w:sz w:val="18"/>
                <w:szCs w:val="18"/>
              </w:rPr>
            </w:pPr>
            <w:r w:rsidRPr="00E34B4D">
              <w:rPr>
                <w:sz w:val="18"/>
                <w:szCs w:val="18"/>
              </w:rPr>
              <w:t xml:space="preserve">    #CERT_S_SM_DPauth_SIG,</w:t>
            </w:r>
          </w:p>
          <w:p w14:paraId="6CFDF137" w14:textId="77777777" w:rsidR="00E053C5" w:rsidRDefault="00E053C5" w:rsidP="00E053C5">
            <w:pPr>
              <w:pStyle w:val="TableText"/>
              <w:rPr>
                <w:sz w:val="18"/>
                <w:szCs w:val="18"/>
              </w:rPr>
            </w:pPr>
            <w:r w:rsidRPr="00E34B4D">
              <w:rPr>
                <w:sz w:val="18"/>
                <w:szCs w:val="18"/>
              </w:rPr>
              <w:t xml:space="preserve">    NO_PARAM</w:t>
            </w:r>
            <w:r>
              <w:rPr>
                <w:sz w:val="18"/>
                <w:szCs w:val="18"/>
              </w:rPr>
              <w:t>,</w:t>
            </w:r>
          </w:p>
          <w:p w14:paraId="651BB7D9" w14:textId="458795D2" w:rsidR="00E053C5" w:rsidRDefault="00E053C5" w:rsidP="00E053C5">
            <w:pPr>
              <w:pStyle w:val="TableText"/>
              <w:rPr>
                <w:sz w:val="18"/>
                <w:szCs w:val="18"/>
              </w:rPr>
            </w:pPr>
            <w:r>
              <w:rPr>
                <w:sz w:val="18"/>
                <w:szCs w:val="18"/>
              </w:rPr>
              <w:t xml:space="preserve">    </w:t>
            </w:r>
            <w:r w:rsidR="0003248E">
              <w:rPr>
                <w:sz w:val="18"/>
                <w:szCs w:val="18"/>
              </w:rPr>
              <w:t>&lt;CRL_LIST&gt;</w:t>
            </w:r>
            <w:r>
              <w:rPr>
                <w:sz w:val="18"/>
                <w:szCs w:val="18"/>
              </w:rPr>
              <w:t>,</w:t>
            </w:r>
          </w:p>
          <w:p w14:paraId="7368FD2F" w14:textId="77777777" w:rsidR="00E053C5" w:rsidRPr="00E34B4D" w:rsidRDefault="00E053C5" w:rsidP="00E053C5">
            <w:pPr>
              <w:pStyle w:val="TableText"/>
              <w:rPr>
                <w:sz w:val="18"/>
                <w:szCs w:val="18"/>
              </w:rPr>
            </w:pPr>
            <w:r>
              <w:rPr>
                <w:sz w:val="18"/>
                <w:szCs w:val="18"/>
              </w:rPr>
              <w:t xml:space="preserve">    FALSE</w:t>
            </w:r>
          </w:p>
          <w:p w14:paraId="1DC5EFDC" w14:textId="77777777" w:rsidR="00E053C5" w:rsidRPr="00E34B4D" w:rsidRDefault="00E053C5" w:rsidP="00E053C5">
            <w:pPr>
              <w:pStyle w:val="TableText"/>
              <w:rPr>
                <w:sz w:val="18"/>
                <w:szCs w:val="18"/>
              </w:rPr>
            </w:pPr>
            <w:r w:rsidRPr="00E34B4D">
              <w:rPr>
                <w:sz w:val="18"/>
                <w:szCs w:val="18"/>
              </w:rPr>
              <w:t xml:space="preserve">  )</w:t>
            </w:r>
          </w:p>
          <w:p w14:paraId="6E0AD2B7" w14:textId="0A7D7D21" w:rsidR="000822F0" w:rsidRPr="006D4872" w:rsidRDefault="000822F0" w:rsidP="00DE698C">
            <w:pPr>
              <w:pStyle w:val="TableContentLeft"/>
            </w:pPr>
            <w:r w:rsidRPr="006D4872">
              <w:lastRenderedPageBreak/>
              <w:t>)</w:t>
            </w:r>
          </w:p>
        </w:tc>
        <w:tc>
          <w:tcPr>
            <w:tcW w:w="2053" w:type="pct"/>
            <w:shd w:val="clear" w:color="auto" w:fill="auto"/>
            <w:vAlign w:val="center"/>
          </w:tcPr>
          <w:p w14:paraId="3042AA19" w14:textId="77777777" w:rsidR="000822F0" w:rsidRPr="006D4872" w:rsidRDefault="000822F0" w:rsidP="00DE698C">
            <w:pPr>
              <w:pStyle w:val="TableContentLeft"/>
            </w:pPr>
            <w:r w:rsidRPr="006D4872">
              <w:lastRenderedPageBreak/>
              <w:t>#R_AUTH_SERVER_INV_CHALLENGE</w:t>
            </w:r>
          </w:p>
          <w:p w14:paraId="08843F0D" w14:textId="77777777" w:rsidR="000822F0" w:rsidRPr="006D4872" w:rsidRDefault="000822F0" w:rsidP="00DE698C">
            <w:pPr>
              <w:pStyle w:val="TableContentLeft"/>
            </w:pPr>
            <w:r w:rsidRPr="006D4872">
              <w:t>SW = 0x9000</w:t>
            </w:r>
          </w:p>
          <w:p w14:paraId="54739184" w14:textId="0B361270" w:rsidR="000822F0" w:rsidRPr="006D4872" w:rsidRDefault="000822F0" w:rsidP="00DE698C">
            <w:pPr>
              <w:pStyle w:val="TableContentLeft"/>
            </w:pPr>
            <w:r w:rsidRPr="006D4872">
              <w:br/>
              <w:t xml:space="preserve">• Verify that the &lt;S_TRANSACTION_ID&gt; present in the AuthenticateResponseError is the same as </w:t>
            </w:r>
            <w:r w:rsidR="00E053C5">
              <w:t xml:space="preserve">&lt;S_TRANSACTION_ID&gt; </w:t>
            </w:r>
            <w:r w:rsidRPr="006D4872">
              <w:t xml:space="preserve">in </w:t>
            </w:r>
            <w:r w:rsidR="00E053C5" w:rsidRPr="006E074B">
              <w:t>MTD_AUTHENTICATE_SMDP</w:t>
            </w:r>
            <w:r w:rsidRPr="006D4872">
              <w:t>.</w:t>
            </w:r>
          </w:p>
        </w:tc>
      </w:tr>
    </w:tbl>
    <w:p w14:paraId="26BE881B" w14:textId="77777777" w:rsidR="00A46E14" w:rsidRPr="006D4872" w:rsidRDefault="00A46E14" w:rsidP="00A46E14">
      <w:pPr>
        <w:pStyle w:val="Heading6no"/>
        <w:rPr>
          <w:lang w:val="en-GB"/>
        </w:rPr>
      </w:pPr>
      <w:r w:rsidRPr="006D4872">
        <w:rPr>
          <w:lang w:val="en-GB"/>
        </w:rPr>
        <w:t>Test Sequence #05 Error: Unknown CI PK</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6"/>
        <w:gridCol w:w="1420"/>
        <w:gridCol w:w="3125"/>
        <w:gridCol w:w="3669"/>
      </w:tblGrid>
      <w:tr w:rsidR="000822F0" w:rsidRPr="000A72A9" w14:paraId="284FFD72" w14:textId="77777777" w:rsidTr="006D4872">
        <w:trPr>
          <w:trHeight w:val="314"/>
          <w:jc w:val="center"/>
        </w:trPr>
        <w:tc>
          <w:tcPr>
            <w:tcW w:w="442" w:type="pct"/>
            <w:shd w:val="clear" w:color="auto" w:fill="C00000"/>
            <w:vAlign w:val="center"/>
          </w:tcPr>
          <w:p w14:paraId="7678384A" w14:textId="77777777" w:rsidR="000822F0" w:rsidRPr="006D4872" w:rsidRDefault="000822F0" w:rsidP="006D4872">
            <w:pPr>
              <w:pStyle w:val="TableHeader"/>
              <w:rPr>
                <w:lang w:val="en-GB"/>
              </w:rPr>
            </w:pPr>
            <w:r w:rsidRPr="006D4872">
              <w:rPr>
                <w:lang w:val="en-GB"/>
              </w:rPr>
              <w:t>Step</w:t>
            </w:r>
          </w:p>
        </w:tc>
        <w:tc>
          <w:tcPr>
            <w:tcW w:w="788" w:type="pct"/>
            <w:shd w:val="clear" w:color="auto" w:fill="C00000"/>
            <w:vAlign w:val="center"/>
          </w:tcPr>
          <w:p w14:paraId="7D146FD5" w14:textId="77777777" w:rsidR="000822F0" w:rsidRPr="006D4872" w:rsidRDefault="000822F0" w:rsidP="006D4872">
            <w:pPr>
              <w:pStyle w:val="TableHeader"/>
              <w:rPr>
                <w:lang w:val="en-GB"/>
              </w:rPr>
            </w:pPr>
            <w:r w:rsidRPr="006D4872">
              <w:rPr>
                <w:lang w:val="en-GB"/>
              </w:rPr>
              <w:t>Direction</w:t>
            </w:r>
          </w:p>
        </w:tc>
        <w:tc>
          <w:tcPr>
            <w:tcW w:w="1734" w:type="pct"/>
            <w:shd w:val="clear" w:color="auto" w:fill="C00000"/>
            <w:vAlign w:val="center"/>
          </w:tcPr>
          <w:p w14:paraId="14132F73" w14:textId="77777777" w:rsidR="000822F0" w:rsidRPr="006D4872" w:rsidRDefault="000822F0" w:rsidP="006D4872">
            <w:pPr>
              <w:pStyle w:val="TableHeader"/>
              <w:rPr>
                <w:lang w:val="en-GB"/>
              </w:rPr>
            </w:pPr>
            <w:r w:rsidRPr="006D4872">
              <w:rPr>
                <w:lang w:val="en-GB"/>
              </w:rPr>
              <w:t>Sequence / Description</w:t>
            </w:r>
          </w:p>
        </w:tc>
        <w:tc>
          <w:tcPr>
            <w:tcW w:w="2036" w:type="pct"/>
            <w:shd w:val="clear" w:color="auto" w:fill="C00000"/>
            <w:vAlign w:val="center"/>
          </w:tcPr>
          <w:p w14:paraId="3F100600" w14:textId="77777777" w:rsidR="000822F0" w:rsidRPr="006D4872" w:rsidRDefault="000822F0" w:rsidP="006D4872">
            <w:pPr>
              <w:pStyle w:val="TableHeader"/>
              <w:rPr>
                <w:lang w:val="en-GB"/>
              </w:rPr>
            </w:pPr>
            <w:r w:rsidRPr="006D4872">
              <w:rPr>
                <w:lang w:val="en-GB"/>
              </w:rPr>
              <w:t>Expected result</w:t>
            </w:r>
          </w:p>
        </w:tc>
      </w:tr>
      <w:tr w:rsidR="000822F0" w:rsidRPr="000A72A9" w14:paraId="2DFCD881" w14:textId="77777777" w:rsidTr="000822F0">
        <w:trPr>
          <w:trHeight w:val="314"/>
          <w:jc w:val="center"/>
        </w:trPr>
        <w:tc>
          <w:tcPr>
            <w:tcW w:w="442" w:type="pct"/>
            <w:shd w:val="clear" w:color="auto" w:fill="auto"/>
            <w:vAlign w:val="center"/>
          </w:tcPr>
          <w:p w14:paraId="1FBAB903" w14:textId="77777777" w:rsidR="000822F0" w:rsidRPr="006D4872" w:rsidRDefault="000822F0" w:rsidP="00DE698C">
            <w:pPr>
              <w:pStyle w:val="TableContentLeft"/>
            </w:pPr>
            <w:r w:rsidRPr="006D4872">
              <w:t>IC1</w:t>
            </w:r>
          </w:p>
        </w:tc>
        <w:tc>
          <w:tcPr>
            <w:tcW w:w="4558" w:type="pct"/>
            <w:gridSpan w:val="3"/>
            <w:shd w:val="clear" w:color="auto" w:fill="auto"/>
            <w:vAlign w:val="center"/>
          </w:tcPr>
          <w:p w14:paraId="4C653B37" w14:textId="77777777" w:rsidR="000822F0" w:rsidRPr="006D4872" w:rsidDel="005F33D7" w:rsidRDefault="000822F0" w:rsidP="00DE698C">
            <w:pPr>
              <w:pStyle w:val="TableContentLeft"/>
            </w:pPr>
            <w:r w:rsidRPr="006D4872">
              <w:t>PROC_EUICC_INITIALIZATION_SEQUENCE</w:t>
            </w:r>
          </w:p>
        </w:tc>
      </w:tr>
      <w:tr w:rsidR="000822F0" w:rsidRPr="000A72A9" w14:paraId="02C0E933" w14:textId="77777777" w:rsidTr="000822F0">
        <w:trPr>
          <w:trHeight w:val="314"/>
          <w:jc w:val="center"/>
        </w:trPr>
        <w:tc>
          <w:tcPr>
            <w:tcW w:w="442" w:type="pct"/>
            <w:shd w:val="clear" w:color="auto" w:fill="auto"/>
            <w:vAlign w:val="center"/>
          </w:tcPr>
          <w:p w14:paraId="580A9851" w14:textId="77777777" w:rsidR="000822F0" w:rsidRPr="006D4872" w:rsidRDefault="000822F0" w:rsidP="00DE698C">
            <w:pPr>
              <w:pStyle w:val="TableContentLeft"/>
            </w:pPr>
            <w:r w:rsidRPr="006D4872">
              <w:t>IC2</w:t>
            </w:r>
          </w:p>
        </w:tc>
        <w:tc>
          <w:tcPr>
            <w:tcW w:w="4558" w:type="pct"/>
            <w:gridSpan w:val="3"/>
            <w:shd w:val="clear" w:color="auto" w:fill="auto"/>
            <w:vAlign w:val="center"/>
          </w:tcPr>
          <w:p w14:paraId="569A01DF" w14:textId="77777777" w:rsidR="000822F0" w:rsidRPr="006D4872" w:rsidRDefault="000822F0" w:rsidP="00DE698C">
            <w:pPr>
              <w:pStyle w:val="TableContentLeft"/>
            </w:pPr>
            <w:r w:rsidRPr="006D4872">
              <w:t>PROC_OPEN_LOGICAL_CHANNEL_AND_SELECT_ISDR</w:t>
            </w:r>
          </w:p>
        </w:tc>
      </w:tr>
      <w:tr w:rsidR="000822F0" w:rsidRPr="000A72A9" w14:paraId="511185B8" w14:textId="77777777" w:rsidTr="006D4872">
        <w:trPr>
          <w:trHeight w:val="314"/>
          <w:jc w:val="center"/>
        </w:trPr>
        <w:tc>
          <w:tcPr>
            <w:tcW w:w="442" w:type="pct"/>
            <w:shd w:val="clear" w:color="auto" w:fill="auto"/>
            <w:vAlign w:val="center"/>
          </w:tcPr>
          <w:p w14:paraId="3DBEF62F" w14:textId="77777777" w:rsidR="000822F0" w:rsidRPr="006D4872" w:rsidRDefault="000822F0" w:rsidP="00DE698C">
            <w:pPr>
              <w:pStyle w:val="TableContentLeft"/>
            </w:pPr>
            <w:r w:rsidRPr="006D4872">
              <w:t>1</w:t>
            </w:r>
          </w:p>
        </w:tc>
        <w:tc>
          <w:tcPr>
            <w:tcW w:w="788" w:type="pct"/>
            <w:shd w:val="clear" w:color="auto" w:fill="auto"/>
            <w:vAlign w:val="center"/>
          </w:tcPr>
          <w:p w14:paraId="61F74CCE"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734" w:type="pct"/>
            <w:shd w:val="clear" w:color="auto" w:fill="auto"/>
            <w:vAlign w:val="center"/>
          </w:tcPr>
          <w:p w14:paraId="674A629C" w14:textId="77777777" w:rsidR="000822F0" w:rsidRPr="006D4872" w:rsidRDefault="000822F0" w:rsidP="00DE698C">
            <w:pPr>
              <w:pStyle w:val="TableContentLeft"/>
            </w:pPr>
            <w:r w:rsidRPr="006D4872">
              <w:t>MTD_STORE_DATA (#GET_EUICC_INFO1)</w:t>
            </w:r>
          </w:p>
        </w:tc>
        <w:tc>
          <w:tcPr>
            <w:tcW w:w="2036" w:type="pct"/>
            <w:shd w:val="clear" w:color="auto" w:fill="auto"/>
            <w:vAlign w:val="center"/>
          </w:tcPr>
          <w:p w14:paraId="2BB5EA77" w14:textId="77777777" w:rsidR="000822F0" w:rsidRPr="006D4872" w:rsidRDefault="000822F0" w:rsidP="00DE698C">
            <w:pPr>
              <w:pStyle w:val="TableContentLeft"/>
            </w:pPr>
            <w:r w:rsidRPr="006D4872">
              <w:t>#R_EUICC_INFO1</w:t>
            </w:r>
          </w:p>
          <w:p w14:paraId="7CF0B15E" w14:textId="77777777" w:rsidR="000822F0" w:rsidRPr="006D4872" w:rsidRDefault="000822F0" w:rsidP="00DE698C">
            <w:pPr>
              <w:pStyle w:val="TableContentLeft"/>
            </w:pPr>
            <w:r w:rsidRPr="006D4872">
              <w:t>SW = 0x9000</w:t>
            </w:r>
          </w:p>
        </w:tc>
      </w:tr>
      <w:tr w:rsidR="000822F0" w:rsidRPr="000A72A9" w14:paraId="61A730D6" w14:textId="77777777" w:rsidTr="006D4872">
        <w:trPr>
          <w:trHeight w:val="314"/>
          <w:jc w:val="center"/>
        </w:trPr>
        <w:tc>
          <w:tcPr>
            <w:tcW w:w="442" w:type="pct"/>
            <w:shd w:val="clear" w:color="auto" w:fill="auto"/>
            <w:vAlign w:val="center"/>
          </w:tcPr>
          <w:p w14:paraId="2843C182" w14:textId="77777777" w:rsidR="000822F0" w:rsidRPr="006D4872" w:rsidRDefault="000822F0" w:rsidP="00DE698C">
            <w:pPr>
              <w:pStyle w:val="TableContentLeft"/>
            </w:pPr>
            <w:r w:rsidRPr="006D4872">
              <w:t>2</w:t>
            </w:r>
          </w:p>
        </w:tc>
        <w:tc>
          <w:tcPr>
            <w:tcW w:w="788" w:type="pct"/>
            <w:shd w:val="clear" w:color="auto" w:fill="auto"/>
            <w:vAlign w:val="center"/>
          </w:tcPr>
          <w:p w14:paraId="4A634DA6"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734" w:type="pct"/>
            <w:shd w:val="clear" w:color="auto" w:fill="auto"/>
            <w:vAlign w:val="center"/>
          </w:tcPr>
          <w:p w14:paraId="5EA6C6B3" w14:textId="77777777" w:rsidR="000822F0" w:rsidRPr="006D4872" w:rsidRDefault="000822F0" w:rsidP="00DE698C">
            <w:pPr>
              <w:pStyle w:val="TableContentLeft"/>
            </w:pPr>
            <w:r w:rsidRPr="006D4872">
              <w:t>MTD_STORE_DATA (#GET_EUICC_CHALLENGE)</w:t>
            </w:r>
          </w:p>
        </w:tc>
        <w:tc>
          <w:tcPr>
            <w:tcW w:w="2036" w:type="pct"/>
            <w:shd w:val="clear" w:color="auto" w:fill="auto"/>
            <w:vAlign w:val="center"/>
          </w:tcPr>
          <w:p w14:paraId="3F21A25C" w14:textId="77777777" w:rsidR="000822F0" w:rsidRPr="006D4872" w:rsidRDefault="000822F0" w:rsidP="00DE698C">
            <w:pPr>
              <w:pStyle w:val="TableContentLeft"/>
            </w:pPr>
            <w:r w:rsidRPr="006D4872">
              <w:t>#R_CHALLENGE</w:t>
            </w:r>
          </w:p>
          <w:p w14:paraId="085E7B64" w14:textId="77777777" w:rsidR="000822F0" w:rsidRPr="006D4872" w:rsidRDefault="000822F0" w:rsidP="00DE698C">
            <w:pPr>
              <w:pStyle w:val="TableContentLeft"/>
            </w:pPr>
            <w:r w:rsidRPr="006D4872">
              <w:t>SW = 0x9000</w:t>
            </w:r>
          </w:p>
          <w:p w14:paraId="2BB0683F" w14:textId="77777777" w:rsidR="000822F0" w:rsidRPr="006D4872" w:rsidRDefault="000822F0" w:rsidP="00DE698C">
            <w:pPr>
              <w:pStyle w:val="TableContentLeft"/>
            </w:pPr>
            <w:r w:rsidRPr="006D4872">
              <w:t>Extract the &lt;EUICC_CHALLENGE&gt;</w:t>
            </w:r>
          </w:p>
        </w:tc>
      </w:tr>
      <w:tr w:rsidR="000822F0" w:rsidRPr="000A72A9" w14:paraId="155E772E" w14:textId="77777777" w:rsidTr="000822F0">
        <w:trPr>
          <w:trHeight w:val="314"/>
          <w:jc w:val="center"/>
        </w:trPr>
        <w:tc>
          <w:tcPr>
            <w:tcW w:w="442" w:type="pct"/>
            <w:shd w:val="clear" w:color="auto" w:fill="auto"/>
            <w:vAlign w:val="center"/>
          </w:tcPr>
          <w:p w14:paraId="66097F2C" w14:textId="77777777" w:rsidR="000822F0" w:rsidRPr="006D4872" w:rsidRDefault="000822F0" w:rsidP="00DE698C">
            <w:pPr>
              <w:pStyle w:val="TableContentLeft"/>
            </w:pPr>
            <w:r w:rsidRPr="006D4872">
              <w:t>3</w:t>
            </w:r>
          </w:p>
        </w:tc>
        <w:tc>
          <w:tcPr>
            <w:tcW w:w="4558" w:type="pct"/>
            <w:gridSpan w:val="3"/>
            <w:shd w:val="clear" w:color="auto" w:fill="auto"/>
            <w:vAlign w:val="center"/>
          </w:tcPr>
          <w:p w14:paraId="15609760" w14:textId="346E160D" w:rsidR="000822F0" w:rsidRPr="006D4872" w:rsidRDefault="000822F0" w:rsidP="00DE698C">
            <w:pPr>
              <w:pStyle w:val="TableContentLeft"/>
            </w:pPr>
            <w:r w:rsidRPr="006D4872">
              <w:t>The following inputs are required for Step 4 as described in the InitiateAuthentication function:</w:t>
            </w:r>
          </w:p>
          <w:p w14:paraId="359BEFEE"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TRANSACTION_ID&gt;</w:t>
            </w:r>
          </w:p>
          <w:p w14:paraId="3A503DD3"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EUICC_CHALLENGE&gt;</w:t>
            </w:r>
          </w:p>
          <w:p w14:paraId="35D99ADE"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SMDP_CHALLENGE&gt;</w:t>
            </w:r>
          </w:p>
          <w:p w14:paraId="7DEF65CA" w14:textId="77777777" w:rsidR="000822F0" w:rsidRPr="006D4872" w:rsidRDefault="000822F0"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 xml:space="preserve">&lt;S_SMDP_SIGNATURE1&gt; </w:t>
            </w:r>
          </w:p>
          <w:p w14:paraId="6420E43A" w14:textId="77777777" w:rsidR="000822F0" w:rsidRPr="006D4872" w:rsidRDefault="000822F0"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Set the &lt;EUICC_CI_PK_ID_TO_BE_USED&gt; to a CI Key ID not present in the &lt;EUICC_CI_PK_ID_LIST_FOR_SIGNING&gt; (a random SubjectKeyIdentifier can be used)</w:t>
            </w:r>
          </w:p>
          <w:p w14:paraId="7FA37F04" w14:textId="77777777" w:rsidR="000822F0" w:rsidRDefault="000822F0" w:rsidP="00080D79">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Choose the #CERT_S_SM_DPauth_</w:t>
            </w:r>
            <w:r w:rsidR="00080D79" w:rsidRPr="006D4872">
              <w:t>SIG</w:t>
            </w:r>
            <w:r w:rsidRPr="006D4872">
              <w:rPr>
                <w:sz w:val="18"/>
              </w:rPr>
              <w:t xml:space="preserve"> leading to the CI Key ID in highest priority from the &lt;EUICC_CI_PK_ID_LIST_FOR_VERIFICATION&gt;</w:t>
            </w:r>
          </w:p>
          <w:p w14:paraId="5DB194C4" w14:textId="624D01F1" w:rsidR="00464955" w:rsidRPr="006D4872" w:rsidRDefault="007468FE" w:rsidP="00080D79">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00464955" w:rsidRPr="00591377">
              <w:rPr>
                <w:sz w:val="18"/>
              </w:rPr>
              <w:t>set &lt;CRL_LIST&gt; to #CRL_LIST_VARO_NIST  or #CRL_LIST_VARO_BRP, using the same curve as the chosen #CERT_S_SM_DPauth</w:t>
            </w:r>
            <w:r w:rsidR="00464955">
              <w:rPr>
                <w:sz w:val="18"/>
              </w:rPr>
              <w:t>_SIG</w:t>
            </w:r>
          </w:p>
        </w:tc>
      </w:tr>
      <w:tr w:rsidR="000822F0" w:rsidRPr="000A72A9" w14:paraId="6FEA94A5" w14:textId="77777777" w:rsidTr="006D4872">
        <w:trPr>
          <w:trHeight w:val="314"/>
          <w:jc w:val="center"/>
        </w:trPr>
        <w:tc>
          <w:tcPr>
            <w:tcW w:w="442" w:type="pct"/>
            <w:shd w:val="clear" w:color="auto" w:fill="auto"/>
            <w:vAlign w:val="center"/>
          </w:tcPr>
          <w:p w14:paraId="640ECA1E" w14:textId="77777777" w:rsidR="000822F0" w:rsidRPr="006D4872" w:rsidRDefault="000822F0" w:rsidP="00DE698C">
            <w:pPr>
              <w:pStyle w:val="TableContentLeft"/>
            </w:pPr>
            <w:r w:rsidRPr="006D4872">
              <w:t>4</w:t>
            </w:r>
          </w:p>
        </w:tc>
        <w:tc>
          <w:tcPr>
            <w:tcW w:w="788" w:type="pct"/>
            <w:shd w:val="clear" w:color="auto" w:fill="auto"/>
            <w:vAlign w:val="center"/>
          </w:tcPr>
          <w:p w14:paraId="266CD9C2"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734" w:type="pct"/>
            <w:shd w:val="clear" w:color="auto" w:fill="auto"/>
            <w:vAlign w:val="center"/>
          </w:tcPr>
          <w:p w14:paraId="69AA50BB" w14:textId="77777777" w:rsidR="00E053C5" w:rsidRPr="00E34B4D" w:rsidRDefault="000822F0" w:rsidP="00E053C5">
            <w:pPr>
              <w:pStyle w:val="TableText"/>
              <w:rPr>
                <w:sz w:val="18"/>
                <w:szCs w:val="18"/>
              </w:rPr>
            </w:pPr>
            <w:r w:rsidRPr="006D4872">
              <w:t>MTD_STORE_DATA_SCRIPT (</w:t>
            </w:r>
            <w:r w:rsidR="00E053C5" w:rsidRPr="00E34B4D">
              <w:rPr>
                <w:sz w:val="18"/>
                <w:szCs w:val="18"/>
              </w:rPr>
              <w:t>MTD_AUTHENTICATE_S</w:t>
            </w:r>
            <w:r w:rsidR="00E053C5">
              <w:rPr>
                <w:sz w:val="18"/>
                <w:szCs w:val="18"/>
              </w:rPr>
              <w:t>MDP</w:t>
            </w:r>
            <w:r w:rsidR="00E053C5" w:rsidRPr="00E34B4D">
              <w:rPr>
                <w:sz w:val="18"/>
                <w:szCs w:val="18"/>
              </w:rPr>
              <w:t>(</w:t>
            </w:r>
          </w:p>
          <w:p w14:paraId="45E80CC5" w14:textId="77777777" w:rsidR="00E053C5" w:rsidRPr="00E34B4D" w:rsidRDefault="00E053C5" w:rsidP="00E053C5">
            <w:pPr>
              <w:pStyle w:val="TableText"/>
              <w:rPr>
                <w:sz w:val="18"/>
                <w:szCs w:val="18"/>
              </w:rPr>
            </w:pPr>
            <w:r w:rsidRPr="00E34B4D">
              <w:rPr>
                <w:sz w:val="18"/>
                <w:szCs w:val="18"/>
              </w:rPr>
              <w:t xml:space="preserve">    #TEST_DP_ADDRESS1,</w:t>
            </w:r>
          </w:p>
          <w:p w14:paraId="723EBE8D" w14:textId="77777777" w:rsidR="00E053C5" w:rsidRPr="00E34B4D" w:rsidRDefault="00E053C5" w:rsidP="00E053C5">
            <w:pPr>
              <w:pStyle w:val="TableText"/>
              <w:rPr>
                <w:sz w:val="18"/>
                <w:szCs w:val="18"/>
              </w:rPr>
            </w:pPr>
            <w:r w:rsidRPr="00E34B4D">
              <w:rPr>
                <w:sz w:val="18"/>
                <w:szCs w:val="18"/>
              </w:rPr>
              <w:t xml:space="preserve">    &lt;S_SMDP_CHALLENGE&gt;,</w:t>
            </w:r>
          </w:p>
          <w:p w14:paraId="6C211105" w14:textId="77777777" w:rsidR="00E053C5" w:rsidRPr="00E34B4D" w:rsidRDefault="00E053C5" w:rsidP="00E053C5">
            <w:pPr>
              <w:pStyle w:val="TableText"/>
              <w:rPr>
                <w:sz w:val="18"/>
                <w:szCs w:val="18"/>
              </w:rPr>
            </w:pPr>
            <w:r w:rsidRPr="00E34B4D">
              <w:rPr>
                <w:sz w:val="18"/>
                <w:szCs w:val="18"/>
              </w:rPr>
              <w:t xml:space="preserve">    #CTX_PARAMS1,</w:t>
            </w:r>
          </w:p>
          <w:p w14:paraId="4B96D8F0" w14:textId="77777777" w:rsidR="00E053C5" w:rsidRPr="00E34B4D" w:rsidRDefault="00E053C5" w:rsidP="00E053C5">
            <w:pPr>
              <w:pStyle w:val="TableText"/>
              <w:rPr>
                <w:sz w:val="18"/>
                <w:szCs w:val="18"/>
              </w:rPr>
            </w:pPr>
            <w:r w:rsidRPr="00E34B4D">
              <w:rPr>
                <w:sz w:val="18"/>
                <w:szCs w:val="18"/>
              </w:rPr>
              <w:t xml:space="preserve">    &lt;S_SMDP_SIGNATURE1&gt;,</w:t>
            </w:r>
          </w:p>
          <w:p w14:paraId="750D4D38" w14:textId="77777777" w:rsidR="00E053C5" w:rsidRPr="00E34B4D" w:rsidRDefault="00E053C5" w:rsidP="00E053C5">
            <w:pPr>
              <w:pStyle w:val="TableText"/>
              <w:rPr>
                <w:sz w:val="18"/>
                <w:szCs w:val="18"/>
              </w:rPr>
            </w:pPr>
            <w:r w:rsidRPr="00E34B4D">
              <w:rPr>
                <w:sz w:val="18"/>
                <w:szCs w:val="18"/>
              </w:rPr>
              <w:t xml:space="preserve">    #CERT_S_SM_DPauth_SIG,</w:t>
            </w:r>
          </w:p>
          <w:p w14:paraId="1A585BFA" w14:textId="77777777" w:rsidR="00E053C5" w:rsidRDefault="00E053C5" w:rsidP="00E053C5">
            <w:pPr>
              <w:pStyle w:val="TableText"/>
              <w:rPr>
                <w:sz w:val="18"/>
                <w:szCs w:val="18"/>
              </w:rPr>
            </w:pPr>
            <w:r w:rsidRPr="00E34B4D">
              <w:rPr>
                <w:sz w:val="18"/>
                <w:szCs w:val="18"/>
              </w:rPr>
              <w:t xml:space="preserve">    NO_PARAM</w:t>
            </w:r>
            <w:r>
              <w:rPr>
                <w:sz w:val="18"/>
                <w:szCs w:val="18"/>
              </w:rPr>
              <w:t>,</w:t>
            </w:r>
          </w:p>
          <w:p w14:paraId="4ACD3866" w14:textId="7D8B6A95" w:rsidR="00E053C5" w:rsidRDefault="00E053C5" w:rsidP="00E053C5">
            <w:pPr>
              <w:pStyle w:val="TableText"/>
              <w:rPr>
                <w:sz w:val="18"/>
                <w:szCs w:val="18"/>
              </w:rPr>
            </w:pPr>
            <w:r>
              <w:rPr>
                <w:sz w:val="18"/>
                <w:szCs w:val="18"/>
              </w:rPr>
              <w:t xml:space="preserve">    </w:t>
            </w:r>
            <w:r w:rsidR="0003248E">
              <w:rPr>
                <w:sz w:val="18"/>
                <w:szCs w:val="18"/>
              </w:rPr>
              <w:t>&lt;CRL_LIST&gt;</w:t>
            </w:r>
            <w:r>
              <w:rPr>
                <w:sz w:val="18"/>
                <w:szCs w:val="18"/>
              </w:rPr>
              <w:t>,</w:t>
            </w:r>
          </w:p>
          <w:p w14:paraId="3DF96BD5" w14:textId="77777777" w:rsidR="00E053C5" w:rsidRPr="00E34B4D" w:rsidRDefault="00E053C5" w:rsidP="00E053C5">
            <w:pPr>
              <w:pStyle w:val="TableText"/>
              <w:rPr>
                <w:sz w:val="18"/>
                <w:szCs w:val="18"/>
              </w:rPr>
            </w:pPr>
            <w:r>
              <w:rPr>
                <w:sz w:val="18"/>
                <w:szCs w:val="18"/>
              </w:rPr>
              <w:t xml:space="preserve">    FALSE</w:t>
            </w:r>
          </w:p>
          <w:p w14:paraId="24AAAEDC" w14:textId="77777777" w:rsidR="00E053C5" w:rsidRPr="00E34B4D" w:rsidRDefault="00E053C5" w:rsidP="00E053C5">
            <w:pPr>
              <w:pStyle w:val="TableText"/>
              <w:rPr>
                <w:sz w:val="18"/>
                <w:szCs w:val="18"/>
              </w:rPr>
            </w:pPr>
            <w:r w:rsidRPr="00E34B4D">
              <w:rPr>
                <w:sz w:val="18"/>
                <w:szCs w:val="18"/>
              </w:rPr>
              <w:t xml:space="preserve">  )</w:t>
            </w:r>
          </w:p>
          <w:p w14:paraId="38EAC0CB" w14:textId="7E50AF82" w:rsidR="000822F0" w:rsidRPr="006D4872" w:rsidRDefault="000822F0" w:rsidP="00DE698C">
            <w:pPr>
              <w:pStyle w:val="TableContentLeft"/>
            </w:pPr>
            <w:r w:rsidRPr="006D4872">
              <w:t>)</w:t>
            </w:r>
          </w:p>
        </w:tc>
        <w:tc>
          <w:tcPr>
            <w:tcW w:w="2036" w:type="pct"/>
            <w:shd w:val="clear" w:color="auto" w:fill="auto"/>
            <w:vAlign w:val="center"/>
          </w:tcPr>
          <w:p w14:paraId="20F2F301" w14:textId="77777777" w:rsidR="000822F0" w:rsidRPr="006D4872" w:rsidRDefault="000822F0" w:rsidP="00DE698C">
            <w:pPr>
              <w:pStyle w:val="TableContentLeft"/>
            </w:pPr>
            <w:r w:rsidRPr="006D4872">
              <w:t>#R_AUTH_SERVER_INV_CI</w:t>
            </w:r>
          </w:p>
          <w:p w14:paraId="23613D3D" w14:textId="77777777" w:rsidR="000822F0" w:rsidRPr="006D4872" w:rsidRDefault="000822F0" w:rsidP="00DE698C">
            <w:pPr>
              <w:pStyle w:val="TableContentLeft"/>
            </w:pPr>
            <w:r w:rsidRPr="006D4872">
              <w:t>SW = 0x9000</w:t>
            </w:r>
          </w:p>
          <w:p w14:paraId="647718C3" w14:textId="786A16AB" w:rsidR="000822F0" w:rsidRPr="006D4872" w:rsidRDefault="000822F0" w:rsidP="00DE698C">
            <w:pPr>
              <w:pStyle w:val="TableContentLeft"/>
            </w:pPr>
            <w:r w:rsidRPr="006D4872">
              <w:br/>
              <w:t xml:space="preserve">• Verify that the &lt;S_TRANSACTION_ID&gt; present in the AuthenticateResponseError is the same as </w:t>
            </w:r>
            <w:r w:rsidR="00E053C5">
              <w:t xml:space="preserve">&lt;S_TRANSACTION_ID&gt; </w:t>
            </w:r>
            <w:r w:rsidRPr="006D4872">
              <w:t xml:space="preserve">in </w:t>
            </w:r>
            <w:r w:rsidR="00E053C5" w:rsidRPr="008471BA">
              <w:t>MTD_AUTHENTICATE_SMDP</w:t>
            </w:r>
            <w:r w:rsidRPr="006D4872">
              <w:t>.</w:t>
            </w:r>
          </w:p>
        </w:tc>
      </w:tr>
    </w:tbl>
    <w:p w14:paraId="15557814" w14:textId="77777777" w:rsidR="00A46E14" w:rsidRPr="006D4872" w:rsidRDefault="00A46E14" w:rsidP="00A46E14">
      <w:pPr>
        <w:pStyle w:val="Heading6no"/>
        <w:rPr>
          <w:lang w:val="en-GB"/>
        </w:rPr>
      </w:pPr>
      <w:r w:rsidRPr="006D4872">
        <w:rPr>
          <w:lang w:val="en-GB"/>
        </w:rPr>
        <w:t>Test Sequence #06 Error: Invalid Certificate Role OID</w:t>
      </w:r>
    </w:p>
    <w:p w14:paraId="0AEC4DBE" w14:textId="77777777" w:rsidR="00A46E14" w:rsidRPr="006D4872" w:rsidRDefault="00A46E14" w:rsidP="00A46E14">
      <w:pPr>
        <w:pStyle w:val="NormalParagraph"/>
        <w:rPr>
          <w:b/>
          <w:i/>
        </w:rPr>
      </w:pPr>
      <w:r w:rsidRPr="006D4872">
        <w:t>The purpose of this sequence is to make sure that the eUICC refuses any SM-DP+ Certificate for authentication that does not indicate “id-rspRole-dp-auth” in its extension for Certificate Polic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7"/>
        <w:gridCol w:w="1420"/>
        <w:gridCol w:w="3126"/>
        <w:gridCol w:w="3667"/>
      </w:tblGrid>
      <w:tr w:rsidR="000822F0" w:rsidRPr="000A72A9" w14:paraId="3194BAFB" w14:textId="77777777" w:rsidTr="006D4872">
        <w:trPr>
          <w:trHeight w:val="314"/>
          <w:jc w:val="center"/>
        </w:trPr>
        <w:tc>
          <w:tcPr>
            <w:tcW w:w="442" w:type="pct"/>
            <w:shd w:val="clear" w:color="auto" w:fill="C00000"/>
            <w:vAlign w:val="center"/>
          </w:tcPr>
          <w:p w14:paraId="266F2786" w14:textId="77777777" w:rsidR="000822F0" w:rsidRPr="006D4872" w:rsidRDefault="000822F0" w:rsidP="006D4872">
            <w:pPr>
              <w:pStyle w:val="TableHeader"/>
              <w:rPr>
                <w:lang w:val="en-GB"/>
              </w:rPr>
            </w:pPr>
            <w:r w:rsidRPr="006D4872">
              <w:rPr>
                <w:lang w:val="en-GB"/>
              </w:rPr>
              <w:t>Step</w:t>
            </w:r>
          </w:p>
        </w:tc>
        <w:tc>
          <w:tcPr>
            <w:tcW w:w="788" w:type="pct"/>
            <w:shd w:val="clear" w:color="auto" w:fill="C00000"/>
            <w:vAlign w:val="center"/>
          </w:tcPr>
          <w:p w14:paraId="114C0DAF" w14:textId="77777777" w:rsidR="000822F0" w:rsidRPr="006D4872" w:rsidRDefault="000822F0" w:rsidP="006D4872">
            <w:pPr>
              <w:pStyle w:val="TableHeader"/>
              <w:rPr>
                <w:lang w:val="en-GB"/>
              </w:rPr>
            </w:pPr>
            <w:r w:rsidRPr="006D4872">
              <w:rPr>
                <w:lang w:val="en-GB"/>
              </w:rPr>
              <w:t>Direction</w:t>
            </w:r>
          </w:p>
        </w:tc>
        <w:tc>
          <w:tcPr>
            <w:tcW w:w="1735" w:type="pct"/>
            <w:shd w:val="clear" w:color="auto" w:fill="C00000"/>
            <w:vAlign w:val="center"/>
          </w:tcPr>
          <w:p w14:paraId="2DB5A96C" w14:textId="77777777" w:rsidR="000822F0" w:rsidRPr="006D4872" w:rsidRDefault="000822F0" w:rsidP="006D4872">
            <w:pPr>
              <w:pStyle w:val="TableHeader"/>
              <w:rPr>
                <w:lang w:val="en-GB"/>
              </w:rPr>
            </w:pPr>
            <w:r w:rsidRPr="006D4872">
              <w:rPr>
                <w:lang w:val="en-GB"/>
              </w:rPr>
              <w:t>Sequence / Description</w:t>
            </w:r>
          </w:p>
        </w:tc>
        <w:tc>
          <w:tcPr>
            <w:tcW w:w="2035" w:type="pct"/>
            <w:shd w:val="clear" w:color="auto" w:fill="C00000"/>
            <w:vAlign w:val="center"/>
          </w:tcPr>
          <w:p w14:paraId="2D316C94" w14:textId="77777777" w:rsidR="000822F0" w:rsidRPr="006D4872" w:rsidRDefault="000822F0" w:rsidP="006D4872">
            <w:pPr>
              <w:pStyle w:val="TableHeader"/>
              <w:rPr>
                <w:lang w:val="en-GB"/>
              </w:rPr>
            </w:pPr>
            <w:r w:rsidRPr="006D4872">
              <w:rPr>
                <w:lang w:val="en-GB"/>
              </w:rPr>
              <w:t>Expected result</w:t>
            </w:r>
          </w:p>
        </w:tc>
      </w:tr>
      <w:tr w:rsidR="000822F0" w:rsidRPr="000A72A9" w14:paraId="7CE19676" w14:textId="77777777" w:rsidTr="000822F0">
        <w:trPr>
          <w:trHeight w:val="314"/>
          <w:jc w:val="center"/>
        </w:trPr>
        <w:tc>
          <w:tcPr>
            <w:tcW w:w="442" w:type="pct"/>
            <w:shd w:val="clear" w:color="auto" w:fill="auto"/>
            <w:vAlign w:val="center"/>
          </w:tcPr>
          <w:p w14:paraId="31D5F5EB" w14:textId="77777777" w:rsidR="000822F0" w:rsidRPr="006D4872" w:rsidRDefault="000822F0" w:rsidP="00DE698C">
            <w:pPr>
              <w:pStyle w:val="TableContentLeft"/>
            </w:pPr>
            <w:r w:rsidRPr="006D4872">
              <w:t>IC1</w:t>
            </w:r>
          </w:p>
        </w:tc>
        <w:tc>
          <w:tcPr>
            <w:tcW w:w="4558" w:type="pct"/>
            <w:gridSpan w:val="3"/>
            <w:shd w:val="clear" w:color="auto" w:fill="auto"/>
            <w:vAlign w:val="center"/>
          </w:tcPr>
          <w:p w14:paraId="01E6CA92" w14:textId="77777777" w:rsidR="000822F0" w:rsidRPr="006D4872" w:rsidDel="005F33D7" w:rsidRDefault="000822F0" w:rsidP="00DE698C">
            <w:pPr>
              <w:pStyle w:val="TableContentLeft"/>
            </w:pPr>
            <w:r w:rsidRPr="006D4872">
              <w:t>PROC_EUICC_INITIALIZATION_SEQUENCE</w:t>
            </w:r>
          </w:p>
        </w:tc>
      </w:tr>
      <w:tr w:rsidR="000822F0" w:rsidRPr="000A72A9" w14:paraId="15E9C626" w14:textId="77777777" w:rsidTr="000822F0">
        <w:trPr>
          <w:trHeight w:val="314"/>
          <w:jc w:val="center"/>
        </w:trPr>
        <w:tc>
          <w:tcPr>
            <w:tcW w:w="442" w:type="pct"/>
            <w:shd w:val="clear" w:color="auto" w:fill="auto"/>
            <w:vAlign w:val="center"/>
          </w:tcPr>
          <w:p w14:paraId="75563529" w14:textId="77777777" w:rsidR="000822F0" w:rsidRPr="006D4872" w:rsidRDefault="000822F0" w:rsidP="00DE698C">
            <w:pPr>
              <w:pStyle w:val="TableContentLeft"/>
            </w:pPr>
            <w:r w:rsidRPr="006D4872">
              <w:t>IC2</w:t>
            </w:r>
          </w:p>
        </w:tc>
        <w:tc>
          <w:tcPr>
            <w:tcW w:w="4558" w:type="pct"/>
            <w:gridSpan w:val="3"/>
            <w:shd w:val="clear" w:color="auto" w:fill="auto"/>
            <w:vAlign w:val="center"/>
          </w:tcPr>
          <w:p w14:paraId="5B787DB8" w14:textId="77777777" w:rsidR="000822F0" w:rsidRPr="006D4872" w:rsidRDefault="000822F0" w:rsidP="00DE698C">
            <w:pPr>
              <w:pStyle w:val="TableContentLeft"/>
            </w:pPr>
            <w:r w:rsidRPr="006D4872">
              <w:t>PROC_OPEN_LOGICAL_CHANNEL_AND_SELECT_ISDR</w:t>
            </w:r>
          </w:p>
        </w:tc>
      </w:tr>
      <w:tr w:rsidR="000822F0" w:rsidRPr="000A72A9" w14:paraId="6761DC9A" w14:textId="77777777" w:rsidTr="006D4872">
        <w:trPr>
          <w:trHeight w:val="314"/>
          <w:jc w:val="center"/>
        </w:trPr>
        <w:tc>
          <w:tcPr>
            <w:tcW w:w="442" w:type="pct"/>
            <w:shd w:val="clear" w:color="auto" w:fill="auto"/>
            <w:vAlign w:val="center"/>
          </w:tcPr>
          <w:p w14:paraId="44634C9D" w14:textId="77777777" w:rsidR="000822F0" w:rsidRPr="006D4872" w:rsidRDefault="000822F0" w:rsidP="00DE698C">
            <w:pPr>
              <w:pStyle w:val="TableContentLeft"/>
            </w:pPr>
            <w:r w:rsidRPr="006D4872">
              <w:lastRenderedPageBreak/>
              <w:t>1</w:t>
            </w:r>
          </w:p>
        </w:tc>
        <w:tc>
          <w:tcPr>
            <w:tcW w:w="788" w:type="pct"/>
            <w:shd w:val="clear" w:color="auto" w:fill="auto"/>
            <w:vAlign w:val="center"/>
          </w:tcPr>
          <w:p w14:paraId="307EEE57"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735" w:type="pct"/>
            <w:shd w:val="clear" w:color="auto" w:fill="auto"/>
            <w:vAlign w:val="center"/>
          </w:tcPr>
          <w:p w14:paraId="108A4824" w14:textId="77777777" w:rsidR="000822F0" w:rsidRPr="006D4872" w:rsidRDefault="000822F0" w:rsidP="00DE698C">
            <w:pPr>
              <w:pStyle w:val="TableContentLeft"/>
            </w:pPr>
            <w:r w:rsidRPr="006D4872">
              <w:t>MTD_STORE_DATA (#GET_EUICC_INFO1)</w:t>
            </w:r>
          </w:p>
        </w:tc>
        <w:tc>
          <w:tcPr>
            <w:tcW w:w="2035" w:type="pct"/>
            <w:shd w:val="clear" w:color="auto" w:fill="auto"/>
            <w:vAlign w:val="center"/>
          </w:tcPr>
          <w:p w14:paraId="23FE39F6" w14:textId="77777777" w:rsidR="000822F0" w:rsidRPr="006D4872" w:rsidRDefault="000822F0" w:rsidP="00DE698C">
            <w:pPr>
              <w:pStyle w:val="TableContentLeft"/>
            </w:pPr>
            <w:r w:rsidRPr="006D4872">
              <w:t>#R_EUICC_INFO1</w:t>
            </w:r>
          </w:p>
          <w:p w14:paraId="6B0264A3" w14:textId="77777777" w:rsidR="000822F0" w:rsidRPr="006D4872" w:rsidRDefault="000822F0" w:rsidP="00DE698C">
            <w:pPr>
              <w:pStyle w:val="TableContentLeft"/>
            </w:pPr>
            <w:r w:rsidRPr="006D4872">
              <w:t>SW = 0x9000</w:t>
            </w:r>
          </w:p>
        </w:tc>
      </w:tr>
      <w:tr w:rsidR="000822F0" w:rsidRPr="000A72A9" w14:paraId="545D3C0C" w14:textId="77777777" w:rsidTr="006D4872">
        <w:trPr>
          <w:trHeight w:val="314"/>
          <w:jc w:val="center"/>
        </w:trPr>
        <w:tc>
          <w:tcPr>
            <w:tcW w:w="442" w:type="pct"/>
            <w:shd w:val="clear" w:color="auto" w:fill="auto"/>
            <w:vAlign w:val="center"/>
          </w:tcPr>
          <w:p w14:paraId="3058FC07" w14:textId="77777777" w:rsidR="000822F0" w:rsidRPr="006D4872" w:rsidRDefault="000822F0" w:rsidP="00DE698C">
            <w:pPr>
              <w:pStyle w:val="TableContentLeft"/>
            </w:pPr>
            <w:r w:rsidRPr="006D4872">
              <w:t>2</w:t>
            </w:r>
          </w:p>
        </w:tc>
        <w:tc>
          <w:tcPr>
            <w:tcW w:w="788" w:type="pct"/>
            <w:shd w:val="clear" w:color="auto" w:fill="auto"/>
            <w:vAlign w:val="center"/>
          </w:tcPr>
          <w:p w14:paraId="60C96A96"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735" w:type="pct"/>
            <w:shd w:val="clear" w:color="auto" w:fill="auto"/>
            <w:vAlign w:val="center"/>
          </w:tcPr>
          <w:p w14:paraId="2A0AF8BA" w14:textId="77777777" w:rsidR="000822F0" w:rsidRPr="006D4872" w:rsidRDefault="000822F0" w:rsidP="00DE698C">
            <w:pPr>
              <w:pStyle w:val="TableContentLeft"/>
            </w:pPr>
            <w:r w:rsidRPr="006D4872">
              <w:t>MTD_STORE_DATA (#GET_EUICC_CHALLENGE)</w:t>
            </w:r>
          </w:p>
        </w:tc>
        <w:tc>
          <w:tcPr>
            <w:tcW w:w="2035" w:type="pct"/>
            <w:shd w:val="clear" w:color="auto" w:fill="auto"/>
            <w:vAlign w:val="center"/>
          </w:tcPr>
          <w:p w14:paraId="01F4B132" w14:textId="77777777" w:rsidR="000822F0" w:rsidRPr="006D4872" w:rsidRDefault="000822F0" w:rsidP="00DE698C">
            <w:pPr>
              <w:pStyle w:val="TableContentLeft"/>
            </w:pPr>
            <w:r w:rsidRPr="006D4872">
              <w:t>#R_CHALLENGE</w:t>
            </w:r>
          </w:p>
          <w:p w14:paraId="233E726E" w14:textId="77777777" w:rsidR="000822F0" w:rsidRPr="006D4872" w:rsidRDefault="000822F0" w:rsidP="00DE698C">
            <w:pPr>
              <w:pStyle w:val="TableContentLeft"/>
            </w:pPr>
            <w:r w:rsidRPr="006D4872">
              <w:t>SW = 0x9000</w:t>
            </w:r>
          </w:p>
          <w:p w14:paraId="2DB8A055" w14:textId="77777777" w:rsidR="000822F0" w:rsidRPr="006D4872" w:rsidRDefault="000822F0" w:rsidP="00DE698C">
            <w:pPr>
              <w:pStyle w:val="TableContentLeft"/>
            </w:pPr>
            <w:r w:rsidRPr="006D4872">
              <w:t>Extract the &lt;EUICC_CHALLENGE&gt;</w:t>
            </w:r>
          </w:p>
        </w:tc>
      </w:tr>
      <w:tr w:rsidR="000822F0" w:rsidRPr="000A72A9" w14:paraId="461060E3" w14:textId="77777777" w:rsidTr="000822F0">
        <w:trPr>
          <w:trHeight w:val="314"/>
          <w:jc w:val="center"/>
        </w:trPr>
        <w:tc>
          <w:tcPr>
            <w:tcW w:w="442" w:type="pct"/>
            <w:shd w:val="clear" w:color="auto" w:fill="auto"/>
            <w:vAlign w:val="center"/>
          </w:tcPr>
          <w:p w14:paraId="17D589E1" w14:textId="77777777" w:rsidR="000822F0" w:rsidRPr="006D4872" w:rsidRDefault="000822F0" w:rsidP="00DE698C">
            <w:pPr>
              <w:pStyle w:val="TableContentLeft"/>
            </w:pPr>
            <w:r w:rsidRPr="006D4872">
              <w:t>3</w:t>
            </w:r>
          </w:p>
        </w:tc>
        <w:tc>
          <w:tcPr>
            <w:tcW w:w="4558" w:type="pct"/>
            <w:gridSpan w:val="3"/>
            <w:shd w:val="clear" w:color="auto" w:fill="auto"/>
            <w:vAlign w:val="center"/>
          </w:tcPr>
          <w:p w14:paraId="76173754" w14:textId="18F4957C" w:rsidR="000822F0" w:rsidRPr="006D4872" w:rsidRDefault="000822F0" w:rsidP="00DE698C">
            <w:pPr>
              <w:pStyle w:val="TableContentLeft"/>
            </w:pPr>
            <w:r w:rsidRPr="006D4872">
              <w:t>The following inputs are required for Step 4 as described in the InitiateAuthentication function:</w:t>
            </w:r>
          </w:p>
          <w:p w14:paraId="73B2935D"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TRANSACTION_ID&gt;</w:t>
            </w:r>
          </w:p>
          <w:p w14:paraId="24CC4EBF"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EUICC_CHALLENGE&gt;</w:t>
            </w:r>
          </w:p>
          <w:p w14:paraId="45F27F12"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SMDP_CHALLENGE&gt;</w:t>
            </w:r>
          </w:p>
          <w:p w14:paraId="76319C56" w14:textId="2183DA40" w:rsidR="000822F0" w:rsidRPr="006D4872" w:rsidRDefault="000822F0"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SMDP_SIGNATURE1&gt;</w:t>
            </w:r>
          </w:p>
          <w:p w14:paraId="68479609" w14:textId="3B38B99B" w:rsidR="000822F0" w:rsidRPr="006D4872" w:rsidRDefault="000822F0"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Set the &lt;EUICC_CI_PK_ID_TO_BE_USED&gt; to the CI Key ID in highest priority from the &lt;EUICC_CI_PK_ID_LIST_FOR_SIGNING&gt;</w:t>
            </w:r>
          </w:p>
          <w:p w14:paraId="135F75F4" w14:textId="77777777" w:rsidR="000822F0" w:rsidRDefault="000822F0" w:rsidP="006D4872">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Choose the  #CERT_S_SM_DPpb_</w:t>
            </w:r>
            <w:r w:rsidR="00080D79" w:rsidRPr="006D4872">
              <w:t>SIG</w:t>
            </w:r>
            <w:r w:rsidRPr="006D4872">
              <w:rPr>
                <w:sz w:val="18"/>
              </w:rPr>
              <w:t xml:space="preserve"> (instead of  #CERT_S_SM_DPauth_</w:t>
            </w:r>
            <w:r w:rsidR="00080D79" w:rsidRPr="006D4872">
              <w:t>SIG</w:t>
            </w:r>
            <w:r w:rsidRPr="006D4872">
              <w:rPr>
                <w:sz w:val="18"/>
              </w:rPr>
              <w:t>) leading to the same Root CI certificate</w:t>
            </w:r>
          </w:p>
          <w:p w14:paraId="6BD003E9" w14:textId="480BC4F9" w:rsidR="00AD511C" w:rsidRPr="006D4872" w:rsidRDefault="00AD511C" w:rsidP="006D4872">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591377">
              <w:rPr>
                <w:sz w:val="18"/>
              </w:rPr>
              <w:t>set &lt;CRL_LIST&gt; to #CRL_LIST_VARO_NIST  or #CRL_LIST_VARO_BRP, using the same curve as the chosen #CERT_S_SM_DP</w:t>
            </w:r>
            <w:r>
              <w:rPr>
                <w:sz w:val="18"/>
              </w:rPr>
              <w:t>pb_SIG</w:t>
            </w:r>
          </w:p>
        </w:tc>
      </w:tr>
      <w:tr w:rsidR="000822F0" w:rsidRPr="000A72A9" w14:paraId="49BF5124" w14:textId="77777777" w:rsidTr="006D4872">
        <w:trPr>
          <w:trHeight w:val="314"/>
          <w:jc w:val="center"/>
        </w:trPr>
        <w:tc>
          <w:tcPr>
            <w:tcW w:w="442" w:type="pct"/>
            <w:shd w:val="clear" w:color="auto" w:fill="auto"/>
            <w:vAlign w:val="center"/>
          </w:tcPr>
          <w:p w14:paraId="7D61C8DE" w14:textId="77777777" w:rsidR="000822F0" w:rsidRPr="006D4872" w:rsidRDefault="000822F0" w:rsidP="00DE698C">
            <w:pPr>
              <w:pStyle w:val="TableContentLeft"/>
            </w:pPr>
            <w:r w:rsidRPr="006D4872">
              <w:t>4</w:t>
            </w:r>
          </w:p>
        </w:tc>
        <w:tc>
          <w:tcPr>
            <w:tcW w:w="788" w:type="pct"/>
            <w:shd w:val="clear" w:color="auto" w:fill="auto"/>
            <w:vAlign w:val="center"/>
          </w:tcPr>
          <w:p w14:paraId="2B63D5C6"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735" w:type="pct"/>
            <w:shd w:val="clear" w:color="auto" w:fill="auto"/>
            <w:vAlign w:val="center"/>
          </w:tcPr>
          <w:p w14:paraId="60AA64C3" w14:textId="77777777" w:rsidR="00E053C5" w:rsidRPr="00E34B4D" w:rsidRDefault="000822F0" w:rsidP="00E053C5">
            <w:pPr>
              <w:pStyle w:val="TableText"/>
              <w:rPr>
                <w:sz w:val="18"/>
                <w:szCs w:val="18"/>
              </w:rPr>
            </w:pPr>
            <w:r w:rsidRPr="006D4872">
              <w:t>MTD_STORE_DATA_SCRIPT (</w:t>
            </w:r>
            <w:r w:rsidR="00E053C5" w:rsidRPr="00E34B4D">
              <w:rPr>
                <w:sz w:val="18"/>
                <w:szCs w:val="18"/>
              </w:rPr>
              <w:t>MTD_AUTHENTICATE_S</w:t>
            </w:r>
            <w:r w:rsidR="00E053C5">
              <w:rPr>
                <w:sz w:val="18"/>
                <w:szCs w:val="18"/>
              </w:rPr>
              <w:t>MDP</w:t>
            </w:r>
            <w:r w:rsidR="00E053C5" w:rsidRPr="00E34B4D">
              <w:rPr>
                <w:sz w:val="18"/>
                <w:szCs w:val="18"/>
              </w:rPr>
              <w:t>(</w:t>
            </w:r>
          </w:p>
          <w:p w14:paraId="03E87BE3" w14:textId="77777777" w:rsidR="00E053C5" w:rsidRPr="00E34B4D" w:rsidRDefault="00E053C5" w:rsidP="00E053C5">
            <w:pPr>
              <w:pStyle w:val="TableText"/>
              <w:rPr>
                <w:sz w:val="18"/>
                <w:szCs w:val="18"/>
              </w:rPr>
            </w:pPr>
            <w:r w:rsidRPr="00E34B4D">
              <w:rPr>
                <w:sz w:val="18"/>
                <w:szCs w:val="18"/>
              </w:rPr>
              <w:t xml:space="preserve">    #TEST_DP_ADDRESS1,</w:t>
            </w:r>
          </w:p>
          <w:p w14:paraId="08E56E4A" w14:textId="77777777" w:rsidR="00E053C5" w:rsidRPr="00E34B4D" w:rsidRDefault="00E053C5" w:rsidP="00E053C5">
            <w:pPr>
              <w:pStyle w:val="TableText"/>
              <w:rPr>
                <w:sz w:val="18"/>
                <w:szCs w:val="18"/>
              </w:rPr>
            </w:pPr>
            <w:r w:rsidRPr="00E34B4D">
              <w:rPr>
                <w:sz w:val="18"/>
                <w:szCs w:val="18"/>
              </w:rPr>
              <w:t xml:space="preserve">    &lt;S_SMDP_CHALLENGE&gt;,</w:t>
            </w:r>
          </w:p>
          <w:p w14:paraId="64C4B08C" w14:textId="77777777" w:rsidR="00E053C5" w:rsidRPr="00E34B4D" w:rsidRDefault="00E053C5" w:rsidP="00E053C5">
            <w:pPr>
              <w:pStyle w:val="TableText"/>
              <w:rPr>
                <w:sz w:val="18"/>
                <w:szCs w:val="18"/>
              </w:rPr>
            </w:pPr>
            <w:r w:rsidRPr="00E34B4D">
              <w:rPr>
                <w:sz w:val="18"/>
                <w:szCs w:val="18"/>
              </w:rPr>
              <w:t xml:space="preserve">    #CTX_PARAMS1,</w:t>
            </w:r>
          </w:p>
          <w:p w14:paraId="68B5D661" w14:textId="77777777" w:rsidR="00E053C5" w:rsidRPr="00E34B4D" w:rsidRDefault="00E053C5" w:rsidP="00E053C5">
            <w:pPr>
              <w:pStyle w:val="TableText"/>
              <w:rPr>
                <w:sz w:val="18"/>
                <w:szCs w:val="18"/>
              </w:rPr>
            </w:pPr>
            <w:r w:rsidRPr="00E34B4D">
              <w:rPr>
                <w:sz w:val="18"/>
                <w:szCs w:val="18"/>
              </w:rPr>
              <w:t xml:space="preserve">    &lt;S_SMDP_SIGNATURE1&gt;,</w:t>
            </w:r>
          </w:p>
          <w:p w14:paraId="22EE3A2E" w14:textId="77777777" w:rsidR="00E053C5" w:rsidRPr="00E34B4D" w:rsidRDefault="00E053C5" w:rsidP="00E053C5">
            <w:pPr>
              <w:pStyle w:val="TableText"/>
              <w:rPr>
                <w:sz w:val="18"/>
                <w:szCs w:val="18"/>
              </w:rPr>
            </w:pPr>
            <w:r w:rsidRPr="00E34B4D">
              <w:rPr>
                <w:sz w:val="18"/>
                <w:szCs w:val="18"/>
              </w:rPr>
              <w:t xml:space="preserve">    #CERT_S_SM_DP</w:t>
            </w:r>
            <w:r>
              <w:rPr>
                <w:sz w:val="18"/>
                <w:szCs w:val="18"/>
              </w:rPr>
              <w:t>pb</w:t>
            </w:r>
            <w:r w:rsidRPr="00E34B4D">
              <w:rPr>
                <w:sz w:val="18"/>
                <w:szCs w:val="18"/>
              </w:rPr>
              <w:t>_SIG,</w:t>
            </w:r>
          </w:p>
          <w:p w14:paraId="283AC29D" w14:textId="77777777" w:rsidR="00E053C5" w:rsidRDefault="00E053C5" w:rsidP="00E053C5">
            <w:pPr>
              <w:pStyle w:val="TableText"/>
              <w:rPr>
                <w:sz w:val="18"/>
                <w:szCs w:val="18"/>
              </w:rPr>
            </w:pPr>
            <w:r w:rsidRPr="00E34B4D">
              <w:rPr>
                <w:sz w:val="18"/>
                <w:szCs w:val="18"/>
              </w:rPr>
              <w:t xml:space="preserve">    NO_PARAM</w:t>
            </w:r>
            <w:r>
              <w:rPr>
                <w:sz w:val="18"/>
                <w:szCs w:val="18"/>
              </w:rPr>
              <w:t>,</w:t>
            </w:r>
          </w:p>
          <w:p w14:paraId="7148DAF2" w14:textId="6884D967" w:rsidR="00E053C5" w:rsidRDefault="00E053C5" w:rsidP="00E053C5">
            <w:pPr>
              <w:pStyle w:val="TableText"/>
              <w:rPr>
                <w:sz w:val="18"/>
                <w:szCs w:val="18"/>
              </w:rPr>
            </w:pPr>
            <w:r>
              <w:rPr>
                <w:sz w:val="18"/>
                <w:szCs w:val="18"/>
              </w:rPr>
              <w:t xml:space="preserve">    </w:t>
            </w:r>
            <w:r w:rsidR="0003248E">
              <w:rPr>
                <w:sz w:val="18"/>
                <w:szCs w:val="18"/>
              </w:rPr>
              <w:t>&lt;CRL_LIST&gt;</w:t>
            </w:r>
            <w:r>
              <w:rPr>
                <w:sz w:val="18"/>
                <w:szCs w:val="18"/>
              </w:rPr>
              <w:t>,</w:t>
            </w:r>
          </w:p>
          <w:p w14:paraId="130474EC" w14:textId="77777777" w:rsidR="00E053C5" w:rsidRPr="00E34B4D" w:rsidRDefault="00E053C5" w:rsidP="00E053C5">
            <w:pPr>
              <w:pStyle w:val="TableText"/>
              <w:rPr>
                <w:sz w:val="18"/>
                <w:szCs w:val="18"/>
              </w:rPr>
            </w:pPr>
            <w:r>
              <w:rPr>
                <w:sz w:val="18"/>
                <w:szCs w:val="18"/>
              </w:rPr>
              <w:t xml:space="preserve">    FALSE</w:t>
            </w:r>
          </w:p>
          <w:p w14:paraId="2D0630B7" w14:textId="77777777" w:rsidR="00E053C5" w:rsidRPr="00E34B4D" w:rsidRDefault="00E053C5" w:rsidP="00E053C5">
            <w:pPr>
              <w:pStyle w:val="TableText"/>
              <w:rPr>
                <w:sz w:val="18"/>
                <w:szCs w:val="18"/>
              </w:rPr>
            </w:pPr>
            <w:r w:rsidRPr="00E34B4D">
              <w:rPr>
                <w:sz w:val="18"/>
                <w:szCs w:val="18"/>
              </w:rPr>
              <w:t xml:space="preserve">  )</w:t>
            </w:r>
          </w:p>
          <w:p w14:paraId="300CE0C7" w14:textId="7A177728" w:rsidR="000822F0" w:rsidRPr="006D4872" w:rsidRDefault="000822F0" w:rsidP="00DE698C">
            <w:pPr>
              <w:pStyle w:val="TableContentLeft"/>
            </w:pPr>
            <w:r w:rsidRPr="006D4872">
              <w:t>)</w:t>
            </w:r>
          </w:p>
        </w:tc>
        <w:tc>
          <w:tcPr>
            <w:tcW w:w="2035" w:type="pct"/>
            <w:shd w:val="clear" w:color="auto" w:fill="auto"/>
            <w:vAlign w:val="center"/>
          </w:tcPr>
          <w:p w14:paraId="7917EF95" w14:textId="77777777" w:rsidR="000822F0" w:rsidRPr="006D4872" w:rsidRDefault="000822F0" w:rsidP="00DE698C">
            <w:pPr>
              <w:pStyle w:val="TableContentLeft"/>
            </w:pPr>
            <w:r w:rsidRPr="006D4872">
              <w:t>#R_AUTH_SERVER_INV_OID</w:t>
            </w:r>
          </w:p>
          <w:p w14:paraId="264F174C" w14:textId="77777777" w:rsidR="000822F0" w:rsidRPr="006D4872" w:rsidRDefault="000822F0" w:rsidP="00DE698C">
            <w:pPr>
              <w:pStyle w:val="TableContentLeft"/>
            </w:pPr>
            <w:r w:rsidRPr="006D4872">
              <w:t>SW = 0x9000</w:t>
            </w:r>
          </w:p>
          <w:p w14:paraId="433D954D" w14:textId="77777777" w:rsidR="000822F0" w:rsidRPr="006D4872" w:rsidRDefault="000822F0" w:rsidP="00DE698C">
            <w:pPr>
              <w:pStyle w:val="TableContentLeft"/>
            </w:pPr>
            <w:r w:rsidRPr="006D4872">
              <w:t>OR</w:t>
            </w:r>
          </w:p>
          <w:p w14:paraId="2C958AE2" w14:textId="77777777" w:rsidR="000822F0" w:rsidRPr="006D4872" w:rsidRDefault="000822F0" w:rsidP="00DE698C">
            <w:pPr>
              <w:pStyle w:val="TableContentLeft"/>
            </w:pPr>
            <w:r w:rsidRPr="006D4872">
              <w:t>#R_AUTH_SERVER_INV_CERT</w:t>
            </w:r>
          </w:p>
          <w:p w14:paraId="7FFDC6C1" w14:textId="77777777" w:rsidR="000822F0" w:rsidRPr="006D4872" w:rsidRDefault="000822F0" w:rsidP="00DE698C">
            <w:pPr>
              <w:pStyle w:val="TableContentLeft"/>
            </w:pPr>
            <w:r w:rsidRPr="006D4872">
              <w:t>SW = 0x9000</w:t>
            </w:r>
          </w:p>
          <w:p w14:paraId="45BEE554" w14:textId="714333D0" w:rsidR="000822F0" w:rsidRPr="006D4872" w:rsidRDefault="000822F0" w:rsidP="00DE698C">
            <w:pPr>
              <w:pStyle w:val="TableContentLeft"/>
            </w:pPr>
            <w:r w:rsidRPr="006D4872">
              <w:br/>
              <w:t xml:space="preserve">• Verify that the &lt;S_TRANSACTION_ID&gt; present in the AuthenticateResponseError is the same as </w:t>
            </w:r>
            <w:r w:rsidR="00E053C5">
              <w:t xml:space="preserve">&lt;S_TRANSACTION_ID&gt; </w:t>
            </w:r>
            <w:r w:rsidRPr="006D4872">
              <w:t xml:space="preserve">in </w:t>
            </w:r>
            <w:r w:rsidR="00E053C5" w:rsidRPr="008471BA">
              <w:t>MTD_AUTHENTICATE_SMDP</w:t>
            </w:r>
            <w:r w:rsidRPr="006D4872">
              <w:t>.</w:t>
            </w:r>
          </w:p>
        </w:tc>
      </w:tr>
    </w:tbl>
    <w:p w14:paraId="4B98A8C5" w14:textId="77777777" w:rsidR="00A46E14" w:rsidRPr="006D4872" w:rsidRDefault="00A46E14" w:rsidP="00A46E14">
      <w:pPr>
        <w:pStyle w:val="Heading6no"/>
        <w:rPr>
          <w:lang w:val="en-GB"/>
        </w:rPr>
      </w:pPr>
      <w:r w:rsidRPr="006D4872">
        <w:rPr>
          <w:lang w:val="en-GB"/>
        </w:rPr>
        <w:t>Test Sequence #07 Error: No RSP session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0A72A9" w14:paraId="42A406AD" w14:textId="77777777" w:rsidTr="006D4872">
        <w:trPr>
          <w:trHeight w:val="380"/>
          <w:jc w:val="center"/>
        </w:trPr>
        <w:tc>
          <w:tcPr>
            <w:tcW w:w="1167" w:type="pct"/>
            <w:shd w:val="clear" w:color="auto" w:fill="BFBFBF" w:themeFill="background1" w:themeFillShade="BF"/>
            <w:vAlign w:val="center"/>
          </w:tcPr>
          <w:p w14:paraId="3A8F6D7A"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2B67A7FB" w14:textId="77777777" w:rsidR="00A46E14" w:rsidRPr="006D4872" w:rsidRDefault="00A46E14" w:rsidP="00DE698C">
            <w:pPr>
              <w:pStyle w:val="TableHeaderGray"/>
              <w:rPr>
                <w:lang w:val="en-GB"/>
              </w:rPr>
            </w:pPr>
          </w:p>
        </w:tc>
      </w:tr>
      <w:tr w:rsidR="00A46E14" w:rsidRPr="000A72A9" w14:paraId="7D1A3BB4" w14:textId="77777777" w:rsidTr="006D4872">
        <w:trPr>
          <w:jc w:val="center"/>
        </w:trPr>
        <w:tc>
          <w:tcPr>
            <w:tcW w:w="1167" w:type="pct"/>
            <w:shd w:val="clear" w:color="auto" w:fill="BFBFBF" w:themeFill="background1" w:themeFillShade="BF"/>
            <w:vAlign w:val="center"/>
          </w:tcPr>
          <w:p w14:paraId="29A0E10F"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1BE6B77F" w14:textId="77777777" w:rsidR="00A46E14" w:rsidRPr="006D4872" w:rsidRDefault="00A46E14" w:rsidP="00DE698C">
            <w:pPr>
              <w:pStyle w:val="TableHeaderGray"/>
              <w:rPr>
                <w:lang w:val="en-GB"/>
              </w:rPr>
            </w:pPr>
            <w:r w:rsidRPr="006D4872">
              <w:rPr>
                <w:lang w:val="en-GB"/>
              </w:rPr>
              <w:t>Description of the initial state</w:t>
            </w:r>
          </w:p>
        </w:tc>
      </w:tr>
      <w:tr w:rsidR="00A46E14" w:rsidRPr="000A72A9" w14:paraId="020D0246" w14:textId="77777777" w:rsidTr="006D4872">
        <w:trPr>
          <w:jc w:val="center"/>
        </w:trPr>
        <w:tc>
          <w:tcPr>
            <w:tcW w:w="1167" w:type="pct"/>
            <w:vAlign w:val="center"/>
          </w:tcPr>
          <w:p w14:paraId="72716DE9" w14:textId="77777777" w:rsidR="00A46E14" w:rsidRPr="006D4872" w:rsidRDefault="00A46E14" w:rsidP="006D4872">
            <w:pPr>
              <w:pStyle w:val="TableText"/>
              <w:rPr>
                <w:rStyle w:val="PlaceholderText"/>
                <w:rFonts w:ascii="Times New Roman" w:eastAsia="Calibri" w:hAnsi="Times New Roman"/>
                <w:color w:val="auto"/>
                <w:sz w:val="24"/>
                <w:szCs w:val="24"/>
                <w:lang w:val="en-US" w:eastAsia="en-US"/>
              </w:rPr>
            </w:pPr>
            <w:r w:rsidRPr="006D4872">
              <w:rPr>
                <w:rStyle w:val="PlaceholderText"/>
                <w:color w:val="auto"/>
              </w:rPr>
              <w:t>eUICC</w:t>
            </w:r>
          </w:p>
        </w:tc>
        <w:tc>
          <w:tcPr>
            <w:tcW w:w="3833" w:type="pct"/>
            <w:vAlign w:val="center"/>
          </w:tcPr>
          <w:p w14:paraId="049277DD" w14:textId="5709C444" w:rsidR="00A46E14" w:rsidRPr="006D4872" w:rsidRDefault="00A46E14" w:rsidP="006D4872">
            <w:pPr>
              <w:pStyle w:val="TableText"/>
              <w:rPr>
                <w:rStyle w:val="PlaceholderText"/>
                <w:color w:val="auto"/>
              </w:rPr>
            </w:pPr>
            <w:r w:rsidRPr="006D4872">
              <w:t>No RSP session is on-going (i.e. no ES10b.getEUICCChallenge has been sent to the eUICC)</w:t>
            </w:r>
            <w:r w:rsidR="000822F0" w:rsidRPr="006D4872">
              <w:t>.</w:t>
            </w:r>
          </w:p>
        </w:tc>
      </w:tr>
    </w:tbl>
    <w:p w14:paraId="481CF89E"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12"/>
        <w:gridCol w:w="1337"/>
        <w:gridCol w:w="3060"/>
        <w:gridCol w:w="3701"/>
      </w:tblGrid>
      <w:tr w:rsidR="000822F0" w:rsidRPr="000A72A9" w14:paraId="6B4EEF3A" w14:textId="77777777" w:rsidTr="006D4872">
        <w:trPr>
          <w:trHeight w:val="314"/>
          <w:jc w:val="center"/>
        </w:trPr>
        <w:tc>
          <w:tcPr>
            <w:tcW w:w="506" w:type="pct"/>
            <w:shd w:val="clear" w:color="auto" w:fill="C00000"/>
            <w:vAlign w:val="center"/>
          </w:tcPr>
          <w:p w14:paraId="1A7AA04B" w14:textId="77777777" w:rsidR="000822F0" w:rsidRPr="006D4872" w:rsidRDefault="000822F0" w:rsidP="006D4872">
            <w:pPr>
              <w:pStyle w:val="TableHeader"/>
              <w:rPr>
                <w:lang w:val="en-GB"/>
              </w:rPr>
            </w:pPr>
            <w:r w:rsidRPr="006D4872">
              <w:rPr>
                <w:lang w:val="en-GB"/>
              </w:rPr>
              <w:t>Step</w:t>
            </w:r>
          </w:p>
        </w:tc>
        <w:tc>
          <w:tcPr>
            <w:tcW w:w="742" w:type="pct"/>
            <w:shd w:val="clear" w:color="auto" w:fill="C00000"/>
            <w:vAlign w:val="center"/>
          </w:tcPr>
          <w:p w14:paraId="6D640E06" w14:textId="77777777" w:rsidR="000822F0" w:rsidRPr="006D4872" w:rsidRDefault="000822F0" w:rsidP="006D4872">
            <w:pPr>
              <w:pStyle w:val="TableHeader"/>
              <w:rPr>
                <w:lang w:val="en-GB"/>
              </w:rPr>
            </w:pPr>
            <w:r w:rsidRPr="006D4872">
              <w:rPr>
                <w:lang w:val="en-GB"/>
              </w:rPr>
              <w:t>Direction</w:t>
            </w:r>
          </w:p>
        </w:tc>
        <w:tc>
          <w:tcPr>
            <w:tcW w:w="1698" w:type="pct"/>
            <w:shd w:val="clear" w:color="auto" w:fill="C00000"/>
            <w:vAlign w:val="center"/>
          </w:tcPr>
          <w:p w14:paraId="327ADF89" w14:textId="77777777" w:rsidR="000822F0" w:rsidRPr="006D4872" w:rsidRDefault="000822F0" w:rsidP="006D4872">
            <w:pPr>
              <w:pStyle w:val="TableHeader"/>
              <w:rPr>
                <w:lang w:val="en-GB"/>
              </w:rPr>
            </w:pPr>
            <w:r w:rsidRPr="006D4872">
              <w:rPr>
                <w:lang w:val="en-GB"/>
              </w:rPr>
              <w:t>Sequence / Description</w:t>
            </w:r>
          </w:p>
        </w:tc>
        <w:tc>
          <w:tcPr>
            <w:tcW w:w="2054" w:type="pct"/>
            <w:shd w:val="clear" w:color="auto" w:fill="C00000"/>
            <w:vAlign w:val="center"/>
          </w:tcPr>
          <w:p w14:paraId="2EDE5F37" w14:textId="77777777" w:rsidR="000822F0" w:rsidRPr="006D4872" w:rsidRDefault="000822F0" w:rsidP="006D4872">
            <w:pPr>
              <w:pStyle w:val="TableHeader"/>
              <w:rPr>
                <w:lang w:val="en-GB"/>
              </w:rPr>
            </w:pPr>
            <w:r w:rsidRPr="006D4872">
              <w:rPr>
                <w:lang w:val="en-GB"/>
              </w:rPr>
              <w:t>Expected result</w:t>
            </w:r>
          </w:p>
        </w:tc>
      </w:tr>
      <w:tr w:rsidR="000822F0" w:rsidRPr="000A72A9" w14:paraId="3466D82A" w14:textId="77777777" w:rsidTr="006D4872">
        <w:trPr>
          <w:trHeight w:val="314"/>
          <w:jc w:val="center"/>
        </w:trPr>
        <w:tc>
          <w:tcPr>
            <w:tcW w:w="506" w:type="pct"/>
            <w:shd w:val="clear" w:color="auto" w:fill="auto"/>
            <w:vAlign w:val="center"/>
          </w:tcPr>
          <w:p w14:paraId="4E3C840C" w14:textId="77777777" w:rsidR="000822F0" w:rsidRPr="006D4872" w:rsidRDefault="000822F0" w:rsidP="00DE698C">
            <w:pPr>
              <w:pStyle w:val="TableContentLeft"/>
            </w:pPr>
            <w:r w:rsidRPr="006D4872">
              <w:t>IC1</w:t>
            </w:r>
          </w:p>
        </w:tc>
        <w:tc>
          <w:tcPr>
            <w:tcW w:w="4494" w:type="pct"/>
            <w:gridSpan w:val="3"/>
            <w:shd w:val="clear" w:color="auto" w:fill="auto"/>
            <w:vAlign w:val="center"/>
          </w:tcPr>
          <w:p w14:paraId="12204F4D" w14:textId="77777777" w:rsidR="000822F0" w:rsidRPr="006D4872" w:rsidDel="005F33D7" w:rsidRDefault="000822F0" w:rsidP="00DE698C">
            <w:pPr>
              <w:pStyle w:val="TableContentLeft"/>
            </w:pPr>
            <w:r w:rsidRPr="006D4872">
              <w:t>PROC_EUICC_INITIALIZATION_SEQUENCE</w:t>
            </w:r>
          </w:p>
        </w:tc>
      </w:tr>
      <w:tr w:rsidR="000822F0" w:rsidRPr="000A72A9" w14:paraId="14598164" w14:textId="77777777" w:rsidTr="006D4872">
        <w:trPr>
          <w:trHeight w:val="314"/>
          <w:jc w:val="center"/>
        </w:trPr>
        <w:tc>
          <w:tcPr>
            <w:tcW w:w="506" w:type="pct"/>
            <w:shd w:val="clear" w:color="auto" w:fill="auto"/>
            <w:vAlign w:val="center"/>
          </w:tcPr>
          <w:p w14:paraId="687F905C" w14:textId="77777777" w:rsidR="000822F0" w:rsidRPr="006D4872" w:rsidRDefault="000822F0" w:rsidP="00DE698C">
            <w:pPr>
              <w:pStyle w:val="TableContentLeft"/>
            </w:pPr>
            <w:r w:rsidRPr="006D4872">
              <w:t>IC2</w:t>
            </w:r>
          </w:p>
        </w:tc>
        <w:tc>
          <w:tcPr>
            <w:tcW w:w="4494" w:type="pct"/>
            <w:gridSpan w:val="3"/>
            <w:shd w:val="clear" w:color="auto" w:fill="auto"/>
            <w:vAlign w:val="center"/>
          </w:tcPr>
          <w:p w14:paraId="37BA33DD" w14:textId="77777777" w:rsidR="000822F0" w:rsidRPr="006D4872" w:rsidRDefault="000822F0" w:rsidP="00DE698C">
            <w:pPr>
              <w:pStyle w:val="TableContentLeft"/>
            </w:pPr>
            <w:r w:rsidRPr="006D4872">
              <w:t>PROC_OPEN_LOGICAL_CHANNEL_AND_SELECT_ISDR</w:t>
            </w:r>
          </w:p>
        </w:tc>
      </w:tr>
      <w:tr w:rsidR="000822F0" w:rsidRPr="000A72A9" w14:paraId="6AFA5F73" w14:textId="77777777" w:rsidTr="006D4872">
        <w:trPr>
          <w:trHeight w:val="314"/>
          <w:jc w:val="center"/>
        </w:trPr>
        <w:tc>
          <w:tcPr>
            <w:tcW w:w="506" w:type="pct"/>
            <w:shd w:val="clear" w:color="auto" w:fill="auto"/>
            <w:vAlign w:val="center"/>
          </w:tcPr>
          <w:p w14:paraId="48C58F0D" w14:textId="77777777" w:rsidR="000822F0" w:rsidRPr="006D4872" w:rsidRDefault="000822F0" w:rsidP="00DE698C">
            <w:pPr>
              <w:pStyle w:val="TableContentLeft"/>
            </w:pPr>
            <w:r w:rsidRPr="006D4872">
              <w:t>1</w:t>
            </w:r>
          </w:p>
        </w:tc>
        <w:tc>
          <w:tcPr>
            <w:tcW w:w="742" w:type="pct"/>
            <w:shd w:val="clear" w:color="auto" w:fill="auto"/>
            <w:vAlign w:val="center"/>
          </w:tcPr>
          <w:p w14:paraId="5E0DD421"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698" w:type="pct"/>
            <w:shd w:val="clear" w:color="auto" w:fill="auto"/>
            <w:vAlign w:val="center"/>
          </w:tcPr>
          <w:p w14:paraId="538FD572" w14:textId="77777777" w:rsidR="000822F0" w:rsidRPr="006D4872" w:rsidRDefault="000822F0" w:rsidP="00DE698C">
            <w:pPr>
              <w:pStyle w:val="TableContentLeft"/>
            </w:pPr>
            <w:r w:rsidRPr="006D4872">
              <w:t>MTD_STORE_DATA (#GET_EUICC_INFO1)</w:t>
            </w:r>
          </w:p>
        </w:tc>
        <w:tc>
          <w:tcPr>
            <w:tcW w:w="2054" w:type="pct"/>
            <w:shd w:val="clear" w:color="auto" w:fill="auto"/>
            <w:vAlign w:val="center"/>
          </w:tcPr>
          <w:p w14:paraId="4FFC5FFD" w14:textId="77777777" w:rsidR="000822F0" w:rsidRPr="006D4872" w:rsidRDefault="000822F0" w:rsidP="00DE698C">
            <w:pPr>
              <w:pStyle w:val="TableContentLeft"/>
            </w:pPr>
            <w:r w:rsidRPr="006D4872">
              <w:t>#R_EUICC_INFO1</w:t>
            </w:r>
          </w:p>
          <w:p w14:paraId="1FFB4421" w14:textId="77777777" w:rsidR="000822F0" w:rsidRPr="006D4872" w:rsidRDefault="000822F0" w:rsidP="00DE698C">
            <w:pPr>
              <w:pStyle w:val="TableContentLeft"/>
            </w:pPr>
            <w:r w:rsidRPr="006D4872">
              <w:t>SW = 0x9000</w:t>
            </w:r>
          </w:p>
        </w:tc>
      </w:tr>
      <w:tr w:rsidR="000822F0" w:rsidRPr="000A72A9" w14:paraId="6185F349" w14:textId="77777777" w:rsidTr="006D4872">
        <w:trPr>
          <w:trHeight w:val="314"/>
          <w:jc w:val="center"/>
        </w:trPr>
        <w:tc>
          <w:tcPr>
            <w:tcW w:w="506" w:type="pct"/>
            <w:shd w:val="clear" w:color="auto" w:fill="auto"/>
            <w:vAlign w:val="center"/>
          </w:tcPr>
          <w:p w14:paraId="222CA641" w14:textId="77777777" w:rsidR="000822F0" w:rsidRPr="006D4872" w:rsidRDefault="000822F0" w:rsidP="00DE698C">
            <w:pPr>
              <w:pStyle w:val="TableContentLeft"/>
            </w:pPr>
            <w:r w:rsidRPr="006D4872">
              <w:t>2</w:t>
            </w:r>
          </w:p>
        </w:tc>
        <w:tc>
          <w:tcPr>
            <w:tcW w:w="4494" w:type="pct"/>
            <w:gridSpan w:val="3"/>
            <w:shd w:val="clear" w:color="auto" w:fill="auto"/>
            <w:vAlign w:val="center"/>
          </w:tcPr>
          <w:p w14:paraId="25F2DF9C" w14:textId="3A279D30" w:rsidR="000822F0" w:rsidRPr="006D4872" w:rsidRDefault="000822F0" w:rsidP="00DE698C">
            <w:pPr>
              <w:pStyle w:val="TableContentLeft"/>
            </w:pPr>
            <w:r w:rsidRPr="006D4872">
              <w:t>The following inputs are required for Step 3 as described in the InitiateAuthentication function:</w:t>
            </w:r>
          </w:p>
          <w:p w14:paraId="71792EE6"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TRANSACTION_ID&gt;</w:t>
            </w:r>
          </w:p>
          <w:p w14:paraId="5109157B" w14:textId="1CC60033"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00E053C5" w:rsidRPr="006E074B">
              <w:rPr>
                <w:sz w:val="18"/>
              </w:rPr>
              <w:t>Change the value of &lt;EUICC_CHALLENGE&gt; (retrieved in step 1) to a random value different from &lt;EUICC_CHALLENGE&gt;</w:t>
            </w:r>
          </w:p>
          <w:p w14:paraId="4B92DDB1" w14:textId="77777777" w:rsidR="000822F0" w:rsidRPr="006D4872" w:rsidRDefault="000822F0" w:rsidP="00DE698C">
            <w:pPr>
              <w:pStyle w:val="TableBulletText"/>
              <w:numPr>
                <w:ilvl w:val="0"/>
                <w:numId w:val="0"/>
              </w:numPr>
              <w:ind w:left="378" w:hanging="360"/>
              <w:contextualSpacing/>
              <w:rPr>
                <w:sz w:val="18"/>
              </w:rPr>
            </w:pPr>
            <w:r w:rsidRPr="006D4872">
              <w:rPr>
                <w:rFonts w:ascii="Symbol" w:hAnsi="Symbol"/>
                <w:sz w:val="18"/>
              </w:rPr>
              <w:lastRenderedPageBreak/>
              <w:t></w:t>
            </w:r>
            <w:r w:rsidRPr="006D4872">
              <w:rPr>
                <w:rFonts w:ascii="Symbol" w:hAnsi="Symbol" w:hint="eastAsia"/>
                <w:sz w:val="18"/>
              </w:rPr>
              <w:tab/>
            </w:r>
            <w:r w:rsidRPr="006D4872">
              <w:rPr>
                <w:sz w:val="18"/>
              </w:rPr>
              <w:t>&lt;S_SMDP_CHALLENGE&gt;</w:t>
            </w:r>
          </w:p>
          <w:p w14:paraId="692C355E" w14:textId="77777777" w:rsidR="000822F0" w:rsidRPr="006D4872" w:rsidRDefault="000822F0"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 xml:space="preserve">&lt;S_SMDP_SIGNATURE1&gt; </w:t>
            </w:r>
          </w:p>
          <w:p w14:paraId="60084AD6" w14:textId="567AD8CF" w:rsidR="000822F0" w:rsidRPr="006D4872" w:rsidRDefault="000822F0" w:rsidP="000822F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Set the &lt;EUICC_CI_PK_ID_TO_BE_USED&gt; to the CI Key ID in highest priority from the &lt;EUICC_CI_PK_ID_LIST_FOR_SIGNING&gt;</w:t>
            </w:r>
          </w:p>
          <w:p w14:paraId="551DE1C4" w14:textId="77777777" w:rsidR="000822F0" w:rsidRDefault="000822F0" w:rsidP="006D4872">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Choose the #CERT_S_SM_DPauth_</w:t>
            </w:r>
            <w:r w:rsidR="00080D79" w:rsidRPr="006D4872">
              <w:t>SIG</w:t>
            </w:r>
            <w:r w:rsidRPr="006D4872">
              <w:rPr>
                <w:sz w:val="18"/>
              </w:rPr>
              <w:t xml:space="preserve"> leading to the same Root CI certificate</w:t>
            </w:r>
          </w:p>
          <w:p w14:paraId="4F7E446F" w14:textId="2A649A62" w:rsidR="00913CAE" w:rsidRPr="006D4872" w:rsidRDefault="00913CAE" w:rsidP="006D4872">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591377">
              <w:rPr>
                <w:sz w:val="18"/>
              </w:rPr>
              <w:t>set &lt;CRL_LIST&gt; to #CRL_LIST_VARO_NIST  or #CRL_LIST_VARO_BRP, using the same curve as the chosen #CERT_S_SM_DPauth</w:t>
            </w:r>
            <w:r>
              <w:rPr>
                <w:sz w:val="18"/>
              </w:rPr>
              <w:t>_SIG</w:t>
            </w:r>
          </w:p>
        </w:tc>
      </w:tr>
      <w:tr w:rsidR="000822F0" w:rsidRPr="00B04A2D" w14:paraId="78E8FB54" w14:textId="77777777" w:rsidTr="006D4872">
        <w:trPr>
          <w:trHeight w:val="314"/>
          <w:jc w:val="center"/>
        </w:trPr>
        <w:tc>
          <w:tcPr>
            <w:tcW w:w="506" w:type="pct"/>
            <w:shd w:val="clear" w:color="auto" w:fill="auto"/>
            <w:vAlign w:val="center"/>
          </w:tcPr>
          <w:p w14:paraId="6AD3310D" w14:textId="77777777" w:rsidR="000822F0" w:rsidRPr="006D4872" w:rsidRDefault="000822F0" w:rsidP="00DE698C">
            <w:pPr>
              <w:pStyle w:val="TableContentLeft"/>
            </w:pPr>
            <w:r w:rsidRPr="006D4872">
              <w:lastRenderedPageBreak/>
              <w:t>3</w:t>
            </w:r>
          </w:p>
        </w:tc>
        <w:tc>
          <w:tcPr>
            <w:tcW w:w="742" w:type="pct"/>
            <w:shd w:val="clear" w:color="auto" w:fill="auto"/>
            <w:vAlign w:val="center"/>
          </w:tcPr>
          <w:p w14:paraId="430DB164" w14:textId="77777777" w:rsidR="000822F0" w:rsidRPr="006D4872" w:rsidRDefault="000822F0" w:rsidP="00DE698C">
            <w:pPr>
              <w:pStyle w:val="TableContentLeft"/>
            </w:pPr>
            <w:r w:rsidRPr="006D4872">
              <w:t xml:space="preserve">S_LPAd </w:t>
            </w:r>
            <w:r w:rsidRPr="006D4872">
              <w:rPr>
                <w:rFonts w:hint="eastAsia"/>
              </w:rPr>
              <w:t>→</w:t>
            </w:r>
            <w:r w:rsidRPr="006D4872">
              <w:t xml:space="preserve"> eUICC</w:t>
            </w:r>
          </w:p>
        </w:tc>
        <w:tc>
          <w:tcPr>
            <w:tcW w:w="1698" w:type="pct"/>
            <w:shd w:val="clear" w:color="auto" w:fill="auto"/>
            <w:vAlign w:val="center"/>
          </w:tcPr>
          <w:p w14:paraId="43A08BF7" w14:textId="77777777" w:rsidR="00E053C5" w:rsidRPr="00E34B4D" w:rsidRDefault="000822F0" w:rsidP="00E053C5">
            <w:pPr>
              <w:pStyle w:val="TableText"/>
              <w:rPr>
                <w:sz w:val="18"/>
                <w:szCs w:val="18"/>
              </w:rPr>
            </w:pPr>
            <w:r w:rsidRPr="006D4872">
              <w:t>MTD_STORE_DATA_SCRIPT (</w:t>
            </w:r>
            <w:r w:rsidR="00E053C5" w:rsidRPr="00E34B4D">
              <w:rPr>
                <w:sz w:val="18"/>
                <w:szCs w:val="18"/>
              </w:rPr>
              <w:t>MTD_AUTHENTICATE_S</w:t>
            </w:r>
            <w:r w:rsidR="00E053C5">
              <w:rPr>
                <w:sz w:val="18"/>
                <w:szCs w:val="18"/>
              </w:rPr>
              <w:t>MDP</w:t>
            </w:r>
            <w:r w:rsidR="00E053C5" w:rsidRPr="00E34B4D">
              <w:rPr>
                <w:sz w:val="18"/>
                <w:szCs w:val="18"/>
              </w:rPr>
              <w:t>(</w:t>
            </w:r>
          </w:p>
          <w:p w14:paraId="01264EDD" w14:textId="77777777" w:rsidR="00E053C5" w:rsidRPr="00E34B4D" w:rsidRDefault="00E053C5" w:rsidP="00E053C5">
            <w:pPr>
              <w:pStyle w:val="TableText"/>
              <w:rPr>
                <w:sz w:val="18"/>
                <w:szCs w:val="18"/>
              </w:rPr>
            </w:pPr>
            <w:r w:rsidRPr="00E34B4D">
              <w:rPr>
                <w:sz w:val="18"/>
                <w:szCs w:val="18"/>
              </w:rPr>
              <w:t xml:space="preserve">    #TEST_DP_ADDRESS1,</w:t>
            </w:r>
          </w:p>
          <w:p w14:paraId="35AC1661" w14:textId="77777777" w:rsidR="00E053C5" w:rsidRPr="00E34B4D" w:rsidRDefault="00E053C5" w:rsidP="00E053C5">
            <w:pPr>
              <w:pStyle w:val="TableText"/>
              <w:rPr>
                <w:sz w:val="18"/>
                <w:szCs w:val="18"/>
              </w:rPr>
            </w:pPr>
            <w:r w:rsidRPr="00E34B4D">
              <w:rPr>
                <w:sz w:val="18"/>
                <w:szCs w:val="18"/>
              </w:rPr>
              <w:t xml:space="preserve">    &lt;S_SMDP_CHALLENGE&gt;,</w:t>
            </w:r>
          </w:p>
          <w:p w14:paraId="25E35385" w14:textId="77777777" w:rsidR="00E053C5" w:rsidRPr="00E34B4D" w:rsidRDefault="00E053C5" w:rsidP="00E053C5">
            <w:pPr>
              <w:pStyle w:val="TableText"/>
              <w:rPr>
                <w:sz w:val="18"/>
                <w:szCs w:val="18"/>
              </w:rPr>
            </w:pPr>
            <w:r w:rsidRPr="00E34B4D">
              <w:rPr>
                <w:sz w:val="18"/>
                <w:szCs w:val="18"/>
              </w:rPr>
              <w:t xml:space="preserve">    #CTX_PARAMS1,</w:t>
            </w:r>
          </w:p>
          <w:p w14:paraId="1D07D0D0" w14:textId="77777777" w:rsidR="00E053C5" w:rsidRPr="00E34B4D" w:rsidRDefault="00E053C5" w:rsidP="00E053C5">
            <w:pPr>
              <w:pStyle w:val="TableText"/>
              <w:rPr>
                <w:sz w:val="18"/>
                <w:szCs w:val="18"/>
              </w:rPr>
            </w:pPr>
            <w:r w:rsidRPr="00E34B4D">
              <w:rPr>
                <w:sz w:val="18"/>
                <w:szCs w:val="18"/>
              </w:rPr>
              <w:t xml:space="preserve">    &lt;S_SMDP_SIGNATURE1&gt;,</w:t>
            </w:r>
          </w:p>
          <w:p w14:paraId="4FE27794" w14:textId="77777777" w:rsidR="00E053C5" w:rsidRPr="00E34B4D" w:rsidRDefault="00E053C5" w:rsidP="00E053C5">
            <w:pPr>
              <w:pStyle w:val="TableText"/>
              <w:rPr>
                <w:sz w:val="18"/>
                <w:szCs w:val="18"/>
              </w:rPr>
            </w:pPr>
            <w:r w:rsidRPr="00E34B4D">
              <w:rPr>
                <w:sz w:val="18"/>
                <w:szCs w:val="18"/>
              </w:rPr>
              <w:t xml:space="preserve">    #CERT_S_SM_DPauth_SIG,</w:t>
            </w:r>
          </w:p>
          <w:p w14:paraId="3E125590" w14:textId="77777777" w:rsidR="00E053C5" w:rsidRDefault="00E053C5" w:rsidP="00E053C5">
            <w:pPr>
              <w:pStyle w:val="TableText"/>
              <w:rPr>
                <w:sz w:val="18"/>
                <w:szCs w:val="18"/>
              </w:rPr>
            </w:pPr>
            <w:r w:rsidRPr="00E34B4D">
              <w:rPr>
                <w:sz w:val="18"/>
                <w:szCs w:val="18"/>
              </w:rPr>
              <w:t xml:space="preserve">    NO_PARAM</w:t>
            </w:r>
            <w:r>
              <w:rPr>
                <w:sz w:val="18"/>
                <w:szCs w:val="18"/>
              </w:rPr>
              <w:t>,</w:t>
            </w:r>
          </w:p>
          <w:p w14:paraId="60694542" w14:textId="4B95273F" w:rsidR="00E053C5" w:rsidRDefault="00E053C5" w:rsidP="00E053C5">
            <w:pPr>
              <w:pStyle w:val="TableText"/>
              <w:rPr>
                <w:sz w:val="18"/>
                <w:szCs w:val="18"/>
              </w:rPr>
            </w:pPr>
            <w:r>
              <w:rPr>
                <w:sz w:val="18"/>
                <w:szCs w:val="18"/>
              </w:rPr>
              <w:t xml:space="preserve">    </w:t>
            </w:r>
            <w:r w:rsidR="0003248E">
              <w:rPr>
                <w:sz w:val="18"/>
                <w:szCs w:val="18"/>
              </w:rPr>
              <w:t>&lt;CRL_LIST&gt;</w:t>
            </w:r>
            <w:r>
              <w:rPr>
                <w:sz w:val="18"/>
                <w:szCs w:val="18"/>
              </w:rPr>
              <w:t>,</w:t>
            </w:r>
          </w:p>
          <w:p w14:paraId="4192EDE9" w14:textId="77777777" w:rsidR="00E053C5" w:rsidRPr="00E34B4D" w:rsidRDefault="00E053C5" w:rsidP="00E053C5">
            <w:pPr>
              <w:pStyle w:val="TableText"/>
              <w:rPr>
                <w:sz w:val="18"/>
                <w:szCs w:val="18"/>
              </w:rPr>
            </w:pPr>
            <w:r>
              <w:rPr>
                <w:sz w:val="18"/>
                <w:szCs w:val="18"/>
              </w:rPr>
              <w:t xml:space="preserve">    FALSE</w:t>
            </w:r>
          </w:p>
          <w:p w14:paraId="3CBDE3EE" w14:textId="77777777" w:rsidR="00E053C5" w:rsidRPr="00E34B4D" w:rsidRDefault="00E053C5" w:rsidP="00E053C5">
            <w:pPr>
              <w:pStyle w:val="TableText"/>
              <w:rPr>
                <w:sz w:val="18"/>
                <w:szCs w:val="18"/>
              </w:rPr>
            </w:pPr>
            <w:r w:rsidRPr="00E34B4D">
              <w:rPr>
                <w:sz w:val="18"/>
                <w:szCs w:val="18"/>
              </w:rPr>
              <w:t xml:space="preserve">  )</w:t>
            </w:r>
          </w:p>
          <w:p w14:paraId="7F5B11EE" w14:textId="73025C1F" w:rsidR="000822F0" w:rsidRPr="006D4872" w:rsidRDefault="000822F0" w:rsidP="00DE698C">
            <w:pPr>
              <w:pStyle w:val="TableContentLeft"/>
            </w:pPr>
            <w:r w:rsidRPr="006D4872">
              <w:t>)</w:t>
            </w:r>
          </w:p>
        </w:tc>
        <w:tc>
          <w:tcPr>
            <w:tcW w:w="2054" w:type="pct"/>
            <w:shd w:val="clear" w:color="auto" w:fill="auto"/>
            <w:vAlign w:val="center"/>
          </w:tcPr>
          <w:p w14:paraId="63CBD809" w14:textId="77777777" w:rsidR="000822F0" w:rsidRPr="006D4872" w:rsidRDefault="000822F0" w:rsidP="00DE698C">
            <w:pPr>
              <w:pStyle w:val="TableContentLeft"/>
            </w:pPr>
            <w:r w:rsidRPr="006D4872">
              <w:t>#R_AUTH_SERVER_NO_SESSION</w:t>
            </w:r>
          </w:p>
          <w:p w14:paraId="1E2BC5C9" w14:textId="77777777" w:rsidR="000822F0" w:rsidRPr="006D4872" w:rsidRDefault="000822F0" w:rsidP="00DE698C">
            <w:pPr>
              <w:pStyle w:val="TableContentLeft"/>
            </w:pPr>
            <w:r w:rsidRPr="006D4872">
              <w:t>SW = 0x9000</w:t>
            </w:r>
          </w:p>
          <w:p w14:paraId="104F74CF" w14:textId="77777777" w:rsidR="000822F0" w:rsidRPr="006D4872" w:rsidRDefault="000822F0" w:rsidP="00DE698C">
            <w:pPr>
              <w:pStyle w:val="NormalParagraph"/>
            </w:pPr>
            <w:r w:rsidRPr="006D4872">
              <w:rPr>
                <w:sz w:val="18"/>
                <w:szCs w:val="18"/>
              </w:rPr>
              <w:t xml:space="preserve">The </w:t>
            </w:r>
            <w:r w:rsidRPr="006D4872">
              <w:rPr>
                <w:color w:val="000000" w:themeColor="text1"/>
                <w:sz w:val="18"/>
                <w:szCs w:val="18"/>
              </w:rPr>
              <w:t>transactionId returned in the response SHALL not be checked (any value SHALL be accepted)</w:t>
            </w:r>
          </w:p>
        </w:tc>
      </w:tr>
    </w:tbl>
    <w:p w14:paraId="1CFEC3EC" w14:textId="642F6DED" w:rsidR="00A46E14" w:rsidRDefault="00A46E14" w:rsidP="00A759B8">
      <w:pPr>
        <w:pStyle w:val="Heading5"/>
        <w:numPr>
          <w:ilvl w:val="0"/>
          <w:numId w:val="0"/>
        </w:numPr>
        <w:ind w:left="1304" w:hanging="1304"/>
        <w:rPr>
          <w:lang w:val="en-GB"/>
        </w:rPr>
      </w:pPr>
      <w:bookmarkStart w:id="765" w:name="_Toc471393182"/>
      <w:bookmarkStart w:id="766" w:name="_Toc471721987"/>
      <w:bookmarkStart w:id="767" w:name="_Toc471822006"/>
      <w:bookmarkStart w:id="768" w:name="_Toc471827343"/>
      <w:bookmarkStart w:id="769" w:name="_Toc471828745"/>
      <w:bookmarkStart w:id="770" w:name="_Toc471829720"/>
      <w:bookmarkStart w:id="771" w:name="_Toc471896192"/>
      <w:bookmarkStart w:id="772" w:name="_Toc472580125"/>
      <w:bookmarkEnd w:id="765"/>
      <w:bookmarkEnd w:id="766"/>
      <w:bookmarkEnd w:id="767"/>
      <w:bookmarkEnd w:id="768"/>
      <w:bookmarkEnd w:id="769"/>
      <w:bookmarkEnd w:id="770"/>
      <w:bookmarkEnd w:id="771"/>
      <w:bookmarkEnd w:id="772"/>
      <w:r w:rsidRPr="006D4872">
        <w:rPr>
          <w:lang w:val="en-GB" w:eastAsia="en-GB"/>
        </w:rPr>
        <w:t>4.2.18.2.5</w:t>
      </w:r>
      <w:r w:rsidRPr="006D4872">
        <w:rPr>
          <w:lang w:val="en-GB" w:eastAsia="en-GB"/>
        </w:rPr>
        <w:tab/>
        <w:t>TC_eUICC_ES10b.</w:t>
      </w:r>
      <w:r w:rsidRPr="006D4872">
        <w:rPr>
          <w:lang w:val="en-GB"/>
        </w:rPr>
        <w:t>AuthenticateServer</w:t>
      </w:r>
      <w:r w:rsidRPr="006D4872">
        <w:rPr>
          <w:lang w:val="en-GB" w:eastAsia="en-GB"/>
        </w:rPr>
        <w:t>_SM-DS_BRP</w:t>
      </w:r>
      <w:r w:rsidR="006F3A5A">
        <w:rPr>
          <w:lang w:val="en-GB"/>
        </w:rPr>
        <w:t>_</w:t>
      </w:r>
      <w:r w:rsidR="00734CD3" w:rsidRPr="00734CD3">
        <w:rPr>
          <w:lang w:val="en-GB"/>
        </w:rPr>
        <w:t>Server_</w:t>
      </w:r>
      <w:r w:rsidR="006F3A5A">
        <w:rPr>
          <w:lang w:val="en-GB"/>
        </w:rPr>
        <w:t>Variant_O</w:t>
      </w:r>
    </w:p>
    <w:tbl>
      <w:tblPr>
        <w:tblStyle w:val="TableGrid"/>
        <w:tblW w:w="873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78"/>
        <w:gridCol w:w="5954"/>
      </w:tblGrid>
      <w:tr w:rsidR="008A77DB" w:rsidRPr="005376DA" w14:paraId="7F6DDDB4" w14:textId="77777777" w:rsidTr="00253892">
        <w:tc>
          <w:tcPr>
            <w:tcW w:w="8732" w:type="dxa"/>
            <w:gridSpan w:val="2"/>
            <w:shd w:val="clear" w:color="auto" w:fill="BFBFBF" w:themeFill="background1" w:themeFillShade="BF"/>
          </w:tcPr>
          <w:p w14:paraId="438FD1BB" w14:textId="77777777" w:rsidR="008A77DB" w:rsidRPr="005376DA" w:rsidRDefault="008A77DB" w:rsidP="00253892">
            <w:pPr>
              <w:pStyle w:val="TableHeaderGray"/>
              <w:rPr>
                <w:lang w:val="en-GB"/>
              </w:rPr>
            </w:pPr>
            <w:r w:rsidRPr="005376DA">
              <w:rPr>
                <w:lang w:val="en-GB"/>
              </w:rPr>
              <w:t>General Initial Conditions</w:t>
            </w:r>
          </w:p>
        </w:tc>
      </w:tr>
      <w:tr w:rsidR="008A77DB" w:rsidRPr="00E8206F" w14:paraId="13DDB94C" w14:textId="77777777" w:rsidTr="00253892">
        <w:tc>
          <w:tcPr>
            <w:tcW w:w="2778" w:type="dxa"/>
            <w:shd w:val="clear" w:color="auto" w:fill="BFBFBF" w:themeFill="background1" w:themeFillShade="BF"/>
            <w:vAlign w:val="center"/>
          </w:tcPr>
          <w:p w14:paraId="34DF3C60" w14:textId="77777777" w:rsidR="008A77DB" w:rsidRPr="005376DA" w:rsidRDefault="008A77DB" w:rsidP="00253892">
            <w:pPr>
              <w:pStyle w:val="TableHeaderGray"/>
              <w:rPr>
                <w:lang w:val="en-GB"/>
              </w:rPr>
            </w:pPr>
            <w:r w:rsidRPr="005376DA">
              <w:rPr>
                <w:lang w:val="en-GB"/>
              </w:rPr>
              <w:t>Entity</w:t>
            </w:r>
          </w:p>
        </w:tc>
        <w:tc>
          <w:tcPr>
            <w:tcW w:w="5953" w:type="dxa"/>
            <w:shd w:val="clear" w:color="auto" w:fill="BFBFBF" w:themeFill="background1" w:themeFillShade="BF"/>
            <w:vAlign w:val="center"/>
          </w:tcPr>
          <w:p w14:paraId="731BFD9F" w14:textId="77777777" w:rsidR="008A77DB" w:rsidRPr="00E8206F" w:rsidRDefault="008A77DB" w:rsidP="00253892">
            <w:pPr>
              <w:pStyle w:val="TableHeaderGray"/>
              <w:rPr>
                <w:lang w:val="en-GB"/>
              </w:rPr>
            </w:pPr>
            <w:r w:rsidRPr="0035700E">
              <w:rPr>
                <w:lang w:val="en-GB" w:eastAsia="de-DE"/>
              </w:rPr>
              <w:t>Description of the general initial condition</w:t>
            </w:r>
          </w:p>
        </w:tc>
      </w:tr>
      <w:tr w:rsidR="008A77DB" w:rsidRPr="00CD14AB" w14:paraId="03A95E46" w14:textId="77777777" w:rsidTr="00253892">
        <w:tc>
          <w:tcPr>
            <w:tcW w:w="2778" w:type="dxa"/>
            <w:vAlign w:val="center"/>
          </w:tcPr>
          <w:p w14:paraId="3C1A47E4" w14:textId="77777777" w:rsidR="008A77DB" w:rsidRPr="00593BED" w:rsidRDefault="008A77DB" w:rsidP="00253892">
            <w:pPr>
              <w:pStyle w:val="TableText"/>
              <w:rPr>
                <w:lang w:val="en-US"/>
              </w:rPr>
            </w:pPr>
            <w:r>
              <w:rPr>
                <w:lang w:val="en-US"/>
              </w:rPr>
              <w:t>S_LPAd</w:t>
            </w:r>
          </w:p>
        </w:tc>
        <w:tc>
          <w:tcPr>
            <w:tcW w:w="5953" w:type="dxa"/>
            <w:vAlign w:val="center"/>
          </w:tcPr>
          <w:p w14:paraId="5744C0E8" w14:textId="77777777" w:rsidR="008A77DB" w:rsidRPr="00593BED" w:rsidRDefault="008A77DB" w:rsidP="00253892">
            <w:pPr>
              <w:pStyle w:val="TableText"/>
              <w:rPr>
                <w:lang w:val="en-US"/>
              </w:rPr>
            </w:pPr>
            <w:r w:rsidRPr="00C8176E">
              <w:rPr>
                <w:lang w:val="en-US"/>
              </w:rPr>
              <w:t xml:space="preserve">Set &lt;CRL_LIST&gt; to </w:t>
            </w:r>
            <w:r>
              <w:rPr>
                <w:lang w:val="en-US"/>
              </w:rPr>
              <w:t>#</w:t>
            </w:r>
            <w:r w:rsidRPr="00C8176E">
              <w:rPr>
                <w:lang w:val="en-US"/>
              </w:rPr>
              <w:t>CRL_LIST_VARO_</w:t>
            </w:r>
            <w:r>
              <w:rPr>
                <w:lang w:val="en-US"/>
              </w:rPr>
              <w:t>BRP</w:t>
            </w:r>
          </w:p>
        </w:tc>
      </w:tr>
    </w:tbl>
    <w:p w14:paraId="361465CB" w14:textId="77777777" w:rsidR="008A77DB" w:rsidRPr="006F4DD4" w:rsidRDefault="008A77DB" w:rsidP="006F4DD4">
      <w:pPr>
        <w:pStyle w:val="NormalParagraph"/>
        <w:rPr>
          <w:lang w:eastAsia="en-US"/>
        </w:rPr>
      </w:pPr>
    </w:p>
    <w:p w14:paraId="74AEF8B1" w14:textId="77777777" w:rsidR="00A46E14" w:rsidRPr="006D4872" w:rsidRDefault="00A46E14" w:rsidP="00ED643C">
      <w:pPr>
        <w:pStyle w:val="Heading6no"/>
        <w:rPr>
          <w:rFonts w:eastAsiaTheme="minorEastAsia"/>
          <w:lang w:val="en-GB"/>
        </w:rPr>
      </w:pPr>
      <w:r w:rsidRPr="006D4872">
        <w:rPr>
          <w:lang w:val="en-GB"/>
        </w:rPr>
        <w:t>Test Sequence #01 Nominal: With EventID in CtxParams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278"/>
        <w:gridCol w:w="2829"/>
        <w:gridCol w:w="4209"/>
      </w:tblGrid>
      <w:tr w:rsidR="000822F0" w:rsidRPr="007431F0" w14:paraId="3004B672" w14:textId="77777777" w:rsidTr="00A759B8">
        <w:trPr>
          <w:trHeight w:val="314"/>
          <w:jc w:val="center"/>
        </w:trPr>
        <w:tc>
          <w:tcPr>
            <w:tcW w:w="385" w:type="pct"/>
            <w:shd w:val="clear" w:color="auto" w:fill="C00000"/>
            <w:vAlign w:val="center"/>
          </w:tcPr>
          <w:p w14:paraId="778794D6" w14:textId="77777777" w:rsidR="000822F0" w:rsidRPr="006D4872" w:rsidRDefault="000822F0" w:rsidP="00A759B8">
            <w:pPr>
              <w:pStyle w:val="TableHeader"/>
              <w:rPr>
                <w:lang w:val="en-GB"/>
              </w:rPr>
            </w:pPr>
            <w:r w:rsidRPr="006D4872">
              <w:rPr>
                <w:lang w:val="en-GB"/>
              </w:rPr>
              <w:t>Step</w:t>
            </w:r>
          </w:p>
        </w:tc>
        <w:tc>
          <w:tcPr>
            <w:tcW w:w="709" w:type="pct"/>
            <w:shd w:val="clear" w:color="auto" w:fill="C00000"/>
            <w:vAlign w:val="center"/>
          </w:tcPr>
          <w:p w14:paraId="2765BD5F" w14:textId="77777777" w:rsidR="000822F0" w:rsidRPr="006D4872" w:rsidRDefault="000822F0" w:rsidP="00A759B8">
            <w:pPr>
              <w:pStyle w:val="TableHeader"/>
              <w:rPr>
                <w:lang w:val="en-GB"/>
              </w:rPr>
            </w:pPr>
            <w:r w:rsidRPr="006D4872">
              <w:rPr>
                <w:lang w:val="en-GB"/>
              </w:rPr>
              <w:t>Direction</w:t>
            </w:r>
          </w:p>
        </w:tc>
        <w:tc>
          <w:tcPr>
            <w:tcW w:w="1570" w:type="pct"/>
            <w:shd w:val="clear" w:color="auto" w:fill="C00000"/>
            <w:vAlign w:val="center"/>
          </w:tcPr>
          <w:p w14:paraId="051EA115" w14:textId="77777777" w:rsidR="000822F0" w:rsidRPr="006D4872" w:rsidRDefault="000822F0" w:rsidP="00A759B8">
            <w:pPr>
              <w:pStyle w:val="TableHeader"/>
              <w:rPr>
                <w:lang w:val="en-GB"/>
              </w:rPr>
            </w:pPr>
            <w:r w:rsidRPr="006D4872">
              <w:rPr>
                <w:lang w:val="en-GB"/>
              </w:rPr>
              <w:t>Sequence / Description</w:t>
            </w:r>
          </w:p>
        </w:tc>
        <w:tc>
          <w:tcPr>
            <w:tcW w:w="2335" w:type="pct"/>
            <w:shd w:val="clear" w:color="auto" w:fill="C00000"/>
            <w:vAlign w:val="center"/>
          </w:tcPr>
          <w:p w14:paraId="0316659E" w14:textId="77777777" w:rsidR="000822F0" w:rsidRPr="006D4872" w:rsidRDefault="000822F0" w:rsidP="00A759B8">
            <w:pPr>
              <w:pStyle w:val="TableHeader"/>
              <w:rPr>
                <w:lang w:val="en-GB"/>
              </w:rPr>
            </w:pPr>
            <w:r w:rsidRPr="006D4872">
              <w:rPr>
                <w:lang w:val="en-GB"/>
              </w:rPr>
              <w:t>Expected result</w:t>
            </w:r>
          </w:p>
        </w:tc>
      </w:tr>
      <w:tr w:rsidR="000822F0" w:rsidRPr="007431F0" w14:paraId="3CF824C7" w14:textId="77777777" w:rsidTr="00A759B8">
        <w:trPr>
          <w:trHeight w:val="314"/>
          <w:jc w:val="center"/>
        </w:trPr>
        <w:tc>
          <w:tcPr>
            <w:tcW w:w="385" w:type="pct"/>
            <w:shd w:val="clear" w:color="auto" w:fill="auto"/>
            <w:vAlign w:val="center"/>
          </w:tcPr>
          <w:p w14:paraId="3FD7F318" w14:textId="77777777" w:rsidR="000822F0" w:rsidRPr="006D4872" w:rsidRDefault="000822F0" w:rsidP="00A759B8">
            <w:pPr>
              <w:pStyle w:val="TableText"/>
              <w:rPr>
                <w:sz w:val="18"/>
                <w:szCs w:val="18"/>
              </w:rPr>
            </w:pPr>
            <w:r w:rsidRPr="006D4872">
              <w:rPr>
                <w:sz w:val="18"/>
                <w:szCs w:val="18"/>
              </w:rPr>
              <w:t>IC1</w:t>
            </w:r>
          </w:p>
        </w:tc>
        <w:tc>
          <w:tcPr>
            <w:tcW w:w="4615" w:type="pct"/>
            <w:gridSpan w:val="3"/>
            <w:shd w:val="clear" w:color="auto" w:fill="auto"/>
            <w:vAlign w:val="center"/>
          </w:tcPr>
          <w:p w14:paraId="731D4D35" w14:textId="77777777" w:rsidR="000822F0" w:rsidRPr="006D4872" w:rsidDel="005F33D7" w:rsidRDefault="000822F0" w:rsidP="00A759B8">
            <w:pPr>
              <w:pStyle w:val="TableText"/>
              <w:rPr>
                <w:sz w:val="18"/>
                <w:szCs w:val="18"/>
              </w:rPr>
            </w:pPr>
            <w:r w:rsidRPr="006D4872">
              <w:rPr>
                <w:sz w:val="18"/>
                <w:szCs w:val="18"/>
              </w:rPr>
              <w:t>PROC_EUICC_INITIALIZATION_SEQUENCE</w:t>
            </w:r>
          </w:p>
        </w:tc>
      </w:tr>
      <w:tr w:rsidR="000822F0" w:rsidRPr="007431F0" w14:paraId="6801EA49" w14:textId="77777777" w:rsidTr="00A759B8">
        <w:trPr>
          <w:trHeight w:val="314"/>
          <w:jc w:val="center"/>
        </w:trPr>
        <w:tc>
          <w:tcPr>
            <w:tcW w:w="385" w:type="pct"/>
            <w:shd w:val="clear" w:color="auto" w:fill="auto"/>
            <w:vAlign w:val="center"/>
          </w:tcPr>
          <w:p w14:paraId="16A7C262" w14:textId="77777777" w:rsidR="000822F0" w:rsidRPr="006D4872" w:rsidRDefault="000822F0" w:rsidP="00A759B8">
            <w:pPr>
              <w:pStyle w:val="TableText"/>
              <w:rPr>
                <w:sz w:val="18"/>
                <w:szCs w:val="18"/>
              </w:rPr>
            </w:pPr>
            <w:r w:rsidRPr="006D4872">
              <w:rPr>
                <w:sz w:val="18"/>
                <w:szCs w:val="18"/>
              </w:rPr>
              <w:t>IC2</w:t>
            </w:r>
          </w:p>
        </w:tc>
        <w:tc>
          <w:tcPr>
            <w:tcW w:w="4615" w:type="pct"/>
            <w:gridSpan w:val="3"/>
            <w:shd w:val="clear" w:color="auto" w:fill="auto"/>
            <w:vAlign w:val="center"/>
          </w:tcPr>
          <w:p w14:paraId="320B02FE" w14:textId="77777777" w:rsidR="000822F0" w:rsidRPr="006D4872" w:rsidRDefault="000822F0" w:rsidP="00A759B8">
            <w:pPr>
              <w:pStyle w:val="TableText"/>
              <w:rPr>
                <w:sz w:val="18"/>
                <w:szCs w:val="18"/>
              </w:rPr>
            </w:pPr>
            <w:r w:rsidRPr="006D4872">
              <w:rPr>
                <w:sz w:val="18"/>
                <w:szCs w:val="18"/>
              </w:rPr>
              <w:t>PROC_OPEN_LOGICAL_CHANNEL_AND_SELECT_ISDR</w:t>
            </w:r>
          </w:p>
        </w:tc>
      </w:tr>
      <w:tr w:rsidR="000822F0" w:rsidRPr="007431F0" w14:paraId="5D05CCF7" w14:textId="77777777" w:rsidTr="00A759B8">
        <w:trPr>
          <w:trHeight w:val="314"/>
          <w:jc w:val="center"/>
        </w:trPr>
        <w:tc>
          <w:tcPr>
            <w:tcW w:w="385" w:type="pct"/>
            <w:shd w:val="clear" w:color="auto" w:fill="auto"/>
            <w:vAlign w:val="center"/>
          </w:tcPr>
          <w:p w14:paraId="2C85F259" w14:textId="77777777" w:rsidR="000822F0" w:rsidRPr="006D4872" w:rsidRDefault="000822F0" w:rsidP="00A759B8">
            <w:pPr>
              <w:pStyle w:val="TableText"/>
              <w:rPr>
                <w:sz w:val="18"/>
                <w:szCs w:val="18"/>
              </w:rPr>
            </w:pPr>
            <w:r w:rsidRPr="006D4872">
              <w:rPr>
                <w:sz w:val="18"/>
                <w:szCs w:val="18"/>
              </w:rPr>
              <w:t>1</w:t>
            </w:r>
          </w:p>
        </w:tc>
        <w:tc>
          <w:tcPr>
            <w:tcW w:w="709" w:type="pct"/>
            <w:shd w:val="clear" w:color="auto" w:fill="auto"/>
            <w:vAlign w:val="center"/>
          </w:tcPr>
          <w:p w14:paraId="29AF1587" w14:textId="77777777" w:rsidR="000822F0" w:rsidRPr="006D4872" w:rsidRDefault="000822F0"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570" w:type="pct"/>
            <w:shd w:val="clear" w:color="auto" w:fill="auto"/>
            <w:vAlign w:val="center"/>
          </w:tcPr>
          <w:p w14:paraId="3CD9A3AD" w14:textId="77777777" w:rsidR="000822F0" w:rsidRPr="006D4872" w:rsidRDefault="000822F0" w:rsidP="00A759B8">
            <w:pPr>
              <w:pStyle w:val="TableText"/>
              <w:rPr>
                <w:sz w:val="18"/>
                <w:szCs w:val="18"/>
              </w:rPr>
            </w:pPr>
            <w:r w:rsidRPr="006D4872">
              <w:rPr>
                <w:sz w:val="18"/>
                <w:szCs w:val="18"/>
              </w:rPr>
              <w:t>MTD_STORE_DATA (#GET_EUICC_INFO1)</w:t>
            </w:r>
          </w:p>
        </w:tc>
        <w:tc>
          <w:tcPr>
            <w:tcW w:w="2335" w:type="pct"/>
            <w:shd w:val="clear" w:color="auto" w:fill="auto"/>
            <w:vAlign w:val="center"/>
          </w:tcPr>
          <w:p w14:paraId="0468F034" w14:textId="77777777" w:rsidR="000822F0" w:rsidRPr="006D4872" w:rsidRDefault="000822F0" w:rsidP="00A759B8">
            <w:pPr>
              <w:pStyle w:val="TableText"/>
              <w:rPr>
                <w:sz w:val="18"/>
                <w:szCs w:val="18"/>
              </w:rPr>
            </w:pPr>
            <w:r w:rsidRPr="006D4872">
              <w:rPr>
                <w:sz w:val="18"/>
                <w:szCs w:val="18"/>
              </w:rPr>
              <w:t>#R_EUICC_INFO1</w:t>
            </w:r>
          </w:p>
          <w:p w14:paraId="48D3B1E3" w14:textId="77777777" w:rsidR="000822F0" w:rsidRPr="006D4872" w:rsidRDefault="000822F0" w:rsidP="00A759B8">
            <w:pPr>
              <w:pStyle w:val="TableText"/>
              <w:rPr>
                <w:sz w:val="18"/>
                <w:szCs w:val="18"/>
              </w:rPr>
            </w:pPr>
            <w:r w:rsidRPr="006D4872">
              <w:rPr>
                <w:sz w:val="18"/>
                <w:szCs w:val="18"/>
              </w:rPr>
              <w:t>SW = 0x9000</w:t>
            </w:r>
          </w:p>
          <w:p w14:paraId="7C5C37BD" w14:textId="3E343B68" w:rsidR="000822F0" w:rsidRPr="006D4872" w:rsidRDefault="000822F0" w:rsidP="00A759B8">
            <w:pPr>
              <w:pStyle w:val="TableText"/>
              <w:rPr>
                <w:sz w:val="18"/>
                <w:szCs w:val="18"/>
              </w:rPr>
            </w:pPr>
            <w:r w:rsidRPr="006D4872">
              <w:rPr>
                <w:sz w:val="18"/>
                <w:szCs w:val="18"/>
              </w:rPr>
              <w:t>Extract the &lt;EUICC_CI_PK_ID_LIST_FOR_SIGNING&gt; and &lt;EUICC_CI_PK_ID_LIST_FOR_VERIFICATION&gt; from response data and verify if they contain at least one same GSMA CI Key ID based on BrainpoolP256r1 curve</w:t>
            </w:r>
          </w:p>
        </w:tc>
      </w:tr>
      <w:tr w:rsidR="000822F0" w:rsidRPr="007431F0" w14:paraId="0A377BDA" w14:textId="77777777" w:rsidTr="00A759B8">
        <w:trPr>
          <w:trHeight w:val="314"/>
          <w:jc w:val="center"/>
        </w:trPr>
        <w:tc>
          <w:tcPr>
            <w:tcW w:w="385" w:type="pct"/>
            <w:shd w:val="clear" w:color="auto" w:fill="auto"/>
            <w:vAlign w:val="center"/>
          </w:tcPr>
          <w:p w14:paraId="429505DC" w14:textId="77777777" w:rsidR="000822F0" w:rsidRPr="006D4872" w:rsidRDefault="000822F0" w:rsidP="00A759B8">
            <w:pPr>
              <w:pStyle w:val="TableText"/>
              <w:rPr>
                <w:sz w:val="18"/>
                <w:szCs w:val="18"/>
              </w:rPr>
            </w:pPr>
            <w:r w:rsidRPr="006D4872">
              <w:rPr>
                <w:sz w:val="18"/>
                <w:szCs w:val="18"/>
              </w:rPr>
              <w:t>2</w:t>
            </w:r>
          </w:p>
        </w:tc>
        <w:tc>
          <w:tcPr>
            <w:tcW w:w="709" w:type="pct"/>
            <w:shd w:val="clear" w:color="auto" w:fill="auto"/>
            <w:vAlign w:val="center"/>
          </w:tcPr>
          <w:p w14:paraId="6A0E9280" w14:textId="77777777" w:rsidR="000822F0" w:rsidRPr="006D4872" w:rsidRDefault="000822F0"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570" w:type="pct"/>
            <w:shd w:val="clear" w:color="auto" w:fill="auto"/>
            <w:vAlign w:val="center"/>
          </w:tcPr>
          <w:p w14:paraId="4C172093" w14:textId="77777777" w:rsidR="000822F0" w:rsidRPr="006D4872" w:rsidRDefault="000822F0" w:rsidP="00A759B8">
            <w:pPr>
              <w:pStyle w:val="TableText"/>
              <w:rPr>
                <w:sz w:val="18"/>
                <w:szCs w:val="18"/>
              </w:rPr>
            </w:pPr>
            <w:r w:rsidRPr="006D4872">
              <w:rPr>
                <w:sz w:val="18"/>
                <w:szCs w:val="18"/>
              </w:rPr>
              <w:t>MTD_STORE_DATA (#GET_EUICC_CHALLENGE)</w:t>
            </w:r>
          </w:p>
        </w:tc>
        <w:tc>
          <w:tcPr>
            <w:tcW w:w="2335" w:type="pct"/>
            <w:shd w:val="clear" w:color="auto" w:fill="auto"/>
            <w:vAlign w:val="center"/>
          </w:tcPr>
          <w:p w14:paraId="2E498CB5" w14:textId="77777777" w:rsidR="000822F0" w:rsidRPr="006D4872" w:rsidRDefault="000822F0" w:rsidP="00A759B8">
            <w:pPr>
              <w:pStyle w:val="TableText"/>
              <w:rPr>
                <w:sz w:val="18"/>
                <w:szCs w:val="18"/>
              </w:rPr>
            </w:pPr>
            <w:r w:rsidRPr="006D4872">
              <w:rPr>
                <w:sz w:val="18"/>
                <w:szCs w:val="18"/>
              </w:rPr>
              <w:t>#R_CHALLENGE</w:t>
            </w:r>
          </w:p>
          <w:p w14:paraId="56A7C568" w14:textId="77777777" w:rsidR="000822F0" w:rsidRPr="006D4872" w:rsidRDefault="000822F0" w:rsidP="00A759B8">
            <w:pPr>
              <w:pStyle w:val="TableText"/>
              <w:rPr>
                <w:sz w:val="18"/>
                <w:szCs w:val="18"/>
              </w:rPr>
            </w:pPr>
            <w:r w:rsidRPr="006D4872">
              <w:rPr>
                <w:sz w:val="18"/>
                <w:szCs w:val="18"/>
              </w:rPr>
              <w:t>SW = 0x9000</w:t>
            </w:r>
          </w:p>
          <w:p w14:paraId="7D4D15D2" w14:textId="77777777" w:rsidR="000822F0" w:rsidRPr="006D4872" w:rsidRDefault="000822F0" w:rsidP="00A759B8">
            <w:pPr>
              <w:pStyle w:val="TableText"/>
              <w:rPr>
                <w:sz w:val="18"/>
                <w:szCs w:val="18"/>
              </w:rPr>
            </w:pPr>
            <w:r w:rsidRPr="006D4872">
              <w:rPr>
                <w:sz w:val="18"/>
                <w:szCs w:val="18"/>
              </w:rPr>
              <w:t>Extract the &lt;EUICC_CHALLENGE&gt;</w:t>
            </w:r>
          </w:p>
        </w:tc>
      </w:tr>
      <w:tr w:rsidR="000822F0" w:rsidRPr="007431F0" w14:paraId="170D083F" w14:textId="77777777" w:rsidTr="00A759B8">
        <w:trPr>
          <w:trHeight w:val="314"/>
          <w:jc w:val="center"/>
        </w:trPr>
        <w:tc>
          <w:tcPr>
            <w:tcW w:w="385" w:type="pct"/>
            <w:shd w:val="clear" w:color="auto" w:fill="auto"/>
            <w:vAlign w:val="center"/>
          </w:tcPr>
          <w:p w14:paraId="0D96FFF6" w14:textId="77777777" w:rsidR="000822F0" w:rsidRPr="006D4872" w:rsidRDefault="000822F0" w:rsidP="00A759B8">
            <w:pPr>
              <w:pStyle w:val="TableText"/>
              <w:rPr>
                <w:sz w:val="18"/>
                <w:szCs w:val="18"/>
              </w:rPr>
            </w:pPr>
            <w:r w:rsidRPr="006D4872">
              <w:rPr>
                <w:sz w:val="18"/>
                <w:szCs w:val="18"/>
              </w:rPr>
              <w:t>3</w:t>
            </w:r>
          </w:p>
        </w:tc>
        <w:tc>
          <w:tcPr>
            <w:tcW w:w="4615" w:type="pct"/>
            <w:gridSpan w:val="3"/>
            <w:shd w:val="clear" w:color="auto" w:fill="auto"/>
            <w:vAlign w:val="center"/>
          </w:tcPr>
          <w:p w14:paraId="74E648D2" w14:textId="70587E34" w:rsidR="000822F0" w:rsidRPr="006D4872" w:rsidRDefault="000822F0" w:rsidP="00A759B8">
            <w:pPr>
              <w:pStyle w:val="TableText"/>
              <w:rPr>
                <w:sz w:val="18"/>
                <w:szCs w:val="18"/>
              </w:rPr>
            </w:pPr>
            <w:r w:rsidRPr="006D4872">
              <w:rPr>
                <w:sz w:val="18"/>
                <w:szCs w:val="18"/>
              </w:rPr>
              <w:t>The following inputs are required for Step 4 as described in the I</w:t>
            </w:r>
            <w:r w:rsidR="00A759B8" w:rsidRPr="006D4872">
              <w:rPr>
                <w:sz w:val="18"/>
                <w:szCs w:val="18"/>
              </w:rPr>
              <w:t>nitiateAuthentication function:</w:t>
            </w:r>
          </w:p>
          <w:p w14:paraId="418492EE" w14:textId="2F604B03" w:rsidR="000822F0" w:rsidRPr="006D4872" w:rsidRDefault="000822F0" w:rsidP="00A759B8">
            <w:pPr>
              <w:pStyle w:val="TableBulletText"/>
              <w:ind w:left="840"/>
              <w:rPr>
                <w:sz w:val="18"/>
              </w:rPr>
            </w:pPr>
            <w:r w:rsidRPr="006D4872">
              <w:rPr>
                <w:sz w:val="18"/>
              </w:rPr>
              <w:t>&lt;S_TRANSACTION_ID&gt;</w:t>
            </w:r>
          </w:p>
          <w:p w14:paraId="16058B02" w14:textId="761C2050" w:rsidR="000822F0" w:rsidRPr="006D4872" w:rsidRDefault="000822F0" w:rsidP="00A759B8">
            <w:pPr>
              <w:pStyle w:val="TableBulletText"/>
              <w:ind w:left="840"/>
              <w:rPr>
                <w:sz w:val="18"/>
              </w:rPr>
            </w:pPr>
            <w:r w:rsidRPr="006D4872">
              <w:rPr>
                <w:sz w:val="18"/>
              </w:rPr>
              <w:t>&lt;EUICC_CHALLENGE&gt;</w:t>
            </w:r>
          </w:p>
          <w:p w14:paraId="66D9592F" w14:textId="4AE42CB2" w:rsidR="000822F0" w:rsidRPr="006D4872" w:rsidRDefault="000822F0" w:rsidP="00A759B8">
            <w:pPr>
              <w:pStyle w:val="TableBulletText"/>
              <w:ind w:left="840"/>
              <w:rPr>
                <w:sz w:val="18"/>
              </w:rPr>
            </w:pPr>
            <w:r w:rsidRPr="006D4872">
              <w:rPr>
                <w:sz w:val="18"/>
              </w:rPr>
              <w:t>&lt;S_SMDS_CHALLENGE&gt;</w:t>
            </w:r>
          </w:p>
          <w:p w14:paraId="344071CC" w14:textId="037F3342" w:rsidR="000822F0" w:rsidRPr="006D4872" w:rsidRDefault="000822F0" w:rsidP="00A759B8">
            <w:pPr>
              <w:pStyle w:val="TableBulletText"/>
              <w:ind w:left="840"/>
              <w:rPr>
                <w:sz w:val="18"/>
              </w:rPr>
            </w:pPr>
            <w:r w:rsidRPr="006D4872">
              <w:rPr>
                <w:sz w:val="18"/>
              </w:rPr>
              <w:t>&lt;S_SMDS_SIGNATURE1&gt;</w:t>
            </w:r>
          </w:p>
          <w:p w14:paraId="275A65B2" w14:textId="4FA4324C" w:rsidR="000822F0" w:rsidRPr="006D4872" w:rsidRDefault="000822F0" w:rsidP="00A759B8">
            <w:pPr>
              <w:pStyle w:val="TableBulletText"/>
              <w:ind w:left="840"/>
              <w:rPr>
                <w:sz w:val="18"/>
              </w:rPr>
            </w:pPr>
            <w:r w:rsidRPr="006D4872">
              <w:rPr>
                <w:sz w:val="18"/>
              </w:rPr>
              <w:lastRenderedPageBreak/>
              <w:t>Set the &lt;EUICC_CI_PK_ID_TO_BE_USED&gt; to the CI Key ID based on BrainpoolP256r1 curve</w:t>
            </w:r>
          </w:p>
          <w:p w14:paraId="1AFD43E0" w14:textId="6A8F9C5C" w:rsidR="000822F0" w:rsidRPr="006D4872" w:rsidRDefault="000822F0" w:rsidP="00A759B8">
            <w:pPr>
              <w:pStyle w:val="TableBulletText"/>
              <w:ind w:left="840"/>
            </w:pPr>
            <w:r w:rsidRPr="006D4872">
              <w:rPr>
                <w:sz w:val="18"/>
              </w:rPr>
              <w:t>Choose the #CERT_S_SM_DSauth_</w:t>
            </w:r>
            <w:r w:rsidR="00080D79" w:rsidRPr="006D4872">
              <w:rPr>
                <w:sz w:val="18"/>
              </w:rPr>
              <w:t>SIG</w:t>
            </w:r>
            <w:r w:rsidRPr="006D4872">
              <w:rPr>
                <w:sz w:val="18"/>
              </w:rPr>
              <w:t xml:space="preserve"> leading to the same Root CI certificate</w:t>
            </w:r>
          </w:p>
        </w:tc>
      </w:tr>
      <w:tr w:rsidR="000822F0" w:rsidRPr="007431F0" w14:paraId="2CBDCF65" w14:textId="77777777" w:rsidTr="00A759B8">
        <w:trPr>
          <w:trHeight w:val="314"/>
          <w:jc w:val="center"/>
        </w:trPr>
        <w:tc>
          <w:tcPr>
            <w:tcW w:w="385" w:type="pct"/>
            <w:shd w:val="clear" w:color="auto" w:fill="auto"/>
            <w:vAlign w:val="center"/>
          </w:tcPr>
          <w:p w14:paraId="6A0210EE" w14:textId="77777777" w:rsidR="000822F0" w:rsidRPr="006D4872" w:rsidRDefault="000822F0" w:rsidP="00A759B8">
            <w:pPr>
              <w:pStyle w:val="TableText"/>
              <w:rPr>
                <w:sz w:val="18"/>
                <w:szCs w:val="18"/>
              </w:rPr>
            </w:pPr>
            <w:r w:rsidRPr="006D4872">
              <w:rPr>
                <w:sz w:val="18"/>
                <w:szCs w:val="18"/>
              </w:rPr>
              <w:lastRenderedPageBreak/>
              <w:t>4</w:t>
            </w:r>
          </w:p>
        </w:tc>
        <w:tc>
          <w:tcPr>
            <w:tcW w:w="709" w:type="pct"/>
            <w:shd w:val="clear" w:color="auto" w:fill="auto"/>
            <w:vAlign w:val="center"/>
          </w:tcPr>
          <w:p w14:paraId="6C507591" w14:textId="77777777" w:rsidR="000822F0" w:rsidRPr="006D4872" w:rsidRDefault="000822F0"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570" w:type="pct"/>
            <w:shd w:val="clear" w:color="auto" w:fill="auto"/>
            <w:vAlign w:val="center"/>
          </w:tcPr>
          <w:p w14:paraId="65BB2639" w14:textId="77777777" w:rsidR="000822F0" w:rsidRPr="006D4872" w:rsidRDefault="000822F0" w:rsidP="00A759B8">
            <w:pPr>
              <w:pStyle w:val="TableText"/>
              <w:rPr>
                <w:sz w:val="18"/>
                <w:szCs w:val="18"/>
              </w:rPr>
            </w:pPr>
            <w:r w:rsidRPr="006D4872">
              <w:rPr>
                <w:sz w:val="18"/>
                <w:szCs w:val="18"/>
              </w:rPr>
              <w:t>MTD_STORE_DATA_SCRIPT(</w:t>
            </w:r>
          </w:p>
          <w:p w14:paraId="34606D21" w14:textId="77777777" w:rsidR="00E053C5" w:rsidRPr="00E34B4D" w:rsidRDefault="000822F0" w:rsidP="00E053C5">
            <w:pPr>
              <w:pStyle w:val="TableText"/>
              <w:rPr>
                <w:sz w:val="18"/>
                <w:szCs w:val="18"/>
              </w:rPr>
            </w:pPr>
            <w:r w:rsidRPr="006D4872">
              <w:rPr>
                <w:sz w:val="18"/>
                <w:szCs w:val="18"/>
              </w:rPr>
              <w:t xml:space="preserve">   </w:t>
            </w:r>
            <w:r w:rsidR="00E053C5" w:rsidRPr="00E34B4D">
              <w:rPr>
                <w:sz w:val="18"/>
                <w:szCs w:val="18"/>
              </w:rPr>
              <w:t>MTD_AUTHENTICATE_S</w:t>
            </w:r>
            <w:r w:rsidR="00E053C5">
              <w:rPr>
                <w:sz w:val="18"/>
                <w:szCs w:val="18"/>
              </w:rPr>
              <w:t>MDS</w:t>
            </w:r>
            <w:r w:rsidR="00E053C5" w:rsidRPr="00E34B4D">
              <w:rPr>
                <w:sz w:val="18"/>
                <w:szCs w:val="18"/>
              </w:rPr>
              <w:t>(</w:t>
            </w:r>
          </w:p>
          <w:p w14:paraId="72476859" w14:textId="77777777" w:rsidR="00E053C5" w:rsidRPr="00E34B4D" w:rsidRDefault="00E053C5" w:rsidP="00E053C5">
            <w:pPr>
              <w:pStyle w:val="TableText"/>
              <w:rPr>
                <w:sz w:val="18"/>
                <w:szCs w:val="18"/>
              </w:rPr>
            </w:pPr>
            <w:r w:rsidRPr="00E34B4D">
              <w:rPr>
                <w:sz w:val="18"/>
                <w:szCs w:val="18"/>
              </w:rPr>
              <w:t xml:space="preserve"> #</w:t>
            </w:r>
            <w:r w:rsidRPr="002D1EA3">
              <w:rPr>
                <w:sz w:val="18"/>
              </w:rPr>
              <w:t>TEST_ROOT_DS_ADDRESS</w:t>
            </w:r>
            <w:r w:rsidRPr="00E34B4D">
              <w:rPr>
                <w:sz w:val="18"/>
                <w:szCs w:val="18"/>
              </w:rPr>
              <w:t>,</w:t>
            </w:r>
          </w:p>
          <w:p w14:paraId="387B049C" w14:textId="77777777" w:rsidR="00E053C5" w:rsidRPr="00E34B4D" w:rsidRDefault="00E053C5" w:rsidP="00E053C5">
            <w:pPr>
              <w:pStyle w:val="TableText"/>
              <w:rPr>
                <w:sz w:val="18"/>
                <w:szCs w:val="18"/>
              </w:rPr>
            </w:pPr>
            <w:r w:rsidRPr="00E34B4D">
              <w:rPr>
                <w:sz w:val="18"/>
                <w:szCs w:val="18"/>
              </w:rPr>
              <w:t xml:space="preserve">    &lt;S_SMD</w:t>
            </w:r>
            <w:r>
              <w:rPr>
                <w:sz w:val="18"/>
                <w:szCs w:val="18"/>
              </w:rPr>
              <w:t>S</w:t>
            </w:r>
            <w:r w:rsidRPr="00E34B4D">
              <w:rPr>
                <w:sz w:val="18"/>
                <w:szCs w:val="18"/>
              </w:rPr>
              <w:t>_CHALLENGE&gt;,</w:t>
            </w:r>
          </w:p>
          <w:p w14:paraId="626CAC43" w14:textId="77777777" w:rsidR="00E053C5" w:rsidRPr="00E34B4D" w:rsidRDefault="00E053C5" w:rsidP="00E053C5">
            <w:pPr>
              <w:pStyle w:val="TableText"/>
              <w:rPr>
                <w:sz w:val="18"/>
                <w:szCs w:val="18"/>
              </w:rPr>
            </w:pPr>
            <w:r w:rsidRPr="00E34B4D">
              <w:rPr>
                <w:sz w:val="18"/>
                <w:szCs w:val="18"/>
              </w:rPr>
              <w:t xml:space="preserve">   #CTX_PARAMS1</w:t>
            </w:r>
            <w:r>
              <w:rPr>
                <w:sz w:val="18"/>
                <w:szCs w:val="18"/>
              </w:rPr>
              <w:t>_EVENT_ID</w:t>
            </w:r>
            <w:r w:rsidRPr="00E34B4D">
              <w:rPr>
                <w:sz w:val="18"/>
                <w:szCs w:val="18"/>
              </w:rPr>
              <w:t>,</w:t>
            </w:r>
          </w:p>
          <w:p w14:paraId="7E196D23" w14:textId="77777777" w:rsidR="00E053C5" w:rsidRPr="00E34B4D" w:rsidRDefault="00E053C5" w:rsidP="00E053C5">
            <w:pPr>
              <w:pStyle w:val="TableText"/>
              <w:rPr>
                <w:sz w:val="18"/>
                <w:szCs w:val="18"/>
              </w:rPr>
            </w:pPr>
            <w:r w:rsidRPr="00E34B4D">
              <w:rPr>
                <w:sz w:val="18"/>
                <w:szCs w:val="18"/>
              </w:rPr>
              <w:t xml:space="preserve">    &lt;S_SMD</w:t>
            </w:r>
            <w:r>
              <w:rPr>
                <w:sz w:val="18"/>
                <w:szCs w:val="18"/>
              </w:rPr>
              <w:t>S</w:t>
            </w:r>
            <w:r w:rsidRPr="00E34B4D">
              <w:rPr>
                <w:sz w:val="18"/>
                <w:szCs w:val="18"/>
              </w:rPr>
              <w:t>_SIGNATURE1&gt;,</w:t>
            </w:r>
          </w:p>
          <w:p w14:paraId="307CE003" w14:textId="77777777" w:rsidR="00E053C5" w:rsidRPr="00E34B4D" w:rsidRDefault="00E053C5" w:rsidP="00E053C5">
            <w:pPr>
              <w:pStyle w:val="TableText"/>
              <w:rPr>
                <w:sz w:val="18"/>
                <w:szCs w:val="18"/>
              </w:rPr>
            </w:pPr>
            <w:r w:rsidRPr="00E34B4D">
              <w:rPr>
                <w:sz w:val="18"/>
                <w:szCs w:val="18"/>
              </w:rPr>
              <w:t xml:space="preserve">    #CERT_S_SM_D</w:t>
            </w:r>
            <w:r>
              <w:rPr>
                <w:sz w:val="18"/>
                <w:szCs w:val="18"/>
              </w:rPr>
              <w:t>S</w:t>
            </w:r>
            <w:r w:rsidRPr="00E34B4D">
              <w:rPr>
                <w:sz w:val="18"/>
                <w:szCs w:val="18"/>
              </w:rPr>
              <w:t>auth_SIG,</w:t>
            </w:r>
          </w:p>
          <w:p w14:paraId="41AA9627" w14:textId="77777777" w:rsidR="00E053C5" w:rsidRDefault="00E053C5" w:rsidP="00E053C5">
            <w:pPr>
              <w:pStyle w:val="TableText"/>
              <w:rPr>
                <w:sz w:val="18"/>
                <w:szCs w:val="18"/>
              </w:rPr>
            </w:pPr>
            <w:r w:rsidRPr="00E34B4D">
              <w:rPr>
                <w:sz w:val="18"/>
                <w:szCs w:val="18"/>
              </w:rPr>
              <w:t xml:space="preserve">    NO_PARAM</w:t>
            </w:r>
            <w:r>
              <w:rPr>
                <w:sz w:val="18"/>
                <w:szCs w:val="18"/>
              </w:rPr>
              <w:t>,</w:t>
            </w:r>
          </w:p>
          <w:p w14:paraId="484F1F73" w14:textId="340F8C21" w:rsidR="00E053C5" w:rsidRDefault="00E053C5" w:rsidP="00E053C5">
            <w:pPr>
              <w:pStyle w:val="TableText"/>
              <w:rPr>
                <w:sz w:val="18"/>
                <w:szCs w:val="18"/>
              </w:rPr>
            </w:pPr>
            <w:r>
              <w:rPr>
                <w:sz w:val="18"/>
                <w:szCs w:val="18"/>
              </w:rPr>
              <w:t xml:space="preserve">    </w:t>
            </w:r>
            <w:r w:rsidR="0003248E">
              <w:rPr>
                <w:sz w:val="18"/>
                <w:szCs w:val="18"/>
              </w:rPr>
              <w:t>&lt;CRL_LIST&gt;</w:t>
            </w:r>
            <w:r>
              <w:rPr>
                <w:sz w:val="18"/>
                <w:szCs w:val="18"/>
              </w:rPr>
              <w:t>,</w:t>
            </w:r>
          </w:p>
          <w:p w14:paraId="1E764AFB" w14:textId="77777777" w:rsidR="00E053C5" w:rsidRPr="00E34B4D" w:rsidRDefault="00E053C5" w:rsidP="00E053C5">
            <w:pPr>
              <w:pStyle w:val="TableText"/>
              <w:rPr>
                <w:sz w:val="18"/>
                <w:szCs w:val="18"/>
              </w:rPr>
            </w:pPr>
            <w:r>
              <w:rPr>
                <w:sz w:val="18"/>
                <w:szCs w:val="18"/>
              </w:rPr>
              <w:t xml:space="preserve">    FALSE</w:t>
            </w:r>
          </w:p>
          <w:p w14:paraId="3B274E9C" w14:textId="77777777" w:rsidR="00E053C5" w:rsidRPr="00E34B4D" w:rsidRDefault="00E053C5" w:rsidP="00E053C5">
            <w:pPr>
              <w:pStyle w:val="TableText"/>
              <w:rPr>
                <w:sz w:val="18"/>
                <w:szCs w:val="18"/>
              </w:rPr>
            </w:pPr>
            <w:r w:rsidRPr="00E34B4D">
              <w:rPr>
                <w:sz w:val="18"/>
                <w:szCs w:val="18"/>
              </w:rPr>
              <w:t xml:space="preserve">  )</w:t>
            </w:r>
          </w:p>
          <w:p w14:paraId="57B63DEF" w14:textId="3C9508EC" w:rsidR="000822F0" w:rsidRPr="006D4872" w:rsidRDefault="000822F0" w:rsidP="00A759B8">
            <w:pPr>
              <w:pStyle w:val="TableText"/>
              <w:rPr>
                <w:sz w:val="18"/>
                <w:szCs w:val="18"/>
              </w:rPr>
            </w:pPr>
            <w:r w:rsidRPr="006D4872">
              <w:rPr>
                <w:sz w:val="18"/>
                <w:szCs w:val="18"/>
              </w:rPr>
              <w:t>)</w:t>
            </w:r>
          </w:p>
        </w:tc>
        <w:tc>
          <w:tcPr>
            <w:tcW w:w="2335" w:type="pct"/>
            <w:shd w:val="clear" w:color="auto" w:fill="auto"/>
            <w:vAlign w:val="center"/>
          </w:tcPr>
          <w:p w14:paraId="226E96D7" w14:textId="77777777" w:rsidR="005F0FA4" w:rsidRPr="006D4872" w:rsidRDefault="005F0FA4" w:rsidP="005F0FA4">
            <w:pPr>
              <w:pStyle w:val="TableContentLeft"/>
            </w:pPr>
            <w:r w:rsidRPr="006D4872">
              <w:t>MTD_CHECK_AUTH_SERVER_RESP(</w:t>
            </w:r>
          </w:p>
          <w:p w14:paraId="079D8828" w14:textId="77777777" w:rsidR="005F0FA4" w:rsidRPr="006D4872" w:rsidRDefault="005F0FA4" w:rsidP="005F0FA4">
            <w:pPr>
              <w:pStyle w:val="TableContentLeft"/>
            </w:pPr>
            <w:r w:rsidRPr="006D4872">
              <w:t xml:space="preserve">  #TEST_ROOT_DS_ADDRESS,</w:t>
            </w:r>
          </w:p>
          <w:p w14:paraId="417D1609" w14:textId="77777777" w:rsidR="005F0FA4" w:rsidRPr="006D4872" w:rsidRDefault="005F0FA4" w:rsidP="005F0FA4">
            <w:pPr>
              <w:pStyle w:val="TableContentLeft"/>
            </w:pPr>
            <w:r w:rsidRPr="006D4872">
              <w:t xml:space="preserve">  &lt;S_SMDS_CHALLENGE&gt;,</w:t>
            </w:r>
          </w:p>
          <w:p w14:paraId="76C33740" w14:textId="77777777" w:rsidR="005F0FA4" w:rsidRPr="006D4872" w:rsidRDefault="005F0FA4" w:rsidP="005F0FA4">
            <w:pPr>
              <w:pStyle w:val="TableContentLeft"/>
            </w:pPr>
            <w:r w:rsidRPr="006D4872">
              <w:t xml:space="preserve">  #CTX_PARAMS1_EVENT_ID)</w:t>
            </w:r>
          </w:p>
          <w:p w14:paraId="3169C715" w14:textId="50C9A833" w:rsidR="000822F0" w:rsidRPr="006D4872" w:rsidRDefault="000822F0" w:rsidP="00651806">
            <w:pPr>
              <w:pStyle w:val="TableText"/>
              <w:rPr>
                <w:sz w:val="18"/>
                <w:szCs w:val="18"/>
              </w:rPr>
            </w:pPr>
            <w:r w:rsidRPr="006D4872">
              <w:rPr>
                <w:sz w:val="18"/>
                <w:szCs w:val="18"/>
              </w:rPr>
              <w:t>SW = 0x9000</w:t>
            </w:r>
          </w:p>
        </w:tc>
      </w:tr>
    </w:tbl>
    <w:p w14:paraId="08CA3335" w14:textId="77777777" w:rsidR="00A46E14" w:rsidRPr="006D4872" w:rsidRDefault="00A46E14" w:rsidP="00A46E14">
      <w:pPr>
        <w:pStyle w:val="Heading6no"/>
        <w:rPr>
          <w:rFonts w:eastAsiaTheme="minorEastAsia"/>
          <w:lang w:val="en-GB"/>
        </w:rPr>
      </w:pPr>
      <w:r w:rsidRPr="006D4872">
        <w:rPr>
          <w:rFonts w:eastAsiaTheme="minorEastAsia"/>
          <w:lang w:val="en-GB"/>
        </w:rPr>
        <w:t>Test Sequence #02 Nominal: With IMEI and EventID in Device Capabilit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82"/>
        <w:gridCol w:w="1147"/>
        <w:gridCol w:w="3068"/>
        <w:gridCol w:w="4113"/>
      </w:tblGrid>
      <w:tr w:rsidR="00DF6645" w:rsidRPr="007431F0" w14:paraId="6ED0F418" w14:textId="77777777" w:rsidTr="00A759B8">
        <w:trPr>
          <w:trHeight w:val="314"/>
          <w:jc w:val="center"/>
        </w:trPr>
        <w:tc>
          <w:tcPr>
            <w:tcW w:w="447" w:type="pct"/>
            <w:shd w:val="clear" w:color="auto" w:fill="C00000"/>
            <w:vAlign w:val="center"/>
          </w:tcPr>
          <w:p w14:paraId="501B1FBE" w14:textId="77777777" w:rsidR="00DF6645" w:rsidRPr="006D4872" w:rsidRDefault="00DF6645" w:rsidP="00A759B8">
            <w:pPr>
              <w:pStyle w:val="TableHeader"/>
              <w:rPr>
                <w:lang w:val="en-GB"/>
              </w:rPr>
            </w:pPr>
            <w:r w:rsidRPr="006D4872">
              <w:rPr>
                <w:lang w:val="en-GB"/>
              </w:rPr>
              <w:t>Step</w:t>
            </w:r>
          </w:p>
        </w:tc>
        <w:tc>
          <w:tcPr>
            <w:tcW w:w="786" w:type="pct"/>
            <w:shd w:val="clear" w:color="auto" w:fill="C00000"/>
            <w:vAlign w:val="center"/>
          </w:tcPr>
          <w:p w14:paraId="3B9D8B4C" w14:textId="77777777" w:rsidR="00DF6645" w:rsidRPr="006D4872" w:rsidRDefault="00DF6645" w:rsidP="00A759B8">
            <w:pPr>
              <w:pStyle w:val="TableHeader"/>
              <w:rPr>
                <w:lang w:val="en-GB"/>
              </w:rPr>
            </w:pPr>
            <w:r w:rsidRPr="006D4872">
              <w:rPr>
                <w:lang w:val="en-GB"/>
              </w:rPr>
              <w:t>Direction</w:t>
            </w:r>
          </w:p>
        </w:tc>
        <w:tc>
          <w:tcPr>
            <w:tcW w:w="1765" w:type="pct"/>
            <w:shd w:val="clear" w:color="auto" w:fill="C00000"/>
            <w:vAlign w:val="center"/>
          </w:tcPr>
          <w:p w14:paraId="25F5C332" w14:textId="77777777" w:rsidR="00DF6645" w:rsidRPr="006D4872" w:rsidRDefault="00DF6645" w:rsidP="00A759B8">
            <w:pPr>
              <w:pStyle w:val="TableHeader"/>
              <w:rPr>
                <w:lang w:val="en-GB"/>
              </w:rPr>
            </w:pPr>
            <w:r w:rsidRPr="006D4872">
              <w:rPr>
                <w:lang w:val="en-GB"/>
              </w:rPr>
              <w:t>Sequence / Description</w:t>
            </w:r>
          </w:p>
        </w:tc>
        <w:tc>
          <w:tcPr>
            <w:tcW w:w="2002" w:type="pct"/>
            <w:shd w:val="clear" w:color="auto" w:fill="C00000"/>
            <w:vAlign w:val="center"/>
          </w:tcPr>
          <w:p w14:paraId="604E0DCF" w14:textId="77777777" w:rsidR="00DF6645" w:rsidRPr="006D4872" w:rsidRDefault="00DF6645" w:rsidP="00A759B8">
            <w:pPr>
              <w:pStyle w:val="TableHeader"/>
              <w:rPr>
                <w:lang w:val="en-GB"/>
              </w:rPr>
            </w:pPr>
            <w:r w:rsidRPr="006D4872">
              <w:rPr>
                <w:lang w:val="en-GB"/>
              </w:rPr>
              <w:t>Expected result</w:t>
            </w:r>
          </w:p>
        </w:tc>
      </w:tr>
      <w:tr w:rsidR="00DF6645" w:rsidRPr="007431F0" w14:paraId="5AFD4D3F" w14:textId="77777777" w:rsidTr="00A759B8">
        <w:trPr>
          <w:trHeight w:val="314"/>
          <w:jc w:val="center"/>
        </w:trPr>
        <w:tc>
          <w:tcPr>
            <w:tcW w:w="447" w:type="pct"/>
            <w:shd w:val="clear" w:color="auto" w:fill="auto"/>
            <w:vAlign w:val="center"/>
          </w:tcPr>
          <w:p w14:paraId="613124CB" w14:textId="77777777" w:rsidR="00DF6645" w:rsidRPr="006D4872" w:rsidRDefault="00DF6645" w:rsidP="00A759B8">
            <w:pPr>
              <w:pStyle w:val="TableText"/>
              <w:rPr>
                <w:sz w:val="18"/>
                <w:szCs w:val="18"/>
              </w:rPr>
            </w:pPr>
            <w:r w:rsidRPr="006D4872">
              <w:rPr>
                <w:sz w:val="18"/>
                <w:szCs w:val="18"/>
              </w:rPr>
              <w:t>IC1</w:t>
            </w:r>
          </w:p>
        </w:tc>
        <w:tc>
          <w:tcPr>
            <w:tcW w:w="4553" w:type="pct"/>
            <w:gridSpan w:val="3"/>
            <w:shd w:val="clear" w:color="auto" w:fill="auto"/>
            <w:vAlign w:val="center"/>
          </w:tcPr>
          <w:p w14:paraId="2E7199C0" w14:textId="77777777" w:rsidR="00DF6645" w:rsidRPr="006D4872" w:rsidDel="005F33D7" w:rsidRDefault="00DF6645" w:rsidP="00A759B8">
            <w:pPr>
              <w:pStyle w:val="TableText"/>
              <w:rPr>
                <w:sz w:val="18"/>
                <w:szCs w:val="18"/>
              </w:rPr>
            </w:pPr>
            <w:r w:rsidRPr="006D4872">
              <w:rPr>
                <w:sz w:val="18"/>
                <w:szCs w:val="18"/>
              </w:rPr>
              <w:t>PROC_EUICC_INITIALIZATION_SEQUENCE</w:t>
            </w:r>
          </w:p>
        </w:tc>
      </w:tr>
      <w:tr w:rsidR="00DF6645" w:rsidRPr="007431F0" w14:paraId="4B175AFC" w14:textId="77777777" w:rsidTr="00A759B8">
        <w:trPr>
          <w:trHeight w:val="314"/>
          <w:jc w:val="center"/>
        </w:trPr>
        <w:tc>
          <w:tcPr>
            <w:tcW w:w="447" w:type="pct"/>
            <w:shd w:val="clear" w:color="auto" w:fill="auto"/>
            <w:vAlign w:val="center"/>
          </w:tcPr>
          <w:p w14:paraId="428954CF" w14:textId="77777777" w:rsidR="00DF6645" w:rsidRPr="006D4872" w:rsidRDefault="00DF6645" w:rsidP="00A759B8">
            <w:pPr>
              <w:pStyle w:val="TableText"/>
              <w:rPr>
                <w:sz w:val="18"/>
                <w:szCs w:val="18"/>
              </w:rPr>
            </w:pPr>
            <w:r w:rsidRPr="006D4872">
              <w:rPr>
                <w:sz w:val="18"/>
                <w:szCs w:val="18"/>
              </w:rPr>
              <w:t>IC2</w:t>
            </w:r>
          </w:p>
        </w:tc>
        <w:tc>
          <w:tcPr>
            <w:tcW w:w="4553" w:type="pct"/>
            <w:gridSpan w:val="3"/>
            <w:shd w:val="clear" w:color="auto" w:fill="auto"/>
            <w:vAlign w:val="center"/>
          </w:tcPr>
          <w:p w14:paraId="02B05F07" w14:textId="77777777" w:rsidR="00DF6645" w:rsidRPr="006D4872" w:rsidRDefault="00DF6645" w:rsidP="00A759B8">
            <w:pPr>
              <w:pStyle w:val="TableText"/>
              <w:rPr>
                <w:sz w:val="18"/>
                <w:szCs w:val="18"/>
              </w:rPr>
            </w:pPr>
            <w:r w:rsidRPr="006D4872">
              <w:rPr>
                <w:sz w:val="18"/>
                <w:szCs w:val="18"/>
              </w:rPr>
              <w:t>PROC_OPEN_LOGICAL_CHANNEL_AND_SELECT_ISDR</w:t>
            </w:r>
          </w:p>
        </w:tc>
      </w:tr>
      <w:tr w:rsidR="00DF6645" w:rsidRPr="007431F0" w14:paraId="46D5E1F6" w14:textId="77777777" w:rsidTr="00A759B8">
        <w:trPr>
          <w:trHeight w:val="314"/>
          <w:jc w:val="center"/>
        </w:trPr>
        <w:tc>
          <w:tcPr>
            <w:tcW w:w="447" w:type="pct"/>
            <w:shd w:val="clear" w:color="auto" w:fill="auto"/>
            <w:vAlign w:val="center"/>
          </w:tcPr>
          <w:p w14:paraId="5A0A4C76" w14:textId="77777777" w:rsidR="00DF6645" w:rsidRPr="006D4872" w:rsidRDefault="00DF6645" w:rsidP="00A759B8">
            <w:pPr>
              <w:pStyle w:val="TableText"/>
              <w:rPr>
                <w:sz w:val="18"/>
                <w:szCs w:val="18"/>
              </w:rPr>
            </w:pPr>
            <w:r w:rsidRPr="006D4872">
              <w:rPr>
                <w:sz w:val="18"/>
                <w:szCs w:val="18"/>
              </w:rPr>
              <w:t>1</w:t>
            </w:r>
          </w:p>
        </w:tc>
        <w:tc>
          <w:tcPr>
            <w:tcW w:w="786" w:type="pct"/>
            <w:shd w:val="clear" w:color="auto" w:fill="auto"/>
            <w:vAlign w:val="center"/>
          </w:tcPr>
          <w:p w14:paraId="58243FAE" w14:textId="77777777" w:rsidR="00DF6645" w:rsidRPr="006D4872" w:rsidRDefault="00DF6645"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65" w:type="pct"/>
            <w:shd w:val="clear" w:color="auto" w:fill="auto"/>
            <w:vAlign w:val="center"/>
          </w:tcPr>
          <w:p w14:paraId="01ABD6DF" w14:textId="77777777" w:rsidR="00DF6645" w:rsidRPr="006D4872" w:rsidRDefault="00DF6645" w:rsidP="00A759B8">
            <w:pPr>
              <w:pStyle w:val="TableText"/>
              <w:rPr>
                <w:sz w:val="18"/>
                <w:szCs w:val="18"/>
              </w:rPr>
            </w:pPr>
            <w:r w:rsidRPr="006D4872">
              <w:rPr>
                <w:sz w:val="18"/>
                <w:szCs w:val="18"/>
              </w:rPr>
              <w:t>MTD_STORE_DATA (#GET_EUICC_INFO1)</w:t>
            </w:r>
          </w:p>
        </w:tc>
        <w:tc>
          <w:tcPr>
            <w:tcW w:w="2002" w:type="pct"/>
            <w:shd w:val="clear" w:color="auto" w:fill="auto"/>
            <w:vAlign w:val="center"/>
          </w:tcPr>
          <w:p w14:paraId="385EE8A0" w14:textId="77777777" w:rsidR="00DF6645" w:rsidRPr="006D4872" w:rsidRDefault="00DF6645" w:rsidP="00A759B8">
            <w:pPr>
              <w:pStyle w:val="TableText"/>
              <w:rPr>
                <w:sz w:val="18"/>
                <w:szCs w:val="18"/>
              </w:rPr>
            </w:pPr>
            <w:r w:rsidRPr="006D4872">
              <w:rPr>
                <w:sz w:val="18"/>
                <w:szCs w:val="18"/>
              </w:rPr>
              <w:t>#R_EUICC_INFO1</w:t>
            </w:r>
          </w:p>
          <w:p w14:paraId="2C0F2423" w14:textId="77777777" w:rsidR="00DF6645" w:rsidRPr="006D4872" w:rsidRDefault="00DF6645" w:rsidP="00A759B8">
            <w:pPr>
              <w:pStyle w:val="TableText"/>
              <w:rPr>
                <w:sz w:val="18"/>
                <w:szCs w:val="18"/>
              </w:rPr>
            </w:pPr>
            <w:r w:rsidRPr="006D4872">
              <w:rPr>
                <w:sz w:val="18"/>
                <w:szCs w:val="18"/>
              </w:rPr>
              <w:t>SW = 0x9000</w:t>
            </w:r>
          </w:p>
          <w:p w14:paraId="5BEA0D4F" w14:textId="266707C3" w:rsidR="00DF6645" w:rsidRPr="006D4872" w:rsidRDefault="00DF6645" w:rsidP="00A759B8">
            <w:pPr>
              <w:pStyle w:val="TableText"/>
              <w:rPr>
                <w:sz w:val="18"/>
                <w:szCs w:val="18"/>
              </w:rPr>
            </w:pPr>
            <w:r w:rsidRPr="006D4872">
              <w:rPr>
                <w:sz w:val="18"/>
                <w:szCs w:val="18"/>
              </w:rPr>
              <w:t>Extract the &lt;EUICC_CI_PK_ID_LIST_FOR_SIGNING&gt; and &lt;EUICC_CI_PK_ID_LIST_FOR_VERIFICATION&gt; from response data and verify if they contain at least one same GSMA CI Key ID based on BrainpoolP256r1 curve</w:t>
            </w:r>
          </w:p>
        </w:tc>
      </w:tr>
      <w:tr w:rsidR="00DF6645" w:rsidRPr="007431F0" w14:paraId="73A65F84" w14:textId="77777777" w:rsidTr="00A759B8">
        <w:trPr>
          <w:trHeight w:val="314"/>
          <w:jc w:val="center"/>
        </w:trPr>
        <w:tc>
          <w:tcPr>
            <w:tcW w:w="447" w:type="pct"/>
            <w:shd w:val="clear" w:color="auto" w:fill="auto"/>
            <w:vAlign w:val="center"/>
          </w:tcPr>
          <w:p w14:paraId="164A65D3" w14:textId="77777777" w:rsidR="00DF6645" w:rsidRPr="006D4872" w:rsidRDefault="00DF6645" w:rsidP="00A759B8">
            <w:pPr>
              <w:pStyle w:val="TableText"/>
              <w:rPr>
                <w:sz w:val="18"/>
                <w:szCs w:val="18"/>
              </w:rPr>
            </w:pPr>
            <w:r w:rsidRPr="006D4872">
              <w:rPr>
                <w:sz w:val="18"/>
                <w:szCs w:val="18"/>
              </w:rPr>
              <w:t>2</w:t>
            </w:r>
          </w:p>
        </w:tc>
        <w:tc>
          <w:tcPr>
            <w:tcW w:w="786" w:type="pct"/>
            <w:shd w:val="clear" w:color="auto" w:fill="auto"/>
            <w:vAlign w:val="center"/>
          </w:tcPr>
          <w:p w14:paraId="3F30FFC2" w14:textId="77777777" w:rsidR="00DF6645" w:rsidRPr="006D4872" w:rsidRDefault="00DF6645"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65" w:type="pct"/>
            <w:shd w:val="clear" w:color="auto" w:fill="auto"/>
            <w:vAlign w:val="center"/>
          </w:tcPr>
          <w:p w14:paraId="55D0807B" w14:textId="77777777" w:rsidR="00DF6645" w:rsidRPr="006D4872" w:rsidRDefault="00DF6645" w:rsidP="00A759B8">
            <w:pPr>
              <w:pStyle w:val="TableText"/>
              <w:rPr>
                <w:sz w:val="18"/>
                <w:szCs w:val="18"/>
              </w:rPr>
            </w:pPr>
            <w:r w:rsidRPr="006D4872">
              <w:rPr>
                <w:sz w:val="18"/>
                <w:szCs w:val="18"/>
              </w:rPr>
              <w:t>MTD_STORE_DATA (#GET_EUICC_CHALLENGE)</w:t>
            </w:r>
          </w:p>
        </w:tc>
        <w:tc>
          <w:tcPr>
            <w:tcW w:w="2002" w:type="pct"/>
            <w:shd w:val="clear" w:color="auto" w:fill="auto"/>
            <w:vAlign w:val="center"/>
          </w:tcPr>
          <w:p w14:paraId="3ADDC1B4" w14:textId="77777777" w:rsidR="00DF6645" w:rsidRPr="006D4872" w:rsidRDefault="00DF6645" w:rsidP="00A759B8">
            <w:pPr>
              <w:pStyle w:val="TableText"/>
              <w:rPr>
                <w:sz w:val="18"/>
                <w:szCs w:val="18"/>
              </w:rPr>
            </w:pPr>
            <w:r w:rsidRPr="006D4872">
              <w:rPr>
                <w:sz w:val="18"/>
                <w:szCs w:val="18"/>
              </w:rPr>
              <w:t>#R_CHALLENGE</w:t>
            </w:r>
          </w:p>
          <w:p w14:paraId="685CFA1E" w14:textId="77777777" w:rsidR="00DF6645" w:rsidRPr="006D4872" w:rsidRDefault="00DF6645" w:rsidP="00A759B8">
            <w:pPr>
              <w:pStyle w:val="TableText"/>
              <w:rPr>
                <w:sz w:val="18"/>
                <w:szCs w:val="18"/>
              </w:rPr>
            </w:pPr>
            <w:r w:rsidRPr="006D4872">
              <w:rPr>
                <w:sz w:val="18"/>
                <w:szCs w:val="18"/>
              </w:rPr>
              <w:t>SW = 0x9000</w:t>
            </w:r>
          </w:p>
          <w:p w14:paraId="51F44809" w14:textId="77777777" w:rsidR="00DF6645" w:rsidRPr="006D4872" w:rsidRDefault="00DF6645" w:rsidP="00A759B8">
            <w:pPr>
              <w:pStyle w:val="TableText"/>
              <w:rPr>
                <w:sz w:val="18"/>
                <w:szCs w:val="18"/>
              </w:rPr>
            </w:pPr>
            <w:r w:rsidRPr="006D4872">
              <w:rPr>
                <w:sz w:val="18"/>
                <w:szCs w:val="18"/>
              </w:rPr>
              <w:t>Extract the &lt;EUICC_CHALLENGE&gt;</w:t>
            </w:r>
          </w:p>
        </w:tc>
      </w:tr>
      <w:tr w:rsidR="00DF6645" w:rsidRPr="007431F0" w14:paraId="5B2D9762" w14:textId="77777777" w:rsidTr="00A759B8">
        <w:trPr>
          <w:trHeight w:val="314"/>
          <w:jc w:val="center"/>
        </w:trPr>
        <w:tc>
          <w:tcPr>
            <w:tcW w:w="447" w:type="pct"/>
            <w:shd w:val="clear" w:color="auto" w:fill="auto"/>
            <w:vAlign w:val="center"/>
          </w:tcPr>
          <w:p w14:paraId="50AB3893" w14:textId="77777777" w:rsidR="00DF6645" w:rsidRPr="006D4872" w:rsidRDefault="00DF6645" w:rsidP="00A759B8">
            <w:pPr>
              <w:pStyle w:val="TableText"/>
              <w:rPr>
                <w:sz w:val="18"/>
                <w:szCs w:val="18"/>
              </w:rPr>
            </w:pPr>
            <w:r w:rsidRPr="006D4872">
              <w:rPr>
                <w:sz w:val="18"/>
                <w:szCs w:val="18"/>
              </w:rPr>
              <w:t>3</w:t>
            </w:r>
          </w:p>
        </w:tc>
        <w:tc>
          <w:tcPr>
            <w:tcW w:w="4553" w:type="pct"/>
            <w:gridSpan w:val="3"/>
            <w:shd w:val="clear" w:color="auto" w:fill="auto"/>
            <w:vAlign w:val="center"/>
          </w:tcPr>
          <w:p w14:paraId="53A62F5A" w14:textId="7C39A3A3" w:rsidR="00DF6645" w:rsidRPr="006D4872" w:rsidRDefault="00DF6645" w:rsidP="00A759B8">
            <w:pPr>
              <w:pStyle w:val="TableText"/>
              <w:rPr>
                <w:sz w:val="18"/>
                <w:szCs w:val="18"/>
              </w:rPr>
            </w:pPr>
            <w:r w:rsidRPr="006D4872">
              <w:rPr>
                <w:sz w:val="18"/>
                <w:szCs w:val="18"/>
              </w:rPr>
              <w:t>The following inputs are required for Step 4 as described in the InitiateAuthentication</w:t>
            </w:r>
            <w:r w:rsidR="00A759B8" w:rsidRPr="006D4872">
              <w:rPr>
                <w:sz w:val="18"/>
                <w:szCs w:val="18"/>
              </w:rPr>
              <w:t xml:space="preserve"> function:</w:t>
            </w:r>
          </w:p>
          <w:p w14:paraId="29736245" w14:textId="23818AEA" w:rsidR="00DF6645" w:rsidRPr="006D4872" w:rsidRDefault="00DF6645" w:rsidP="00A759B8">
            <w:pPr>
              <w:pStyle w:val="TableBulletText"/>
              <w:ind w:left="841"/>
              <w:rPr>
                <w:sz w:val="18"/>
              </w:rPr>
            </w:pPr>
            <w:r w:rsidRPr="006D4872">
              <w:rPr>
                <w:sz w:val="18"/>
              </w:rPr>
              <w:t>&lt;S_TRANSACTION_ID&gt;</w:t>
            </w:r>
          </w:p>
          <w:p w14:paraId="4A8DAAFC" w14:textId="31E0A245" w:rsidR="00DF6645" w:rsidRPr="006D4872" w:rsidRDefault="00DF6645" w:rsidP="00A759B8">
            <w:pPr>
              <w:pStyle w:val="TableBulletText"/>
              <w:ind w:left="841"/>
              <w:rPr>
                <w:sz w:val="18"/>
              </w:rPr>
            </w:pPr>
            <w:r w:rsidRPr="006D4872">
              <w:rPr>
                <w:sz w:val="18"/>
              </w:rPr>
              <w:t>&lt;EUICC_CHALLENGE&gt;</w:t>
            </w:r>
          </w:p>
          <w:p w14:paraId="68C630F0" w14:textId="68FA754B" w:rsidR="00DF6645" w:rsidRPr="006D4872" w:rsidRDefault="00DF6645" w:rsidP="00A759B8">
            <w:pPr>
              <w:pStyle w:val="TableBulletText"/>
              <w:ind w:left="841"/>
              <w:rPr>
                <w:sz w:val="18"/>
              </w:rPr>
            </w:pPr>
            <w:r w:rsidRPr="006D4872">
              <w:rPr>
                <w:sz w:val="18"/>
              </w:rPr>
              <w:t>&lt;S_SMDS_CHALLENGE&gt;</w:t>
            </w:r>
          </w:p>
          <w:p w14:paraId="2C1B1225" w14:textId="669789DB" w:rsidR="00DF6645" w:rsidRPr="006D4872" w:rsidRDefault="00DF6645" w:rsidP="00A759B8">
            <w:pPr>
              <w:pStyle w:val="TableBulletText"/>
              <w:ind w:left="841"/>
              <w:rPr>
                <w:sz w:val="18"/>
              </w:rPr>
            </w:pPr>
            <w:r w:rsidRPr="006D4872">
              <w:rPr>
                <w:sz w:val="18"/>
              </w:rPr>
              <w:t>&lt;S_SMDS_SIGNATURE1&gt;</w:t>
            </w:r>
          </w:p>
          <w:p w14:paraId="2593E0BF" w14:textId="760517A9" w:rsidR="00DF6645" w:rsidRPr="006D4872" w:rsidRDefault="00DF6645" w:rsidP="00A759B8">
            <w:pPr>
              <w:pStyle w:val="TableBulletText"/>
              <w:ind w:left="841"/>
              <w:rPr>
                <w:sz w:val="18"/>
              </w:rPr>
            </w:pPr>
            <w:r w:rsidRPr="006D4872">
              <w:rPr>
                <w:sz w:val="18"/>
              </w:rPr>
              <w:t>Set the &lt;EUICC_CI_PK_ID_TO_BE_USED&gt; to the CI Key ID based on BrainpoolP256r1 curve</w:t>
            </w:r>
          </w:p>
          <w:p w14:paraId="407CBFF7" w14:textId="314BDBB4" w:rsidR="00DF6645" w:rsidRPr="006D4872" w:rsidRDefault="00DF6645" w:rsidP="00A759B8">
            <w:pPr>
              <w:pStyle w:val="TableBulletText"/>
              <w:ind w:left="841"/>
            </w:pPr>
            <w:r w:rsidRPr="006D4872">
              <w:rPr>
                <w:sz w:val="18"/>
              </w:rPr>
              <w:t>Choose the #CERT_S_SM_DSauth_</w:t>
            </w:r>
            <w:r w:rsidR="00080D79" w:rsidRPr="006D4872">
              <w:rPr>
                <w:sz w:val="18"/>
              </w:rPr>
              <w:t>SIG</w:t>
            </w:r>
            <w:r w:rsidRPr="006D4872">
              <w:rPr>
                <w:sz w:val="18"/>
              </w:rPr>
              <w:t xml:space="preserve"> leading to the same Root CI certificate</w:t>
            </w:r>
          </w:p>
        </w:tc>
      </w:tr>
      <w:tr w:rsidR="00DF6645" w:rsidRPr="007431F0" w14:paraId="44B9E90B" w14:textId="77777777" w:rsidTr="00A759B8">
        <w:trPr>
          <w:trHeight w:val="314"/>
          <w:jc w:val="center"/>
        </w:trPr>
        <w:tc>
          <w:tcPr>
            <w:tcW w:w="447" w:type="pct"/>
            <w:shd w:val="clear" w:color="auto" w:fill="auto"/>
            <w:vAlign w:val="center"/>
          </w:tcPr>
          <w:p w14:paraId="7F156AE2" w14:textId="77777777" w:rsidR="00DF6645" w:rsidRPr="006D4872" w:rsidRDefault="00DF6645" w:rsidP="00A759B8">
            <w:pPr>
              <w:pStyle w:val="TableText"/>
              <w:rPr>
                <w:sz w:val="18"/>
                <w:szCs w:val="18"/>
              </w:rPr>
            </w:pPr>
            <w:r w:rsidRPr="006D4872">
              <w:rPr>
                <w:sz w:val="18"/>
                <w:szCs w:val="18"/>
              </w:rPr>
              <w:t>4</w:t>
            </w:r>
          </w:p>
        </w:tc>
        <w:tc>
          <w:tcPr>
            <w:tcW w:w="786" w:type="pct"/>
            <w:shd w:val="clear" w:color="auto" w:fill="auto"/>
            <w:vAlign w:val="center"/>
          </w:tcPr>
          <w:p w14:paraId="73B24999" w14:textId="77777777" w:rsidR="00DF6645" w:rsidRPr="006D4872" w:rsidRDefault="00DF6645"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65" w:type="pct"/>
            <w:shd w:val="clear" w:color="auto" w:fill="auto"/>
            <w:vAlign w:val="center"/>
          </w:tcPr>
          <w:p w14:paraId="19BE6932" w14:textId="77777777" w:rsidR="00DF6645" w:rsidRPr="006D4872" w:rsidRDefault="00DF6645" w:rsidP="00A759B8">
            <w:pPr>
              <w:pStyle w:val="TableText"/>
              <w:rPr>
                <w:sz w:val="18"/>
                <w:szCs w:val="18"/>
              </w:rPr>
            </w:pPr>
            <w:r w:rsidRPr="006D4872">
              <w:rPr>
                <w:sz w:val="18"/>
                <w:szCs w:val="18"/>
              </w:rPr>
              <w:t>MTD_STORE_DATA_SCRIPT(</w:t>
            </w:r>
          </w:p>
          <w:p w14:paraId="275E4FF3" w14:textId="77777777" w:rsidR="00A14FAA" w:rsidRPr="00E34B4D" w:rsidRDefault="00A14FAA" w:rsidP="00A14FAA">
            <w:pPr>
              <w:pStyle w:val="TableText"/>
              <w:rPr>
                <w:sz w:val="18"/>
                <w:szCs w:val="18"/>
              </w:rPr>
            </w:pPr>
            <w:r w:rsidRPr="00E34B4D">
              <w:rPr>
                <w:sz w:val="18"/>
                <w:szCs w:val="18"/>
              </w:rPr>
              <w:t>MTD_AUTHENTICATE_S</w:t>
            </w:r>
            <w:r>
              <w:rPr>
                <w:sz w:val="18"/>
                <w:szCs w:val="18"/>
              </w:rPr>
              <w:t>MDS</w:t>
            </w:r>
            <w:r w:rsidRPr="00E34B4D">
              <w:rPr>
                <w:sz w:val="18"/>
                <w:szCs w:val="18"/>
              </w:rPr>
              <w:t>(</w:t>
            </w:r>
          </w:p>
          <w:p w14:paraId="682DE2CF" w14:textId="77777777" w:rsidR="00A14FAA" w:rsidRPr="00E34B4D" w:rsidRDefault="00A14FAA" w:rsidP="00A14FAA">
            <w:pPr>
              <w:pStyle w:val="TableText"/>
              <w:rPr>
                <w:sz w:val="18"/>
                <w:szCs w:val="18"/>
              </w:rPr>
            </w:pPr>
            <w:r w:rsidRPr="00E34B4D">
              <w:rPr>
                <w:sz w:val="18"/>
                <w:szCs w:val="18"/>
              </w:rPr>
              <w:t xml:space="preserve">    #</w:t>
            </w:r>
            <w:r w:rsidRPr="002D1EA3">
              <w:rPr>
                <w:sz w:val="18"/>
              </w:rPr>
              <w:t>TEST_ROOT_DS_ADDRESS</w:t>
            </w:r>
            <w:r w:rsidRPr="00E34B4D">
              <w:rPr>
                <w:sz w:val="18"/>
                <w:szCs w:val="18"/>
              </w:rPr>
              <w:t>,</w:t>
            </w:r>
          </w:p>
          <w:p w14:paraId="43630E9E"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CHALLENGE&gt;,</w:t>
            </w:r>
          </w:p>
          <w:p w14:paraId="4A34A10F" w14:textId="77777777" w:rsidR="00A14FAA" w:rsidRPr="00E34B4D" w:rsidRDefault="00A14FAA" w:rsidP="00A14FAA">
            <w:pPr>
              <w:pStyle w:val="TableText"/>
              <w:rPr>
                <w:sz w:val="18"/>
                <w:szCs w:val="18"/>
              </w:rPr>
            </w:pPr>
            <w:r w:rsidRPr="00E34B4D">
              <w:rPr>
                <w:sz w:val="18"/>
                <w:szCs w:val="18"/>
              </w:rPr>
              <w:t>#CTX_PARAMS1</w:t>
            </w:r>
            <w:r>
              <w:rPr>
                <w:sz w:val="18"/>
                <w:szCs w:val="18"/>
              </w:rPr>
              <w:t>_EVENT_ID_IMEI</w:t>
            </w:r>
            <w:r w:rsidRPr="00E34B4D">
              <w:rPr>
                <w:sz w:val="18"/>
                <w:szCs w:val="18"/>
              </w:rPr>
              <w:t>,</w:t>
            </w:r>
          </w:p>
          <w:p w14:paraId="6013983C"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SIGNATURE1&gt;,</w:t>
            </w:r>
          </w:p>
          <w:p w14:paraId="6AC42331" w14:textId="77777777" w:rsidR="00A14FAA" w:rsidRPr="00E34B4D" w:rsidRDefault="00A14FAA" w:rsidP="00A14FAA">
            <w:pPr>
              <w:pStyle w:val="TableText"/>
              <w:rPr>
                <w:sz w:val="18"/>
                <w:szCs w:val="18"/>
              </w:rPr>
            </w:pPr>
            <w:r w:rsidRPr="00E34B4D">
              <w:rPr>
                <w:sz w:val="18"/>
                <w:szCs w:val="18"/>
              </w:rPr>
              <w:lastRenderedPageBreak/>
              <w:t xml:space="preserve">    #CERT_S_SM_D</w:t>
            </w:r>
            <w:r>
              <w:rPr>
                <w:sz w:val="18"/>
                <w:szCs w:val="18"/>
              </w:rPr>
              <w:t>S</w:t>
            </w:r>
            <w:r w:rsidRPr="00E34B4D">
              <w:rPr>
                <w:sz w:val="18"/>
                <w:szCs w:val="18"/>
              </w:rPr>
              <w:t>auth_SIG,</w:t>
            </w:r>
          </w:p>
          <w:p w14:paraId="0186F023" w14:textId="77777777" w:rsidR="00A14FAA" w:rsidRDefault="00A14FAA" w:rsidP="00A14FAA">
            <w:pPr>
              <w:pStyle w:val="TableText"/>
              <w:rPr>
                <w:sz w:val="18"/>
                <w:szCs w:val="18"/>
              </w:rPr>
            </w:pPr>
            <w:r w:rsidRPr="00E34B4D">
              <w:rPr>
                <w:sz w:val="18"/>
                <w:szCs w:val="18"/>
              </w:rPr>
              <w:t xml:space="preserve">    NO_PARAM</w:t>
            </w:r>
            <w:r>
              <w:rPr>
                <w:sz w:val="18"/>
                <w:szCs w:val="18"/>
              </w:rPr>
              <w:t>,</w:t>
            </w:r>
          </w:p>
          <w:p w14:paraId="30B72065" w14:textId="537FAB93" w:rsidR="00A14FAA" w:rsidRDefault="00A14FAA" w:rsidP="00A14FAA">
            <w:pPr>
              <w:pStyle w:val="TableText"/>
              <w:rPr>
                <w:sz w:val="18"/>
                <w:szCs w:val="18"/>
              </w:rPr>
            </w:pPr>
            <w:r>
              <w:rPr>
                <w:sz w:val="18"/>
                <w:szCs w:val="18"/>
              </w:rPr>
              <w:t xml:space="preserve">    </w:t>
            </w:r>
            <w:r w:rsidR="0003248E">
              <w:rPr>
                <w:sz w:val="18"/>
                <w:szCs w:val="18"/>
              </w:rPr>
              <w:t>&lt;CRL_LIST&gt;</w:t>
            </w:r>
            <w:r>
              <w:rPr>
                <w:sz w:val="18"/>
                <w:szCs w:val="18"/>
              </w:rPr>
              <w:t>,</w:t>
            </w:r>
          </w:p>
          <w:p w14:paraId="7C628693" w14:textId="77777777" w:rsidR="00A14FAA" w:rsidRPr="00E34B4D" w:rsidRDefault="00A14FAA" w:rsidP="00A14FAA">
            <w:pPr>
              <w:pStyle w:val="TableText"/>
              <w:rPr>
                <w:sz w:val="18"/>
                <w:szCs w:val="18"/>
              </w:rPr>
            </w:pPr>
            <w:r>
              <w:rPr>
                <w:sz w:val="18"/>
                <w:szCs w:val="18"/>
              </w:rPr>
              <w:t xml:space="preserve">    FALSE</w:t>
            </w:r>
          </w:p>
          <w:p w14:paraId="6AD1B078" w14:textId="77777777" w:rsidR="00A14FAA" w:rsidRPr="00E34B4D" w:rsidRDefault="00A14FAA" w:rsidP="00A14FAA">
            <w:pPr>
              <w:pStyle w:val="TableText"/>
              <w:rPr>
                <w:sz w:val="18"/>
                <w:szCs w:val="18"/>
              </w:rPr>
            </w:pPr>
            <w:r w:rsidRPr="00E34B4D">
              <w:rPr>
                <w:sz w:val="18"/>
                <w:szCs w:val="18"/>
              </w:rPr>
              <w:t xml:space="preserve">  )</w:t>
            </w:r>
          </w:p>
          <w:p w14:paraId="38D66B52" w14:textId="6346A024" w:rsidR="00DF6645" w:rsidRPr="006D4872" w:rsidRDefault="00DF6645" w:rsidP="00A759B8">
            <w:pPr>
              <w:pStyle w:val="TableText"/>
              <w:rPr>
                <w:sz w:val="18"/>
                <w:szCs w:val="18"/>
              </w:rPr>
            </w:pPr>
            <w:r w:rsidRPr="006D4872">
              <w:rPr>
                <w:sz w:val="18"/>
                <w:szCs w:val="18"/>
              </w:rPr>
              <w:t>)</w:t>
            </w:r>
          </w:p>
        </w:tc>
        <w:tc>
          <w:tcPr>
            <w:tcW w:w="2002" w:type="pct"/>
            <w:shd w:val="clear" w:color="auto" w:fill="auto"/>
            <w:vAlign w:val="center"/>
          </w:tcPr>
          <w:p w14:paraId="79635822" w14:textId="77777777" w:rsidR="00651806" w:rsidRPr="006D4872" w:rsidRDefault="00651806" w:rsidP="00651806">
            <w:pPr>
              <w:pStyle w:val="TableContentLeft"/>
            </w:pPr>
            <w:r w:rsidRPr="006D4872">
              <w:lastRenderedPageBreak/>
              <w:t>MTD_CHECK_AUTH_SERVER_RESP(</w:t>
            </w:r>
          </w:p>
          <w:p w14:paraId="733901DD" w14:textId="77777777" w:rsidR="00651806" w:rsidRPr="006D4872" w:rsidRDefault="00651806" w:rsidP="00651806">
            <w:pPr>
              <w:pStyle w:val="TableContentLeft"/>
            </w:pPr>
            <w:r w:rsidRPr="006D4872">
              <w:t xml:space="preserve">  #TEST_ROOT_DS_ADDRESS,</w:t>
            </w:r>
          </w:p>
          <w:p w14:paraId="6D0982AE" w14:textId="77777777" w:rsidR="00651806" w:rsidRPr="006D4872" w:rsidRDefault="00651806" w:rsidP="00651806">
            <w:pPr>
              <w:pStyle w:val="TableContentLeft"/>
            </w:pPr>
            <w:r w:rsidRPr="006D4872">
              <w:t xml:space="preserve">  &lt;S_SMDS_CHALLENGE&gt;,</w:t>
            </w:r>
          </w:p>
          <w:p w14:paraId="20E72FBE" w14:textId="77777777" w:rsidR="00651806" w:rsidRPr="006D4872" w:rsidRDefault="00651806" w:rsidP="00651806">
            <w:pPr>
              <w:pStyle w:val="TableContentLeft"/>
            </w:pPr>
            <w:r w:rsidRPr="006D4872">
              <w:t>#CTX_PARAMS1_EVENT_ID_IMEI)</w:t>
            </w:r>
          </w:p>
          <w:p w14:paraId="7015386E" w14:textId="7DBAD8C3" w:rsidR="00DF6645" w:rsidRPr="006D4872" w:rsidRDefault="00DF6645" w:rsidP="00651806">
            <w:pPr>
              <w:pStyle w:val="TableText"/>
              <w:rPr>
                <w:sz w:val="18"/>
                <w:szCs w:val="18"/>
              </w:rPr>
            </w:pPr>
            <w:r w:rsidRPr="006D4872">
              <w:rPr>
                <w:sz w:val="18"/>
                <w:szCs w:val="18"/>
              </w:rPr>
              <w:t>SW = 0x9000</w:t>
            </w:r>
          </w:p>
        </w:tc>
      </w:tr>
    </w:tbl>
    <w:p w14:paraId="2B2E1374" w14:textId="1CBA4BAA" w:rsidR="00A46E14" w:rsidRDefault="00A46E14" w:rsidP="00A759B8">
      <w:pPr>
        <w:pStyle w:val="Heading5"/>
        <w:numPr>
          <w:ilvl w:val="0"/>
          <w:numId w:val="0"/>
        </w:numPr>
        <w:ind w:left="1304" w:hanging="1304"/>
        <w:rPr>
          <w:lang w:val="en-GB"/>
        </w:rPr>
      </w:pPr>
      <w:r w:rsidRPr="006D4872">
        <w:rPr>
          <w:lang w:val="en-GB" w:eastAsia="en-GB"/>
        </w:rPr>
        <w:t>4.2.18.2.6</w:t>
      </w:r>
      <w:r w:rsidRPr="006D4872">
        <w:rPr>
          <w:lang w:val="en-GB" w:eastAsia="en-GB"/>
        </w:rPr>
        <w:tab/>
        <w:t>TC_eUICC_ES10b.AuthenticateServer_SM-DS_NIST</w:t>
      </w:r>
      <w:r w:rsidR="006F3A5A">
        <w:rPr>
          <w:lang w:val="en-GB"/>
        </w:rPr>
        <w:t>_</w:t>
      </w:r>
      <w:r w:rsidR="00734CD3" w:rsidRPr="00734CD3">
        <w:rPr>
          <w:lang w:val="en-GB"/>
        </w:rPr>
        <w:t>Server_</w:t>
      </w:r>
      <w:r w:rsidR="006F3A5A">
        <w:rPr>
          <w:lang w:val="en-GB"/>
        </w:rPr>
        <w:t>Variant_O</w:t>
      </w:r>
    </w:p>
    <w:tbl>
      <w:tblPr>
        <w:tblStyle w:val="TableGrid"/>
        <w:tblW w:w="873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78"/>
        <w:gridCol w:w="5954"/>
      </w:tblGrid>
      <w:tr w:rsidR="007A13B0" w:rsidRPr="005376DA" w14:paraId="5D642D19" w14:textId="77777777" w:rsidTr="00253892">
        <w:tc>
          <w:tcPr>
            <w:tcW w:w="8732" w:type="dxa"/>
            <w:gridSpan w:val="2"/>
            <w:shd w:val="clear" w:color="auto" w:fill="BFBFBF" w:themeFill="background1" w:themeFillShade="BF"/>
          </w:tcPr>
          <w:p w14:paraId="1218D305" w14:textId="77777777" w:rsidR="007A13B0" w:rsidRPr="005376DA" w:rsidRDefault="007A13B0" w:rsidP="00253892">
            <w:pPr>
              <w:pStyle w:val="TableHeaderGray"/>
              <w:rPr>
                <w:lang w:val="en-GB"/>
              </w:rPr>
            </w:pPr>
            <w:r w:rsidRPr="005376DA">
              <w:rPr>
                <w:lang w:val="en-GB"/>
              </w:rPr>
              <w:t>General Initial Conditions</w:t>
            </w:r>
          </w:p>
        </w:tc>
      </w:tr>
      <w:tr w:rsidR="007A13B0" w:rsidRPr="00E8206F" w14:paraId="494FF9F6" w14:textId="77777777" w:rsidTr="00253892">
        <w:tc>
          <w:tcPr>
            <w:tcW w:w="2778" w:type="dxa"/>
            <w:shd w:val="clear" w:color="auto" w:fill="BFBFBF" w:themeFill="background1" w:themeFillShade="BF"/>
            <w:vAlign w:val="center"/>
          </w:tcPr>
          <w:p w14:paraId="67230074" w14:textId="77777777" w:rsidR="007A13B0" w:rsidRPr="005376DA" w:rsidRDefault="007A13B0" w:rsidP="00253892">
            <w:pPr>
              <w:pStyle w:val="TableHeaderGray"/>
              <w:rPr>
                <w:lang w:val="en-GB"/>
              </w:rPr>
            </w:pPr>
            <w:r w:rsidRPr="005376DA">
              <w:rPr>
                <w:lang w:val="en-GB"/>
              </w:rPr>
              <w:t>Entity</w:t>
            </w:r>
          </w:p>
        </w:tc>
        <w:tc>
          <w:tcPr>
            <w:tcW w:w="5953" w:type="dxa"/>
            <w:shd w:val="clear" w:color="auto" w:fill="BFBFBF" w:themeFill="background1" w:themeFillShade="BF"/>
            <w:vAlign w:val="center"/>
          </w:tcPr>
          <w:p w14:paraId="44D56351" w14:textId="77777777" w:rsidR="007A13B0" w:rsidRPr="00E8206F" w:rsidRDefault="007A13B0" w:rsidP="00253892">
            <w:pPr>
              <w:pStyle w:val="TableHeaderGray"/>
              <w:rPr>
                <w:lang w:val="en-GB"/>
              </w:rPr>
            </w:pPr>
            <w:r w:rsidRPr="0035700E">
              <w:rPr>
                <w:lang w:val="en-GB" w:eastAsia="de-DE"/>
              </w:rPr>
              <w:t>Description of the general initial condition</w:t>
            </w:r>
          </w:p>
        </w:tc>
      </w:tr>
      <w:tr w:rsidR="007A13B0" w:rsidRPr="00CD14AB" w14:paraId="3A45F057" w14:textId="77777777" w:rsidTr="00253892">
        <w:tc>
          <w:tcPr>
            <w:tcW w:w="2778" w:type="dxa"/>
            <w:vAlign w:val="center"/>
          </w:tcPr>
          <w:p w14:paraId="1C351C8C" w14:textId="77777777" w:rsidR="007A13B0" w:rsidRPr="00593BED" w:rsidRDefault="007A13B0" w:rsidP="00253892">
            <w:pPr>
              <w:pStyle w:val="TableText"/>
              <w:rPr>
                <w:lang w:val="en-US"/>
              </w:rPr>
            </w:pPr>
            <w:r>
              <w:rPr>
                <w:lang w:val="en-US"/>
              </w:rPr>
              <w:t>S_LPAd</w:t>
            </w:r>
          </w:p>
        </w:tc>
        <w:tc>
          <w:tcPr>
            <w:tcW w:w="5953" w:type="dxa"/>
            <w:vAlign w:val="center"/>
          </w:tcPr>
          <w:p w14:paraId="3C94F9F5" w14:textId="77777777" w:rsidR="007A13B0" w:rsidRPr="00593BED" w:rsidRDefault="007A13B0" w:rsidP="00253892">
            <w:pPr>
              <w:pStyle w:val="TableText"/>
              <w:rPr>
                <w:lang w:val="en-US"/>
              </w:rPr>
            </w:pPr>
            <w:r w:rsidRPr="00C8176E">
              <w:rPr>
                <w:lang w:val="en-US"/>
              </w:rPr>
              <w:t xml:space="preserve">Set &lt;CRL_LIST&gt; to </w:t>
            </w:r>
            <w:r>
              <w:rPr>
                <w:lang w:bidi="bn-BD"/>
              </w:rPr>
              <w:t>#</w:t>
            </w:r>
            <w:r w:rsidRPr="00C8176E">
              <w:rPr>
                <w:lang w:val="en-US"/>
              </w:rPr>
              <w:t>CRL_LIST_VARO_</w:t>
            </w:r>
            <w:r>
              <w:rPr>
                <w:lang w:val="en-US"/>
              </w:rPr>
              <w:t>NIST</w:t>
            </w:r>
          </w:p>
        </w:tc>
      </w:tr>
    </w:tbl>
    <w:p w14:paraId="1DF6C99D" w14:textId="77777777" w:rsidR="007A13B0" w:rsidRPr="006F4DD4" w:rsidRDefault="007A13B0" w:rsidP="006F4DD4">
      <w:pPr>
        <w:pStyle w:val="NormalParagraph"/>
        <w:rPr>
          <w:lang w:val="en-US" w:eastAsia="en-US"/>
        </w:rPr>
      </w:pPr>
    </w:p>
    <w:p w14:paraId="21AD156B" w14:textId="77777777" w:rsidR="00A46E14" w:rsidRPr="006D4872" w:rsidRDefault="00A46E14" w:rsidP="00ED643C">
      <w:pPr>
        <w:pStyle w:val="Heading6no"/>
        <w:rPr>
          <w:lang w:val="en-GB"/>
        </w:rPr>
      </w:pPr>
      <w:r w:rsidRPr="006D4872">
        <w:rPr>
          <w:lang w:val="en-GB"/>
        </w:rPr>
        <w:t>Test Sequence #01 Nominal: With EventID in CtxParams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56"/>
        <w:gridCol w:w="1177"/>
        <w:gridCol w:w="2869"/>
        <w:gridCol w:w="4208"/>
      </w:tblGrid>
      <w:tr w:rsidR="00DF6645" w:rsidRPr="007431F0" w14:paraId="4CE286E0" w14:textId="77777777" w:rsidTr="00A759B8">
        <w:trPr>
          <w:trHeight w:val="314"/>
          <w:jc w:val="center"/>
        </w:trPr>
        <w:tc>
          <w:tcPr>
            <w:tcW w:w="420" w:type="pct"/>
            <w:shd w:val="clear" w:color="auto" w:fill="C00000"/>
            <w:vAlign w:val="center"/>
          </w:tcPr>
          <w:p w14:paraId="081B8044" w14:textId="77777777" w:rsidR="00DF6645" w:rsidRPr="006D4872" w:rsidRDefault="00DF6645" w:rsidP="00A759B8">
            <w:pPr>
              <w:pStyle w:val="TableHeader"/>
              <w:rPr>
                <w:lang w:val="en-GB"/>
              </w:rPr>
            </w:pPr>
            <w:r w:rsidRPr="006D4872">
              <w:rPr>
                <w:lang w:val="en-GB"/>
              </w:rPr>
              <w:t>Step</w:t>
            </w:r>
          </w:p>
        </w:tc>
        <w:tc>
          <w:tcPr>
            <w:tcW w:w="653" w:type="pct"/>
            <w:shd w:val="clear" w:color="auto" w:fill="C00000"/>
            <w:vAlign w:val="center"/>
          </w:tcPr>
          <w:p w14:paraId="221474BD" w14:textId="77777777" w:rsidR="00DF6645" w:rsidRPr="006D4872" w:rsidRDefault="00DF6645" w:rsidP="00A759B8">
            <w:pPr>
              <w:pStyle w:val="TableHeader"/>
              <w:rPr>
                <w:lang w:val="en-GB"/>
              </w:rPr>
            </w:pPr>
            <w:r w:rsidRPr="006D4872">
              <w:rPr>
                <w:lang w:val="en-GB"/>
              </w:rPr>
              <w:t>Direction</w:t>
            </w:r>
          </w:p>
        </w:tc>
        <w:tc>
          <w:tcPr>
            <w:tcW w:w="1592" w:type="pct"/>
            <w:shd w:val="clear" w:color="auto" w:fill="C00000"/>
            <w:vAlign w:val="center"/>
          </w:tcPr>
          <w:p w14:paraId="05CF4DCE" w14:textId="77777777" w:rsidR="00DF6645" w:rsidRPr="006D4872" w:rsidRDefault="00DF6645" w:rsidP="00A759B8">
            <w:pPr>
              <w:pStyle w:val="TableHeader"/>
              <w:rPr>
                <w:lang w:val="en-GB"/>
              </w:rPr>
            </w:pPr>
            <w:r w:rsidRPr="006D4872">
              <w:rPr>
                <w:lang w:val="en-GB"/>
              </w:rPr>
              <w:t>Sequence / Description</w:t>
            </w:r>
          </w:p>
        </w:tc>
        <w:tc>
          <w:tcPr>
            <w:tcW w:w="2335" w:type="pct"/>
            <w:shd w:val="clear" w:color="auto" w:fill="C00000"/>
            <w:vAlign w:val="center"/>
          </w:tcPr>
          <w:p w14:paraId="7CE894D3" w14:textId="77777777" w:rsidR="00DF6645" w:rsidRPr="006D4872" w:rsidRDefault="00DF6645" w:rsidP="00A759B8">
            <w:pPr>
              <w:pStyle w:val="TableHeader"/>
              <w:rPr>
                <w:lang w:val="en-GB"/>
              </w:rPr>
            </w:pPr>
            <w:r w:rsidRPr="006D4872">
              <w:rPr>
                <w:lang w:val="en-GB"/>
              </w:rPr>
              <w:t>Expected result</w:t>
            </w:r>
          </w:p>
        </w:tc>
      </w:tr>
      <w:tr w:rsidR="00DF6645" w:rsidRPr="007431F0" w14:paraId="3712FB9A" w14:textId="77777777" w:rsidTr="00A759B8">
        <w:trPr>
          <w:trHeight w:val="314"/>
          <w:jc w:val="center"/>
        </w:trPr>
        <w:tc>
          <w:tcPr>
            <w:tcW w:w="420" w:type="pct"/>
            <w:shd w:val="clear" w:color="auto" w:fill="auto"/>
            <w:vAlign w:val="center"/>
          </w:tcPr>
          <w:p w14:paraId="295D1DCA" w14:textId="77777777" w:rsidR="00DF6645" w:rsidRPr="006D4872" w:rsidRDefault="00DF6645" w:rsidP="00A759B8">
            <w:pPr>
              <w:pStyle w:val="TableText"/>
              <w:rPr>
                <w:sz w:val="18"/>
                <w:szCs w:val="18"/>
              </w:rPr>
            </w:pPr>
            <w:r w:rsidRPr="006D4872">
              <w:rPr>
                <w:sz w:val="18"/>
                <w:szCs w:val="18"/>
              </w:rPr>
              <w:t>IC1</w:t>
            </w:r>
          </w:p>
        </w:tc>
        <w:tc>
          <w:tcPr>
            <w:tcW w:w="4580" w:type="pct"/>
            <w:gridSpan w:val="3"/>
            <w:shd w:val="clear" w:color="auto" w:fill="auto"/>
            <w:vAlign w:val="center"/>
          </w:tcPr>
          <w:p w14:paraId="02E3F0EA" w14:textId="77777777" w:rsidR="00DF6645" w:rsidRPr="006D4872" w:rsidDel="005F33D7" w:rsidRDefault="00DF6645" w:rsidP="00A759B8">
            <w:pPr>
              <w:pStyle w:val="TableText"/>
              <w:rPr>
                <w:sz w:val="18"/>
                <w:szCs w:val="18"/>
              </w:rPr>
            </w:pPr>
            <w:r w:rsidRPr="006D4872">
              <w:rPr>
                <w:sz w:val="18"/>
                <w:szCs w:val="18"/>
              </w:rPr>
              <w:t>PROC_EUICC_INITIALIZATION_SEQUENCE</w:t>
            </w:r>
          </w:p>
        </w:tc>
      </w:tr>
      <w:tr w:rsidR="00DF6645" w:rsidRPr="007431F0" w14:paraId="4637C3B6" w14:textId="77777777" w:rsidTr="00A759B8">
        <w:trPr>
          <w:trHeight w:val="314"/>
          <w:jc w:val="center"/>
        </w:trPr>
        <w:tc>
          <w:tcPr>
            <w:tcW w:w="420" w:type="pct"/>
            <w:shd w:val="clear" w:color="auto" w:fill="auto"/>
            <w:vAlign w:val="center"/>
          </w:tcPr>
          <w:p w14:paraId="6E4B1763" w14:textId="77777777" w:rsidR="00DF6645" w:rsidRPr="006D4872" w:rsidRDefault="00DF6645" w:rsidP="00A759B8">
            <w:pPr>
              <w:pStyle w:val="TableText"/>
              <w:rPr>
                <w:sz w:val="18"/>
                <w:szCs w:val="18"/>
              </w:rPr>
            </w:pPr>
            <w:r w:rsidRPr="006D4872">
              <w:rPr>
                <w:sz w:val="18"/>
                <w:szCs w:val="18"/>
              </w:rPr>
              <w:t>IC2</w:t>
            </w:r>
          </w:p>
        </w:tc>
        <w:tc>
          <w:tcPr>
            <w:tcW w:w="4580" w:type="pct"/>
            <w:gridSpan w:val="3"/>
            <w:shd w:val="clear" w:color="auto" w:fill="auto"/>
            <w:vAlign w:val="center"/>
          </w:tcPr>
          <w:p w14:paraId="2512FF0D" w14:textId="77777777" w:rsidR="00DF6645" w:rsidRPr="006D4872" w:rsidRDefault="00DF6645" w:rsidP="00A759B8">
            <w:pPr>
              <w:pStyle w:val="TableText"/>
              <w:rPr>
                <w:sz w:val="18"/>
                <w:szCs w:val="18"/>
              </w:rPr>
            </w:pPr>
            <w:r w:rsidRPr="006D4872">
              <w:rPr>
                <w:sz w:val="18"/>
                <w:szCs w:val="18"/>
              </w:rPr>
              <w:t>PROC_OPEN_LOGICAL_CHANNEL_AND_SELECT_ISDR</w:t>
            </w:r>
          </w:p>
        </w:tc>
      </w:tr>
      <w:tr w:rsidR="00DF6645" w:rsidRPr="007431F0" w14:paraId="14D51183" w14:textId="77777777" w:rsidTr="00A759B8">
        <w:trPr>
          <w:trHeight w:val="314"/>
          <w:jc w:val="center"/>
        </w:trPr>
        <w:tc>
          <w:tcPr>
            <w:tcW w:w="420" w:type="pct"/>
            <w:shd w:val="clear" w:color="auto" w:fill="auto"/>
            <w:vAlign w:val="center"/>
          </w:tcPr>
          <w:p w14:paraId="645C04AB" w14:textId="77777777" w:rsidR="00DF6645" w:rsidRPr="006D4872" w:rsidRDefault="00DF6645" w:rsidP="00A759B8">
            <w:pPr>
              <w:pStyle w:val="TableText"/>
              <w:rPr>
                <w:sz w:val="18"/>
                <w:szCs w:val="18"/>
              </w:rPr>
            </w:pPr>
            <w:r w:rsidRPr="006D4872">
              <w:rPr>
                <w:sz w:val="18"/>
                <w:szCs w:val="18"/>
              </w:rPr>
              <w:t>1</w:t>
            </w:r>
          </w:p>
        </w:tc>
        <w:tc>
          <w:tcPr>
            <w:tcW w:w="653" w:type="pct"/>
            <w:shd w:val="clear" w:color="auto" w:fill="auto"/>
            <w:vAlign w:val="center"/>
          </w:tcPr>
          <w:p w14:paraId="392BEF03" w14:textId="77777777" w:rsidR="00DF6645" w:rsidRPr="006D4872" w:rsidRDefault="00DF6645"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592" w:type="pct"/>
            <w:shd w:val="clear" w:color="auto" w:fill="auto"/>
            <w:vAlign w:val="center"/>
          </w:tcPr>
          <w:p w14:paraId="657D063A" w14:textId="77777777" w:rsidR="00DF6645" w:rsidRPr="006D4872" w:rsidRDefault="00DF6645" w:rsidP="00A759B8">
            <w:pPr>
              <w:pStyle w:val="TableText"/>
              <w:rPr>
                <w:sz w:val="18"/>
                <w:szCs w:val="18"/>
              </w:rPr>
            </w:pPr>
            <w:r w:rsidRPr="006D4872">
              <w:rPr>
                <w:sz w:val="18"/>
                <w:szCs w:val="18"/>
              </w:rPr>
              <w:t>MTD_STORE_DATA (#GET_EUICC_INFO1)</w:t>
            </w:r>
          </w:p>
        </w:tc>
        <w:tc>
          <w:tcPr>
            <w:tcW w:w="2335" w:type="pct"/>
            <w:shd w:val="clear" w:color="auto" w:fill="auto"/>
            <w:vAlign w:val="center"/>
          </w:tcPr>
          <w:p w14:paraId="0864CB7F" w14:textId="77777777" w:rsidR="00DF6645" w:rsidRPr="006D4872" w:rsidRDefault="00DF6645" w:rsidP="00A759B8">
            <w:pPr>
              <w:pStyle w:val="TableText"/>
              <w:rPr>
                <w:sz w:val="18"/>
                <w:szCs w:val="18"/>
              </w:rPr>
            </w:pPr>
            <w:r w:rsidRPr="006D4872">
              <w:rPr>
                <w:sz w:val="18"/>
                <w:szCs w:val="18"/>
              </w:rPr>
              <w:t>#R_EUICC_INFO1</w:t>
            </w:r>
          </w:p>
          <w:p w14:paraId="1DDF743F" w14:textId="77777777" w:rsidR="00DF6645" w:rsidRPr="006D4872" w:rsidRDefault="00DF6645" w:rsidP="00A759B8">
            <w:pPr>
              <w:pStyle w:val="TableText"/>
              <w:rPr>
                <w:sz w:val="18"/>
                <w:szCs w:val="18"/>
              </w:rPr>
            </w:pPr>
            <w:r w:rsidRPr="006D4872">
              <w:rPr>
                <w:sz w:val="18"/>
                <w:szCs w:val="18"/>
              </w:rPr>
              <w:t>SW = 0x9000</w:t>
            </w:r>
          </w:p>
          <w:p w14:paraId="207B55B4" w14:textId="7AF8C792" w:rsidR="00DF6645" w:rsidRPr="006D4872" w:rsidRDefault="00DF6645" w:rsidP="00A759B8">
            <w:pPr>
              <w:pStyle w:val="TableText"/>
              <w:rPr>
                <w:sz w:val="18"/>
                <w:szCs w:val="18"/>
              </w:rPr>
            </w:pPr>
            <w:r w:rsidRPr="006D4872">
              <w:rPr>
                <w:sz w:val="18"/>
                <w:szCs w:val="18"/>
              </w:rPr>
              <w:t>Extract the &lt;EUICC_CI_PK_ID_LIST_FOR_SIGNING&gt; and &lt;EUICC_CI_PK_ID_LIST_FOR_VERIFICATION&gt; from response data and verify if they contain at least one same GSMA CI Key ID based on NIST P-256 curve</w:t>
            </w:r>
          </w:p>
        </w:tc>
      </w:tr>
      <w:tr w:rsidR="00DF6645" w:rsidRPr="007431F0" w14:paraId="13DE6A45" w14:textId="77777777" w:rsidTr="00A759B8">
        <w:trPr>
          <w:trHeight w:val="314"/>
          <w:jc w:val="center"/>
        </w:trPr>
        <w:tc>
          <w:tcPr>
            <w:tcW w:w="420" w:type="pct"/>
            <w:shd w:val="clear" w:color="auto" w:fill="auto"/>
            <w:vAlign w:val="center"/>
          </w:tcPr>
          <w:p w14:paraId="4D0D8D4E" w14:textId="77777777" w:rsidR="00DF6645" w:rsidRPr="006D4872" w:rsidRDefault="00DF6645" w:rsidP="00A759B8">
            <w:pPr>
              <w:pStyle w:val="TableText"/>
              <w:rPr>
                <w:sz w:val="18"/>
                <w:szCs w:val="18"/>
              </w:rPr>
            </w:pPr>
            <w:r w:rsidRPr="006D4872">
              <w:rPr>
                <w:sz w:val="18"/>
                <w:szCs w:val="18"/>
              </w:rPr>
              <w:t>2</w:t>
            </w:r>
          </w:p>
        </w:tc>
        <w:tc>
          <w:tcPr>
            <w:tcW w:w="653" w:type="pct"/>
            <w:shd w:val="clear" w:color="auto" w:fill="auto"/>
            <w:vAlign w:val="center"/>
          </w:tcPr>
          <w:p w14:paraId="1BF2C474" w14:textId="77777777" w:rsidR="00DF6645" w:rsidRPr="006D4872" w:rsidRDefault="00DF6645"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592" w:type="pct"/>
            <w:shd w:val="clear" w:color="auto" w:fill="auto"/>
            <w:vAlign w:val="center"/>
          </w:tcPr>
          <w:p w14:paraId="4B6744D2" w14:textId="77777777" w:rsidR="00DF6645" w:rsidRPr="006D4872" w:rsidRDefault="00DF6645" w:rsidP="00A759B8">
            <w:pPr>
              <w:pStyle w:val="TableText"/>
              <w:rPr>
                <w:sz w:val="18"/>
                <w:szCs w:val="18"/>
              </w:rPr>
            </w:pPr>
            <w:r w:rsidRPr="006D4872">
              <w:rPr>
                <w:sz w:val="18"/>
                <w:szCs w:val="18"/>
              </w:rPr>
              <w:t>MTD_STORE_DATA (#GET_EUICC_CHALLENGE)</w:t>
            </w:r>
          </w:p>
        </w:tc>
        <w:tc>
          <w:tcPr>
            <w:tcW w:w="2335" w:type="pct"/>
            <w:shd w:val="clear" w:color="auto" w:fill="auto"/>
            <w:vAlign w:val="center"/>
          </w:tcPr>
          <w:p w14:paraId="53C80C59" w14:textId="77777777" w:rsidR="00DF6645" w:rsidRPr="006D4872" w:rsidRDefault="00DF6645" w:rsidP="00A759B8">
            <w:pPr>
              <w:pStyle w:val="TableText"/>
              <w:rPr>
                <w:sz w:val="18"/>
                <w:szCs w:val="18"/>
              </w:rPr>
            </w:pPr>
            <w:r w:rsidRPr="006D4872">
              <w:rPr>
                <w:sz w:val="18"/>
                <w:szCs w:val="18"/>
              </w:rPr>
              <w:t>#R_CHALLENGE</w:t>
            </w:r>
          </w:p>
          <w:p w14:paraId="3C8E86ED" w14:textId="77777777" w:rsidR="00DF6645" w:rsidRPr="006D4872" w:rsidRDefault="00DF6645" w:rsidP="00A759B8">
            <w:pPr>
              <w:pStyle w:val="TableText"/>
              <w:rPr>
                <w:sz w:val="18"/>
                <w:szCs w:val="18"/>
              </w:rPr>
            </w:pPr>
            <w:r w:rsidRPr="006D4872">
              <w:rPr>
                <w:sz w:val="18"/>
                <w:szCs w:val="18"/>
              </w:rPr>
              <w:t>SW = 0x9000</w:t>
            </w:r>
          </w:p>
          <w:p w14:paraId="42DB0EB6" w14:textId="77777777" w:rsidR="00DF6645" w:rsidRPr="006D4872" w:rsidRDefault="00DF6645" w:rsidP="00A759B8">
            <w:pPr>
              <w:pStyle w:val="TableText"/>
              <w:rPr>
                <w:sz w:val="18"/>
                <w:szCs w:val="18"/>
              </w:rPr>
            </w:pPr>
            <w:r w:rsidRPr="006D4872">
              <w:rPr>
                <w:sz w:val="18"/>
                <w:szCs w:val="18"/>
              </w:rPr>
              <w:t>Extract the &lt;EUICC_CHALLENGE&gt;</w:t>
            </w:r>
          </w:p>
        </w:tc>
      </w:tr>
      <w:tr w:rsidR="00DF6645" w:rsidRPr="007431F0" w14:paraId="132D5DEE" w14:textId="77777777" w:rsidTr="00A759B8">
        <w:trPr>
          <w:trHeight w:val="314"/>
          <w:jc w:val="center"/>
        </w:trPr>
        <w:tc>
          <w:tcPr>
            <w:tcW w:w="420" w:type="pct"/>
            <w:shd w:val="clear" w:color="auto" w:fill="auto"/>
            <w:vAlign w:val="center"/>
          </w:tcPr>
          <w:p w14:paraId="569F8ECA" w14:textId="77777777" w:rsidR="00DF6645" w:rsidRPr="006D4872" w:rsidRDefault="00DF6645" w:rsidP="00A759B8">
            <w:pPr>
              <w:pStyle w:val="TableText"/>
              <w:rPr>
                <w:sz w:val="18"/>
                <w:szCs w:val="18"/>
              </w:rPr>
            </w:pPr>
            <w:r w:rsidRPr="006D4872">
              <w:rPr>
                <w:sz w:val="18"/>
                <w:szCs w:val="18"/>
              </w:rPr>
              <w:t>3</w:t>
            </w:r>
          </w:p>
        </w:tc>
        <w:tc>
          <w:tcPr>
            <w:tcW w:w="4580" w:type="pct"/>
            <w:gridSpan w:val="3"/>
            <w:shd w:val="clear" w:color="auto" w:fill="auto"/>
            <w:vAlign w:val="center"/>
          </w:tcPr>
          <w:p w14:paraId="4235BE4A" w14:textId="041ABAC9" w:rsidR="00DF6645" w:rsidRPr="006D4872" w:rsidRDefault="00DF6645" w:rsidP="00A759B8">
            <w:pPr>
              <w:pStyle w:val="TableText"/>
              <w:rPr>
                <w:sz w:val="18"/>
                <w:szCs w:val="18"/>
              </w:rPr>
            </w:pPr>
            <w:r w:rsidRPr="006D4872">
              <w:rPr>
                <w:sz w:val="18"/>
                <w:szCs w:val="18"/>
              </w:rPr>
              <w:t>The following inputs are required for Step 4 as described in the InitiateAuthentication function:</w:t>
            </w:r>
          </w:p>
          <w:p w14:paraId="22D1EDBC" w14:textId="780DEE94" w:rsidR="00DF6645" w:rsidRPr="006D4872" w:rsidRDefault="00DF6645" w:rsidP="00A759B8">
            <w:pPr>
              <w:pStyle w:val="TableBulletText"/>
              <w:ind w:left="780"/>
              <w:rPr>
                <w:sz w:val="18"/>
              </w:rPr>
            </w:pPr>
            <w:r w:rsidRPr="006D4872">
              <w:rPr>
                <w:sz w:val="18"/>
              </w:rPr>
              <w:t>&lt;S_TRANSACTION_ID&gt;</w:t>
            </w:r>
          </w:p>
          <w:p w14:paraId="6A99F865" w14:textId="3229A7F7" w:rsidR="00DF6645" w:rsidRPr="006D4872" w:rsidRDefault="00DF6645" w:rsidP="00A759B8">
            <w:pPr>
              <w:pStyle w:val="TableBulletText"/>
              <w:ind w:left="780"/>
              <w:rPr>
                <w:sz w:val="18"/>
              </w:rPr>
            </w:pPr>
            <w:r w:rsidRPr="006D4872">
              <w:rPr>
                <w:sz w:val="18"/>
              </w:rPr>
              <w:t>&lt;EUICC_CHALLENGE&gt;</w:t>
            </w:r>
          </w:p>
          <w:p w14:paraId="453E0834" w14:textId="065D5552" w:rsidR="00DF6645" w:rsidRPr="006D4872" w:rsidRDefault="00DF6645" w:rsidP="00A759B8">
            <w:pPr>
              <w:pStyle w:val="TableBulletText"/>
              <w:ind w:left="780"/>
              <w:rPr>
                <w:sz w:val="18"/>
              </w:rPr>
            </w:pPr>
            <w:r w:rsidRPr="006D4872">
              <w:rPr>
                <w:sz w:val="18"/>
              </w:rPr>
              <w:t>&lt;S_SMDS_CHALLENGE&gt;</w:t>
            </w:r>
          </w:p>
          <w:p w14:paraId="7E52B539" w14:textId="679F0611" w:rsidR="00DF6645" w:rsidRPr="006D4872" w:rsidRDefault="00DF6645" w:rsidP="00A759B8">
            <w:pPr>
              <w:pStyle w:val="TableBulletText"/>
              <w:ind w:left="780"/>
              <w:rPr>
                <w:sz w:val="18"/>
              </w:rPr>
            </w:pPr>
            <w:r w:rsidRPr="006D4872">
              <w:rPr>
                <w:sz w:val="18"/>
              </w:rPr>
              <w:t>&lt;S_SMDS_SIGNATURE1&gt;</w:t>
            </w:r>
          </w:p>
          <w:p w14:paraId="45FF586C" w14:textId="359F805D" w:rsidR="00DF6645" w:rsidRPr="006D4872" w:rsidRDefault="00DF6645" w:rsidP="00A759B8">
            <w:pPr>
              <w:pStyle w:val="TableBulletText"/>
              <w:ind w:left="780"/>
              <w:rPr>
                <w:sz w:val="18"/>
              </w:rPr>
            </w:pPr>
            <w:r w:rsidRPr="006D4872">
              <w:rPr>
                <w:sz w:val="18"/>
              </w:rPr>
              <w:t>Set the &lt;EUICC_CI_PK_ID_TO_BE_USED&gt; to the CI Key ID based on NIST P-256 curve</w:t>
            </w:r>
          </w:p>
          <w:p w14:paraId="16438444" w14:textId="065B664D" w:rsidR="00DF6645" w:rsidRPr="006D4872" w:rsidRDefault="00DF6645" w:rsidP="00A759B8">
            <w:pPr>
              <w:pStyle w:val="TableBulletText"/>
              <w:ind w:left="780"/>
            </w:pPr>
            <w:r w:rsidRPr="006D4872">
              <w:rPr>
                <w:sz w:val="18"/>
              </w:rPr>
              <w:t>Choose the #CERT_S_SM_DSauth_</w:t>
            </w:r>
            <w:r w:rsidR="00A25DC5" w:rsidRPr="006D4872">
              <w:rPr>
                <w:sz w:val="18"/>
              </w:rPr>
              <w:t>SIG</w:t>
            </w:r>
            <w:r w:rsidRPr="006D4872">
              <w:rPr>
                <w:sz w:val="18"/>
              </w:rPr>
              <w:t xml:space="preserve"> leading to the same Root CI certificate</w:t>
            </w:r>
          </w:p>
        </w:tc>
      </w:tr>
      <w:tr w:rsidR="00DF6645" w:rsidRPr="007431F0" w14:paraId="74C9A58D" w14:textId="77777777" w:rsidTr="00A759B8">
        <w:trPr>
          <w:trHeight w:val="314"/>
          <w:jc w:val="center"/>
        </w:trPr>
        <w:tc>
          <w:tcPr>
            <w:tcW w:w="420" w:type="pct"/>
            <w:shd w:val="clear" w:color="auto" w:fill="auto"/>
            <w:vAlign w:val="center"/>
          </w:tcPr>
          <w:p w14:paraId="4E79328D" w14:textId="77777777" w:rsidR="00DF6645" w:rsidRPr="006D4872" w:rsidRDefault="00DF6645" w:rsidP="00A759B8">
            <w:pPr>
              <w:pStyle w:val="TableText"/>
              <w:rPr>
                <w:sz w:val="18"/>
                <w:szCs w:val="18"/>
              </w:rPr>
            </w:pPr>
            <w:r w:rsidRPr="006D4872">
              <w:rPr>
                <w:sz w:val="18"/>
                <w:szCs w:val="18"/>
              </w:rPr>
              <w:t>4</w:t>
            </w:r>
          </w:p>
        </w:tc>
        <w:tc>
          <w:tcPr>
            <w:tcW w:w="653" w:type="pct"/>
            <w:shd w:val="clear" w:color="auto" w:fill="auto"/>
            <w:vAlign w:val="center"/>
          </w:tcPr>
          <w:p w14:paraId="1A9522D1" w14:textId="77777777" w:rsidR="00DF6645" w:rsidRPr="006D4872" w:rsidRDefault="00DF6645"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592" w:type="pct"/>
            <w:shd w:val="clear" w:color="auto" w:fill="auto"/>
            <w:vAlign w:val="center"/>
          </w:tcPr>
          <w:p w14:paraId="66656C5D" w14:textId="77777777" w:rsidR="00DF6645" w:rsidRPr="006D4872" w:rsidRDefault="00DF6645" w:rsidP="00A759B8">
            <w:pPr>
              <w:pStyle w:val="TableText"/>
              <w:rPr>
                <w:sz w:val="18"/>
                <w:szCs w:val="18"/>
              </w:rPr>
            </w:pPr>
            <w:r w:rsidRPr="006D4872">
              <w:rPr>
                <w:sz w:val="18"/>
                <w:szCs w:val="18"/>
              </w:rPr>
              <w:t>MTD_STORE_DATA_SCRIPT(</w:t>
            </w:r>
          </w:p>
          <w:p w14:paraId="6C2491E6" w14:textId="77777777" w:rsidR="00A14FAA" w:rsidRPr="00E34B4D" w:rsidRDefault="00DF6645" w:rsidP="00A14FAA">
            <w:pPr>
              <w:pStyle w:val="TableText"/>
              <w:rPr>
                <w:sz w:val="18"/>
                <w:szCs w:val="18"/>
              </w:rPr>
            </w:pPr>
            <w:r w:rsidRPr="006D4872">
              <w:rPr>
                <w:sz w:val="18"/>
                <w:szCs w:val="18"/>
              </w:rPr>
              <w:t xml:space="preserve">   </w:t>
            </w:r>
            <w:r w:rsidR="00A14FAA" w:rsidRPr="00E34B4D">
              <w:rPr>
                <w:sz w:val="18"/>
                <w:szCs w:val="18"/>
              </w:rPr>
              <w:t>MTD_AUTHENTICATE_S</w:t>
            </w:r>
            <w:r w:rsidR="00A14FAA">
              <w:rPr>
                <w:sz w:val="18"/>
                <w:szCs w:val="18"/>
              </w:rPr>
              <w:t>MDS</w:t>
            </w:r>
            <w:r w:rsidR="00A14FAA" w:rsidRPr="00E34B4D">
              <w:rPr>
                <w:sz w:val="18"/>
                <w:szCs w:val="18"/>
              </w:rPr>
              <w:t>(</w:t>
            </w:r>
          </w:p>
          <w:p w14:paraId="51FE04B0" w14:textId="77777777" w:rsidR="00A14FAA" w:rsidRPr="00E34B4D" w:rsidRDefault="00A14FAA" w:rsidP="00A14FAA">
            <w:pPr>
              <w:pStyle w:val="TableText"/>
              <w:rPr>
                <w:sz w:val="18"/>
                <w:szCs w:val="18"/>
              </w:rPr>
            </w:pPr>
            <w:r w:rsidRPr="00E34B4D">
              <w:rPr>
                <w:sz w:val="18"/>
                <w:szCs w:val="18"/>
              </w:rPr>
              <w:t xml:space="preserve">  #</w:t>
            </w:r>
            <w:r w:rsidRPr="002D1EA3">
              <w:rPr>
                <w:sz w:val="18"/>
              </w:rPr>
              <w:t>TEST_ROOT_DS_ADDRESS</w:t>
            </w:r>
            <w:r w:rsidRPr="00E34B4D">
              <w:rPr>
                <w:sz w:val="18"/>
                <w:szCs w:val="18"/>
              </w:rPr>
              <w:t>,</w:t>
            </w:r>
          </w:p>
          <w:p w14:paraId="1906AF94"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CHALLENGE&gt;,</w:t>
            </w:r>
          </w:p>
          <w:p w14:paraId="308A79DD" w14:textId="77777777" w:rsidR="00A14FAA" w:rsidRPr="00E34B4D" w:rsidRDefault="00A14FAA" w:rsidP="00A14FAA">
            <w:pPr>
              <w:pStyle w:val="TableText"/>
              <w:rPr>
                <w:sz w:val="18"/>
                <w:szCs w:val="18"/>
              </w:rPr>
            </w:pPr>
            <w:r w:rsidRPr="00E34B4D">
              <w:rPr>
                <w:sz w:val="18"/>
                <w:szCs w:val="18"/>
              </w:rPr>
              <w:t xml:space="preserve">    #CTX_PARAMS1</w:t>
            </w:r>
            <w:r>
              <w:rPr>
                <w:sz w:val="18"/>
                <w:szCs w:val="18"/>
              </w:rPr>
              <w:t>_</w:t>
            </w:r>
            <w:r w:rsidRPr="00495BA3">
              <w:rPr>
                <w:rFonts w:cs="Arial"/>
                <w:sz w:val="18"/>
                <w:szCs w:val="18"/>
                <w:lang w:bidi="bn-BD"/>
              </w:rPr>
              <w:t>EVENT_ID</w:t>
            </w:r>
            <w:r w:rsidRPr="00E34B4D">
              <w:rPr>
                <w:sz w:val="18"/>
                <w:szCs w:val="18"/>
              </w:rPr>
              <w:t>,</w:t>
            </w:r>
          </w:p>
          <w:p w14:paraId="4B71D67F"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SIGNATURE1&gt;,</w:t>
            </w:r>
          </w:p>
          <w:p w14:paraId="693E9D5A" w14:textId="77777777" w:rsidR="00A14FAA" w:rsidRPr="00E34B4D" w:rsidRDefault="00A14FAA" w:rsidP="00A14FAA">
            <w:pPr>
              <w:pStyle w:val="TableText"/>
              <w:rPr>
                <w:sz w:val="18"/>
                <w:szCs w:val="18"/>
              </w:rPr>
            </w:pPr>
            <w:r w:rsidRPr="00E34B4D">
              <w:rPr>
                <w:sz w:val="18"/>
                <w:szCs w:val="18"/>
              </w:rPr>
              <w:t xml:space="preserve">    #CERT_S_SM_D</w:t>
            </w:r>
            <w:r>
              <w:rPr>
                <w:sz w:val="18"/>
                <w:szCs w:val="18"/>
              </w:rPr>
              <w:t>S</w:t>
            </w:r>
            <w:r w:rsidRPr="00E34B4D">
              <w:rPr>
                <w:sz w:val="18"/>
                <w:szCs w:val="18"/>
              </w:rPr>
              <w:t>auth_SIG,</w:t>
            </w:r>
          </w:p>
          <w:p w14:paraId="22277005" w14:textId="77777777" w:rsidR="00A14FAA" w:rsidRDefault="00A14FAA" w:rsidP="00A14FAA">
            <w:pPr>
              <w:pStyle w:val="TableText"/>
              <w:rPr>
                <w:sz w:val="18"/>
                <w:szCs w:val="18"/>
              </w:rPr>
            </w:pPr>
            <w:r w:rsidRPr="00E34B4D">
              <w:rPr>
                <w:sz w:val="18"/>
                <w:szCs w:val="18"/>
              </w:rPr>
              <w:t xml:space="preserve">    NO_PARAM</w:t>
            </w:r>
            <w:r>
              <w:rPr>
                <w:sz w:val="18"/>
                <w:szCs w:val="18"/>
              </w:rPr>
              <w:t>,</w:t>
            </w:r>
          </w:p>
          <w:p w14:paraId="5E013FFD" w14:textId="63E5FB38" w:rsidR="00A14FAA" w:rsidRDefault="00A14FAA" w:rsidP="00A14FAA">
            <w:pPr>
              <w:pStyle w:val="TableText"/>
              <w:rPr>
                <w:sz w:val="18"/>
                <w:szCs w:val="18"/>
              </w:rPr>
            </w:pPr>
            <w:r>
              <w:rPr>
                <w:sz w:val="18"/>
                <w:szCs w:val="18"/>
              </w:rPr>
              <w:t xml:space="preserve">    </w:t>
            </w:r>
            <w:r w:rsidR="0003248E">
              <w:rPr>
                <w:sz w:val="18"/>
                <w:szCs w:val="18"/>
              </w:rPr>
              <w:t>&lt;CRL_LIST&gt;</w:t>
            </w:r>
            <w:r>
              <w:rPr>
                <w:sz w:val="18"/>
                <w:szCs w:val="18"/>
              </w:rPr>
              <w:t>,</w:t>
            </w:r>
          </w:p>
          <w:p w14:paraId="7100B462" w14:textId="77777777" w:rsidR="00A14FAA" w:rsidRPr="00E34B4D" w:rsidRDefault="00A14FAA" w:rsidP="00A14FAA">
            <w:pPr>
              <w:pStyle w:val="TableText"/>
              <w:rPr>
                <w:sz w:val="18"/>
                <w:szCs w:val="18"/>
              </w:rPr>
            </w:pPr>
            <w:r>
              <w:rPr>
                <w:sz w:val="18"/>
                <w:szCs w:val="18"/>
              </w:rPr>
              <w:t xml:space="preserve">    FALSE</w:t>
            </w:r>
          </w:p>
          <w:p w14:paraId="43150DE2" w14:textId="77777777" w:rsidR="00A14FAA" w:rsidRPr="00E34B4D" w:rsidRDefault="00A14FAA" w:rsidP="00A14FAA">
            <w:pPr>
              <w:pStyle w:val="TableText"/>
              <w:rPr>
                <w:sz w:val="18"/>
                <w:szCs w:val="18"/>
              </w:rPr>
            </w:pPr>
            <w:r w:rsidRPr="00E34B4D">
              <w:rPr>
                <w:sz w:val="18"/>
                <w:szCs w:val="18"/>
              </w:rPr>
              <w:t xml:space="preserve">  )</w:t>
            </w:r>
          </w:p>
          <w:p w14:paraId="5BFB0DB7" w14:textId="107C73EF" w:rsidR="00DF6645" w:rsidRPr="006D4872" w:rsidRDefault="00DF6645" w:rsidP="00A759B8">
            <w:pPr>
              <w:pStyle w:val="TableText"/>
              <w:rPr>
                <w:sz w:val="18"/>
                <w:szCs w:val="18"/>
              </w:rPr>
            </w:pPr>
            <w:r w:rsidRPr="006D4872">
              <w:rPr>
                <w:sz w:val="18"/>
                <w:szCs w:val="18"/>
              </w:rPr>
              <w:lastRenderedPageBreak/>
              <w:t>)</w:t>
            </w:r>
          </w:p>
        </w:tc>
        <w:tc>
          <w:tcPr>
            <w:tcW w:w="2335" w:type="pct"/>
            <w:shd w:val="clear" w:color="auto" w:fill="auto"/>
            <w:vAlign w:val="center"/>
          </w:tcPr>
          <w:p w14:paraId="79E7BDAB" w14:textId="77777777" w:rsidR="00651806" w:rsidRPr="006D4872" w:rsidRDefault="00651806" w:rsidP="00651806">
            <w:pPr>
              <w:pStyle w:val="TableContentLeft"/>
            </w:pPr>
            <w:r w:rsidRPr="006D4872">
              <w:lastRenderedPageBreak/>
              <w:t>MTD_CHECK_AUTH_SERVER_RESP(</w:t>
            </w:r>
          </w:p>
          <w:p w14:paraId="4A644713" w14:textId="77777777" w:rsidR="00651806" w:rsidRPr="006D4872" w:rsidRDefault="00651806" w:rsidP="00651806">
            <w:pPr>
              <w:pStyle w:val="TableContentLeft"/>
            </w:pPr>
            <w:r w:rsidRPr="006D4872">
              <w:t xml:space="preserve">  #TEST_ROOT_DS_ADDRESS,</w:t>
            </w:r>
          </w:p>
          <w:p w14:paraId="04078AC8" w14:textId="77777777" w:rsidR="00651806" w:rsidRPr="006D4872" w:rsidRDefault="00651806" w:rsidP="00651806">
            <w:pPr>
              <w:pStyle w:val="TableContentLeft"/>
            </w:pPr>
            <w:r w:rsidRPr="006D4872">
              <w:t xml:space="preserve">  &lt;S_SMDS_CHALLENGE&gt;,</w:t>
            </w:r>
          </w:p>
          <w:p w14:paraId="3063DD32" w14:textId="77777777" w:rsidR="00651806" w:rsidRPr="006D4872" w:rsidRDefault="00651806" w:rsidP="00651806">
            <w:pPr>
              <w:pStyle w:val="TableContentLeft"/>
            </w:pPr>
            <w:r w:rsidRPr="006D4872">
              <w:t xml:space="preserve">  #CTX_PARAMS1_EVENT_ID)</w:t>
            </w:r>
          </w:p>
          <w:p w14:paraId="3927C3B1" w14:textId="77777777" w:rsidR="00DF6645" w:rsidRPr="006D4872" w:rsidRDefault="00DF6645" w:rsidP="00A759B8">
            <w:pPr>
              <w:pStyle w:val="TableText"/>
              <w:rPr>
                <w:sz w:val="18"/>
                <w:szCs w:val="18"/>
              </w:rPr>
            </w:pPr>
            <w:r w:rsidRPr="006D4872">
              <w:rPr>
                <w:sz w:val="18"/>
                <w:szCs w:val="18"/>
              </w:rPr>
              <w:t>SW = 0x9000</w:t>
            </w:r>
          </w:p>
          <w:p w14:paraId="458B2DA0" w14:textId="77777777" w:rsidR="00DF6645" w:rsidRPr="006D4872" w:rsidRDefault="00DF6645" w:rsidP="00A759B8">
            <w:pPr>
              <w:pStyle w:val="TableText"/>
              <w:rPr>
                <w:sz w:val="18"/>
                <w:szCs w:val="18"/>
              </w:rPr>
            </w:pPr>
          </w:p>
          <w:p w14:paraId="0762222E" w14:textId="6184E18F" w:rsidR="00DF6645" w:rsidRPr="006D4872" w:rsidRDefault="00DF6645" w:rsidP="00A759B8">
            <w:pPr>
              <w:pStyle w:val="TableText"/>
              <w:rPr>
                <w:sz w:val="18"/>
                <w:szCs w:val="18"/>
              </w:rPr>
            </w:pPr>
          </w:p>
        </w:tc>
      </w:tr>
    </w:tbl>
    <w:p w14:paraId="76E0F739" w14:textId="77777777" w:rsidR="00A46E14" w:rsidRPr="006D4872" w:rsidRDefault="00A46E14" w:rsidP="00A46E14">
      <w:pPr>
        <w:pStyle w:val="Heading6no"/>
        <w:rPr>
          <w:rFonts w:eastAsiaTheme="minorEastAsia"/>
          <w:lang w:val="en-GB"/>
        </w:rPr>
      </w:pPr>
      <w:r w:rsidRPr="006D4872">
        <w:rPr>
          <w:rFonts w:eastAsiaTheme="minorEastAsia"/>
          <w:lang w:val="en-GB"/>
        </w:rPr>
        <w:t>Test Sequence #02 Nominal: With IMEI and EventID in Device Capabilit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4"/>
        <w:gridCol w:w="1380"/>
        <w:gridCol w:w="3096"/>
        <w:gridCol w:w="3750"/>
      </w:tblGrid>
      <w:tr w:rsidR="00DF6645" w:rsidRPr="007431F0" w14:paraId="159BC432" w14:textId="77777777" w:rsidTr="00A759B8">
        <w:trPr>
          <w:trHeight w:val="314"/>
          <w:jc w:val="center"/>
        </w:trPr>
        <w:tc>
          <w:tcPr>
            <w:tcW w:w="435" w:type="pct"/>
            <w:shd w:val="clear" w:color="auto" w:fill="C00000"/>
            <w:vAlign w:val="center"/>
          </w:tcPr>
          <w:p w14:paraId="2F794037" w14:textId="77777777" w:rsidR="00DF6645" w:rsidRPr="006D4872" w:rsidRDefault="00DF6645" w:rsidP="00A759B8">
            <w:pPr>
              <w:pStyle w:val="TableHeader"/>
              <w:rPr>
                <w:lang w:val="en-GB"/>
              </w:rPr>
            </w:pPr>
            <w:r w:rsidRPr="006D4872">
              <w:rPr>
                <w:lang w:val="en-GB"/>
              </w:rPr>
              <w:t>Step</w:t>
            </w:r>
          </w:p>
        </w:tc>
        <w:tc>
          <w:tcPr>
            <w:tcW w:w="766" w:type="pct"/>
            <w:shd w:val="clear" w:color="auto" w:fill="C00000"/>
            <w:vAlign w:val="center"/>
          </w:tcPr>
          <w:p w14:paraId="59A15738" w14:textId="77777777" w:rsidR="00DF6645" w:rsidRPr="006D4872" w:rsidRDefault="00DF6645" w:rsidP="00A759B8">
            <w:pPr>
              <w:pStyle w:val="TableHeader"/>
              <w:rPr>
                <w:lang w:val="en-GB"/>
              </w:rPr>
            </w:pPr>
            <w:r w:rsidRPr="006D4872">
              <w:rPr>
                <w:lang w:val="en-GB"/>
              </w:rPr>
              <w:t>Direction</w:t>
            </w:r>
          </w:p>
        </w:tc>
        <w:tc>
          <w:tcPr>
            <w:tcW w:w="1718" w:type="pct"/>
            <w:shd w:val="clear" w:color="auto" w:fill="C00000"/>
            <w:vAlign w:val="center"/>
          </w:tcPr>
          <w:p w14:paraId="1D9BE5FF" w14:textId="77777777" w:rsidR="00DF6645" w:rsidRPr="006D4872" w:rsidRDefault="00DF6645" w:rsidP="00A759B8">
            <w:pPr>
              <w:pStyle w:val="TableHeader"/>
              <w:rPr>
                <w:lang w:val="en-GB"/>
              </w:rPr>
            </w:pPr>
            <w:r w:rsidRPr="006D4872">
              <w:rPr>
                <w:lang w:val="en-GB"/>
              </w:rPr>
              <w:t>Sequence / Description</w:t>
            </w:r>
          </w:p>
        </w:tc>
        <w:tc>
          <w:tcPr>
            <w:tcW w:w="2081" w:type="pct"/>
            <w:shd w:val="clear" w:color="auto" w:fill="C00000"/>
            <w:vAlign w:val="center"/>
          </w:tcPr>
          <w:p w14:paraId="00D33BA3" w14:textId="77777777" w:rsidR="00DF6645" w:rsidRPr="006D4872" w:rsidRDefault="00DF6645" w:rsidP="00A759B8">
            <w:pPr>
              <w:pStyle w:val="TableHeader"/>
              <w:rPr>
                <w:lang w:val="en-GB"/>
              </w:rPr>
            </w:pPr>
            <w:r w:rsidRPr="006D4872">
              <w:rPr>
                <w:lang w:val="en-GB"/>
              </w:rPr>
              <w:t>Expected result</w:t>
            </w:r>
          </w:p>
        </w:tc>
      </w:tr>
      <w:tr w:rsidR="00DF6645" w:rsidRPr="007431F0" w14:paraId="18DE1186" w14:textId="77777777" w:rsidTr="00A759B8">
        <w:trPr>
          <w:trHeight w:val="314"/>
          <w:jc w:val="center"/>
        </w:trPr>
        <w:tc>
          <w:tcPr>
            <w:tcW w:w="435" w:type="pct"/>
            <w:shd w:val="clear" w:color="auto" w:fill="auto"/>
            <w:vAlign w:val="center"/>
          </w:tcPr>
          <w:p w14:paraId="13C26EA2" w14:textId="77777777" w:rsidR="00DF6645" w:rsidRPr="006D4872" w:rsidRDefault="00DF6645" w:rsidP="00A759B8">
            <w:pPr>
              <w:pStyle w:val="TableText"/>
              <w:rPr>
                <w:sz w:val="18"/>
                <w:szCs w:val="18"/>
              </w:rPr>
            </w:pPr>
            <w:r w:rsidRPr="006D4872">
              <w:rPr>
                <w:sz w:val="18"/>
                <w:szCs w:val="18"/>
              </w:rPr>
              <w:t>IC1</w:t>
            </w:r>
          </w:p>
        </w:tc>
        <w:tc>
          <w:tcPr>
            <w:tcW w:w="4565" w:type="pct"/>
            <w:gridSpan w:val="3"/>
            <w:shd w:val="clear" w:color="auto" w:fill="auto"/>
            <w:vAlign w:val="center"/>
          </w:tcPr>
          <w:p w14:paraId="4B5FAFEB" w14:textId="77777777" w:rsidR="00DF6645" w:rsidRPr="006D4872" w:rsidDel="005F33D7" w:rsidRDefault="00DF6645" w:rsidP="00A759B8">
            <w:pPr>
              <w:pStyle w:val="TableText"/>
              <w:rPr>
                <w:sz w:val="18"/>
                <w:szCs w:val="18"/>
              </w:rPr>
            </w:pPr>
            <w:r w:rsidRPr="006D4872">
              <w:rPr>
                <w:sz w:val="18"/>
                <w:szCs w:val="18"/>
              </w:rPr>
              <w:t>PROC_EUICC_INITIALIZATION_SEQUENCE</w:t>
            </w:r>
          </w:p>
        </w:tc>
      </w:tr>
      <w:tr w:rsidR="00DF6645" w:rsidRPr="007431F0" w14:paraId="145FDA9C" w14:textId="77777777" w:rsidTr="00A759B8">
        <w:trPr>
          <w:trHeight w:val="314"/>
          <w:jc w:val="center"/>
        </w:trPr>
        <w:tc>
          <w:tcPr>
            <w:tcW w:w="435" w:type="pct"/>
            <w:shd w:val="clear" w:color="auto" w:fill="auto"/>
            <w:vAlign w:val="center"/>
          </w:tcPr>
          <w:p w14:paraId="1A52F023" w14:textId="77777777" w:rsidR="00DF6645" w:rsidRPr="006D4872" w:rsidRDefault="00DF6645" w:rsidP="00A759B8">
            <w:pPr>
              <w:pStyle w:val="TableText"/>
              <w:rPr>
                <w:sz w:val="18"/>
                <w:szCs w:val="18"/>
              </w:rPr>
            </w:pPr>
            <w:r w:rsidRPr="006D4872">
              <w:rPr>
                <w:sz w:val="18"/>
                <w:szCs w:val="18"/>
              </w:rPr>
              <w:t>IC2</w:t>
            </w:r>
          </w:p>
        </w:tc>
        <w:tc>
          <w:tcPr>
            <w:tcW w:w="4565" w:type="pct"/>
            <w:gridSpan w:val="3"/>
            <w:shd w:val="clear" w:color="auto" w:fill="auto"/>
            <w:vAlign w:val="center"/>
          </w:tcPr>
          <w:p w14:paraId="1CBCD851" w14:textId="77777777" w:rsidR="00DF6645" w:rsidRPr="006D4872" w:rsidRDefault="00DF6645" w:rsidP="00A759B8">
            <w:pPr>
              <w:pStyle w:val="TableText"/>
              <w:rPr>
                <w:sz w:val="18"/>
                <w:szCs w:val="18"/>
              </w:rPr>
            </w:pPr>
            <w:r w:rsidRPr="006D4872">
              <w:rPr>
                <w:sz w:val="18"/>
                <w:szCs w:val="18"/>
              </w:rPr>
              <w:t>PROC_OPEN_LOGICAL_CHANNEL_AND_SELECT_ISDR</w:t>
            </w:r>
          </w:p>
        </w:tc>
      </w:tr>
      <w:tr w:rsidR="00DF6645" w:rsidRPr="007431F0" w14:paraId="62CDEA24" w14:textId="77777777" w:rsidTr="00A759B8">
        <w:trPr>
          <w:trHeight w:val="314"/>
          <w:jc w:val="center"/>
        </w:trPr>
        <w:tc>
          <w:tcPr>
            <w:tcW w:w="435" w:type="pct"/>
            <w:shd w:val="clear" w:color="auto" w:fill="auto"/>
            <w:vAlign w:val="center"/>
          </w:tcPr>
          <w:p w14:paraId="3C5247F2" w14:textId="77777777" w:rsidR="00DF6645" w:rsidRPr="006D4872" w:rsidRDefault="00DF6645" w:rsidP="00A759B8">
            <w:pPr>
              <w:pStyle w:val="TableText"/>
              <w:rPr>
                <w:sz w:val="18"/>
                <w:szCs w:val="18"/>
              </w:rPr>
            </w:pPr>
            <w:r w:rsidRPr="006D4872">
              <w:rPr>
                <w:sz w:val="18"/>
                <w:szCs w:val="18"/>
              </w:rPr>
              <w:t>1</w:t>
            </w:r>
          </w:p>
        </w:tc>
        <w:tc>
          <w:tcPr>
            <w:tcW w:w="766" w:type="pct"/>
            <w:shd w:val="clear" w:color="auto" w:fill="auto"/>
            <w:vAlign w:val="center"/>
          </w:tcPr>
          <w:p w14:paraId="3B9EEE60" w14:textId="77777777" w:rsidR="00DF6645" w:rsidRPr="006D4872" w:rsidRDefault="00DF6645"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18" w:type="pct"/>
            <w:shd w:val="clear" w:color="auto" w:fill="auto"/>
            <w:vAlign w:val="center"/>
          </w:tcPr>
          <w:p w14:paraId="5B2B9C16" w14:textId="77777777" w:rsidR="00DF6645" w:rsidRPr="006D4872" w:rsidRDefault="00DF6645" w:rsidP="00A759B8">
            <w:pPr>
              <w:pStyle w:val="TableText"/>
              <w:rPr>
                <w:sz w:val="18"/>
                <w:szCs w:val="18"/>
              </w:rPr>
            </w:pPr>
            <w:r w:rsidRPr="006D4872">
              <w:rPr>
                <w:sz w:val="18"/>
                <w:szCs w:val="18"/>
              </w:rPr>
              <w:t>MTD_STORE_DATA (#GET_EUICC_INFO1)</w:t>
            </w:r>
          </w:p>
        </w:tc>
        <w:tc>
          <w:tcPr>
            <w:tcW w:w="2081" w:type="pct"/>
            <w:shd w:val="clear" w:color="auto" w:fill="auto"/>
            <w:vAlign w:val="center"/>
          </w:tcPr>
          <w:p w14:paraId="330FCF36" w14:textId="77777777" w:rsidR="00DF6645" w:rsidRPr="006D4872" w:rsidRDefault="00DF6645" w:rsidP="00A759B8">
            <w:pPr>
              <w:pStyle w:val="TableText"/>
              <w:rPr>
                <w:sz w:val="18"/>
                <w:szCs w:val="18"/>
              </w:rPr>
            </w:pPr>
            <w:r w:rsidRPr="006D4872">
              <w:rPr>
                <w:sz w:val="18"/>
                <w:szCs w:val="18"/>
              </w:rPr>
              <w:t>#R_EUICC_INFO1</w:t>
            </w:r>
          </w:p>
          <w:p w14:paraId="008D0E95" w14:textId="77777777" w:rsidR="00DF6645" w:rsidRPr="006D4872" w:rsidRDefault="00DF6645" w:rsidP="00A759B8">
            <w:pPr>
              <w:pStyle w:val="TableText"/>
              <w:rPr>
                <w:sz w:val="18"/>
                <w:szCs w:val="18"/>
              </w:rPr>
            </w:pPr>
            <w:r w:rsidRPr="006D4872">
              <w:rPr>
                <w:sz w:val="18"/>
                <w:szCs w:val="18"/>
              </w:rPr>
              <w:t>SW = 0x9000</w:t>
            </w:r>
          </w:p>
          <w:p w14:paraId="3E7513F0" w14:textId="66775AB9" w:rsidR="00DF6645" w:rsidRPr="006D4872" w:rsidRDefault="00DF6645" w:rsidP="00A759B8">
            <w:pPr>
              <w:pStyle w:val="TableText"/>
              <w:rPr>
                <w:sz w:val="18"/>
                <w:szCs w:val="18"/>
              </w:rPr>
            </w:pPr>
            <w:r w:rsidRPr="006D4872">
              <w:rPr>
                <w:sz w:val="18"/>
                <w:szCs w:val="18"/>
              </w:rPr>
              <w:t>Extract the &lt;EUICC_CI_PK_ID_LIST_FOR_SIGNING&gt; and &lt;EUICC_CI_PK_ID_LIST_FOR_VERIFICATION&gt; from response data and verify if they contain at least one same GSMA CI Key ID based on NIST P-256 curve</w:t>
            </w:r>
          </w:p>
        </w:tc>
      </w:tr>
      <w:tr w:rsidR="00DF6645" w:rsidRPr="007431F0" w14:paraId="55740DAF" w14:textId="77777777" w:rsidTr="00A759B8">
        <w:trPr>
          <w:trHeight w:val="314"/>
          <w:jc w:val="center"/>
        </w:trPr>
        <w:tc>
          <w:tcPr>
            <w:tcW w:w="435" w:type="pct"/>
            <w:shd w:val="clear" w:color="auto" w:fill="auto"/>
            <w:vAlign w:val="center"/>
          </w:tcPr>
          <w:p w14:paraId="109C49B0" w14:textId="77777777" w:rsidR="00DF6645" w:rsidRPr="006D4872" w:rsidRDefault="00DF6645" w:rsidP="00A759B8">
            <w:pPr>
              <w:pStyle w:val="TableText"/>
              <w:rPr>
                <w:sz w:val="18"/>
                <w:szCs w:val="18"/>
              </w:rPr>
            </w:pPr>
            <w:r w:rsidRPr="006D4872">
              <w:rPr>
                <w:sz w:val="18"/>
                <w:szCs w:val="18"/>
              </w:rPr>
              <w:t>2</w:t>
            </w:r>
          </w:p>
        </w:tc>
        <w:tc>
          <w:tcPr>
            <w:tcW w:w="766" w:type="pct"/>
            <w:shd w:val="clear" w:color="auto" w:fill="auto"/>
            <w:vAlign w:val="center"/>
          </w:tcPr>
          <w:p w14:paraId="56C399E9" w14:textId="77777777" w:rsidR="00DF6645" w:rsidRPr="006D4872" w:rsidRDefault="00DF6645"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18" w:type="pct"/>
            <w:shd w:val="clear" w:color="auto" w:fill="auto"/>
            <w:vAlign w:val="center"/>
          </w:tcPr>
          <w:p w14:paraId="28F46998" w14:textId="77777777" w:rsidR="00DF6645" w:rsidRPr="006D4872" w:rsidRDefault="00DF6645" w:rsidP="00A759B8">
            <w:pPr>
              <w:pStyle w:val="TableText"/>
              <w:rPr>
                <w:sz w:val="18"/>
                <w:szCs w:val="18"/>
              </w:rPr>
            </w:pPr>
            <w:r w:rsidRPr="006D4872">
              <w:rPr>
                <w:sz w:val="18"/>
                <w:szCs w:val="18"/>
              </w:rPr>
              <w:t>MTD_STORE_DATA (#GET_EUICC_CHALLENGE)</w:t>
            </w:r>
          </w:p>
        </w:tc>
        <w:tc>
          <w:tcPr>
            <w:tcW w:w="2081" w:type="pct"/>
            <w:shd w:val="clear" w:color="auto" w:fill="auto"/>
            <w:vAlign w:val="center"/>
          </w:tcPr>
          <w:p w14:paraId="4383BFEA" w14:textId="77777777" w:rsidR="00DF6645" w:rsidRPr="006D4872" w:rsidRDefault="00DF6645" w:rsidP="00A759B8">
            <w:pPr>
              <w:pStyle w:val="TableText"/>
              <w:rPr>
                <w:sz w:val="18"/>
                <w:szCs w:val="18"/>
              </w:rPr>
            </w:pPr>
            <w:r w:rsidRPr="006D4872">
              <w:rPr>
                <w:sz w:val="18"/>
                <w:szCs w:val="18"/>
              </w:rPr>
              <w:t>#R_CHALLENGE</w:t>
            </w:r>
          </w:p>
          <w:p w14:paraId="306649BA" w14:textId="77777777" w:rsidR="00DF6645" w:rsidRPr="006D4872" w:rsidRDefault="00DF6645" w:rsidP="00A759B8">
            <w:pPr>
              <w:pStyle w:val="TableText"/>
              <w:rPr>
                <w:sz w:val="18"/>
                <w:szCs w:val="18"/>
              </w:rPr>
            </w:pPr>
            <w:r w:rsidRPr="006D4872">
              <w:rPr>
                <w:sz w:val="18"/>
                <w:szCs w:val="18"/>
              </w:rPr>
              <w:t>SW = 0x9000</w:t>
            </w:r>
          </w:p>
          <w:p w14:paraId="5F27369D" w14:textId="77777777" w:rsidR="00DF6645" w:rsidRPr="006D4872" w:rsidRDefault="00DF6645" w:rsidP="00A759B8">
            <w:pPr>
              <w:pStyle w:val="TableText"/>
              <w:rPr>
                <w:sz w:val="18"/>
                <w:szCs w:val="18"/>
              </w:rPr>
            </w:pPr>
            <w:r w:rsidRPr="006D4872">
              <w:rPr>
                <w:sz w:val="18"/>
                <w:szCs w:val="18"/>
              </w:rPr>
              <w:t>Extract the &lt;EUICC_CHALLENGE&gt;</w:t>
            </w:r>
          </w:p>
        </w:tc>
      </w:tr>
      <w:tr w:rsidR="00DF6645" w:rsidRPr="007431F0" w14:paraId="528A4088" w14:textId="77777777" w:rsidTr="00A759B8">
        <w:trPr>
          <w:trHeight w:val="314"/>
          <w:jc w:val="center"/>
        </w:trPr>
        <w:tc>
          <w:tcPr>
            <w:tcW w:w="435" w:type="pct"/>
            <w:shd w:val="clear" w:color="auto" w:fill="auto"/>
            <w:vAlign w:val="center"/>
          </w:tcPr>
          <w:p w14:paraId="603DE6A3" w14:textId="77777777" w:rsidR="00DF6645" w:rsidRPr="006D4872" w:rsidRDefault="00DF6645" w:rsidP="00A759B8">
            <w:pPr>
              <w:pStyle w:val="TableText"/>
              <w:rPr>
                <w:sz w:val="18"/>
                <w:szCs w:val="18"/>
              </w:rPr>
            </w:pPr>
            <w:r w:rsidRPr="006D4872">
              <w:rPr>
                <w:sz w:val="18"/>
                <w:szCs w:val="18"/>
              </w:rPr>
              <w:t>3</w:t>
            </w:r>
          </w:p>
        </w:tc>
        <w:tc>
          <w:tcPr>
            <w:tcW w:w="4565" w:type="pct"/>
            <w:gridSpan w:val="3"/>
            <w:shd w:val="clear" w:color="auto" w:fill="auto"/>
            <w:vAlign w:val="center"/>
          </w:tcPr>
          <w:p w14:paraId="41C5E2EA" w14:textId="0937A898" w:rsidR="00DF6645" w:rsidRPr="006D4872" w:rsidRDefault="00DF6645" w:rsidP="00A759B8">
            <w:pPr>
              <w:pStyle w:val="TableText"/>
              <w:rPr>
                <w:sz w:val="18"/>
                <w:szCs w:val="18"/>
              </w:rPr>
            </w:pPr>
            <w:r w:rsidRPr="006D4872">
              <w:rPr>
                <w:sz w:val="18"/>
                <w:szCs w:val="18"/>
              </w:rPr>
              <w:t>The following inputs are required for Step 4 as described in the InitiateAuthentication function:</w:t>
            </w:r>
          </w:p>
          <w:p w14:paraId="5F9F13D5" w14:textId="64772256" w:rsidR="00DF6645" w:rsidRPr="006D4872" w:rsidRDefault="00DF6645" w:rsidP="00A759B8">
            <w:pPr>
              <w:pStyle w:val="TableBulletText"/>
              <w:ind w:left="750"/>
              <w:rPr>
                <w:sz w:val="18"/>
              </w:rPr>
            </w:pPr>
            <w:r w:rsidRPr="006D4872">
              <w:rPr>
                <w:sz w:val="18"/>
              </w:rPr>
              <w:t>&lt;S_TRANSACTION_ID&gt;</w:t>
            </w:r>
          </w:p>
          <w:p w14:paraId="74C8B0A3" w14:textId="12FECEB3" w:rsidR="00DF6645" w:rsidRPr="006D4872" w:rsidRDefault="00DF6645" w:rsidP="00A759B8">
            <w:pPr>
              <w:pStyle w:val="TableBulletText"/>
              <w:ind w:left="750"/>
              <w:rPr>
                <w:sz w:val="18"/>
              </w:rPr>
            </w:pPr>
            <w:r w:rsidRPr="006D4872">
              <w:rPr>
                <w:sz w:val="18"/>
              </w:rPr>
              <w:t>&lt;EUICC_CHALLENGE&gt;</w:t>
            </w:r>
          </w:p>
          <w:p w14:paraId="63FBFF78" w14:textId="509308F7" w:rsidR="00DF6645" w:rsidRPr="006D4872" w:rsidRDefault="00DF6645" w:rsidP="00A759B8">
            <w:pPr>
              <w:pStyle w:val="TableBulletText"/>
              <w:ind w:left="750"/>
              <w:rPr>
                <w:sz w:val="18"/>
              </w:rPr>
            </w:pPr>
            <w:r w:rsidRPr="006D4872">
              <w:rPr>
                <w:sz w:val="18"/>
              </w:rPr>
              <w:t>&lt;S_SMDS_CHALLENGE&gt;</w:t>
            </w:r>
          </w:p>
          <w:p w14:paraId="71DA12FA" w14:textId="4F003342" w:rsidR="00DF6645" w:rsidRPr="006D4872" w:rsidRDefault="00DF6645" w:rsidP="00A759B8">
            <w:pPr>
              <w:pStyle w:val="TableBulletText"/>
              <w:ind w:left="750"/>
              <w:rPr>
                <w:sz w:val="18"/>
              </w:rPr>
            </w:pPr>
            <w:r w:rsidRPr="006D4872">
              <w:rPr>
                <w:sz w:val="18"/>
              </w:rPr>
              <w:t>&lt;S_SMDS_SIGNATURE1&gt;</w:t>
            </w:r>
          </w:p>
          <w:p w14:paraId="5616EEE4" w14:textId="09E95B58" w:rsidR="00DF6645" w:rsidRPr="006D4872" w:rsidRDefault="00DF6645" w:rsidP="00A759B8">
            <w:pPr>
              <w:pStyle w:val="TableBulletText"/>
              <w:ind w:left="750"/>
              <w:rPr>
                <w:sz w:val="18"/>
              </w:rPr>
            </w:pPr>
            <w:r w:rsidRPr="006D4872">
              <w:rPr>
                <w:sz w:val="18"/>
              </w:rPr>
              <w:t>Set the &lt;EUICC_CI_PK_ID_TO_BE_USED&gt; to the CI Key ID based on NIST P-256 curve</w:t>
            </w:r>
          </w:p>
          <w:p w14:paraId="2941F5F5" w14:textId="08888B54" w:rsidR="00DF6645" w:rsidRPr="006D4872" w:rsidRDefault="00DF6645" w:rsidP="00A759B8">
            <w:pPr>
              <w:pStyle w:val="TableBulletText"/>
              <w:ind w:left="750"/>
            </w:pPr>
            <w:r w:rsidRPr="006D4872">
              <w:rPr>
                <w:sz w:val="18"/>
              </w:rPr>
              <w:t>Choose the #CERT_S_SM_DSauth_</w:t>
            </w:r>
            <w:r w:rsidR="00A25DC5" w:rsidRPr="006D4872">
              <w:rPr>
                <w:sz w:val="18"/>
              </w:rPr>
              <w:t>SIG</w:t>
            </w:r>
            <w:r w:rsidRPr="006D4872">
              <w:rPr>
                <w:sz w:val="18"/>
              </w:rPr>
              <w:t xml:space="preserve"> leading to the same Root CI certificate</w:t>
            </w:r>
          </w:p>
        </w:tc>
      </w:tr>
      <w:tr w:rsidR="00DF6645" w:rsidRPr="007431F0" w14:paraId="615718F6" w14:textId="77777777" w:rsidTr="00A759B8">
        <w:trPr>
          <w:trHeight w:val="314"/>
          <w:jc w:val="center"/>
        </w:trPr>
        <w:tc>
          <w:tcPr>
            <w:tcW w:w="435" w:type="pct"/>
            <w:shd w:val="clear" w:color="auto" w:fill="auto"/>
            <w:vAlign w:val="center"/>
          </w:tcPr>
          <w:p w14:paraId="1CDA7A33" w14:textId="77777777" w:rsidR="00DF6645" w:rsidRPr="006D4872" w:rsidRDefault="00DF6645" w:rsidP="00A759B8">
            <w:pPr>
              <w:pStyle w:val="TableText"/>
              <w:rPr>
                <w:sz w:val="18"/>
                <w:szCs w:val="18"/>
              </w:rPr>
            </w:pPr>
            <w:r w:rsidRPr="006D4872">
              <w:rPr>
                <w:sz w:val="18"/>
                <w:szCs w:val="18"/>
              </w:rPr>
              <w:t>4</w:t>
            </w:r>
          </w:p>
        </w:tc>
        <w:tc>
          <w:tcPr>
            <w:tcW w:w="766" w:type="pct"/>
            <w:shd w:val="clear" w:color="auto" w:fill="auto"/>
            <w:vAlign w:val="center"/>
          </w:tcPr>
          <w:p w14:paraId="048EB360" w14:textId="77777777" w:rsidR="00DF6645" w:rsidRPr="006D4872" w:rsidRDefault="00DF6645"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18" w:type="pct"/>
            <w:shd w:val="clear" w:color="auto" w:fill="auto"/>
            <w:vAlign w:val="center"/>
          </w:tcPr>
          <w:p w14:paraId="6360EA18" w14:textId="77777777" w:rsidR="00A14FAA" w:rsidRPr="00E34B4D" w:rsidRDefault="00DF6645" w:rsidP="00A14FAA">
            <w:pPr>
              <w:pStyle w:val="TableText"/>
              <w:rPr>
                <w:sz w:val="18"/>
                <w:szCs w:val="18"/>
              </w:rPr>
            </w:pPr>
            <w:r w:rsidRPr="006D4872">
              <w:rPr>
                <w:sz w:val="18"/>
                <w:szCs w:val="18"/>
              </w:rPr>
              <w:t>MTD_STORE_DATA_SCRIPT(</w:t>
            </w:r>
            <w:r w:rsidR="00A14FAA" w:rsidRPr="00E34B4D">
              <w:rPr>
                <w:sz w:val="18"/>
                <w:szCs w:val="18"/>
              </w:rPr>
              <w:t>MTD_AUTHENTICATE_S</w:t>
            </w:r>
            <w:r w:rsidR="00A14FAA">
              <w:rPr>
                <w:sz w:val="18"/>
                <w:szCs w:val="18"/>
              </w:rPr>
              <w:t>MDS</w:t>
            </w:r>
            <w:r w:rsidR="00A14FAA" w:rsidRPr="00E34B4D">
              <w:rPr>
                <w:sz w:val="18"/>
                <w:szCs w:val="18"/>
              </w:rPr>
              <w:t>(</w:t>
            </w:r>
          </w:p>
          <w:p w14:paraId="18018964" w14:textId="77777777" w:rsidR="00A14FAA" w:rsidRPr="00E34B4D" w:rsidRDefault="00A14FAA" w:rsidP="00A14FAA">
            <w:pPr>
              <w:pStyle w:val="TableText"/>
              <w:rPr>
                <w:sz w:val="18"/>
                <w:szCs w:val="18"/>
              </w:rPr>
            </w:pPr>
            <w:r w:rsidRPr="00E34B4D">
              <w:rPr>
                <w:sz w:val="18"/>
                <w:szCs w:val="18"/>
              </w:rPr>
              <w:t xml:space="preserve">    #</w:t>
            </w:r>
            <w:r w:rsidRPr="002D1EA3">
              <w:rPr>
                <w:sz w:val="18"/>
              </w:rPr>
              <w:t>TEST_ROOT_DS_ADDRESS</w:t>
            </w:r>
            <w:r w:rsidRPr="00E34B4D">
              <w:rPr>
                <w:sz w:val="18"/>
                <w:szCs w:val="18"/>
              </w:rPr>
              <w:t>,</w:t>
            </w:r>
          </w:p>
          <w:p w14:paraId="0E007FAC"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CHALLENGE&gt;,</w:t>
            </w:r>
          </w:p>
          <w:p w14:paraId="442EA1C1" w14:textId="77777777" w:rsidR="00A14FAA" w:rsidRPr="00E34B4D" w:rsidRDefault="00A14FAA" w:rsidP="00A14FAA">
            <w:pPr>
              <w:pStyle w:val="TableText"/>
              <w:rPr>
                <w:sz w:val="18"/>
                <w:szCs w:val="18"/>
              </w:rPr>
            </w:pPr>
            <w:r w:rsidRPr="00E34B4D">
              <w:rPr>
                <w:sz w:val="18"/>
                <w:szCs w:val="18"/>
              </w:rPr>
              <w:t>#CTX_PARAMS1</w:t>
            </w:r>
            <w:r>
              <w:rPr>
                <w:sz w:val="18"/>
                <w:szCs w:val="18"/>
              </w:rPr>
              <w:t>_</w:t>
            </w:r>
            <w:r w:rsidRPr="00495BA3">
              <w:rPr>
                <w:rFonts w:cs="Arial"/>
                <w:sz w:val="18"/>
                <w:szCs w:val="18"/>
                <w:lang w:bidi="bn-BD"/>
              </w:rPr>
              <w:t>EVENT_ID</w:t>
            </w:r>
            <w:r>
              <w:rPr>
                <w:rFonts w:cs="Arial"/>
                <w:sz w:val="18"/>
                <w:szCs w:val="18"/>
                <w:lang w:bidi="bn-BD"/>
              </w:rPr>
              <w:t>_IMEI</w:t>
            </w:r>
            <w:r w:rsidRPr="00E34B4D">
              <w:rPr>
                <w:sz w:val="18"/>
                <w:szCs w:val="18"/>
              </w:rPr>
              <w:t>,</w:t>
            </w:r>
          </w:p>
          <w:p w14:paraId="4C0052C3"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SIGNATURE1&gt;,</w:t>
            </w:r>
          </w:p>
          <w:p w14:paraId="4373E106" w14:textId="77777777" w:rsidR="00A14FAA" w:rsidRPr="00E34B4D" w:rsidRDefault="00A14FAA" w:rsidP="00A14FAA">
            <w:pPr>
              <w:pStyle w:val="TableText"/>
              <w:rPr>
                <w:sz w:val="18"/>
                <w:szCs w:val="18"/>
              </w:rPr>
            </w:pPr>
            <w:r w:rsidRPr="00E34B4D">
              <w:rPr>
                <w:sz w:val="18"/>
                <w:szCs w:val="18"/>
              </w:rPr>
              <w:t xml:space="preserve">    #CERT_S_SM_D</w:t>
            </w:r>
            <w:r>
              <w:rPr>
                <w:sz w:val="18"/>
                <w:szCs w:val="18"/>
              </w:rPr>
              <w:t>S</w:t>
            </w:r>
            <w:r w:rsidRPr="00E34B4D">
              <w:rPr>
                <w:sz w:val="18"/>
                <w:szCs w:val="18"/>
              </w:rPr>
              <w:t>auth_SIG,</w:t>
            </w:r>
          </w:p>
          <w:p w14:paraId="4F8C8962" w14:textId="77777777" w:rsidR="00A14FAA" w:rsidRDefault="00A14FAA" w:rsidP="00A14FAA">
            <w:pPr>
              <w:pStyle w:val="TableText"/>
              <w:rPr>
                <w:sz w:val="18"/>
                <w:szCs w:val="18"/>
              </w:rPr>
            </w:pPr>
            <w:r w:rsidRPr="00E34B4D">
              <w:rPr>
                <w:sz w:val="18"/>
                <w:szCs w:val="18"/>
              </w:rPr>
              <w:t xml:space="preserve">    NO_PARAM</w:t>
            </w:r>
            <w:r>
              <w:rPr>
                <w:sz w:val="18"/>
                <w:szCs w:val="18"/>
              </w:rPr>
              <w:t>,</w:t>
            </w:r>
          </w:p>
          <w:p w14:paraId="5D7F4526" w14:textId="08E384DD" w:rsidR="00A14FAA" w:rsidRDefault="00A14FAA" w:rsidP="00A14FAA">
            <w:pPr>
              <w:pStyle w:val="TableText"/>
              <w:rPr>
                <w:sz w:val="18"/>
                <w:szCs w:val="18"/>
              </w:rPr>
            </w:pPr>
            <w:r>
              <w:rPr>
                <w:sz w:val="18"/>
                <w:szCs w:val="18"/>
              </w:rPr>
              <w:t xml:space="preserve">    </w:t>
            </w:r>
            <w:r w:rsidR="0003248E">
              <w:rPr>
                <w:sz w:val="18"/>
                <w:szCs w:val="18"/>
              </w:rPr>
              <w:t>&lt;CRL_LIST&gt;</w:t>
            </w:r>
            <w:r>
              <w:rPr>
                <w:sz w:val="18"/>
                <w:szCs w:val="18"/>
              </w:rPr>
              <w:t>,</w:t>
            </w:r>
          </w:p>
          <w:p w14:paraId="768CA6C2" w14:textId="77777777" w:rsidR="00A14FAA" w:rsidRPr="00E34B4D" w:rsidRDefault="00A14FAA" w:rsidP="00A14FAA">
            <w:pPr>
              <w:pStyle w:val="TableText"/>
              <w:rPr>
                <w:sz w:val="18"/>
                <w:szCs w:val="18"/>
              </w:rPr>
            </w:pPr>
            <w:r>
              <w:rPr>
                <w:sz w:val="18"/>
                <w:szCs w:val="18"/>
              </w:rPr>
              <w:t xml:space="preserve">    FALSE</w:t>
            </w:r>
          </w:p>
          <w:p w14:paraId="0CE64628" w14:textId="77777777" w:rsidR="00A14FAA" w:rsidRPr="00E34B4D" w:rsidRDefault="00A14FAA" w:rsidP="00A14FAA">
            <w:pPr>
              <w:pStyle w:val="TableText"/>
              <w:rPr>
                <w:sz w:val="18"/>
                <w:szCs w:val="18"/>
              </w:rPr>
            </w:pPr>
            <w:r w:rsidRPr="00E34B4D">
              <w:rPr>
                <w:sz w:val="18"/>
                <w:szCs w:val="18"/>
              </w:rPr>
              <w:t xml:space="preserve">  )</w:t>
            </w:r>
          </w:p>
          <w:p w14:paraId="717B78FD" w14:textId="5328680E" w:rsidR="00DF6645" w:rsidRPr="006D4872" w:rsidRDefault="00DF6645" w:rsidP="00A759B8">
            <w:pPr>
              <w:pStyle w:val="TableText"/>
              <w:rPr>
                <w:sz w:val="18"/>
                <w:szCs w:val="18"/>
              </w:rPr>
            </w:pPr>
            <w:r w:rsidRPr="006D4872">
              <w:rPr>
                <w:sz w:val="18"/>
                <w:szCs w:val="18"/>
              </w:rPr>
              <w:t>)</w:t>
            </w:r>
          </w:p>
        </w:tc>
        <w:tc>
          <w:tcPr>
            <w:tcW w:w="2081" w:type="pct"/>
            <w:shd w:val="clear" w:color="auto" w:fill="auto"/>
            <w:vAlign w:val="center"/>
          </w:tcPr>
          <w:p w14:paraId="6FCB9926" w14:textId="77777777" w:rsidR="00651806" w:rsidRPr="006D4872" w:rsidRDefault="00651806" w:rsidP="00651806">
            <w:pPr>
              <w:pStyle w:val="TableContentLeft"/>
            </w:pPr>
            <w:r w:rsidRPr="006D4872">
              <w:t>MTD_CHECK_AUTH_SERVER_RESP(</w:t>
            </w:r>
          </w:p>
          <w:p w14:paraId="70BF34DF" w14:textId="77777777" w:rsidR="00651806" w:rsidRPr="006D4872" w:rsidRDefault="00651806" w:rsidP="00651806">
            <w:pPr>
              <w:pStyle w:val="TableContentLeft"/>
            </w:pPr>
            <w:r w:rsidRPr="006D4872">
              <w:t xml:space="preserve">  #TEST_ROOT_DS_ADDRESS,</w:t>
            </w:r>
          </w:p>
          <w:p w14:paraId="725C48C4" w14:textId="77777777" w:rsidR="00651806" w:rsidRPr="006D4872" w:rsidRDefault="00651806" w:rsidP="00651806">
            <w:pPr>
              <w:pStyle w:val="TableContentLeft"/>
            </w:pPr>
            <w:r w:rsidRPr="006D4872">
              <w:t xml:space="preserve">  &lt;S_SMDS_CHALLENGE&gt;,</w:t>
            </w:r>
          </w:p>
          <w:p w14:paraId="59608DD9" w14:textId="77777777" w:rsidR="00651806" w:rsidRPr="006D4872" w:rsidRDefault="00651806" w:rsidP="00651806">
            <w:pPr>
              <w:pStyle w:val="TableContentLeft"/>
            </w:pPr>
            <w:r w:rsidRPr="006D4872">
              <w:t>#CTX_PARAMS1_EVENT_ID_IMEI)</w:t>
            </w:r>
          </w:p>
          <w:p w14:paraId="34684FF3" w14:textId="00482EAA" w:rsidR="00DF6645" w:rsidRPr="006D4872" w:rsidRDefault="00DF6645" w:rsidP="00F70213">
            <w:pPr>
              <w:pStyle w:val="TableText"/>
              <w:rPr>
                <w:sz w:val="18"/>
                <w:szCs w:val="18"/>
              </w:rPr>
            </w:pPr>
            <w:r w:rsidRPr="006D4872">
              <w:rPr>
                <w:sz w:val="18"/>
                <w:szCs w:val="18"/>
              </w:rPr>
              <w:t>SW = 0x9000</w:t>
            </w:r>
          </w:p>
        </w:tc>
      </w:tr>
    </w:tbl>
    <w:p w14:paraId="656589CE" w14:textId="77777777" w:rsidR="00A46E14" w:rsidRPr="006D4872" w:rsidRDefault="00A46E14" w:rsidP="008876C6">
      <w:pPr>
        <w:pStyle w:val="Heading5"/>
        <w:numPr>
          <w:ilvl w:val="0"/>
          <w:numId w:val="0"/>
        </w:numPr>
        <w:ind w:left="1304" w:hanging="1304"/>
        <w:rPr>
          <w:lang w:val="en-GB"/>
        </w:rPr>
      </w:pPr>
      <w:r w:rsidRPr="006D4872">
        <w:rPr>
          <w:lang w:val="en-GB"/>
        </w:rPr>
        <w:t>4.2.18.2.7</w:t>
      </w:r>
      <w:r w:rsidRPr="006D4872">
        <w:rPr>
          <w:lang w:val="en-GB"/>
        </w:rPr>
        <w:tab/>
        <w:t>TC_eUICC_ES10b.AuthenticateServer_SM-DS_FRP</w:t>
      </w:r>
    </w:p>
    <w:p w14:paraId="03648805" w14:textId="77777777" w:rsidR="00A46E14" w:rsidRPr="006D4872" w:rsidRDefault="00A46E14" w:rsidP="00A46E14">
      <w:pPr>
        <w:pStyle w:val="NormalParagraph"/>
        <w:rPr>
          <w:rStyle w:val="PlaceholderText"/>
          <w:color w:val="auto"/>
        </w:rPr>
      </w:pPr>
      <w:r w:rsidRPr="006D4872">
        <w:t>This test case is defined as FFS and not applicable for this version of test specification.</w:t>
      </w:r>
    </w:p>
    <w:p w14:paraId="42C2D5AC" w14:textId="4D212F35" w:rsidR="00A46E14" w:rsidRPr="006D4872" w:rsidRDefault="00A46E14" w:rsidP="008876C6">
      <w:pPr>
        <w:pStyle w:val="Heading5"/>
        <w:numPr>
          <w:ilvl w:val="0"/>
          <w:numId w:val="0"/>
        </w:numPr>
        <w:ind w:left="1304" w:hanging="1304"/>
        <w:rPr>
          <w:lang w:val="en-GB"/>
        </w:rPr>
      </w:pPr>
      <w:r w:rsidRPr="006D4872">
        <w:rPr>
          <w:lang w:val="en-GB"/>
        </w:rPr>
        <w:lastRenderedPageBreak/>
        <w:t>4.2.18.2.8</w:t>
      </w:r>
      <w:r w:rsidRPr="006D4872">
        <w:rPr>
          <w:lang w:val="en-GB"/>
        </w:rPr>
        <w:tab/>
      </w:r>
      <w:r w:rsidRPr="006D4872">
        <w:rPr>
          <w:lang w:val="en-GB" w:eastAsia="en-GB"/>
        </w:rPr>
        <w:t>TC_eUICC_ES10b.AuthenticateServer_SM-DS_ErrorCases</w:t>
      </w:r>
      <w:r w:rsidR="006F3A5A">
        <w:rPr>
          <w:lang w:val="en-GB"/>
        </w:rPr>
        <w:t>_</w:t>
      </w:r>
      <w:r w:rsidR="006411BF" w:rsidRPr="006411BF">
        <w:rPr>
          <w:lang w:val="en-GB"/>
        </w:rPr>
        <w:t>Server_</w:t>
      </w:r>
      <w:r w:rsidR="006F3A5A">
        <w:rPr>
          <w:lang w:val="en-GB"/>
        </w:rPr>
        <w:t>Variant_O</w:t>
      </w:r>
    </w:p>
    <w:p w14:paraId="478C079E" w14:textId="77777777" w:rsidR="00A46E14" w:rsidRPr="006D4872" w:rsidRDefault="00A46E14" w:rsidP="00ED643C">
      <w:pPr>
        <w:pStyle w:val="Heading6no"/>
        <w:rPr>
          <w:lang w:val="en-GB"/>
        </w:rPr>
      </w:pPr>
      <w:r w:rsidRPr="006D4872">
        <w:rPr>
          <w:lang w:val="en-GB"/>
        </w:rPr>
        <w:t>Test Sequence #01 Error: With Incorrect SM-DSauth certificate (i.e. invalid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6"/>
        <w:gridCol w:w="1393"/>
        <w:gridCol w:w="3078"/>
        <w:gridCol w:w="135"/>
        <w:gridCol w:w="3618"/>
      </w:tblGrid>
      <w:tr w:rsidR="00DF6645" w:rsidRPr="007431F0" w14:paraId="2080A654" w14:textId="77777777" w:rsidTr="008876C6">
        <w:trPr>
          <w:trHeight w:val="314"/>
          <w:jc w:val="center"/>
        </w:trPr>
        <w:tc>
          <w:tcPr>
            <w:tcW w:w="436" w:type="pct"/>
            <w:shd w:val="clear" w:color="auto" w:fill="C00000"/>
            <w:vAlign w:val="center"/>
          </w:tcPr>
          <w:p w14:paraId="620D13F6" w14:textId="77777777" w:rsidR="00DF6645" w:rsidRPr="006D4872" w:rsidRDefault="00DF6645" w:rsidP="008876C6">
            <w:pPr>
              <w:pStyle w:val="TableHeader"/>
              <w:rPr>
                <w:lang w:val="en-GB"/>
              </w:rPr>
            </w:pPr>
            <w:r w:rsidRPr="006D4872">
              <w:rPr>
                <w:lang w:val="en-GB"/>
              </w:rPr>
              <w:t>Step</w:t>
            </w:r>
          </w:p>
        </w:tc>
        <w:tc>
          <w:tcPr>
            <w:tcW w:w="773" w:type="pct"/>
            <w:shd w:val="clear" w:color="auto" w:fill="C00000"/>
            <w:vAlign w:val="center"/>
          </w:tcPr>
          <w:p w14:paraId="2AC39CDC" w14:textId="77777777" w:rsidR="00DF6645" w:rsidRPr="006D4872" w:rsidRDefault="00DF6645" w:rsidP="008876C6">
            <w:pPr>
              <w:pStyle w:val="TableHeader"/>
              <w:rPr>
                <w:lang w:val="en-GB"/>
              </w:rPr>
            </w:pPr>
            <w:r w:rsidRPr="006D4872">
              <w:rPr>
                <w:lang w:val="en-GB"/>
              </w:rPr>
              <w:t>Direction</w:t>
            </w:r>
          </w:p>
        </w:tc>
        <w:tc>
          <w:tcPr>
            <w:tcW w:w="1708" w:type="pct"/>
            <w:shd w:val="clear" w:color="auto" w:fill="C00000"/>
            <w:vAlign w:val="center"/>
          </w:tcPr>
          <w:p w14:paraId="2D656B41" w14:textId="77777777" w:rsidR="00DF6645" w:rsidRPr="006D4872" w:rsidRDefault="00DF6645" w:rsidP="008876C6">
            <w:pPr>
              <w:pStyle w:val="TableHeader"/>
              <w:rPr>
                <w:lang w:val="en-GB"/>
              </w:rPr>
            </w:pPr>
            <w:r w:rsidRPr="006D4872">
              <w:rPr>
                <w:lang w:val="en-GB"/>
              </w:rPr>
              <w:t>Sequence / Description</w:t>
            </w:r>
          </w:p>
        </w:tc>
        <w:tc>
          <w:tcPr>
            <w:tcW w:w="2083" w:type="pct"/>
            <w:gridSpan w:val="2"/>
            <w:shd w:val="clear" w:color="auto" w:fill="C00000"/>
            <w:vAlign w:val="center"/>
          </w:tcPr>
          <w:p w14:paraId="26D07375" w14:textId="77777777" w:rsidR="00DF6645" w:rsidRPr="006D4872" w:rsidRDefault="00DF6645" w:rsidP="008876C6">
            <w:pPr>
              <w:pStyle w:val="TableHeader"/>
              <w:rPr>
                <w:lang w:val="en-GB"/>
              </w:rPr>
            </w:pPr>
            <w:r w:rsidRPr="006D4872">
              <w:rPr>
                <w:lang w:val="en-GB"/>
              </w:rPr>
              <w:t>Expected result</w:t>
            </w:r>
          </w:p>
        </w:tc>
      </w:tr>
      <w:tr w:rsidR="00DF6645" w:rsidRPr="007431F0" w14:paraId="0A345A25" w14:textId="77777777" w:rsidTr="008876C6">
        <w:trPr>
          <w:trHeight w:val="314"/>
          <w:jc w:val="center"/>
        </w:trPr>
        <w:tc>
          <w:tcPr>
            <w:tcW w:w="436" w:type="pct"/>
            <w:shd w:val="clear" w:color="auto" w:fill="auto"/>
            <w:vAlign w:val="center"/>
          </w:tcPr>
          <w:p w14:paraId="0279A3C2" w14:textId="77777777" w:rsidR="00DF6645" w:rsidRPr="006D4872" w:rsidRDefault="00DF6645" w:rsidP="00DE698C">
            <w:pPr>
              <w:pStyle w:val="TableContentLeft"/>
            </w:pPr>
            <w:r w:rsidRPr="006D4872">
              <w:t>IC1</w:t>
            </w:r>
          </w:p>
        </w:tc>
        <w:tc>
          <w:tcPr>
            <w:tcW w:w="4564" w:type="pct"/>
            <w:gridSpan w:val="4"/>
            <w:shd w:val="clear" w:color="auto" w:fill="auto"/>
            <w:vAlign w:val="center"/>
          </w:tcPr>
          <w:p w14:paraId="674872F9" w14:textId="77777777" w:rsidR="00DF6645" w:rsidRPr="006D4872" w:rsidDel="005F33D7" w:rsidRDefault="00DF6645" w:rsidP="00DE698C">
            <w:pPr>
              <w:pStyle w:val="TableContentLeft"/>
            </w:pPr>
            <w:r w:rsidRPr="006D4872">
              <w:t>PROC_EUICC_INITIALIZATION_SEQUENCE</w:t>
            </w:r>
          </w:p>
        </w:tc>
      </w:tr>
      <w:tr w:rsidR="00DF6645" w:rsidRPr="007431F0" w14:paraId="655837E5" w14:textId="77777777" w:rsidTr="008876C6">
        <w:trPr>
          <w:trHeight w:val="314"/>
          <w:jc w:val="center"/>
        </w:trPr>
        <w:tc>
          <w:tcPr>
            <w:tcW w:w="436" w:type="pct"/>
            <w:shd w:val="clear" w:color="auto" w:fill="auto"/>
            <w:vAlign w:val="center"/>
          </w:tcPr>
          <w:p w14:paraId="1572EA67" w14:textId="77777777" w:rsidR="00DF6645" w:rsidRPr="006D4872" w:rsidRDefault="00DF6645" w:rsidP="00DE698C">
            <w:pPr>
              <w:pStyle w:val="TableContentLeft"/>
            </w:pPr>
            <w:r w:rsidRPr="006D4872">
              <w:t>IC2</w:t>
            </w:r>
          </w:p>
        </w:tc>
        <w:tc>
          <w:tcPr>
            <w:tcW w:w="4564" w:type="pct"/>
            <w:gridSpan w:val="4"/>
            <w:shd w:val="clear" w:color="auto" w:fill="auto"/>
            <w:vAlign w:val="center"/>
          </w:tcPr>
          <w:p w14:paraId="2FF04BCC" w14:textId="77777777" w:rsidR="00DF6645" w:rsidRPr="006D4872" w:rsidRDefault="00DF6645" w:rsidP="00DE698C">
            <w:pPr>
              <w:pStyle w:val="TableContentLeft"/>
            </w:pPr>
            <w:r w:rsidRPr="006D4872">
              <w:t>PROC_OPEN_LOGICAL_CHANNEL_AND_SELECT_ISDR</w:t>
            </w:r>
          </w:p>
        </w:tc>
      </w:tr>
      <w:tr w:rsidR="00DF6645" w:rsidRPr="007431F0" w14:paraId="0A198260" w14:textId="77777777" w:rsidTr="008876C6">
        <w:trPr>
          <w:trHeight w:val="314"/>
          <w:jc w:val="center"/>
        </w:trPr>
        <w:tc>
          <w:tcPr>
            <w:tcW w:w="436" w:type="pct"/>
            <w:shd w:val="clear" w:color="auto" w:fill="auto"/>
            <w:vAlign w:val="center"/>
          </w:tcPr>
          <w:p w14:paraId="046546B4" w14:textId="77777777" w:rsidR="00DF6645" w:rsidRPr="006D4872" w:rsidRDefault="00DF6645" w:rsidP="00DE698C">
            <w:pPr>
              <w:pStyle w:val="TableContentLeft"/>
            </w:pPr>
            <w:r w:rsidRPr="006D4872">
              <w:t>1</w:t>
            </w:r>
          </w:p>
        </w:tc>
        <w:tc>
          <w:tcPr>
            <w:tcW w:w="773" w:type="pct"/>
            <w:shd w:val="clear" w:color="auto" w:fill="auto"/>
            <w:vAlign w:val="center"/>
          </w:tcPr>
          <w:p w14:paraId="3C561A31" w14:textId="77777777" w:rsidR="00DF6645" w:rsidRPr="006D4872" w:rsidRDefault="00DF6645" w:rsidP="00DE698C">
            <w:pPr>
              <w:pStyle w:val="TableContentLeft"/>
            </w:pPr>
            <w:r w:rsidRPr="006D4872">
              <w:t xml:space="preserve">S_LPAd </w:t>
            </w:r>
            <w:r w:rsidRPr="006D4872">
              <w:rPr>
                <w:rFonts w:hint="eastAsia"/>
              </w:rPr>
              <w:t>→</w:t>
            </w:r>
            <w:r w:rsidRPr="006D4872">
              <w:t xml:space="preserve"> eUICC</w:t>
            </w:r>
          </w:p>
        </w:tc>
        <w:tc>
          <w:tcPr>
            <w:tcW w:w="1708" w:type="pct"/>
            <w:shd w:val="clear" w:color="auto" w:fill="auto"/>
            <w:vAlign w:val="center"/>
          </w:tcPr>
          <w:p w14:paraId="4E37A97C" w14:textId="77777777" w:rsidR="00DF6645" w:rsidRPr="006D4872" w:rsidRDefault="00DF6645" w:rsidP="00DE698C">
            <w:pPr>
              <w:pStyle w:val="TableContentLeft"/>
            </w:pPr>
            <w:r w:rsidRPr="006D4872">
              <w:t>MTD_STORE_DATA (#GET_EUICC_INFO1)</w:t>
            </w:r>
          </w:p>
        </w:tc>
        <w:tc>
          <w:tcPr>
            <w:tcW w:w="2083" w:type="pct"/>
            <w:gridSpan w:val="2"/>
            <w:shd w:val="clear" w:color="auto" w:fill="auto"/>
            <w:vAlign w:val="center"/>
          </w:tcPr>
          <w:p w14:paraId="486DD22A" w14:textId="77777777" w:rsidR="00DF6645" w:rsidRPr="006D4872" w:rsidRDefault="00DF6645" w:rsidP="00DE698C">
            <w:pPr>
              <w:pStyle w:val="TableContentLeft"/>
            </w:pPr>
            <w:r w:rsidRPr="006D4872">
              <w:t>#R_EUICC_INFO1</w:t>
            </w:r>
          </w:p>
          <w:p w14:paraId="3824601D" w14:textId="77777777" w:rsidR="00DF6645" w:rsidRPr="006D4872" w:rsidRDefault="00DF6645" w:rsidP="00DE698C">
            <w:pPr>
              <w:pStyle w:val="TableContentLeft"/>
            </w:pPr>
            <w:r w:rsidRPr="006D4872">
              <w:t>SW = 0x9000</w:t>
            </w:r>
          </w:p>
        </w:tc>
      </w:tr>
      <w:tr w:rsidR="00DF6645" w:rsidRPr="007431F0" w14:paraId="2EC40DDD" w14:textId="77777777" w:rsidTr="008876C6">
        <w:trPr>
          <w:trHeight w:val="314"/>
          <w:jc w:val="center"/>
        </w:trPr>
        <w:tc>
          <w:tcPr>
            <w:tcW w:w="436" w:type="pct"/>
            <w:shd w:val="clear" w:color="auto" w:fill="auto"/>
            <w:vAlign w:val="center"/>
          </w:tcPr>
          <w:p w14:paraId="0FAB468A" w14:textId="77777777" w:rsidR="00DF6645" w:rsidRPr="006D4872" w:rsidRDefault="00DF6645" w:rsidP="00DE698C">
            <w:pPr>
              <w:pStyle w:val="TableContentLeft"/>
            </w:pPr>
            <w:r w:rsidRPr="006D4872">
              <w:t>2</w:t>
            </w:r>
          </w:p>
        </w:tc>
        <w:tc>
          <w:tcPr>
            <w:tcW w:w="773" w:type="pct"/>
            <w:shd w:val="clear" w:color="auto" w:fill="auto"/>
            <w:vAlign w:val="center"/>
          </w:tcPr>
          <w:p w14:paraId="38BDCF4F" w14:textId="77777777" w:rsidR="00DF6645" w:rsidRPr="006D4872" w:rsidRDefault="00DF6645" w:rsidP="00DE698C">
            <w:pPr>
              <w:pStyle w:val="TableContentLeft"/>
            </w:pPr>
            <w:r w:rsidRPr="006D4872">
              <w:t xml:space="preserve">S_LPAd </w:t>
            </w:r>
            <w:r w:rsidRPr="006D4872">
              <w:rPr>
                <w:rFonts w:hint="eastAsia"/>
              </w:rPr>
              <w:t>→</w:t>
            </w:r>
            <w:r w:rsidRPr="006D4872">
              <w:t xml:space="preserve"> eUICC</w:t>
            </w:r>
          </w:p>
        </w:tc>
        <w:tc>
          <w:tcPr>
            <w:tcW w:w="1708" w:type="pct"/>
            <w:shd w:val="clear" w:color="auto" w:fill="auto"/>
            <w:vAlign w:val="center"/>
          </w:tcPr>
          <w:p w14:paraId="64C6E5DC" w14:textId="77777777" w:rsidR="00DF6645" w:rsidRPr="006D4872" w:rsidRDefault="00DF6645" w:rsidP="00DE698C">
            <w:pPr>
              <w:pStyle w:val="TableContentLeft"/>
            </w:pPr>
            <w:r w:rsidRPr="006D4872">
              <w:t>MTD_STORE_DATA (#GET_EUICC_CHALLENGE)</w:t>
            </w:r>
          </w:p>
        </w:tc>
        <w:tc>
          <w:tcPr>
            <w:tcW w:w="2083" w:type="pct"/>
            <w:gridSpan w:val="2"/>
            <w:shd w:val="clear" w:color="auto" w:fill="auto"/>
            <w:vAlign w:val="center"/>
          </w:tcPr>
          <w:p w14:paraId="3D6D12CC" w14:textId="77777777" w:rsidR="00DF6645" w:rsidRPr="006D4872" w:rsidRDefault="00DF6645" w:rsidP="00DE698C">
            <w:pPr>
              <w:pStyle w:val="TableContentLeft"/>
            </w:pPr>
            <w:r w:rsidRPr="006D4872">
              <w:t>#R_CHALLENGE</w:t>
            </w:r>
          </w:p>
          <w:p w14:paraId="1C76E8D7" w14:textId="77777777" w:rsidR="00DF6645" w:rsidRPr="006D4872" w:rsidRDefault="00DF6645" w:rsidP="00DE698C">
            <w:pPr>
              <w:pStyle w:val="TableContentLeft"/>
            </w:pPr>
            <w:r w:rsidRPr="006D4872">
              <w:t>SW = 0x9000</w:t>
            </w:r>
          </w:p>
          <w:p w14:paraId="18CF3395" w14:textId="77777777" w:rsidR="00DF6645" w:rsidRPr="006D4872" w:rsidRDefault="00DF6645" w:rsidP="00DE698C">
            <w:pPr>
              <w:pStyle w:val="TableContentLeft"/>
            </w:pPr>
            <w:r w:rsidRPr="006D4872">
              <w:t>Extract the &lt;EUICC_CHALLENGE&gt;</w:t>
            </w:r>
          </w:p>
        </w:tc>
      </w:tr>
      <w:tr w:rsidR="00DF6645" w:rsidRPr="007431F0" w14:paraId="444D9725" w14:textId="77777777" w:rsidTr="008876C6">
        <w:trPr>
          <w:trHeight w:val="314"/>
          <w:jc w:val="center"/>
        </w:trPr>
        <w:tc>
          <w:tcPr>
            <w:tcW w:w="436" w:type="pct"/>
            <w:shd w:val="clear" w:color="auto" w:fill="auto"/>
            <w:vAlign w:val="center"/>
          </w:tcPr>
          <w:p w14:paraId="3254A583" w14:textId="77777777" w:rsidR="00DF6645" w:rsidRPr="006D4872" w:rsidRDefault="00DF6645" w:rsidP="00DE698C">
            <w:pPr>
              <w:pStyle w:val="TableContentLeft"/>
            </w:pPr>
            <w:r w:rsidRPr="006D4872">
              <w:t>3</w:t>
            </w:r>
          </w:p>
        </w:tc>
        <w:tc>
          <w:tcPr>
            <w:tcW w:w="4564" w:type="pct"/>
            <w:gridSpan w:val="4"/>
            <w:shd w:val="clear" w:color="auto" w:fill="auto"/>
            <w:vAlign w:val="center"/>
          </w:tcPr>
          <w:p w14:paraId="745E5E57" w14:textId="6C32E136" w:rsidR="00DF6645" w:rsidRPr="006D4872" w:rsidRDefault="00DF6645" w:rsidP="00DE698C">
            <w:pPr>
              <w:pStyle w:val="TableContentLeft"/>
            </w:pPr>
            <w:r w:rsidRPr="006D4872">
              <w:t>The following inputs are required for Step 4 as described in the InitiateAuthentication function:</w:t>
            </w:r>
          </w:p>
          <w:p w14:paraId="635621F2" w14:textId="77777777" w:rsidR="00DF6645" w:rsidRPr="006D4872" w:rsidRDefault="00DF6645"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TRANSACTION_ID&gt;</w:t>
            </w:r>
          </w:p>
          <w:p w14:paraId="7A6121F1" w14:textId="77777777" w:rsidR="00DF6645" w:rsidRPr="006D4872" w:rsidRDefault="00DF6645"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EUICC_CHALLENGE&gt;</w:t>
            </w:r>
          </w:p>
          <w:p w14:paraId="3A504320" w14:textId="77777777" w:rsidR="00DF6645" w:rsidRPr="006D4872" w:rsidRDefault="00DF6645"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SMDS_CHALLENGE&gt;</w:t>
            </w:r>
          </w:p>
          <w:p w14:paraId="036E04F1" w14:textId="0C1F0757" w:rsidR="00DF6645" w:rsidRPr="006D4872" w:rsidRDefault="00DF6645" w:rsidP="00DF6645">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SMDS_SIGNATURE1&gt;</w:t>
            </w:r>
          </w:p>
          <w:p w14:paraId="2EC035D1" w14:textId="5DBFAC3A" w:rsidR="00DF6645" w:rsidRPr="006D4872" w:rsidRDefault="00DF6645" w:rsidP="00DF6645">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Set the &lt;EUICC_CI_PK_ID_TO_BE_USED&gt; to the CI Key ID in highest priority from the &lt;EUICC_CI_PK_ID_LIST_FOR_SIGNING&gt;</w:t>
            </w:r>
          </w:p>
          <w:p w14:paraId="61F4080D" w14:textId="77777777" w:rsidR="00DF6645" w:rsidRDefault="00DF6645" w:rsidP="00DF6645">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Choose the #CERT_S_SM_DSauth_INV_SIGN leading to the same Root CI certificate</w:t>
            </w:r>
          </w:p>
          <w:p w14:paraId="36FB940F" w14:textId="1A4018CB" w:rsidR="000C1BC7" w:rsidRPr="006D4872" w:rsidRDefault="000C1BC7" w:rsidP="00DF6645">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591377">
              <w:rPr>
                <w:sz w:val="18"/>
              </w:rPr>
              <w:t xml:space="preserve">set &lt;CRL_LIST&gt; to #CRL_LIST_VARO_NIST  or #CRL_LIST_VARO_BRP, using the same curve as </w:t>
            </w:r>
            <w:r w:rsidRPr="006D4872">
              <w:rPr>
                <w:sz w:val="18"/>
              </w:rPr>
              <w:t>#CERT_S_SM_DSauth_INV_SIGN</w:t>
            </w:r>
          </w:p>
        </w:tc>
      </w:tr>
      <w:tr w:rsidR="00DF6645" w:rsidRPr="007431F0" w14:paraId="7EFB6576" w14:textId="77777777" w:rsidTr="008876C6">
        <w:trPr>
          <w:trHeight w:val="314"/>
          <w:jc w:val="center"/>
        </w:trPr>
        <w:tc>
          <w:tcPr>
            <w:tcW w:w="436" w:type="pct"/>
            <w:shd w:val="clear" w:color="auto" w:fill="auto"/>
            <w:vAlign w:val="center"/>
          </w:tcPr>
          <w:p w14:paraId="6FAC429A" w14:textId="77777777" w:rsidR="00DF6645" w:rsidRPr="006D4872" w:rsidRDefault="00DF6645" w:rsidP="00DE698C">
            <w:pPr>
              <w:pStyle w:val="TableContentLeft"/>
            </w:pPr>
            <w:r w:rsidRPr="006D4872">
              <w:t>4</w:t>
            </w:r>
          </w:p>
        </w:tc>
        <w:tc>
          <w:tcPr>
            <w:tcW w:w="773" w:type="pct"/>
            <w:shd w:val="clear" w:color="auto" w:fill="auto"/>
            <w:vAlign w:val="center"/>
          </w:tcPr>
          <w:p w14:paraId="3E83F7D2" w14:textId="77777777" w:rsidR="00DF6645" w:rsidRPr="006D4872" w:rsidRDefault="00DF6645" w:rsidP="00DE698C">
            <w:pPr>
              <w:pStyle w:val="TableContentLeft"/>
            </w:pPr>
            <w:r w:rsidRPr="006D4872">
              <w:t xml:space="preserve">S_LPAd </w:t>
            </w:r>
            <w:r w:rsidRPr="006D4872">
              <w:rPr>
                <w:rFonts w:hint="eastAsia"/>
              </w:rPr>
              <w:t>→</w:t>
            </w:r>
            <w:r w:rsidRPr="006D4872">
              <w:t xml:space="preserve"> eUICC</w:t>
            </w:r>
          </w:p>
        </w:tc>
        <w:tc>
          <w:tcPr>
            <w:tcW w:w="1783" w:type="pct"/>
            <w:gridSpan w:val="2"/>
            <w:shd w:val="clear" w:color="auto" w:fill="auto"/>
            <w:vAlign w:val="center"/>
          </w:tcPr>
          <w:p w14:paraId="67C70017" w14:textId="77777777" w:rsidR="00DF6645" w:rsidRPr="006D4872" w:rsidRDefault="00DF6645" w:rsidP="00DE698C">
            <w:pPr>
              <w:pStyle w:val="TableContentLeft"/>
            </w:pPr>
            <w:r w:rsidRPr="006D4872">
              <w:t>MTD_STORE_DATA_SCRIPT(</w:t>
            </w:r>
          </w:p>
          <w:p w14:paraId="47A7240D" w14:textId="77777777" w:rsidR="00A14FAA" w:rsidRPr="00E34B4D" w:rsidRDefault="00A14FAA" w:rsidP="00A14FAA">
            <w:pPr>
              <w:pStyle w:val="TableText"/>
              <w:rPr>
                <w:sz w:val="18"/>
                <w:szCs w:val="18"/>
              </w:rPr>
            </w:pPr>
            <w:r w:rsidRPr="00E34B4D">
              <w:rPr>
                <w:sz w:val="18"/>
                <w:szCs w:val="18"/>
              </w:rPr>
              <w:t>MTD_AUTHENTICATE_S</w:t>
            </w:r>
            <w:r>
              <w:rPr>
                <w:sz w:val="18"/>
                <w:szCs w:val="18"/>
              </w:rPr>
              <w:t>MDS</w:t>
            </w:r>
            <w:r w:rsidRPr="00E34B4D">
              <w:rPr>
                <w:sz w:val="18"/>
                <w:szCs w:val="18"/>
              </w:rPr>
              <w:t>(</w:t>
            </w:r>
          </w:p>
          <w:p w14:paraId="721EF10B" w14:textId="77777777" w:rsidR="00A14FAA" w:rsidRPr="00E34B4D" w:rsidRDefault="00A14FAA" w:rsidP="00A14FAA">
            <w:pPr>
              <w:pStyle w:val="TableText"/>
              <w:rPr>
                <w:sz w:val="18"/>
                <w:szCs w:val="18"/>
              </w:rPr>
            </w:pPr>
            <w:r w:rsidRPr="00E34B4D">
              <w:rPr>
                <w:sz w:val="18"/>
                <w:szCs w:val="18"/>
              </w:rPr>
              <w:t xml:space="preserve">    #</w:t>
            </w:r>
            <w:r w:rsidRPr="002D1EA3">
              <w:rPr>
                <w:sz w:val="18"/>
              </w:rPr>
              <w:t>TEST_ROOT_DS_ADDRESS</w:t>
            </w:r>
            <w:r w:rsidRPr="00E34B4D">
              <w:rPr>
                <w:sz w:val="18"/>
                <w:szCs w:val="18"/>
              </w:rPr>
              <w:t>,</w:t>
            </w:r>
          </w:p>
          <w:p w14:paraId="28122989"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CHALLENGE&gt;,</w:t>
            </w:r>
          </w:p>
          <w:p w14:paraId="5BD02E08" w14:textId="77777777" w:rsidR="00A14FAA" w:rsidRPr="00E34B4D" w:rsidRDefault="00A14FAA" w:rsidP="00A14FAA">
            <w:pPr>
              <w:pStyle w:val="TableText"/>
              <w:rPr>
                <w:sz w:val="18"/>
                <w:szCs w:val="18"/>
              </w:rPr>
            </w:pPr>
            <w:r w:rsidRPr="00E34B4D">
              <w:rPr>
                <w:sz w:val="18"/>
                <w:szCs w:val="18"/>
              </w:rPr>
              <w:t xml:space="preserve">    #CTX_PARAMS1</w:t>
            </w:r>
            <w:r>
              <w:rPr>
                <w:sz w:val="18"/>
                <w:szCs w:val="18"/>
              </w:rPr>
              <w:t>_</w:t>
            </w:r>
            <w:r w:rsidRPr="00495BA3">
              <w:rPr>
                <w:rFonts w:cs="Arial"/>
                <w:sz w:val="18"/>
                <w:szCs w:val="18"/>
                <w:lang w:bidi="bn-BD"/>
              </w:rPr>
              <w:t>EVENT_ID</w:t>
            </w:r>
            <w:r w:rsidRPr="00E34B4D">
              <w:rPr>
                <w:sz w:val="18"/>
                <w:szCs w:val="18"/>
              </w:rPr>
              <w:t>,</w:t>
            </w:r>
          </w:p>
          <w:p w14:paraId="5C82CAC3"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SIGNATURE1&gt;,</w:t>
            </w:r>
          </w:p>
          <w:p w14:paraId="20A97D39" w14:textId="77777777" w:rsidR="00A14FAA" w:rsidRPr="00E34B4D" w:rsidRDefault="00A14FAA" w:rsidP="00A14FAA">
            <w:pPr>
              <w:pStyle w:val="TableText"/>
              <w:rPr>
                <w:sz w:val="18"/>
                <w:szCs w:val="18"/>
              </w:rPr>
            </w:pPr>
            <w:r w:rsidRPr="00E34B4D">
              <w:rPr>
                <w:sz w:val="18"/>
                <w:szCs w:val="18"/>
              </w:rPr>
              <w:t xml:space="preserve">    #CERT_S_SM_D</w:t>
            </w:r>
            <w:r>
              <w:rPr>
                <w:sz w:val="18"/>
                <w:szCs w:val="18"/>
              </w:rPr>
              <w:t>S</w:t>
            </w:r>
            <w:r w:rsidRPr="00E34B4D">
              <w:rPr>
                <w:sz w:val="18"/>
                <w:szCs w:val="18"/>
              </w:rPr>
              <w:t>auth_</w:t>
            </w:r>
            <w:r>
              <w:rPr>
                <w:sz w:val="18"/>
                <w:szCs w:val="18"/>
              </w:rPr>
              <w:t>INV_</w:t>
            </w:r>
            <w:r w:rsidRPr="00E34B4D">
              <w:rPr>
                <w:sz w:val="18"/>
                <w:szCs w:val="18"/>
              </w:rPr>
              <w:t>SIG,</w:t>
            </w:r>
          </w:p>
          <w:p w14:paraId="2135BA24" w14:textId="77777777" w:rsidR="00A14FAA" w:rsidRDefault="00A14FAA" w:rsidP="00A14FAA">
            <w:pPr>
              <w:pStyle w:val="TableText"/>
              <w:rPr>
                <w:sz w:val="18"/>
                <w:szCs w:val="18"/>
              </w:rPr>
            </w:pPr>
            <w:r w:rsidRPr="00E34B4D">
              <w:rPr>
                <w:sz w:val="18"/>
                <w:szCs w:val="18"/>
              </w:rPr>
              <w:t xml:space="preserve">    NO_PARAM</w:t>
            </w:r>
            <w:r>
              <w:rPr>
                <w:sz w:val="18"/>
                <w:szCs w:val="18"/>
              </w:rPr>
              <w:t>,</w:t>
            </w:r>
          </w:p>
          <w:p w14:paraId="2532C707" w14:textId="1B6CCCE2" w:rsidR="00A14FAA" w:rsidRDefault="00A14FAA" w:rsidP="00A14FAA">
            <w:pPr>
              <w:pStyle w:val="TableText"/>
              <w:rPr>
                <w:sz w:val="18"/>
                <w:szCs w:val="18"/>
              </w:rPr>
            </w:pPr>
            <w:r>
              <w:rPr>
                <w:sz w:val="18"/>
                <w:szCs w:val="18"/>
              </w:rPr>
              <w:t xml:space="preserve">    </w:t>
            </w:r>
            <w:r w:rsidR="0003248E">
              <w:rPr>
                <w:sz w:val="18"/>
                <w:szCs w:val="18"/>
              </w:rPr>
              <w:t>&lt;CRL_LIST&gt;</w:t>
            </w:r>
            <w:r>
              <w:rPr>
                <w:sz w:val="18"/>
                <w:szCs w:val="18"/>
              </w:rPr>
              <w:t>,</w:t>
            </w:r>
          </w:p>
          <w:p w14:paraId="280A2A1E" w14:textId="77777777" w:rsidR="00A14FAA" w:rsidRPr="00E34B4D" w:rsidRDefault="00A14FAA" w:rsidP="00A14FAA">
            <w:pPr>
              <w:pStyle w:val="TableText"/>
              <w:rPr>
                <w:sz w:val="18"/>
                <w:szCs w:val="18"/>
              </w:rPr>
            </w:pPr>
            <w:r>
              <w:rPr>
                <w:sz w:val="18"/>
                <w:szCs w:val="18"/>
              </w:rPr>
              <w:t xml:space="preserve">    FALSE</w:t>
            </w:r>
          </w:p>
          <w:p w14:paraId="28FE7AD2" w14:textId="77777777" w:rsidR="00A14FAA" w:rsidRPr="00E34B4D" w:rsidRDefault="00A14FAA" w:rsidP="00A14FAA">
            <w:pPr>
              <w:pStyle w:val="TableText"/>
              <w:rPr>
                <w:sz w:val="18"/>
                <w:szCs w:val="18"/>
              </w:rPr>
            </w:pPr>
            <w:r w:rsidRPr="00E34B4D">
              <w:rPr>
                <w:sz w:val="18"/>
                <w:szCs w:val="18"/>
              </w:rPr>
              <w:t xml:space="preserve">  )</w:t>
            </w:r>
          </w:p>
          <w:p w14:paraId="585B5329" w14:textId="76F6B7CB" w:rsidR="00DF6645" w:rsidRPr="006D4872" w:rsidRDefault="00DF6645" w:rsidP="00DE698C">
            <w:pPr>
              <w:pStyle w:val="TableContentLeft"/>
            </w:pPr>
            <w:r w:rsidRPr="006D4872">
              <w:t>)</w:t>
            </w:r>
          </w:p>
        </w:tc>
        <w:tc>
          <w:tcPr>
            <w:tcW w:w="2008" w:type="pct"/>
            <w:shd w:val="clear" w:color="auto" w:fill="auto"/>
            <w:vAlign w:val="center"/>
          </w:tcPr>
          <w:p w14:paraId="42923FCF" w14:textId="77777777" w:rsidR="00DF6645" w:rsidRPr="006D4872" w:rsidRDefault="00DF6645" w:rsidP="00DE698C">
            <w:pPr>
              <w:pStyle w:val="TableContentLeft"/>
            </w:pPr>
            <w:r w:rsidRPr="006D4872">
              <w:t>#R_AUTH_SERVER_INV_CERT</w:t>
            </w:r>
          </w:p>
          <w:p w14:paraId="7FA6C1F6" w14:textId="77777777" w:rsidR="00DF6645" w:rsidRPr="006D4872" w:rsidRDefault="00DF6645" w:rsidP="00DE698C">
            <w:pPr>
              <w:pStyle w:val="TableContentLeft"/>
            </w:pPr>
            <w:r w:rsidRPr="006D4872">
              <w:t>SW = 0x9000</w:t>
            </w:r>
          </w:p>
          <w:p w14:paraId="3B6BEB6F" w14:textId="71F5DA82" w:rsidR="00DF6645" w:rsidRPr="006D4872" w:rsidRDefault="00DF6645" w:rsidP="00DE698C">
            <w:pPr>
              <w:pStyle w:val="TableContentLeft"/>
            </w:pPr>
            <w:r w:rsidRPr="006D4872">
              <w:br/>
              <w:t xml:space="preserve">• Verify that the &lt;S_TRANSACTION_ID&gt; present in the </w:t>
            </w:r>
            <w:r w:rsidRPr="006D4872">
              <w:rPr>
                <w:rFonts w:ascii="Courier New" w:hAnsi="Courier New" w:cs="Courier New"/>
              </w:rPr>
              <w:t>AuthenticateResponseError</w:t>
            </w:r>
            <w:r w:rsidRPr="006D4872">
              <w:t xml:space="preserve"> is the same as</w:t>
            </w:r>
            <w:r w:rsidR="00A14FAA">
              <w:t xml:space="preserve"> &lt;S_TRANSACTION_ID&gt;</w:t>
            </w:r>
            <w:r w:rsidRPr="006D4872">
              <w:t xml:space="preserve"> in </w:t>
            </w:r>
            <w:r w:rsidR="00A14FAA" w:rsidRPr="00A04C6E">
              <w:t>MTD_AUTHENTICATE_SMDS</w:t>
            </w:r>
            <w:r w:rsidRPr="006D4872">
              <w:t>.</w:t>
            </w:r>
          </w:p>
        </w:tc>
      </w:tr>
    </w:tbl>
    <w:p w14:paraId="0D705163" w14:textId="77777777" w:rsidR="00A46E14" w:rsidRPr="006D4872" w:rsidRDefault="00A46E14" w:rsidP="00A46E14">
      <w:pPr>
        <w:pStyle w:val="Heading6no"/>
        <w:rPr>
          <w:rFonts w:eastAsia="Times New Roman"/>
          <w:lang w:val="en-GB"/>
        </w:rPr>
      </w:pPr>
      <w:r w:rsidRPr="006D4872">
        <w:rPr>
          <w:rFonts w:eastAsia="Times New Roman"/>
          <w:lang w:val="en-GB"/>
        </w:rPr>
        <w:t>Test Sequence #02 Error: With Invalid SM-DS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377"/>
        <w:gridCol w:w="3072"/>
        <w:gridCol w:w="3604"/>
      </w:tblGrid>
      <w:tr w:rsidR="00DF6645" w:rsidRPr="007431F0" w14:paraId="05FE9888" w14:textId="77777777" w:rsidTr="00A759B8">
        <w:trPr>
          <w:trHeight w:val="314"/>
          <w:jc w:val="center"/>
        </w:trPr>
        <w:tc>
          <w:tcPr>
            <w:tcW w:w="531" w:type="pct"/>
            <w:shd w:val="clear" w:color="auto" w:fill="C00000"/>
            <w:vAlign w:val="center"/>
          </w:tcPr>
          <w:p w14:paraId="28EEFDA3" w14:textId="77777777" w:rsidR="00DF6645" w:rsidRPr="006D4872" w:rsidRDefault="00DF6645" w:rsidP="00A759B8">
            <w:pPr>
              <w:pStyle w:val="TableHeader"/>
              <w:rPr>
                <w:lang w:val="en-GB"/>
              </w:rPr>
            </w:pPr>
            <w:r w:rsidRPr="006D4872">
              <w:rPr>
                <w:lang w:val="en-GB"/>
              </w:rPr>
              <w:t>Step</w:t>
            </w:r>
          </w:p>
        </w:tc>
        <w:tc>
          <w:tcPr>
            <w:tcW w:w="764" w:type="pct"/>
            <w:shd w:val="clear" w:color="auto" w:fill="C00000"/>
            <w:vAlign w:val="center"/>
          </w:tcPr>
          <w:p w14:paraId="7385124E" w14:textId="77777777" w:rsidR="00DF6645" w:rsidRPr="006D4872" w:rsidRDefault="00DF6645" w:rsidP="00A759B8">
            <w:pPr>
              <w:pStyle w:val="TableHeader"/>
              <w:rPr>
                <w:lang w:val="en-GB"/>
              </w:rPr>
            </w:pPr>
            <w:r w:rsidRPr="006D4872">
              <w:rPr>
                <w:lang w:val="en-GB"/>
              </w:rPr>
              <w:t>Direction</w:t>
            </w:r>
          </w:p>
        </w:tc>
        <w:tc>
          <w:tcPr>
            <w:tcW w:w="1705" w:type="pct"/>
            <w:shd w:val="clear" w:color="auto" w:fill="C00000"/>
            <w:vAlign w:val="center"/>
          </w:tcPr>
          <w:p w14:paraId="531C2E19" w14:textId="77777777" w:rsidR="00DF6645" w:rsidRPr="006D4872" w:rsidRDefault="00DF6645" w:rsidP="00A759B8">
            <w:pPr>
              <w:pStyle w:val="TableHeader"/>
              <w:rPr>
                <w:lang w:val="en-GB"/>
              </w:rPr>
            </w:pPr>
            <w:r w:rsidRPr="006D4872">
              <w:rPr>
                <w:lang w:val="en-GB"/>
              </w:rPr>
              <w:t>Sequence / Description</w:t>
            </w:r>
          </w:p>
        </w:tc>
        <w:tc>
          <w:tcPr>
            <w:tcW w:w="2000" w:type="pct"/>
            <w:shd w:val="clear" w:color="auto" w:fill="C00000"/>
            <w:vAlign w:val="center"/>
          </w:tcPr>
          <w:p w14:paraId="7B216758" w14:textId="77777777" w:rsidR="00DF6645" w:rsidRPr="006D4872" w:rsidRDefault="00DF6645" w:rsidP="00A759B8">
            <w:pPr>
              <w:pStyle w:val="TableHeader"/>
              <w:rPr>
                <w:lang w:val="en-GB"/>
              </w:rPr>
            </w:pPr>
            <w:r w:rsidRPr="006D4872">
              <w:rPr>
                <w:lang w:val="en-GB"/>
              </w:rPr>
              <w:t>Expected result</w:t>
            </w:r>
          </w:p>
        </w:tc>
      </w:tr>
      <w:tr w:rsidR="00DF6645" w:rsidRPr="007431F0" w14:paraId="13C888FE" w14:textId="77777777" w:rsidTr="00DF6645">
        <w:trPr>
          <w:trHeight w:val="314"/>
          <w:jc w:val="center"/>
        </w:trPr>
        <w:tc>
          <w:tcPr>
            <w:tcW w:w="531" w:type="pct"/>
            <w:shd w:val="clear" w:color="auto" w:fill="auto"/>
            <w:vAlign w:val="center"/>
          </w:tcPr>
          <w:p w14:paraId="132E4850" w14:textId="77777777" w:rsidR="00DF6645" w:rsidRPr="006D4872" w:rsidRDefault="00DF6645" w:rsidP="00A759B8">
            <w:pPr>
              <w:pStyle w:val="TableText"/>
              <w:rPr>
                <w:sz w:val="18"/>
                <w:szCs w:val="18"/>
              </w:rPr>
            </w:pPr>
            <w:r w:rsidRPr="006D4872">
              <w:rPr>
                <w:sz w:val="18"/>
                <w:szCs w:val="18"/>
              </w:rPr>
              <w:t>IC1</w:t>
            </w:r>
          </w:p>
        </w:tc>
        <w:tc>
          <w:tcPr>
            <w:tcW w:w="4469" w:type="pct"/>
            <w:gridSpan w:val="3"/>
            <w:shd w:val="clear" w:color="auto" w:fill="auto"/>
            <w:vAlign w:val="center"/>
          </w:tcPr>
          <w:p w14:paraId="60F08E9E" w14:textId="77777777" w:rsidR="00DF6645" w:rsidRPr="006D4872" w:rsidDel="005F33D7" w:rsidRDefault="00DF6645" w:rsidP="00A759B8">
            <w:pPr>
              <w:pStyle w:val="TableText"/>
              <w:rPr>
                <w:sz w:val="18"/>
                <w:szCs w:val="18"/>
              </w:rPr>
            </w:pPr>
            <w:r w:rsidRPr="006D4872">
              <w:rPr>
                <w:sz w:val="18"/>
                <w:szCs w:val="18"/>
              </w:rPr>
              <w:t>PROC_EUICC_INITIALIZATION_SEQUENCE</w:t>
            </w:r>
          </w:p>
        </w:tc>
      </w:tr>
      <w:tr w:rsidR="00DF6645" w:rsidRPr="007431F0" w14:paraId="02ED28F1" w14:textId="77777777" w:rsidTr="00DF6645">
        <w:trPr>
          <w:trHeight w:val="314"/>
          <w:jc w:val="center"/>
        </w:trPr>
        <w:tc>
          <w:tcPr>
            <w:tcW w:w="531" w:type="pct"/>
            <w:shd w:val="clear" w:color="auto" w:fill="auto"/>
            <w:vAlign w:val="center"/>
          </w:tcPr>
          <w:p w14:paraId="0F3C2FA6" w14:textId="77777777" w:rsidR="00DF6645" w:rsidRPr="006D4872" w:rsidRDefault="00DF6645" w:rsidP="00A759B8">
            <w:pPr>
              <w:pStyle w:val="TableText"/>
              <w:rPr>
                <w:sz w:val="18"/>
                <w:szCs w:val="18"/>
              </w:rPr>
            </w:pPr>
            <w:r w:rsidRPr="006D4872">
              <w:rPr>
                <w:sz w:val="18"/>
                <w:szCs w:val="18"/>
              </w:rPr>
              <w:t>IC2</w:t>
            </w:r>
          </w:p>
        </w:tc>
        <w:tc>
          <w:tcPr>
            <w:tcW w:w="4469" w:type="pct"/>
            <w:gridSpan w:val="3"/>
            <w:shd w:val="clear" w:color="auto" w:fill="auto"/>
            <w:vAlign w:val="center"/>
          </w:tcPr>
          <w:p w14:paraId="0622F6C4" w14:textId="77777777" w:rsidR="00DF6645" w:rsidRPr="006D4872" w:rsidRDefault="00DF6645" w:rsidP="00A759B8">
            <w:pPr>
              <w:pStyle w:val="TableText"/>
              <w:rPr>
                <w:sz w:val="18"/>
                <w:szCs w:val="18"/>
              </w:rPr>
            </w:pPr>
            <w:r w:rsidRPr="006D4872">
              <w:rPr>
                <w:sz w:val="18"/>
                <w:szCs w:val="18"/>
              </w:rPr>
              <w:t>PROC_OPEN_LOGICAL_CHANNEL_AND_SELECT_ISDR</w:t>
            </w:r>
          </w:p>
        </w:tc>
      </w:tr>
      <w:tr w:rsidR="00DF6645" w:rsidRPr="007431F0" w14:paraId="088DD0A3" w14:textId="77777777" w:rsidTr="00A759B8">
        <w:trPr>
          <w:trHeight w:val="314"/>
          <w:jc w:val="center"/>
        </w:trPr>
        <w:tc>
          <w:tcPr>
            <w:tcW w:w="531" w:type="pct"/>
            <w:shd w:val="clear" w:color="auto" w:fill="auto"/>
            <w:vAlign w:val="center"/>
          </w:tcPr>
          <w:p w14:paraId="5F4860E4" w14:textId="77777777" w:rsidR="00DF6645" w:rsidRPr="006D4872" w:rsidRDefault="00DF6645" w:rsidP="00A759B8">
            <w:pPr>
              <w:pStyle w:val="TableText"/>
              <w:rPr>
                <w:sz w:val="18"/>
                <w:szCs w:val="18"/>
              </w:rPr>
            </w:pPr>
            <w:r w:rsidRPr="006D4872">
              <w:rPr>
                <w:sz w:val="18"/>
                <w:szCs w:val="18"/>
              </w:rPr>
              <w:t>1</w:t>
            </w:r>
          </w:p>
        </w:tc>
        <w:tc>
          <w:tcPr>
            <w:tcW w:w="764" w:type="pct"/>
            <w:shd w:val="clear" w:color="auto" w:fill="auto"/>
            <w:vAlign w:val="center"/>
          </w:tcPr>
          <w:p w14:paraId="76BA05A3" w14:textId="77777777" w:rsidR="00DF6645" w:rsidRPr="006D4872" w:rsidRDefault="00DF6645"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05" w:type="pct"/>
            <w:shd w:val="clear" w:color="auto" w:fill="auto"/>
            <w:vAlign w:val="center"/>
          </w:tcPr>
          <w:p w14:paraId="597723E4" w14:textId="77777777" w:rsidR="00DF6645" w:rsidRPr="006D4872" w:rsidRDefault="00DF6645" w:rsidP="00A759B8">
            <w:pPr>
              <w:pStyle w:val="TableText"/>
              <w:rPr>
                <w:sz w:val="18"/>
                <w:szCs w:val="18"/>
              </w:rPr>
            </w:pPr>
            <w:r w:rsidRPr="006D4872">
              <w:rPr>
                <w:sz w:val="18"/>
                <w:szCs w:val="18"/>
              </w:rPr>
              <w:t>MTD_STORE_DATA (#GET_EUICC_INFO1)</w:t>
            </w:r>
          </w:p>
        </w:tc>
        <w:tc>
          <w:tcPr>
            <w:tcW w:w="2000" w:type="pct"/>
            <w:shd w:val="clear" w:color="auto" w:fill="auto"/>
            <w:vAlign w:val="center"/>
          </w:tcPr>
          <w:p w14:paraId="4AA8CE66" w14:textId="77777777" w:rsidR="00DF6645" w:rsidRPr="006D4872" w:rsidRDefault="00DF6645" w:rsidP="00A759B8">
            <w:pPr>
              <w:pStyle w:val="TableText"/>
              <w:rPr>
                <w:sz w:val="18"/>
                <w:szCs w:val="18"/>
              </w:rPr>
            </w:pPr>
            <w:r w:rsidRPr="006D4872">
              <w:rPr>
                <w:sz w:val="18"/>
                <w:szCs w:val="18"/>
              </w:rPr>
              <w:t>#R_EUICC_INFO1</w:t>
            </w:r>
          </w:p>
          <w:p w14:paraId="49030076" w14:textId="77777777" w:rsidR="00DF6645" w:rsidRPr="006D4872" w:rsidRDefault="00DF6645" w:rsidP="00A759B8">
            <w:pPr>
              <w:pStyle w:val="TableText"/>
              <w:rPr>
                <w:sz w:val="18"/>
                <w:szCs w:val="18"/>
              </w:rPr>
            </w:pPr>
            <w:r w:rsidRPr="006D4872">
              <w:rPr>
                <w:sz w:val="18"/>
                <w:szCs w:val="18"/>
              </w:rPr>
              <w:t>SW = 0x9000</w:t>
            </w:r>
          </w:p>
        </w:tc>
      </w:tr>
      <w:tr w:rsidR="00DF6645" w:rsidRPr="007431F0" w14:paraId="1356DD63" w14:textId="77777777" w:rsidTr="00A759B8">
        <w:trPr>
          <w:trHeight w:val="314"/>
          <w:jc w:val="center"/>
        </w:trPr>
        <w:tc>
          <w:tcPr>
            <w:tcW w:w="531" w:type="pct"/>
            <w:shd w:val="clear" w:color="auto" w:fill="auto"/>
            <w:vAlign w:val="center"/>
          </w:tcPr>
          <w:p w14:paraId="4389A48D" w14:textId="77777777" w:rsidR="00DF6645" w:rsidRPr="006D4872" w:rsidRDefault="00DF6645" w:rsidP="00A759B8">
            <w:pPr>
              <w:pStyle w:val="TableText"/>
              <w:rPr>
                <w:sz w:val="18"/>
                <w:szCs w:val="18"/>
              </w:rPr>
            </w:pPr>
            <w:r w:rsidRPr="006D4872">
              <w:rPr>
                <w:sz w:val="18"/>
                <w:szCs w:val="18"/>
              </w:rPr>
              <w:t>2</w:t>
            </w:r>
          </w:p>
        </w:tc>
        <w:tc>
          <w:tcPr>
            <w:tcW w:w="764" w:type="pct"/>
            <w:shd w:val="clear" w:color="auto" w:fill="auto"/>
            <w:vAlign w:val="center"/>
          </w:tcPr>
          <w:p w14:paraId="127A9CED" w14:textId="77777777" w:rsidR="00DF6645" w:rsidRPr="006D4872" w:rsidRDefault="00DF6645"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05" w:type="pct"/>
            <w:shd w:val="clear" w:color="auto" w:fill="auto"/>
            <w:vAlign w:val="center"/>
          </w:tcPr>
          <w:p w14:paraId="04E2F290" w14:textId="77777777" w:rsidR="00DF6645" w:rsidRPr="006D4872" w:rsidRDefault="00DF6645" w:rsidP="00A759B8">
            <w:pPr>
              <w:pStyle w:val="TableText"/>
              <w:rPr>
                <w:sz w:val="18"/>
                <w:szCs w:val="18"/>
              </w:rPr>
            </w:pPr>
            <w:r w:rsidRPr="006D4872">
              <w:rPr>
                <w:sz w:val="18"/>
                <w:szCs w:val="18"/>
              </w:rPr>
              <w:t>MTD_STORE_DATA (#GET_EUICC_CHALLENGE)</w:t>
            </w:r>
          </w:p>
        </w:tc>
        <w:tc>
          <w:tcPr>
            <w:tcW w:w="2000" w:type="pct"/>
            <w:shd w:val="clear" w:color="auto" w:fill="auto"/>
            <w:vAlign w:val="center"/>
          </w:tcPr>
          <w:p w14:paraId="11803636" w14:textId="77777777" w:rsidR="00DF6645" w:rsidRPr="006D4872" w:rsidRDefault="00DF6645" w:rsidP="00A759B8">
            <w:pPr>
              <w:pStyle w:val="TableText"/>
              <w:rPr>
                <w:sz w:val="18"/>
                <w:szCs w:val="18"/>
              </w:rPr>
            </w:pPr>
            <w:r w:rsidRPr="006D4872">
              <w:rPr>
                <w:sz w:val="18"/>
                <w:szCs w:val="18"/>
              </w:rPr>
              <w:t>#R_CHALLENGE</w:t>
            </w:r>
          </w:p>
          <w:p w14:paraId="7EAC7C6C" w14:textId="77777777" w:rsidR="00DF6645" w:rsidRPr="006D4872" w:rsidRDefault="00DF6645" w:rsidP="00A759B8">
            <w:pPr>
              <w:pStyle w:val="TableText"/>
              <w:rPr>
                <w:sz w:val="18"/>
                <w:szCs w:val="18"/>
              </w:rPr>
            </w:pPr>
            <w:r w:rsidRPr="006D4872">
              <w:rPr>
                <w:sz w:val="18"/>
                <w:szCs w:val="18"/>
              </w:rPr>
              <w:t>SW = 0x9000</w:t>
            </w:r>
          </w:p>
          <w:p w14:paraId="3A2E2E06" w14:textId="77777777" w:rsidR="00DF6645" w:rsidRPr="006D4872" w:rsidRDefault="00DF6645" w:rsidP="00A759B8">
            <w:pPr>
              <w:pStyle w:val="TableText"/>
              <w:rPr>
                <w:sz w:val="18"/>
                <w:szCs w:val="18"/>
              </w:rPr>
            </w:pPr>
            <w:r w:rsidRPr="006D4872">
              <w:rPr>
                <w:sz w:val="18"/>
                <w:szCs w:val="18"/>
              </w:rPr>
              <w:t>Extract the &lt;EUICC_CHALLENGE&gt;</w:t>
            </w:r>
          </w:p>
        </w:tc>
      </w:tr>
      <w:tr w:rsidR="00DF6645" w:rsidRPr="007431F0" w14:paraId="7B1B6EF2" w14:textId="77777777" w:rsidTr="00DF6645">
        <w:trPr>
          <w:trHeight w:val="314"/>
          <w:jc w:val="center"/>
        </w:trPr>
        <w:tc>
          <w:tcPr>
            <w:tcW w:w="531" w:type="pct"/>
            <w:shd w:val="clear" w:color="auto" w:fill="auto"/>
            <w:vAlign w:val="center"/>
          </w:tcPr>
          <w:p w14:paraId="0677D07F" w14:textId="77777777" w:rsidR="00DF6645" w:rsidRPr="006D4872" w:rsidRDefault="00DF6645" w:rsidP="00A759B8">
            <w:pPr>
              <w:pStyle w:val="TableText"/>
              <w:rPr>
                <w:sz w:val="18"/>
                <w:szCs w:val="18"/>
              </w:rPr>
            </w:pPr>
            <w:r w:rsidRPr="006D4872">
              <w:rPr>
                <w:sz w:val="18"/>
                <w:szCs w:val="18"/>
              </w:rPr>
              <w:lastRenderedPageBreak/>
              <w:t>3</w:t>
            </w:r>
          </w:p>
        </w:tc>
        <w:tc>
          <w:tcPr>
            <w:tcW w:w="4469" w:type="pct"/>
            <w:gridSpan w:val="3"/>
            <w:shd w:val="clear" w:color="auto" w:fill="auto"/>
            <w:vAlign w:val="center"/>
          </w:tcPr>
          <w:p w14:paraId="3D864E16" w14:textId="451B40AC" w:rsidR="00DF6645" w:rsidRPr="006D4872" w:rsidRDefault="00DF6645" w:rsidP="00A759B8">
            <w:pPr>
              <w:pStyle w:val="TableText"/>
              <w:rPr>
                <w:sz w:val="18"/>
                <w:szCs w:val="18"/>
              </w:rPr>
            </w:pPr>
            <w:r w:rsidRPr="006D4872">
              <w:rPr>
                <w:sz w:val="18"/>
                <w:szCs w:val="18"/>
              </w:rPr>
              <w:t>The following inputs are required for Step 4 as described in the InitiateAuthentication function:</w:t>
            </w:r>
          </w:p>
          <w:p w14:paraId="646E7370" w14:textId="64050867" w:rsidR="00DF6645" w:rsidRPr="006D4872" w:rsidRDefault="00DF6645" w:rsidP="00A759B8">
            <w:pPr>
              <w:pStyle w:val="TableBulletText"/>
              <w:ind w:left="798"/>
              <w:rPr>
                <w:sz w:val="18"/>
              </w:rPr>
            </w:pPr>
            <w:r w:rsidRPr="006D4872">
              <w:rPr>
                <w:sz w:val="18"/>
              </w:rPr>
              <w:t>&lt;S_TRANSACTION_ID&gt;</w:t>
            </w:r>
          </w:p>
          <w:p w14:paraId="7C4F7A88" w14:textId="3C081030" w:rsidR="00DF6645" w:rsidRPr="006D4872" w:rsidRDefault="00DF6645" w:rsidP="00A759B8">
            <w:pPr>
              <w:pStyle w:val="TableBulletText"/>
              <w:ind w:left="798"/>
              <w:rPr>
                <w:sz w:val="18"/>
              </w:rPr>
            </w:pPr>
            <w:r w:rsidRPr="006D4872">
              <w:rPr>
                <w:sz w:val="18"/>
              </w:rPr>
              <w:t>&lt;EUICC_CHALLENGE&gt;</w:t>
            </w:r>
          </w:p>
          <w:p w14:paraId="2DB7040B" w14:textId="19DE5300" w:rsidR="00DF6645" w:rsidRPr="006D4872" w:rsidRDefault="00DF6645" w:rsidP="00A759B8">
            <w:pPr>
              <w:pStyle w:val="TableBulletText"/>
              <w:ind w:left="798"/>
              <w:rPr>
                <w:sz w:val="18"/>
              </w:rPr>
            </w:pPr>
            <w:r w:rsidRPr="006D4872">
              <w:rPr>
                <w:sz w:val="18"/>
              </w:rPr>
              <w:t>&lt;S_SMDS_CHALLENGE&gt;</w:t>
            </w:r>
          </w:p>
          <w:p w14:paraId="4D99D36D" w14:textId="7FCC9F7D" w:rsidR="00DF6645" w:rsidRPr="006D4872" w:rsidRDefault="00DF6645" w:rsidP="00A759B8">
            <w:pPr>
              <w:pStyle w:val="TableBulletText"/>
              <w:ind w:left="798"/>
              <w:rPr>
                <w:sz w:val="18"/>
              </w:rPr>
            </w:pPr>
            <w:r w:rsidRPr="006D4872">
              <w:rPr>
                <w:sz w:val="18"/>
              </w:rPr>
              <w:t>&lt;S_SMDS_SIGNATURE1&gt; NOT computed with the #SK_S_SM_DSauth_</w:t>
            </w:r>
            <w:r w:rsidR="00A25DC5" w:rsidRPr="006D4872">
              <w:rPr>
                <w:sz w:val="18"/>
              </w:rPr>
              <w:t>SIG</w:t>
            </w:r>
            <w:r w:rsidRPr="006D4872">
              <w:rPr>
                <w:sz w:val="18"/>
              </w:rPr>
              <w:t xml:space="preserve"> but SHALL have the same length as for a valid signature</w:t>
            </w:r>
          </w:p>
          <w:p w14:paraId="2150DB62" w14:textId="6ADEFEBB" w:rsidR="00DF6645" w:rsidRPr="006D4872" w:rsidRDefault="00DF6645" w:rsidP="00A759B8">
            <w:pPr>
              <w:pStyle w:val="TableBulletText"/>
              <w:ind w:left="798"/>
              <w:rPr>
                <w:sz w:val="18"/>
              </w:rPr>
            </w:pPr>
            <w:r w:rsidRPr="006D4872">
              <w:rPr>
                <w:sz w:val="18"/>
              </w:rPr>
              <w:t>Set the &lt;EUICC_CI_PK_ID_TO_BE_USED&gt; to the CI Key ID in highest priority from the &lt;EUICC_CI_PK_ID_LIST_FOR_SIGNING&gt;</w:t>
            </w:r>
          </w:p>
          <w:p w14:paraId="5841112C" w14:textId="77777777" w:rsidR="00DF6645" w:rsidRPr="006F4DD4" w:rsidRDefault="00DF6645" w:rsidP="00A759B8">
            <w:pPr>
              <w:pStyle w:val="TableBulletText"/>
              <w:ind w:left="798"/>
            </w:pPr>
            <w:r w:rsidRPr="006D4872">
              <w:rPr>
                <w:sz w:val="18"/>
              </w:rPr>
              <w:t>Choose the #CERT_S_SM_DSauth_</w:t>
            </w:r>
            <w:r w:rsidR="00A25DC5" w:rsidRPr="006D4872">
              <w:rPr>
                <w:sz w:val="18"/>
              </w:rPr>
              <w:t>SIG</w:t>
            </w:r>
            <w:r w:rsidRPr="006D4872">
              <w:rPr>
                <w:sz w:val="18"/>
              </w:rPr>
              <w:t xml:space="preserve"> leading to the same Root CI certificate</w:t>
            </w:r>
          </w:p>
          <w:p w14:paraId="4A76869C" w14:textId="6CEEC5F6" w:rsidR="00B25513" w:rsidRPr="006D4872" w:rsidRDefault="00B25513" w:rsidP="00A759B8">
            <w:pPr>
              <w:pStyle w:val="TableBulletText"/>
              <w:ind w:left="798"/>
            </w:pPr>
            <w:r w:rsidRPr="00591377">
              <w:rPr>
                <w:sz w:val="18"/>
              </w:rPr>
              <w:t xml:space="preserve">set &lt;CRL_LIST&gt; to #CRL_LIST_VARO_NIST  or #CRL_LIST_VARO_BRP, using the same curve as </w:t>
            </w:r>
            <w:r w:rsidRPr="006D4872">
              <w:rPr>
                <w:sz w:val="18"/>
              </w:rPr>
              <w:t>#CERT_S_SM_DSauth_SIG</w:t>
            </w:r>
          </w:p>
        </w:tc>
      </w:tr>
      <w:tr w:rsidR="00DF6645" w:rsidRPr="007431F0" w14:paraId="1614E39E" w14:textId="77777777" w:rsidTr="00A759B8">
        <w:trPr>
          <w:trHeight w:val="314"/>
          <w:jc w:val="center"/>
        </w:trPr>
        <w:tc>
          <w:tcPr>
            <w:tcW w:w="531" w:type="pct"/>
            <w:shd w:val="clear" w:color="auto" w:fill="auto"/>
            <w:vAlign w:val="center"/>
          </w:tcPr>
          <w:p w14:paraId="667C4102" w14:textId="77777777" w:rsidR="00DF6645" w:rsidRPr="006D4872" w:rsidRDefault="00DF6645" w:rsidP="00A759B8">
            <w:pPr>
              <w:pStyle w:val="TableText"/>
              <w:rPr>
                <w:sz w:val="18"/>
                <w:szCs w:val="18"/>
              </w:rPr>
            </w:pPr>
            <w:r w:rsidRPr="006D4872">
              <w:rPr>
                <w:sz w:val="18"/>
                <w:szCs w:val="18"/>
              </w:rPr>
              <w:t>4</w:t>
            </w:r>
          </w:p>
        </w:tc>
        <w:tc>
          <w:tcPr>
            <w:tcW w:w="764" w:type="pct"/>
            <w:shd w:val="clear" w:color="auto" w:fill="auto"/>
            <w:vAlign w:val="center"/>
          </w:tcPr>
          <w:p w14:paraId="47D6D6BF" w14:textId="77777777" w:rsidR="00DF6645" w:rsidRPr="006D4872" w:rsidRDefault="00DF6645"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05" w:type="pct"/>
            <w:shd w:val="clear" w:color="auto" w:fill="auto"/>
            <w:vAlign w:val="center"/>
          </w:tcPr>
          <w:p w14:paraId="17F9423E" w14:textId="77777777" w:rsidR="00DF6645" w:rsidRPr="006D4872" w:rsidRDefault="00DF6645" w:rsidP="00A759B8">
            <w:pPr>
              <w:pStyle w:val="TableText"/>
              <w:rPr>
                <w:sz w:val="18"/>
                <w:szCs w:val="18"/>
              </w:rPr>
            </w:pPr>
            <w:r w:rsidRPr="006D4872">
              <w:rPr>
                <w:sz w:val="18"/>
                <w:szCs w:val="18"/>
              </w:rPr>
              <w:t>MTD_STORE_DATA_SCRIPT(</w:t>
            </w:r>
          </w:p>
          <w:p w14:paraId="70E54E87" w14:textId="77777777" w:rsidR="00A14FAA" w:rsidRPr="00E34B4D" w:rsidRDefault="00A14FAA" w:rsidP="00A14FAA">
            <w:pPr>
              <w:pStyle w:val="TableText"/>
              <w:rPr>
                <w:sz w:val="18"/>
                <w:szCs w:val="18"/>
              </w:rPr>
            </w:pPr>
            <w:r w:rsidRPr="00E34B4D">
              <w:rPr>
                <w:sz w:val="18"/>
                <w:szCs w:val="18"/>
              </w:rPr>
              <w:t>MTD_AUTHENTICATE_S</w:t>
            </w:r>
            <w:r>
              <w:rPr>
                <w:sz w:val="18"/>
                <w:szCs w:val="18"/>
              </w:rPr>
              <w:t>MDS</w:t>
            </w:r>
            <w:r w:rsidRPr="00E34B4D">
              <w:rPr>
                <w:sz w:val="18"/>
                <w:szCs w:val="18"/>
              </w:rPr>
              <w:t>(</w:t>
            </w:r>
          </w:p>
          <w:p w14:paraId="28028628" w14:textId="77777777" w:rsidR="00A14FAA" w:rsidRPr="00E34B4D" w:rsidRDefault="00A14FAA" w:rsidP="00A14FAA">
            <w:pPr>
              <w:pStyle w:val="TableText"/>
              <w:rPr>
                <w:sz w:val="18"/>
                <w:szCs w:val="18"/>
              </w:rPr>
            </w:pPr>
            <w:r w:rsidRPr="00E34B4D">
              <w:rPr>
                <w:sz w:val="18"/>
                <w:szCs w:val="18"/>
              </w:rPr>
              <w:t xml:space="preserve">    #</w:t>
            </w:r>
            <w:r w:rsidRPr="002D1EA3">
              <w:rPr>
                <w:sz w:val="18"/>
              </w:rPr>
              <w:t>TEST_ROOT_DS_ADDRESS</w:t>
            </w:r>
            <w:r w:rsidRPr="00E34B4D">
              <w:rPr>
                <w:sz w:val="18"/>
                <w:szCs w:val="18"/>
              </w:rPr>
              <w:t>,</w:t>
            </w:r>
          </w:p>
          <w:p w14:paraId="03E182C7"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CHALLENGE&gt;,</w:t>
            </w:r>
          </w:p>
          <w:p w14:paraId="7D62C263" w14:textId="77777777" w:rsidR="00A14FAA" w:rsidRPr="00E34B4D" w:rsidRDefault="00A14FAA" w:rsidP="00A14FAA">
            <w:pPr>
              <w:pStyle w:val="TableText"/>
              <w:rPr>
                <w:sz w:val="18"/>
                <w:szCs w:val="18"/>
              </w:rPr>
            </w:pPr>
            <w:r w:rsidRPr="00E34B4D">
              <w:rPr>
                <w:sz w:val="18"/>
                <w:szCs w:val="18"/>
              </w:rPr>
              <w:t xml:space="preserve">    #CTX_PARAMS1</w:t>
            </w:r>
            <w:r>
              <w:rPr>
                <w:sz w:val="18"/>
                <w:szCs w:val="18"/>
              </w:rPr>
              <w:t>_</w:t>
            </w:r>
            <w:r w:rsidRPr="00495BA3">
              <w:rPr>
                <w:rFonts w:cs="Arial"/>
                <w:sz w:val="18"/>
                <w:szCs w:val="18"/>
                <w:lang w:bidi="bn-BD"/>
              </w:rPr>
              <w:t>EVENT_ID</w:t>
            </w:r>
            <w:r w:rsidRPr="00E34B4D">
              <w:rPr>
                <w:sz w:val="18"/>
                <w:szCs w:val="18"/>
              </w:rPr>
              <w:t>,</w:t>
            </w:r>
          </w:p>
          <w:p w14:paraId="50C855B6"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SIGNATURE1&gt;,</w:t>
            </w:r>
          </w:p>
          <w:p w14:paraId="308D09CD" w14:textId="77777777" w:rsidR="00A14FAA" w:rsidRPr="00E34B4D" w:rsidRDefault="00A14FAA" w:rsidP="00A14FAA">
            <w:pPr>
              <w:pStyle w:val="TableText"/>
              <w:rPr>
                <w:sz w:val="18"/>
                <w:szCs w:val="18"/>
              </w:rPr>
            </w:pPr>
            <w:r w:rsidRPr="00E34B4D">
              <w:rPr>
                <w:sz w:val="18"/>
                <w:szCs w:val="18"/>
              </w:rPr>
              <w:t xml:space="preserve">    #CERT_S_SM_D</w:t>
            </w:r>
            <w:r>
              <w:rPr>
                <w:sz w:val="18"/>
                <w:szCs w:val="18"/>
              </w:rPr>
              <w:t>S</w:t>
            </w:r>
            <w:r w:rsidRPr="00E34B4D">
              <w:rPr>
                <w:sz w:val="18"/>
                <w:szCs w:val="18"/>
              </w:rPr>
              <w:t>auth_SIG,</w:t>
            </w:r>
          </w:p>
          <w:p w14:paraId="2DBDB96B" w14:textId="77777777" w:rsidR="00A14FAA" w:rsidRDefault="00A14FAA" w:rsidP="00A14FAA">
            <w:pPr>
              <w:pStyle w:val="TableText"/>
              <w:rPr>
                <w:sz w:val="18"/>
                <w:szCs w:val="18"/>
              </w:rPr>
            </w:pPr>
            <w:r w:rsidRPr="00E34B4D">
              <w:rPr>
                <w:sz w:val="18"/>
                <w:szCs w:val="18"/>
              </w:rPr>
              <w:t xml:space="preserve">    NO_PARAM</w:t>
            </w:r>
            <w:r>
              <w:rPr>
                <w:sz w:val="18"/>
                <w:szCs w:val="18"/>
              </w:rPr>
              <w:t>,</w:t>
            </w:r>
          </w:p>
          <w:p w14:paraId="627EFD55" w14:textId="37FCAF3A" w:rsidR="00A14FAA" w:rsidRDefault="00A14FAA" w:rsidP="00A14FAA">
            <w:pPr>
              <w:pStyle w:val="TableText"/>
              <w:rPr>
                <w:sz w:val="18"/>
                <w:szCs w:val="18"/>
              </w:rPr>
            </w:pPr>
            <w:r>
              <w:rPr>
                <w:sz w:val="18"/>
                <w:szCs w:val="18"/>
              </w:rPr>
              <w:t xml:space="preserve">    </w:t>
            </w:r>
            <w:r w:rsidR="0003248E">
              <w:rPr>
                <w:sz w:val="18"/>
                <w:szCs w:val="18"/>
              </w:rPr>
              <w:t>&lt;CRL_LIST&gt;</w:t>
            </w:r>
            <w:r>
              <w:rPr>
                <w:sz w:val="18"/>
                <w:szCs w:val="18"/>
              </w:rPr>
              <w:t>,</w:t>
            </w:r>
          </w:p>
          <w:p w14:paraId="3CC9A050" w14:textId="77777777" w:rsidR="00A14FAA" w:rsidRPr="00E34B4D" w:rsidRDefault="00A14FAA" w:rsidP="00A14FAA">
            <w:pPr>
              <w:pStyle w:val="TableText"/>
              <w:rPr>
                <w:sz w:val="18"/>
                <w:szCs w:val="18"/>
              </w:rPr>
            </w:pPr>
            <w:r>
              <w:rPr>
                <w:sz w:val="18"/>
                <w:szCs w:val="18"/>
              </w:rPr>
              <w:t xml:space="preserve">    FALSE</w:t>
            </w:r>
          </w:p>
          <w:p w14:paraId="1E17EF43" w14:textId="77777777" w:rsidR="00A14FAA" w:rsidRPr="00E34B4D" w:rsidRDefault="00A14FAA" w:rsidP="00A14FAA">
            <w:pPr>
              <w:pStyle w:val="TableText"/>
              <w:rPr>
                <w:sz w:val="18"/>
                <w:szCs w:val="18"/>
              </w:rPr>
            </w:pPr>
            <w:r w:rsidRPr="00E34B4D">
              <w:rPr>
                <w:sz w:val="18"/>
                <w:szCs w:val="18"/>
              </w:rPr>
              <w:t xml:space="preserve">  )</w:t>
            </w:r>
          </w:p>
          <w:p w14:paraId="506F0ABB" w14:textId="357EDE86" w:rsidR="00DF6645" w:rsidRPr="006D4872" w:rsidRDefault="00DF6645" w:rsidP="00A759B8">
            <w:pPr>
              <w:pStyle w:val="TableText"/>
              <w:rPr>
                <w:sz w:val="18"/>
                <w:szCs w:val="18"/>
              </w:rPr>
            </w:pPr>
            <w:r w:rsidRPr="006D4872">
              <w:rPr>
                <w:sz w:val="18"/>
                <w:szCs w:val="18"/>
              </w:rPr>
              <w:t>)</w:t>
            </w:r>
          </w:p>
        </w:tc>
        <w:tc>
          <w:tcPr>
            <w:tcW w:w="2000" w:type="pct"/>
            <w:shd w:val="clear" w:color="auto" w:fill="auto"/>
            <w:vAlign w:val="center"/>
          </w:tcPr>
          <w:p w14:paraId="4EFB8957" w14:textId="77777777" w:rsidR="00DF6645" w:rsidRPr="006D4872" w:rsidRDefault="00DF6645" w:rsidP="00A759B8">
            <w:pPr>
              <w:pStyle w:val="TableText"/>
              <w:rPr>
                <w:sz w:val="18"/>
                <w:szCs w:val="18"/>
              </w:rPr>
            </w:pPr>
            <w:r w:rsidRPr="006D4872">
              <w:rPr>
                <w:sz w:val="18"/>
                <w:szCs w:val="18"/>
              </w:rPr>
              <w:t>#R_AUTH_SERVER_INV_SIGN</w:t>
            </w:r>
          </w:p>
          <w:p w14:paraId="22D0AD8B" w14:textId="77777777" w:rsidR="00DF6645" w:rsidRPr="006D4872" w:rsidRDefault="00DF6645" w:rsidP="00A759B8">
            <w:pPr>
              <w:pStyle w:val="TableText"/>
              <w:rPr>
                <w:sz w:val="18"/>
                <w:szCs w:val="18"/>
              </w:rPr>
            </w:pPr>
            <w:r w:rsidRPr="006D4872">
              <w:rPr>
                <w:sz w:val="18"/>
                <w:szCs w:val="18"/>
              </w:rPr>
              <w:t>SW = 0x9000</w:t>
            </w:r>
          </w:p>
          <w:p w14:paraId="3A9E664B" w14:textId="5F2B92CB" w:rsidR="00DF6645" w:rsidRPr="006D4872" w:rsidRDefault="00DF6645" w:rsidP="00A759B8">
            <w:pPr>
              <w:pStyle w:val="TableText"/>
              <w:rPr>
                <w:sz w:val="18"/>
                <w:szCs w:val="18"/>
              </w:rPr>
            </w:pPr>
            <w:r w:rsidRPr="006D4872">
              <w:rPr>
                <w:sz w:val="18"/>
                <w:szCs w:val="18"/>
              </w:rPr>
              <w:br/>
              <w:t xml:space="preserve">• Verify that the &lt;S_TRANSACTION_ID&gt; present in the </w:t>
            </w:r>
            <w:r w:rsidRPr="006D4872">
              <w:rPr>
                <w:rStyle w:val="ASN1CodeChar"/>
                <w:sz w:val="18"/>
              </w:rPr>
              <w:t>AuthenticateResponseError</w:t>
            </w:r>
            <w:r w:rsidRPr="006D4872">
              <w:rPr>
                <w:sz w:val="16"/>
                <w:szCs w:val="18"/>
              </w:rPr>
              <w:t xml:space="preserve"> </w:t>
            </w:r>
            <w:r w:rsidRPr="006D4872">
              <w:rPr>
                <w:sz w:val="18"/>
                <w:szCs w:val="18"/>
              </w:rPr>
              <w:t xml:space="preserve">is the same as </w:t>
            </w:r>
            <w:r w:rsidR="00A14FAA">
              <w:rPr>
                <w:sz w:val="18"/>
                <w:szCs w:val="18"/>
              </w:rPr>
              <w:t xml:space="preserve">&lt;S_TRANSACTION_ID&gt; </w:t>
            </w:r>
            <w:r w:rsidRPr="006D4872">
              <w:rPr>
                <w:sz w:val="18"/>
                <w:szCs w:val="18"/>
              </w:rPr>
              <w:t xml:space="preserve">in </w:t>
            </w:r>
            <w:r w:rsidR="00A14FAA" w:rsidRPr="00A04C6E">
              <w:rPr>
                <w:sz w:val="18"/>
                <w:szCs w:val="18"/>
              </w:rPr>
              <w:t>MTD_AUTHENTICATE_SMDS</w:t>
            </w:r>
          </w:p>
        </w:tc>
      </w:tr>
    </w:tbl>
    <w:p w14:paraId="3A6CE6DC" w14:textId="77777777" w:rsidR="00A46E14" w:rsidRPr="006D4872" w:rsidRDefault="00A46E14" w:rsidP="00A46E14">
      <w:pPr>
        <w:pStyle w:val="Heading6no"/>
        <w:rPr>
          <w:rFonts w:eastAsia="Times New Roman"/>
          <w:lang w:val="en-GB"/>
        </w:rPr>
      </w:pPr>
      <w:r w:rsidRPr="006D4872">
        <w:rPr>
          <w:rFonts w:eastAsia="Times New Roman"/>
          <w:lang w:val="en-GB"/>
        </w:rPr>
        <w:t>Test Sequence #03 Error: Unsupported Curv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8"/>
        <w:gridCol w:w="1541"/>
        <w:gridCol w:w="3071"/>
        <w:gridCol w:w="3600"/>
      </w:tblGrid>
      <w:tr w:rsidR="00DF6645" w:rsidRPr="007431F0" w14:paraId="22BC8C38" w14:textId="77777777" w:rsidTr="006D4872">
        <w:trPr>
          <w:trHeight w:val="314"/>
          <w:jc w:val="center"/>
        </w:trPr>
        <w:tc>
          <w:tcPr>
            <w:tcW w:w="443" w:type="pct"/>
            <w:shd w:val="clear" w:color="auto" w:fill="C00000"/>
            <w:vAlign w:val="center"/>
          </w:tcPr>
          <w:p w14:paraId="7EE1642E" w14:textId="77777777" w:rsidR="00DF6645" w:rsidRPr="006D4872" w:rsidRDefault="00DF6645" w:rsidP="006D4872">
            <w:pPr>
              <w:pStyle w:val="TableHeader"/>
              <w:rPr>
                <w:lang w:val="en-GB"/>
              </w:rPr>
            </w:pPr>
            <w:r w:rsidRPr="006D4872">
              <w:rPr>
                <w:lang w:val="en-GB"/>
              </w:rPr>
              <w:t>Step</w:t>
            </w:r>
          </w:p>
        </w:tc>
        <w:tc>
          <w:tcPr>
            <w:tcW w:w="855" w:type="pct"/>
            <w:shd w:val="clear" w:color="auto" w:fill="C00000"/>
            <w:vAlign w:val="center"/>
          </w:tcPr>
          <w:p w14:paraId="27CD25E2" w14:textId="77777777" w:rsidR="00DF6645" w:rsidRPr="006D4872" w:rsidRDefault="00DF6645" w:rsidP="006D4872">
            <w:pPr>
              <w:pStyle w:val="TableHeader"/>
              <w:rPr>
                <w:lang w:val="en-GB"/>
              </w:rPr>
            </w:pPr>
            <w:r w:rsidRPr="006D4872">
              <w:rPr>
                <w:lang w:val="en-GB"/>
              </w:rPr>
              <w:t>Direction</w:t>
            </w:r>
          </w:p>
        </w:tc>
        <w:tc>
          <w:tcPr>
            <w:tcW w:w="1704" w:type="pct"/>
            <w:shd w:val="clear" w:color="auto" w:fill="C00000"/>
            <w:vAlign w:val="center"/>
          </w:tcPr>
          <w:p w14:paraId="04331B9B" w14:textId="77777777" w:rsidR="00DF6645" w:rsidRPr="006D4872" w:rsidRDefault="00DF6645" w:rsidP="006D4872">
            <w:pPr>
              <w:pStyle w:val="TableHeader"/>
              <w:rPr>
                <w:lang w:val="en-GB"/>
              </w:rPr>
            </w:pPr>
            <w:r w:rsidRPr="006D4872">
              <w:rPr>
                <w:lang w:val="en-GB"/>
              </w:rPr>
              <w:t>Sequence / Description</w:t>
            </w:r>
          </w:p>
        </w:tc>
        <w:tc>
          <w:tcPr>
            <w:tcW w:w="1998" w:type="pct"/>
            <w:shd w:val="clear" w:color="auto" w:fill="C00000"/>
            <w:vAlign w:val="center"/>
          </w:tcPr>
          <w:p w14:paraId="37B6CE3E" w14:textId="77777777" w:rsidR="00DF6645" w:rsidRPr="006D4872" w:rsidRDefault="00DF6645" w:rsidP="006D4872">
            <w:pPr>
              <w:pStyle w:val="TableHeader"/>
              <w:rPr>
                <w:lang w:val="en-GB"/>
              </w:rPr>
            </w:pPr>
            <w:r w:rsidRPr="006D4872">
              <w:rPr>
                <w:lang w:val="en-GB"/>
              </w:rPr>
              <w:t>Expected result</w:t>
            </w:r>
          </w:p>
        </w:tc>
      </w:tr>
      <w:tr w:rsidR="00DF6645" w:rsidRPr="007431F0" w14:paraId="3F6A1012" w14:textId="77777777" w:rsidTr="00DF6645">
        <w:trPr>
          <w:trHeight w:val="314"/>
          <w:jc w:val="center"/>
        </w:trPr>
        <w:tc>
          <w:tcPr>
            <w:tcW w:w="443" w:type="pct"/>
            <w:shd w:val="clear" w:color="auto" w:fill="auto"/>
            <w:vAlign w:val="center"/>
          </w:tcPr>
          <w:p w14:paraId="365BF2EC" w14:textId="77777777" w:rsidR="00DF6645" w:rsidRPr="006D4872" w:rsidRDefault="00DF6645" w:rsidP="00DE698C">
            <w:pPr>
              <w:pStyle w:val="TableContentLeft"/>
              <w:rPr>
                <w:b/>
              </w:rPr>
            </w:pPr>
            <w:r w:rsidRPr="006D4872">
              <w:t>IC1</w:t>
            </w:r>
          </w:p>
        </w:tc>
        <w:tc>
          <w:tcPr>
            <w:tcW w:w="4557" w:type="pct"/>
            <w:gridSpan w:val="3"/>
            <w:shd w:val="clear" w:color="auto" w:fill="auto"/>
            <w:vAlign w:val="center"/>
          </w:tcPr>
          <w:p w14:paraId="4BD8ADCA" w14:textId="77777777" w:rsidR="00DF6645" w:rsidRPr="006D4872" w:rsidDel="005F33D7" w:rsidRDefault="00DF6645" w:rsidP="00DE698C">
            <w:pPr>
              <w:pStyle w:val="TableContentLeft"/>
              <w:rPr>
                <w:b/>
              </w:rPr>
            </w:pPr>
            <w:r w:rsidRPr="006D4872">
              <w:t>PROC_EUICC_INITIALIZATION_SEQUENCE</w:t>
            </w:r>
          </w:p>
        </w:tc>
      </w:tr>
      <w:tr w:rsidR="00DF6645" w:rsidRPr="007431F0" w14:paraId="5F338FC1" w14:textId="77777777" w:rsidTr="00DF6645">
        <w:trPr>
          <w:trHeight w:val="314"/>
          <w:jc w:val="center"/>
        </w:trPr>
        <w:tc>
          <w:tcPr>
            <w:tcW w:w="443" w:type="pct"/>
            <w:shd w:val="clear" w:color="auto" w:fill="auto"/>
            <w:vAlign w:val="center"/>
          </w:tcPr>
          <w:p w14:paraId="62F74C45" w14:textId="77777777" w:rsidR="00DF6645" w:rsidRPr="006D4872" w:rsidRDefault="00DF6645" w:rsidP="00DE698C">
            <w:pPr>
              <w:pStyle w:val="TableContentLeft"/>
              <w:rPr>
                <w:b/>
              </w:rPr>
            </w:pPr>
            <w:r w:rsidRPr="006D4872">
              <w:t>IC2</w:t>
            </w:r>
          </w:p>
        </w:tc>
        <w:tc>
          <w:tcPr>
            <w:tcW w:w="4557" w:type="pct"/>
            <w:gridSpan w:val="3"/>
            <w:shd w:val="clear" w:color="auto" w:fill="auto"/>
            <w:vAlign w:val="center"/>
          </w:tcPr>
          <w:p w14:paraId="119D45B5" w14:textId="77777777" w:rsidR="00DF6645" w:rsidRPr="006D4872" w:rsidRDefault="00DF6645" w:rsidP="00DE698C">
            <w:pPr>
              <w:pStyle w:val="TableContentLeft"/>
              <w:rPr>
                <w:b/>
              </w:rPr>
            </w:pPr>
            <w:r w:rsidRPr="006D4872">
              <w:t>PROC_OPEN_LOGICAL_CHANNEL_AND_SELECT_ISDR</w:t>
            </w:r>
          </w:p>
        </w:tc>
      </w:tr>
      <w:tr w:rsidR="00DF6645" w:rsidRPr="007431F0" w14:paraId="2B97BBE4" w14:textId="77777777" w:rsidTr="006D4872">
        <w:trPr>
          <w:trHeight w:val="314"/>
          <w:jc w:val="center"/>
        </w:trPr>
        <w:tc>
          <w:tcPr>
            <w:tcW w:w="443" w:type="pct"/>
            <w:shd w:val="clear" w:color="auto" w:fill="auto"/>
            <w:vAlign w:val="center"/>
          </w:tcPr>
          <w:p w14:paraId="581EBF2C" w14:textId="77777777" w:rsidR="00DF6645" w:rsidRPr="006D4872" w:rsidRDefault="00DF6645" w:rsidP="00DE698C">
            <w:pPr>
              <w:pStyle w:val="TableContentLeft"/>
            </w:pPr>
            <w:r w:rsidRPr="006D4872">
              <w:t>1</w:t>
            </w:r>
          </w:p>
        </w:tc>
        <w:tc>
          <w:tcPr>
            <w:tcW w:w="855" w:type="pct"/>
            <w:shd w:val="clear" w:color="auto" w:fill="auto"/>
            <w:vAlign w:val="center"/>
          </w:tcPr>
          <w:p w14:paraId="2E98CF94" w14:textId="77777777" w:rsidR="00DF6645" w:rsidRPr="006D4872" w:rsidRDefault="00DF6645" w:rsidP="00DE698C">
            <w:pPr>
              <w:pStyle w:val="TableContentLeft"/>
              <w:rPr>
                <w:b/>
              </w:rPr>
            </w:pPr>
            <w:r w:rsidRPr="006D4872">
              <w:t xml:space="preserve">S_LPAd </w:t>
            </w:r>
            <w:r w:rsidRPr="006D4872">
              <w:rPr>
                <w:rFonts w:hint="eastAsia"/>
              </w:rPr>
              <w:t>→</w:t>
            </w:r>
            <w:r w:rsidRPr="006D4872">
              <w:t xml:space="preserve"> eUICC</w:t>
            </w:r>
          </w:p>
        </w:tc>
        <w:tc>
          <w:tcPr>
            <w:tcW w:w="1704" w:type="pct"/>
            <w:shd w:val="clear" w:color="auto" w:fill="auto"/>
            <w:vAlign w:val="center"/>
          </w:tcPr>
          <w:p w14:paraId="37603D61" w14:textId="77777777" w:rsidR="00DF6645" w:rsidRPr="006D4872" w:rsidRDefault="00DF6645" w:rsidP="00DE698C">
            <w:pPr>
              <w:pStyle w:val="TableContentLeft"/>
              <w:rPr>
                <w:b/>
              </w:rPr>
            </w:pPr>
            <w:r w:rsidRPr="006D4872">
              <w:t>MTD_STORE_DATA (#GET_EUICC_INFO1)</w:t>
            </w:r>
          </w:p>
        </w:tc>
        <w:tc>
          <w:tcPr>
            <w:tcW w:w="1998" w:type="pct"/>
            <w:shd w:val="clear" w:color="auto" w:fill="auto"/>
            <w:vAlign w:val="center"/>
          </w:tcPr>
          <w:p w14:paraId="021F7933" w14:textId="77777777" w:rsidR="00DF6645" w:rsidRPr="006D4872" w:rsidRDefault="00DF6645" w:rsidP="00DE698C">
            <w:pPr>
              <w:pStyle w:val="TableContentLeft"/>
            </w:pPr>
            <w:r w:rsidRPr="006D4872">
              <w:t>#R_EUICC_INFO1</w:t>
            </w:r>
          </w:p>
          <w:p w14:paraId="0C794D88" w14:textId="77777777" w:rsidR="00DF6645" w:rsidRPr="006D4872" w:rsidRDefault="00DF6645" w:rsidP="00DE698C">
            <w:pPr>
              <w:pStyle w:val="TableContentLeft"/>
            </w:pPr>
            <w:r w:rsidRPr="006D4872">
              <w:t>SW = 0x9000</w:t>
            </w:r>
          </w:p>
        </w:tc>
      </w:tr>
      <w:tr w:rsidR="00DF6645" w:rsidRPr="007431F0" w14:paraId="40B2BA75" w14:textId="77777777" w:rsidTr="006D4872">
        <w:trPr>
          <w:trHeight w:val="314"/>
          <w:jc w:val="center"/>
        </w:trPr>
        <w:tc>
          <w:tcPr>
            <w:tcW w:w="443" w:type="pct"/>
            <w:shd w:val="clear" w:color="auto" w:fill="auto"/>
            <w:vAlign w:val="center"/>
          </w:tcPr>
          <w:p w14:paraId="770FD25C" w14:textId="77777777" w:rsidR="00DF6645" w:rsidRPr="006D4872" w:rsidRDefault="00DF6645" w:rsidP="00DE698C">
            <w:pPr>
              <w:pStyle w:val="TableContentLeft"/>
            </w:pPr>
            <w:r w:rsidRPr="006D4872">
              <w:t>2</w:t>
            </w:r>
          </w:p>
        </w:tc>
        <w:tc>
          <w:tcPr>
            <w:tcW w:w="855" w:type="pct"/>
            <w:shd w:val="clear" w:color="auto" w:fill="auto"/>
            <w:vAlign w:val="center"/>
          </w:tcPr>
          <w:p w14:paraId="35060247" w14:textId="77777777" w:rsidR="00DF6645" w:rsidRPr="006D4872" w:rsidRDefault="00DF6645" w:rsidP="00DE698C">
            <w:pPr>
              <w:pStyle w:val="TableContentLeft"/>
              <w:rPr>
                <w:b/>
              </w:rPr>
            </w:pPr>
            <w:r w:rsidRPr="006D4872">
              <w:t xml:space="preserve">S_LPAd </w:t>
            </w:r>
            <w:r w:rsidRPr="006D4872">
              <w:rPr>
                <w:rFonts w:hint="eastAsia"/>
              </w:rPr>
              <w:t>→</w:t>
            </w:r>
            <w:r w:rsidRPr="006D4872">
              <w:t xml:space="preserve"> eUICC</w:t>
            </w:r>
          </w:p>
        </w:tc>
        <w:tc>
          <w:tcPr>
            <w:tcW w:w="1704" w:type="pct"/>
            <w:shd w:val="clear" w:color="auto" w:fill="auto"/>
            <w:vAlign w:val="center"/>
          </w:tcPr>
          <w:p w14:paraId="429240C6" w14:textId="77777777" w:rsidR="00DF6645" w:rsidRPr="006D4872" w:rsidRDefault="00DF6645" w:rsidP="00DE698C">
            <w:pPr>
              <w:pStyle w:val="TableContentLeft"/>
              <w:rPr>
                <w:b/>
              </w:rPr>
            </w:pPr>
            <w:r w:rsidRPr="006D4872">
              <w:t>MTD_STORE_DATA (#GET_EUICC_CHALLENGE)</w:t>
            </w:r>
          </w:p>
        </w:tc>
        <w:tc>
          <w:tcPr>
            <w:tcW w:w="1998" w:type="pct"/>
            <w:shd w:val="clear" w:color="auto" w:fill="auto"/>
            <w:vAlign w:val="center"/>
          </w:tcPr>
          <w:p w14:paraId="7FCBC3BE" w14:textId="77777777" w:rsidR="00DF6645" w:rsidRPr="006D4872" w:rsidRDefault="00DF6645" w:rsidP="00DE698C">
            <w:pPr>
              <w:pStyle w:val="TableContentLeft"/>
            </w:pPr>
            <w:r w:rsidRPr="006D4872">
              <w:t>#R_CHALLENGE</w:t>
            </w:r>
          </w:p>
          <w:p w14:paraId="47214BBB" w14:textId="77777777" w:rsidR="00DF6645" w:rsidRPr="006D4872" w:rsidRDefault="00DF6645" w:rsidP="00DE698C">
            <w:pPr>
              <w:pStyle w:val="TableContentLeft"/>
            </w:pPr>
            <w:r w:rsidRPr="006D4872">
              <w:t>SW = 0x9000</w:t>
            </w:r>
          </w:p>
          <w:p w14:paraId="63631A93" w14:textId="77777777" w:rsidR="00DF6645" w:rsidRPr="006D4872" w:rsidRDefault="00DF6645" w:rsidP="00DE698C">
            <w:pPr>
              <w:pStyle w:val="TableContentLeft"/>
              <w:rPr>
                <w:b/>
              </w:rPr>
            </w:pPr>
            <w:r w:rsidRPr="006D4872">
              <w:t>Extract the &lt;EUICC_CHALLENGE&gt;</w:t>
            </w:r>
          </w:p>
        </w:tc>
      </w:tr>
      <w:tr w:rsidR="00DF6645" w:rsidRPr="007431F0" w14:paraId="66C2CE46" w14:textId="77777777" w:rsidTr="00DF6645">
        <w:trPr>
          <w:trHeight w:val="314"/>
          <w:jc w:val="center"/>
        </w:trPr>
        <w:tc>
          <w:tcPr>
            <w:tcW w:w="443" w:type="pct"/>
            <w:shd w:val="clear" w:color="auto" w:fill="auto"/>
            <w:vAlign w:val="center"/>
          </w:tcPr>
          <w:p w14:paraId="23A7FA30" w14:textId="77777777" w:rsidR="00DF6645" w:rsidRPr="006D4872" w:rsidRDefault="00DF6645" w:rsidP="00DE698C">
            <w:pPr>
              <w:pStyle w:val="TableContentLeft"/>
            </w:pPr>
            <w:r w:rsidRPr="006D4872">
              <w:t>3</w:t>
            </w:r>
          </w:p>
        </w:tc>
        <w:tc>
          <w:tcPr>
            <w:tcW w:w="4557" w:type="pct"/>
            <w:gridSpan w:val="3"/>
            <w:shd w:val="clear" w:color="auto" w:fill="auto"/>
            <w:vAlign w:val="center"/>
          </w:tcPr>
          <w:p w14:paraId="7E35DB8D" w14:textId="25AB66F7" w:rsidR="00DF6645" w:rsidRPr="006D4872" w:rsidRDefault="00DF6645" w:rsidP="00DE698C">
            <w:pPr>
              <w:pStyle w:val="TableContentLeft"/>
            </w:pPr>
            <w:r w:rsidRPr="006D4872">
              <w:t>The following inputs are required for Step 4 as described in the InitiateAuthentication function:</w:t>
            </w:r>
          </w:p>
          <w:p w14:paraId="7334A170" w14:textId="77777777" w:rsidR="00DF6645" w:rsidRPr="006D4872" w:rsidRDefault="00DF6645"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TRANSACTION_ID&gt;</w:t>
            </w:r>
          </w:p>
          <w:p w14:paraId="45223136" w14:textId="77777777" w:rsidR="00DF6645" w:rsidRPr="006D4872" w:rsidRDefault="00DF6645"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EUICC_CHALLENGE&gt;</w:t>
            </w:r>
          </w:p>
          <w:p w14:paraId="57DE7800" w14:textId="77777777" w:rsidR="00DF6645" w:rsidRPr="006D4872" w:rsidRDefault="00DF6645" w:rsidP="00DE698C">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SMDS_CHALLENGE&gt;</w:t>
            </w:r>
          </w:p>
          <w:p w14:paraId="317AB98B" w14:textId="0BC6BBB8" w:rsidR="00DF6645" w:rsidRPr="006D4872" w:rsidRDefault="00DF6645" w:rsidP="00DF6645">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RANDOM_SM_DS_SIGN&gt;</w:t>
            </w:r>
          </w:p>
          <w:p w14:paraId="4C2CE728" w14:textId="250372C0" w:rsidR="00DF6645" w:rsidRPr="006D4872" w:rsidRDefault="00DF6645" w:rsidP="00DF6645">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Set the &lt;EUICC_CI_PK_ID_TO_BE_USED&gt; to the CI Key ID in highest priority from the &lt;EUICC_CI_PK_ID_LIST_FOR_SIGNING&gt;</w:t>
            </w:r>
          </w:p>
          <w:p w14:paraId="08F18935" w14:textId="77777777" w:rsidR="00DF6645" w:rsidRDefault="00DF6645" w:rsidP="00DF6645">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CERT_S_SM_DSauth_INV_CURVE</w:t>
            </w:r>
          </w:p>
          <w:p w14:paraId="451237CE" w14:textId="0AD57D5C" w:rsidR="00FB6CD2" w:rsidRPr="006D4872" w:rsidRDefault="00FB6CD2" w:rsidP="00DF6645">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591377">
              <w:rPr>
                <w:sz w:val="18"/>
              </w:rPr>
              <w:t>set &lt;CRL_LIST&gt; to #CRL_LIST_VARO_NIST</w:t>
            </w:r>
          </w:p>
        </w:tc>
      </w:tr>
      <w:tr w:rsidR="00DF6645" w:rsidRPr="007431F0" w14:paraId="14EFF361" w14:textId="77777777" w:rsidTr="006D4872">
        <w:trPr>
          <w:trHeight w:val="314"/>
          <w:jc w:val="center"/>
        </w:trPr>
        <w:tc>
          <w:tcPr>
            <w:tcW w:w="443" w:type="pct"/>
            <w:shd w:val="clear" w:color="auto" w:fill="auto"/>
            <w:vAlign w:val="center"/>
          </w:tcPr>
          <w:p w14:paraId="5A7033C9" w14:textId="77777777" w:rsidR="00DF6645" w:rsidRPr="006D4872" w:rsidRDefault="00DF6645" w:rsidP="00DE698C">
            <w:pPr>
              <w:pStyle w:val="TableContentLeft"/>
            </w:pPr>
            <w:r w:rsidRPr="006D4872">
              <w:t>4</w:t>
            </w:r>
          </w:p>
        </w:tc>
        <w:tc>
          <w:tcPr>
            <w:tcW w:w="855" w:type="pct"/>
            <w:shd w:val="clear" w:color="auto" w:fill="auto"/>
            <w:vAlign w:val="center"/>
          </w:tcPr>
          <w:p w14:paraId="1D7F967D" w14:textId="77777777" w:rsidR="00DF6645" w:rsidRPr="006D4872" w:rsidRDefault="00DF6645" w:rsidP="00DE698C">
            <w:pPr>
              <w:pStyle w:val="TableContentLeft"/>
              <w:rPr>
                <w:b/>
              </w:rPr>
            </w:pPr>
            <w:r w:rsidRPr="006D4872">
              <w:t xml:space="preserve">S_LPAd </w:t>
            </w:r>
            <w:r w:rsidRPr="006D4872">
              <w:rPr>
                <w:rFonts w:hint="eastAsia"/>
              </w:rPr>
              <w:t>→</w:t>
            </w:r>
            <w:r w:rsidRPr="006D4872">
              <w:t xml:space="preserve"> eUICC</w:t>
            </w:r>
          </w:p>
        </w:tc>
        <w:tc>
          <w:tcPr>
            <w:tcW w:w="1704" w:type="pct"/>
            <w:shd w:val="clear" w:color="auto" w:fill="auto"/>
            <w:vAlign w:val="center"/>
          </w:tcPr>
          <w:p w14:paraId="058C9C62" w14:textId="77777777" w:rsidR="00A14FAA" w:rsidRPr="00E34B4D" w:rsidRDefault="00DF6645" w:rsidP="00A14FAA">
            <w:pPr>
              <w:pStyle w:val="TableText"/>
              <w:rPr>
                <w:sz w:val="18"/>
                <w:szCs w:val="18"/>
              </w:rPr>
            </w:pPr>
            <w:r w:rsidRPr="006D4872">
              <w:t>MTD_STORE_DATA_SCRIPT (</w:t>
            </w:r>
            <w:r w:rsidR="00A14FAA" w:rsidRPr="00E34B4D">
              <w:rPr>
                <w:sz w:val="18"/>
                <w:szCs w:val="18"/>
              </w:rPr>
              <w:t>MTD_AUTHENTICATE_S</w:t>
            </w:r>
            <w:r w:rsidR="00A14FAA">
              <w:rPr>
                <w:sz w:val="18"/>
                <w:szCs w:val="18"/>
              </w:rPr>
              <w:t>MDS</w:t>
            </w:r>
            <w:r w:rsidR="00A14FAA" w:rsidRPr="00E34B4D">
              <w:rPr>
                <w:sz w:val="18"/>
                <w:szCs w:val="18"/>
              </w:rPr>
              <w:t>(</w:t>
            </w:r>
          </w:p>
          <w:p w14:paraId="7E58136B" w14:textId="77777777" w:rsidR="00A14FAA" w:rsidRPr="00E34B4D" w:rsidRDefault="00A14FAA" w:rsidP="00A14FAA">
            <w:pPr>
              <w:pStyle w:val="TableText"/>
              <w:rPr>
                <w:sz w:val="18"/>
                <w:szCs w:val="18"/>
              </w:rPr>
            </w:pPr>
            <w:r w:rsidRPr="00E34B4D">
              <w:rPr>
                <w:sz w:val="18"/>
                <w:szCs w:val="18"/>
              </w:rPr>
              <w:t xml:space="preserve">    #</w:t>
            </w:r>
            <w:r w:rsidRPr="002D1EA3">
              <w:rPr>
                <w:sz w:val="18"/>
              </w:rPr>
              <w:t>TEST_ROOT_DS_ADDRESS</w:t>
            </w:r>
            <w:r w:rsidRPr="00E34B4D">
              <w:rPr>
                <w:sz w:val="18"/>
                <w:szCs w:val="18"/>
              </w:rPr>
              <w:t>,</w:t>
            </w:r>
          </w:p>
          <w:p w14:paraId="13EDFC71"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CHALLENGE&gt;,</w:t>
            </w:r>
          </w:p>
          <w:p w14:paraId="2BFA253D" w14:textId="77777777" w:rsidR="00A14FAA" w:rsidRPr="00E34B4D" w:rsidRDefault="00A14FAA" w:rsidP="00A14FAA">
            <w:pPr>
              <w:pStyle w:val="TableText"/>
              <w:rPr>
                <w:sz w:val="18"/>
                <w:szCs w:val="18"/>
              </w:rPr>
            </w:pPr>
            <w:r w:rsidRPr="00E34B4D">
              <w:rPr>
                <w:sz w:val="18"/>
                <w:szCs w:val="18"/>
              </w:rPr>
              <w:lastRenderedPageBreak/>
              <w:t xml:space="preserve">    #CTX_PARAMS1</w:t>
            </w:r>
            <w:r>
              <w:rPr>
                <w:sz w:val="18"/>
                <w:szCs w:val="18"/>
              </w:rPr>
              <w:t>_</w:t>
            </w:r>
            <w:r w:rsidRPr="00495BA3">
              <w:rPr>
                <w:rFonts w:cs="Arial"/>
                <w:sz w:val="18"/>
                <w:szCs w:val="18"/>
                <w:lang w:bidi="bn-BD"/>
              </w:rPr>
              <w:t>EVENT_ID</w:t>
            </w:r>
            <w:r w:rsidRPr="00E34B4D">
              <w:rPr>
                <w:sz w:val="18"/>
                <w:szCs w:val="18"/>
              </w:rPr>
              <w:t>,</w:t>
            </w:r>
          </w:p>
          <w:p w14:paraId="367352C1"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SIGNATURE1&gt;,</w:t>
            </w:r>
          </w:p>
          <w:p w14:paraId="013A756F" w14:textId="77777777" w:rsidR="00A14FAA" w:rsidRPr="00E34B4D" w:rsidRDefault="00A14FAA" w:rsidP="00A14FAA">
            <w:pPr>
              <w:pStyle w:val="TableText"/>
              <w:rPr>
                <w:sz w:val="18"/>
                <w:szCs w:val="18"/>
              </w:rPr>
            </w:pPr>
            <w:r w:rsidRPr="00E34B4D">
              <w:rPr>
                <w:sz w:val="18"/>
                <w:szCs w:val="18"/>
              </w:rPr>
              <w:t>#CERT_S_SM_D</w:t>
            </w:r>
            <w:r>
              <w:rPr>
                <w:sz w:val="18"/>
                <w:szCs w:val="18"/>
              </w:rPr>
              <w:t>S</w:t>
            </w:r>
            <w:r w:rsidRPr="00E34B4D">
              <w:rPr>
                <w:sz w:val="18"/>
                <w:szCs w:val="18"/>
              </w:rPr>
              <w:t>auth_</w:t>
            </w:r>
            <w:r>
              <w:rPr>
                <w:sz w:val="18"/>
                <w:szCs w:val="18"/>
              </w:rPr>
              <w:t>INV_CURVE</w:t>
            </w:r>
            <w:r w:rsidRPr="00E34B4D">
              <w:rPr>
                <w:sz w:val="18"/>
                <w:szCs w:val="18"/>
              </w:rPr>
              <w:t>,</w:t>
            </w:r>
          </w:p>
          <w:p w14:paraId="3AB7C318" w14:textId="77777777" w:rsidR="00A14FAA" w:rsidRDefault="00A14FAA" w:rsidP="00A14FAA">
            <w:pPr>
              <w:pStyle w:val="TableText"/>
              <w:rPr>
                <w:sz w:val="18"/>
                <w:szCs w:val="18"/>
              </w:rPr>
            </w:pPr>
            <w:r w:rsidRPr="00E34B4D">
              <w:rPr>
                <w:sz w:val="18"/>
                <w:szCs w:val="18"/>
              </w:rPr>
              <w:t xml:space="preserve">    NO_PARAM</w:t>
            </w:r>
            <w:r>
              <w:rPr>
                <w:sz w:val="18"/>
                <w:szCs w:val="18"/>
              </w:rPr>
              <w:t>,</w:t>
            </w:r>
          </w:p>
          <w:p w14:paraId="36C44A29" w14:textId="73DB1597" w:rsidR="00A14FAA" w:rsidRDefault="00A14FAA" w:rsidP="00A14FAA">
            <w:pPr>
              <w:pStyle w:val="TableText"/>
              <w:rPr>
                <w:sz w:val="18"/>
                <w:szCs w:val="18"/>
              </w:rPr>
            </w:pPr>
            <w:r>
              <w:rPr>
                <w:sz w:val="18"/>
                <w:szCs w:val="18"/>
              </w:rPr>
              <w:t xml:space="preserve">    </w:t>
            </w:r>
            <w:r w:rsidR="0003248E">
              <w:rPr>
                <w:sz w:val="18"/>
                <w:szCs w:val="18"/>
              </w:rPr>
              <w:t>&lt;CRL_LIST&gt;</w:t>
            </w:r>
            <w:r>
              <w:rPr>
                <w:sz w:val="18"/>
                <w:szCs w:val="18"/>
              </w:rPr>
              <w:t>,</w:t>
            </w:r>
          </w:p>
          <w:p w14:paraId="235DCF0D" w14:textId="77777777" w:rsidR="00A14FAA" w:rsidRPr="00E34B4D" w:rsidRDefault="00A14FAA" w:rsidP="00A14FAA">
            <w:pPr>
              <w:pStyle w:val="TableText"/>
              <w:rPr>
                <w:sz w:val="18"/>
                <w:szCs w:val="18"/>
              </w:rPr>
            </w:pPr>
            <w:r>
              <w:rPr>
                <w:sz w:val="18"/>
                <w:szCs w:val="18"/>
              </w:rPr>
              <w:t xml:space="preserve">    FALSE</w:t>
            </w:r>
          </w:p>
          <w:p w14:paraId="60DCFC7D" w14:textId="77777777" w:rsidR="00A14FAA" w:rsidRPr="00E34B4D" w:rsidRDefault="00A14FAA" w:rsidP="00A14FAA">
            <w:pPr>
              <w:pStyle w:val="TableText"/>
              <w:rPr>
                <w:sz w:val="18"/>
                <w:szCs w:val="18"/>
              </w:rPr>
            </w:pPr>
            <w:r w:rsidRPr="00E34B4D">
              <w:rPr>
                <w:sz w:val="18"/>
                <w:szCs w:val="18"/>
              </w:rPr>
              <w:t xml:space="preserve">  )</w:t>
            </w:r>
          </w:p>
          <w:p w14:paraId="42BD058A" w14:textId="3B99D6D1" w:rsidR="00DF6645" w:rsidRPr="006D4872" w:rsidRDefault="00DF6645" w:rsidP="00DE698C">
            <w:pPr>
              <w:pStyle w:val="TableContentLeft"/>
              <w:rPr>
                <w:b/>
              </w:rPr>
            </w:pPr>
            <w:r w:rsidRPr="006D4872">
              <w:t>)</w:t>
            </w:r>
          </w:p>
        </w:tc>
        <w:tc>
          <w:tcPr>
            <w:tcW w:w="1998" w:type="pct"/>
            <w:shd w:val="clear" w:color="auto" w:fill="auto"/>
            <w:vAlign w:val="center"/>
          </w:tcPr>
          <w:p w14:paraId="688A4796" w14:textId="77777777" w:rsidR="00DF6645" w:rsidRPr="006D4872" w:rsidRDefault="00DF6645" w:rsidP="00DE698C">
            <w:pPr>
              <w:pStyle w:val="TableContentLeft"/>
            </w:pPr>
            <w:r w:rsidRPr="006D4872">
              <w:lastRenderedPageBreak/>
              <w:t>#R_AUTH_SERVER_INV_CURV</w:t>
            </w:r>
          </w:p>
          <w:p w14:paraId="1BE93823" w14:textId="77777777" w:rsidR="00DF6645" w:rsidRPr="006D4872" w:rsidRDefault="00DF6645" w:rsidP="00DE698C">
            <w:pPr>
              <w:pStyle w:val="TableContentLeft"/>
            </w:pPr>
            <w:r w:rsidRPr="006D4872">
              <w:t>SW = 0x9000</w:t>
            </w:r>
          </w:p>
          <w:p w14:paraId="5D1B46BE" w14:textId="17D2D589" w:rsidR="00DF6645" w:rsidRPr="006D4872" w:rsidRDefault="00DF6645" w:rsidP="00DE698C">
            <w:pPr>
              <w:pStyle w:val="TableContentLeft"/>
            </w:pPr>
            <w:r w:rsidRPr="006D4872">
              <w:br/>
              <w:t xml:space="preserve">• Verify that the &lt;S_TRANSACTION_ID&gt; </w:t>
            </w:r>
            <w:r w:rsidRPr="006D4872">
              <w:lastRenderedPageBreak/>
              <w:t xml:space="preserve">present in the </w:t>
            </w:r>
            <w:r w:rsidRPr="006D4872">
              <w:rPr>
                <w:rFonts w:ascii="Courier New" w:hAnsi="Courier New" w:cs="Courier New"/>
              </w:rPr>
              <w:t>AuthenticateResponseError</w:t>
            </w:r>
            <w:r w:rsidRPr="006D4872">
              <w:t xml:space="preserve"> is the same as </w:t>
            </w:r>
            <w:r w:rsidR="00A14FAA">
              <w:t xml:space="preserve">&lt;S_TRANSACTION_ID&gt; </w:t>
            </w:r>
            <w:r w:rsidRPr="006D4872">
              <w:t xml:space="preserve">in </w:t>
            </w:r>
            <w:r w:rsidR="00A14FAA" w:rsidRPr="00A04C6E">
              <w:t>MTD_AUTHENTICATE_SMDS</w:t>
            </w:r>
            <w:r w:rsidRPr="006D4872">
              <w:t>.</w:t>
            </w:r>
          </w:p>
        </w:tc>
      </w:tr>
    </w:tbl>
    <w:p w14:paraId="54588D4E" w14:textId="77777777" w:rsidR="00A46E14" w:rsidRPr="006D4872" w:rsidRDefault="00A46E14" w:rsidP="00A46E14">
      <w:pPr>
        <w:pStyle w:val="Heading6no"/>
        <w:rPr>
          <w:rFonts w:eastAsia="Times New Roman"/>
          <w:lang w:val="en-GB"/>
        </w:rPr>
      </w:pPr>
      <w:r w:rsidRPr="006D4872">
        <w:rPr>
          <w:rFonts w:eastAsia="Times New Roman"/>
          <w:lang w:val="en-GB"/>
        </w:rPr>
        <w:lastRenderedPageBreak/>
        <w:t>Test Sequence #04 Error: eUICC Challenge Mismatc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65"/>
        <w:gridCol w:w="3584"/>
        <w:gridCol w:w="3468"/>
      </w:tblGrid>
      <w:tr w:rsidR="00DF6645" w:rsidRPr="007431F0" w14:paraId="1FF288C3" w14:textId="77777777" w:rsidTr="00DF6645">
        <w:trPr>
          <w:trHeight w:val="314"/>
          <w:jc w:val="center"/>
        </w:trPr>
        <w:tc>
          <w:tcPr>
            <w:tcW w:w="443" w:type="pct"/>
            <w:shd w:val="clear" w:color="auto" w:fill="C00000"/>
            <w:vAlign w:val="center"/>
          </w:tcPr>
          <w:p w14:paraId="6431C499" w14:textId="77777777" w:rsidR="00DF6645" w:rsidRPr="006D4872" w:rsidRDefault="00DF6645" w:rsidP="00A759B8">
            <w:pPr>
              <w:pStyle w:val="TableHeader"/>
              <w:rPr>
                <w:lang w:val="en-GB"/>
              </w:rPr>
            </w:pPr>
            <w:r w:rsidRPr="006D4872">
              <w:rPr>
                <w:lang w:val="en-GB"/>
              </w:rPr>
              <w:t>Step</w:t>
            </w:r>
          </w:p>
        </w:tc>
        <w:tc>
          <w:tcPr>
            <w:tcW w:w="796" w:type="pct"/>
            <w:shd w:val="clear" w:color="auto" w:fill="C00000"/>
            <w:vAlign w:val="center"/>
          </w:tcPr>
          <w:p w14:paraId="6450048F" w14:textId="77777777" w:rsidR="00DF6645" w:rsidRPr="006D4872" w:rsidRDefault="00DF6645" w:rsidP="00A759B8">
            <w:pPr>
              <w:pStyle w:val="TableHeader"/>
              <w:rPr>
                <w:lang w:val="en-GB"/>
              </w:rPr>
            </w:pPr>
            <w:r w:rsidRPr="006D4872">
              <w:rPr>
                <w:lang w:val="en-GB"/>
              </w:rPr>
              <w:t>Direction</w:t>
            </w:r>
          </w:p>
        </w:tc>
        <w:tc>
          <w:tcPr>
            <w:tcW w:w="2065" w:type="pct"/>
            <w:shd w:val="clear" w:color="auto" w:fill="C00000"/>
            <w:vAlign w:val="center"/>
          </w:tcPr>
          <w:p w14:paraId="6CCBE020" w14:textId="77777777" w:rsidR="00DF6645" w:rsidRPr="006D4872" w:rsidRDefault="00DF6645" w:rsidP="00A759B8">
            <w:pPr>
              <w:pStyle w:val="TableHeader"/>
              <w:rPr>
                <w:lang w:val="en-GB"/>
              </w:rPr>
            </w:pPr>
            <w:r w:rsidRPr="006D4872">
              <w:rPr>
                <w:lang w:val="en-GB"/>
              </w:rPr>
              <w:t>Sequence / Description</w:t>
            </w:r>
          </w:p>
        </w:tc>
        <w:tc>
          <w:tcPr>
            <w:tcW w:w="1697" w:type="pct"/>
            <w:shd w:val="clear" w:color="auto" w:fill="C00000"/>
            <w:vAlign w:val="center"/>
          </w:tcPr>
          <w:p w14:paraId="64622754" w14:textId="77777777" w:rsidR="00DF6645" w:rsidRPr="006D4872" w:rsidRDefault="00DF6645" w:rsidP="00A759B8">
            <w:pPr>
              <w:pStyle w:val="TableHeader"/>
              <w:rPr>
                <w:lang w:val="en-GB"/>
              </w:rPr>
            </w:pPr>
            <w:r w:rsidRPr="006D4872">
              <w:rPr>
                <w:lang w:val="en-GB"/>
              </w:rPr>
              <w:t>Expected result</w:t>
            </w:r>
          </w:p>
        </w:tc>
      </w:tr>
      <w:tr w:rsidR="00DF6645" w:rsidRPr="007431F0" w14:paraId="112F6142" w14:textId="77777777" w:rsidTr="00DF6645">
        <w:trPr>
          <w:trHeight w:val="314"/>
          <w:jc w:val="center"/>
        </w:trPr>
        <w:tc>
          <w:tcPr>
            <w:tcW w:w="443" w:type="pct"/>
            <w:shd w:val="clear" w:color="auto" w:fill="auto"/>
            <w:vAlign w:val="center"/>
          </w:tcPr>
          <w:p w14:paraId="36755477" w14:textId="77777777" w:rsidR="00DF6645" w:rsidRPr="006D4872" w:rsidRDefault="00DF6645" w:rsidP="00A759B8">
            <w:pPr>
              <w:pStyle w:val="TableText"/>
              <w:rPr>
                <w:sz w:val="18"/>
              </w:rPr>
            </w:pPr>
            <w:r w:rsidRPr="006D4872">
              <w:rPr>
                <w:sz w:val="18"/>
              </w:rPr>
              <w:t>IC1</w:t>
            </w:r>
          </w:p>
        </w:tc>
        <w:tc>
          <w:tcPr>
            <w:tcW w:w="4553" w:type="pct"/>
            <w:gridSpan w:val="3"/>
            <w:shd w:val="clear" w:color="auto" w:fill="auto"/>
            <w:vAlign w:val="center"/>
          </w:tcPr>
          <w:p w14:paraId="4C48ECE7" w14:textId="77777777" w:rsidR="00DF6645" w:rsidRPr="006D4872" w:rsidDel="005F33D7" w:rsidRDefault="00DF6645" w:rsidP="00A759B8">
            <w:pPr>
              <w:pStyle w:val="TableText"/>
              <w:rPr>
                <w:sz w:val="18"/>
              </w:rPr>
            </w:pPr>
            <w:r w:rsidRPr="006D4872">
              <w:rPr>
                <w:sz w:val="18"/>
              </w:rPr>
              <w:t>PROC_EUICC_INITIALIZATION_SEQUENCE</w:t>
            </w:r>
          </w:p>
        </w:tc>
      </w:tr>
      <w:tr w:rsidR="00DF6645" w:rsidRPr="007431F0" w14:paraId="62C105CE" w14:textId="77777777" w:rsidTr="00DF6645">
        <w:trPr>
          <w:trHeight w:val="314"/>
          <w:jc w:val="center"/>
        </w:trPr>
        <w:tc>
          <w:tcPr>
            <w:tcW w:w="443" w:type="pct"/>
            <w:shd w:val="clear" w:color="auto" w:fill="auto"/>
            <w:vAlign w:val="center"/>
          </w:tcPr>
          <w:p w14:paraId="61B2C996" w14:textId="77777777" w:rsidR="00DF6645" w:rsidRPr="006D4872" w:rsidRDefault="00DF6645" w:rsidP="00A759B8">
            <w:pPr>
              <w:pStyle w:val="TableText"/>
              <w:rPr>
                <w:sz w:val="18"/>
              </w:rPr>
            </w:pPr>
            <w:r w:rsidRPr="006D4872">
              <w:rPr>
                <w:sz w:val="18"/>
              </w:rPr>
              <w:t>IC2</w:t>
            </w:r>
          </w:p>
        </w:tc>
        <w:tc>
          <w:tcPr>
            <w:tcW w:w="4553" w:type="pct"/>
            <w:gridSpan w:val="3"/>
            <w:shd w:val="clear" w:color="auto" w:fill="auto"/>
            <w:vAlign w:val="center"/>
          </w:tcPr>
          <w:p w14:paraId="4875FCC6" w14:textId="77777777" w:rsidR="00DF6645" w:rsidRPr="006D4872" w:rsidRDefault="00DF6645" w:rsidP="00A759B8">
            <w:pPr>
              <w:pStyle w:val="TableText"/>
              <w:rPr>
                <w:sz w:val="18"/>
              </w:rPr>
            </w:pPr>
            <w:r w:rsidRPr="006D4872">
              <w:rPr>
                <w:sz w:val="18"/>
              </w:rPr>
              <w:t>PROC_OPEN_LOGICAL_CHANNEL_AND_SELECT_ISDR</w:t>
            </w:r>
          </w:p>
        </w:tc>
      </w:tr>
      <w:tr w:rsidR="00DF6645" w:rsidRPr="007431F0" w14:paraId="0D122063" w14:textId="77777777" w:rsidTr="00DF6645">
        <w:trPr>
          <w:trHeight w:val="314"/>
          <w:jc w:val="center"/>
        </w:trPr>
        <w:tc>
          <w:tcPr>
            <w:tcW w:w="443" w:type="pct"/>
            <w:shd w:val="clear" w:color="auto" w:fill="auto"/>
            <w:vAlign w:val="center"/>
          </w:tcPr>
          <w:p w14:paraId="22089477" w14:textId="77777777" w:rsidR="00DF6645" w:rsidRPr="006D4872" w:rsidRDefault="00DF6645" w:rsidP="00A759B8">
            <w:pPr>
              <w:pStyle w:val="TableText"/>
              <w:rPr>
                <w:sz w:val="18"/>
              </w:rPr>
            </w:pPr>
            <w:r w:rsidRPr="006D4872">
              <w:rPr>
                <w:sz w:val="18"/>
              </w:rPr>
              <w:t>1</w:t>
            </w:r>
          </w:p>
        </w:tc>
        <w:tc>
          <w:tcPr>
            <w:tcW w:w="796" w:type="pct"/>
            <w:shd w:val="clear" w:color="auto" w:fill="auto"/>
            <w:vAlign w:val="center"/>
          </w:tcPr>
          <w:p w14:paraId="3E3470E6" w14:textId="77777777" w:rsidR="00DF6645" w:rsidRPr="006D4872" w:rsidRDefault="00DF6645" w:rsidP="00A759B8">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2065" w:type="pct"/>
            <w:shd w:val="clear" w:color="auto" w:fill="auto"/>
            <w:vAlign w:val="center"/>
          </w:tcPr>
          <w:p w14:paraId="7CDBEEF5" w14:textId="77777777" w:rsidR="00DF6645" w:rsidRPr="006D4872" w:rsidRDefault="00DF6645" w:rsidP="00A759B8">
            <w:pPr>
              <w:pStyle w:val="TableText"/>
              <w:rPr>
                <w:sz w:val="18"/>
              </w:rPr>
            </w:pPr>
            <w:r w:rsidRPr="006D4872">
              <w:rPr>
                <w:sz w:val="18"/>
              </w:rPr>
              <w:t>MTD_STORE_DATA (#GET_EUICC_INFO1)</w:t>
            </w:r>
          </w:p>
        </w:tc>
        <w:tc>
          <w:tcPr>
            <w:tcW w:w="1697" w:type="pct"/>
            <w:shd w:val="clear" w:color="auto" w:fill="auto"/>
            <w:vAlign w:val="center"/>
          </w:tcPr>
          <w:p w14:paraId="1C6B312E" w14:textId="77777777" w:rsidR="00DF6645" w:rsidRPr="006D4872" w:rsidRDefault="00DF6645" w:rsidP="00A759B8">
            <w:pPr>
              <w:pStyle w:val="TableText"/>
              <w:rPr>
                <w:sz w:val="18"/>
              </w:rPr>
            </w:pPr>
            <w:r w:rsidRPr="006D4872">
              <w:rPr>
                <w:sz w:val="18"/>
              </w:rPr>
              <w:t>#R_EUICC_INFO1</w:t>
            </w:r>
          </w:p>
          <w:p w14:paraId="574A7512" w14:textId="77777777" w:rsidR="00DF6645" w:rsidRPr="006D4872" w:rsidRDefault="00DF6645" w:rsidP="00A759B8">
            <w:pPr>
              <w:pStyle w:val="TableText"/>
              <w:rPr>
                <w:sz w:val="18"/>
              </w:rPr>
            </w:pPr>
            <w:r w:rsidRPr="006D4872">
              <w:rPr>
                <w:sz w:val="18"/>
              </w:rPr>
              <w:t>SW = 0x9000</w:t>
            </w:r>
          </w:p>
        </w:tc>
      </w:tr>
      <w:tr w:rsidR="00DF6645" w:rsidRPr="007431F0" w14:paraId="189B91E7" w14:textId="77777777" w:rsidTr="00DF6645">
        <w:trPr>
          <w:trHeight w:val="314"/>
          <w:jc w:val="center"/>
        </w:trPr>
        <w:tc>
          <w:tcPr>
            <w:tcW w:w="443" w:type="pct"/>
            <w:shd w:val="clear" w:color="auto" w:fill="auto"/>
            <w:vAlign w:val="center"/>
          </w:tcPr>
          <w:p w14:paraId="0B712087" w14:textId="77777777" w:rsidR="00DF6645" w:rsidRPr="006D4872" w:rsidRDefault="00DF6645" w:rsidP="00A759B8">
            <w:pPr>
              <w:pStyle w:val="TableText"/>
              <w:rPr>
                <w:sz w:val="18"/>
              </w:rPr>
            </w:pPr>
            <w:r w:rsidRPr="006D4872">
              <w:rPr>
                <w:sz w:val="18"/>
              </w:rPr>
              <w:t>2</w:t>
            </w:r>
          </w:p>
        </w:tc>
        <w:tc>
          <w:tcPr>
            <w:tcW w:w="796" w:type="pct"/>
            <w:shd w:val="clear" w:color="auto" w:fill="auto"/>
            <w:vAlign w:val="center"/>
          </w:tcPr>
          <w:p w14:paraId="0DF9951E" w14:textId="77777777" w:rsidR="00DF6645" w:rsidRPr="006D4872" w:rsidRDefault="00DF6645" w:rsidP="00A759B8">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2065" w:type="pct"/>
            <w:shd w:val="clear" w:color="auto" w:fill="auto"/>
            <w:vAlign w:val="center"/>
          </w:tcPr>
          <w:p w14:paraId="3ADA4A9C" w14:textId="77777777" w:rsidR="00DF6645" w:rsidRPr="006D4872" w:rsidRDefault="00DF6645" w:rsidP="00A759B8">
            <w:pPr>
              <w:pStyle w:val="TableText"/>
              <w:rPr>
                <w:sz w:val="18"/>
              </w:rPr>
            </w:pPr>
            <w:r w:rsidRPr="006D4872">
              <w:rPr>
                <w:sz w:val="18"/>
              </w:rPr>
              <w:t>MTD_STORE_DATA (#GET_EUICC_CHALLENGE)</w:t>
            </w:r>
          </w:p>
        </w:tc>
        <w:tc>
          <w:tcPr>
            <w:tcW w:w="1697" w:type="pct"/>
            <w:shd w:val="clear" w:color="auto" w:fill="auto"/>
            <w:vAlign w:val="center"/>
          </w:tcPr>
          <w:p w14:paraId="636D0AAD" w14:textId="77777777" w:rsidR="00DF6645" w:rsidRPr="006D4872" w:rsidRDefault="00DF6645" w:rsidP="00A759B8">
            <w:pPr>
              <w:pStyle w:val="TableText"/>
              <w:rPr>
                <w:sz w:val="18"/>
              </w:rPr>
            </w:pPr>
            <w:r w:rsidRPr="006D4872">
              <w:rPr>
                <w:sz w:val="18"/>
              </w:rPr>
              <w:t>#R_CHALLENGE</w:t>
            </w:r>
          </w:p>
          <w:p w14:paraId="693F7E0A" w14:textId="77777777" w:rsidR="00DF6645" w:rsidRPr="006D4872" w:rsidRDefault="00DF6645" w:rsidP="00A759B8">
            <w:pPr>
              <w:pStyle w:val="TableText"/>
              <w:rPr>
                <w:sz w:val="18"/>
              </w:rPr>
            </w:pPr>
            <w:r w:rsidRPr="006D4872">
              <w:rPr>
                <w:sz w:val="18"/>
              </w:rPr>
              <w:t>SW = 0x9000</w:t>
            </w:r>
          </w:p>
        </w:tc>
      </w:tr>
      <w:tr w:rsidR="00DF6645" w:rsidRPr="007431F0" w14:paraId="40ECAC15" w14:textId="77777777" w:rsidTr="00DF6645">
        <w:trPr>
          <w:trHeight w:val="314"/>
          <w:jc w:val="center"/>
        </w:trPr>
        <w:tc>
          <w:tcPr>
            <w:tcW w:w="443" w:type="pct"/>
            <w:shd w:val="clear" w:color="auto" w:fill="auto"/>
            <w:vAlign w:val="center"/>
          </w:tcPr>
          <w:p w14:paraId="233910D4" w14:textId="77777777" w:rsidR="00DF6645" w:rsidRPr="006D4872" w:rsidRDefault="00DF6645" w:rsidP="00A759B8">
            <w:pPr>
              <w:pStyle w:val="TableText"/>
              <w:rPr>
                <w:sz w:val="18"/>
              </w:rPr>
            </w:pPr>
            <w:r w:rsidRPr="006D4872">
              <w:rPr>
                <w:sz w:val="18"/>
              </w:rPr>
              <w:t>3</w:t>
            </w:r>
          </w:p>
        </w:tc>
        <w:tc>
          <w:tcPr>
            <w:tcW w:w="4553" w:type="pct"/>
            <w:gridSpan w:val="3"/>
            <w:shd w:val="clear" w:color="auto" w:fill="auto"/>
            <w:vAlign w:val="center"/>
          </w:tcPr>
          <w:p w14:paraId="5F475A8C" w14:textId="318EAD56" w:rsidR="00DF6645" w:rsidRPr="006D4872" w:rsidRDefault="00DF6645" w:rsidP="00A759B8">
            <w:pPr>
              <w:pStyle w:val="TableText"/>
              <w:rPr>
                <w:sz w:val="18"/>
              </w:rPr>
            </w:pPr>
            <w:r w:rsidRPr="006D4872">
              <w:rPr>
                <w:sz w:val="18"/>
              </w:rPr>
              <w:t>The following inputs are required for Step 4 as described in the InitiateAuthentication function:</w:t>
            </w:r>
          </w:p>
          <w:p w14:paraId="4F699C47" w14:textId="77777777" w:rsidR="00DF6645" w:rsidRPr="006D4872" w:rsidRDefault="00DF6645" w:rsidP="00A759B8">
            <w:pPr>
              <w:pStyle w:val="TableBulletText"/>
              <w:ind w:left="841"/>
              <w:rPr>
                <w:sz w:val="18"/>
              </w:rPr>
            </w:pPr>
            <w:r w:rsidRPr="006D4872">
              <w:rPr>
                <w:sz w:val="18"/>
              </w:rPr>
              <w:t>&lt;S_TRANSACTION_ID&gt;</w:t>
            </w:r>
          </w:p>
          <w:p w14:paraId="219D2D75" w14:textId="0E56B8CC" w:rsidR="00DF6645" w:rsidRPr="006D4872" w:rsidRDefault="00A14FAA" w:rsidP="00A759B8">
            <w:pPr>
              <w:pStyle w:val="TableBulletText"/>
              <w:ind w:left="841"/>
              <w:rPr>
                <w:sz w:val="18"/>
              </w:rPr>
            </w:pPr>
            <w:r w:rsidRPr="006E074B">
              <w:rPr>
                <w:sz w:val="18"/>
              </w:rPr>
              <w:t>Change the value of &lt;EUICC_CHALLENGE&gt; (retrieved in step 1) to a random value different from &lt;EUICC_CHALLENGE&gt;</w:t>
            </w:r>
          </w:p>
          <w:p w14:paraId="410A5EA0" w14:textId="77777777" w:rsidR="00DF6645" w:rsidRPr="006D4872" w:rsidRDefault="00DF6645" w:rsidP="00A759B8">
            <w:pPr>
              <w:pStyle w:val="TableBulletText"/>
              <w:ind w:left="841"/>
              <w:rPr>
                <w:sz w:val="18"/>
              </w:rPr>
            </w:pPr>
            <w:r w:rsidRPr="006D4872">
              <w:rPr>
                <w:sz w:val="18"/>
              </w:rPr>
              <w:t>&lt;S_SMDS_CHALLENGE&gt;</w:t>
            </w:r>
          </w:p>
          <w:p w14:paraId="148319EE" w14:textId="56766FC9" w:rsidR="00DF6645" w:rsidRPr="006D4872" w:rsidRDefault="00DF6645" w:rsidP="00A759B8">
            <w:pPr>
              <w:pStyle w:val="TableBulletText"/>
              <w:ind w:left="841"/>
              <w:rPr>
                <w:sz w:val="18"/>
              </w:rPr>
            </w:pPr>
            <w:r w:rsidRPr="006D4872">
              <w:rPr>
                <w:sz w:val="18"/>
              </w:rPr>
              <w:t>&lt;S_SMDS_SIGNATURE1&gt;</w:t>
            </w:r>
          </w:p>
          <w:p w14:paraId="04866A8C" w14:textId="2AF234F5" w:rsidR="00DF6645" w:rsidRPr="006D4872" w:rsidRDefault="00DF6645" w:rsidP="00A759B8">
            <w:pPr>
              <w:pStyle w:val="TableBulletText"/>
              <w:ind w:left="841"/>
              <w:rPr>
                <w:sz w:val="18"/>
              </w:rPr>
            </w:pPr>
            <w:r w:rsidRPr="006D4872">
              <w:rPr>
                <w:sz w:val="18"/>
              </w:rPr>
              <w:t>Set the &lt;EUICC_CI_PK_ID_TO_BE_USED&gt; to the CI Key ID in highest priority from the &lt;EUICC_CI_PK_ID_LIST_FOR_SIGNING&gt;</w:t>
            </w:r>
          </w:p>
          <w:p w14:paraId="1D484E73" w14:textId="77777777" w:rsidR="00DF6645" w:rsidRPr="006F4DD4" w:rsidRDefault="00DF6645" w:rsidP="00A759B8">
            <w:pPr>
              <w:pStyle w:val="TableBulletText"/>
              <w:ind w:left="841"/>
            </w:pPr>
            <w:r w:rsidRPr="006D4872">
              <w:rPr>
                <w:sz w:val="18"/>
              </w:rPr>
              <w:t>Choose the #CERT_S_SM_DSauth_</w:t>
            </w:r>
            <w:r w:rsidR="00A25DC5" w:rsidRPr="006D4872">
              <w:rPr>
                <w:sz w:val="18"/>
              </w:rPr>
              <w:t>SIG</w:t>
            </w:r>
            <w:r w:rsidRPr="006D4872">
              <w:rPr>
                <w:sz w:val="18"/>
              </w:rPr>
              <w:t xml:space="preserve"> leading to the same Root CI certificate</w:t>
            </w:r>
          </w:p>
          <w:p w14:paraId="4A091BEA" w14:textId="08910EFD" w:rsidR="0043646C" w:rsidRPr="006D4872" w:rsidRDefault="0043646C" w:rsidP="00A759B8">
            <w:pPr>
              <w:pStyle w:val="TableBulletText"/>
              <w:ind w:left="841"/>
            </w:pPr>
            <w:r w:rsidRPr="00591377">
              <w:rPr>
                <w:sz w:val="18"/>
              </w:rPr>
              <w:t xml:space="preserve">set &lt;CRL_LIST&gt; to #CRL_LIST_VARO_NIST  or #CRL_LIST_VARO_BRP, using the same curve as </w:t>
            </w:r>
            <w:r w:rsidRPr="006D4872">
              <w:rPr>
                <w:sz w:val="18"/>
              </w:rPr>
              <w:t>#CERT_S_SM_DSauth_SIG</w:t>
            </w:r>
          </w:p>
        </w:tc>
      </w:tr>
      <w:tr w:rsidR="00DF6645" w:rsidRPr="007431F0" w14:paraId="4BCCB3FA" w14:textId="77777777" w:rsidTr="00DF6645">
        <w:trPr>
          <w:trHeight w:val="314"/>
          <w:jc w:val="center"/>
        </w:trPr>
        <w:tc>
          <w:tcPr>
            <w:tcW w:w="443" w:type="pct"/>
            <w:shd w:val="clear" w:color="auto" w:fill="auto"/>
            <w:vAlign w:val="center"/>
          </w:tcPr>
          <w:p w14:paraId="52926AD5" w14:textId="77777777" w:rsidR="00DF6645" w:rsidRPr="006D4872" w:rsidRDefault="00DF6645" w:rsidP="00A759B8">
            <w:pPr>
              <w:pStyle w:val="TableText"/>
              <w:rPr>
                <w:sz w:val="18"/>
              </w:rPr>
            </w:pPr>
            <w:r w:rsidRPr="006D4872">
              <w:rPr>
                <w:sz w:val="18"/>
              </w:rPr>
              <w:t>4</w:t>
            </w:r>
          </w:p>
        </w:tc>
        <w:tc>
          <w:tcPr>
            <w:tcW w:w="796" w:type="pct"/>
            <w:shd w:val="clear" w:color="auto" w:fill="auto"/>
            <w:vAlign w:val="center"/>
          </w:tcPr>
          <w:p w14:paraId="561958FA" w14:textId="77777777" w:rsidR="00DF6645" w:rsidRPr="006D4872" w:rsidRDefault="00DF6645" w:rsidP="00A759B8">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2065" w:type="pct"/>
            <w:shd w:val="clear" w:color="auto" w:fill="auto"/>
            <w:vAlign w:val="center"/>
          </w:tcPr>
          <w:p w14:paraId="2577425E" w14:textId="77777777" w:rsidR="00DF6645" w:rsidRPr="006D4872" w:rsidRDefault="00DF6645" w:rsidP="00A759B8">
            <w:pPr>
              <w:pStyle w:val="TableText"/>
              <w:rPr>
                <w:sz w:val="18"/>
              </w:rPr>
            </w:pPr>
            <w:r w:rsidRPr="006D4872">
              <w:rPr>
                <w:sz w:val="18"/>
              </w:rPr>
              <w:t>MTD_STORE_DATA_SCRIPT (</w:t>
            </w:r>
          </w:p>
          <w:p w14:paraId="6DB05548" w14:textId="77777777" w:rsidR="00A3364B" w:rsidRPr="00E34B4D" w:rsidRDefault="00A3364B" w:rsidP="00A3364B">
            <w:pPr>
              <w:pStyle w:val="TableText"/>
              <w:rPr>
                <w:sz w:val="18"/>
                <w:szCs w:val="18"/>
              </w:rPr>
            </w:pPr>
            <w:r w:rsidRPr="00E34B4D">
              <w:rPr>
                <w:sz w:val="18"/>
                <w:szCs w:val="18"/>
              </w:rPr>
              <w:t>MTD_AUTHENTICATE_S</w:t>
            </w:r>
            <w:r>
              <w:rPr>
                <w:sz w:val="18"/>
                <w:szCs w:val="18"/>
              </w:rPr>
              <w:t>MDS</w:t>
            </w:r>
            <w:r w:rsidRPr="00E34B4D">
              <w:rPr>
                <w:sz w:val="18"/>
                <w:szCs w:val="18"/>
              </w:rPr>
              <w:t>(</w:t>
            </w:r>
          </w:p>
          <w:p w14:paraId="20C498EE" w14:textId="77777777" w:rsidR="00A3364B" w:rsidRPr="00E34B4D" w:rsidRDefault="00A3364B" w:rsidP="00A3364B">
            <w:pPr>
              <w:pStyle w:val="TableText"/>
              <w:rPr>
                <w:sz w:val="18"/>
                <w:szCs w:val="18"/>
              </w:rPr>
            </w:pPr>
            <w:r w:rsidRPr="00E34B4D">
              <w:rPr>
                <w:sz w:val="18"/>
                <w:szCs w:val="18"/>
              </w:rPr>
              <w:t xml:space="preserve">    #</w:t>
            </w:r>
            <w:r w:rsidRPr="002D1EA3">
              <w:rPr>
                <w:sz w:val="18"/>
              </w:rPr>
              <w:t>TEST_ROOT_DS_ADDRESS</w:t>
            </w:r>
            <w:r w:rsidRPr="00E34B4D">
              <w:rPr>
                <w:sz w:val="18"/>
                <w:szCs w:val="18"/>
              </w:rPr>
              <w:t>,</w:t>
            </w:r>
          </w:p>
          <w:p w14:paraId="312B99FC" w14:textId="77777777" w:rsidR="00A3364B" w:rsidRPr="00E34B4D" w:rsidRDefault="00A3364B" w:rsidP="00A3364B">
            <w:pPr>
              <w:pStyle w:val="TableText"/>
              <w:rPr>
                <w:sz w:val="18"/>
                <w:szCs w:val="18"/>
              </w:rPr>
            </w:pPr>
            <w:r w:rsidRPr="00E34B4D">
              <w:rPr>
                <w:sz w:val="18"/>
                <w:szCs w:val="18"/>
              </w:rPr>
              <w:t xml:space="preserve">    &lt;S_SMD</w:t>
            </w:r>
            <w:r>
              <w:rPr>
                <w:sz w:val="18"/>
                <w:szCs w:val="18"/>
              </w:rPr>
              <w:t>S</w:t>
            </w:r>
            <w:r w:rsidRPr="00E34B4D">
              <w:rPr>
                <w:sz w:val="18"/>
                <w:szCs w:val="18"/>
              </w:rPr>
              <w:t>_CHALLENGE&gt;,</w:t>
            </w:r>
          </w:p>
          <w:p w14:paraId="70BF22E0" w14:textId="77777777" w:rsidR="00A3364B" w:rsidRPr="00E34B4D" w:rsidRDefault="00A3364B" w:rsidP="00A3364B">
            <w:pPr>
              <w:pStyle w:val="TableText"/>
              <w:rPr>
                <w:sz w:val="18"/>
                <w:szCs w:val="18"/>
              </w:rPr>
            </w:pPr>
            <w:r w:rsidRPr="00E34B4D">
              <w:rPr>
                <w:sz w:val="18"/>
                <w:szCs w:val="18"/>
              </w:rPr>
              <w:t xml:space="preserve">    #CTX_PARAMS1</w:t>
            </w:r>
            <w:r>
              <w:rPr>
                <w:sz w:val="18"/>
                <w:szCs w:val="18"/>
              </w:rPr>
              <w:t>_EVENT_ID</w:t>
            </w:r>
            <w:r w:rsidRPr="00E34B4D">
              <w:rPr>
                <w:sz w:val="18"/>
                <w:szCs w:val="18"/>
              </w:rPr>
              <w:t>,</w:t>
            </w:r>
          </w:p>
          <w:p w14:paraId="6FA9CC68" w14:textId="77777777" w:rsidR="00A3364B" w:rsidRPr="00E34B4D" w:rsidRDefault="00A3364B" w:rsidP="00A3364B">
            <w:pPr>
              <w:pStyle w:val="TableText"/>
              <w:rPr>
                <w:sz w:val="18"/>
                <w:szCs w:val="18"/>
              </w:rPr>
            </w:pPr>
            <w:r w:rsidRPr="00E34B4D">
              <w:rPr>
                <w:sz w:val="18"/>
                <w:szCs w:val="18"/>
              </w:rPr>
              <w:t xml:space="preserve">    &lt;S_SMD</w:t>
            </w:r>
            <w:r>
              <w:rPr>
                <w:sz w:val="18"/>
                <w:szCs w:val="18"/>
              </w:rPr>
              <w:t>S</w:t>
            </w:r>
            <w:r w:rsidRPr="00E34B4D">
              <w:rPr>
                <w:sz w:val="18"/>
                <w:szCs w:val="18"/>
              </w:rPr>
              <w:t>_SIGNATURE1&gt;,</w:t>
            </w:r>
          </w:p>
          <w:p w14:paraId="6013944F" w14:textId="77777777" w:rsidR="00A3364B" w:rsidRPr="00E34B4D" w:rsidRDefault="00A3364B" w:rsidP="00A3364B">
            <w:pPr>
              <w:pStyle w:val="TableText"/>
              <w:rPr>
                <w:sz w:val="18"/>
                <w:szCs w:val="18"/>
              </w:rPr>
            </w:pPr>
            <w:r w:rsidRPr="00E34B4D">
              <w:rPr>
                <w:sz w:val="18"/>
                <w:szCs w:val="18"/>
              </w:rPr>
              <w:t xml:space="preserve">    #CERT_S_SM_D</w:t>
            </w:r>
            <w:r>
              <w:rPr>
                <w:sz w:val="18"/>
                <w:szCs w:val="18"/>
              </w:rPr>
              <w:t>S</w:t>
            </w:r>
            <w:r w:rsidRPr="00E34B4D">
              <w:rPr>
                <w:sz w:val="18"/>
                <w:szCs w:val="18"/>
              </w:rPr>
              <w:t>auth_SIG,</w:t>
            </w:r>
          </w:p>
          <w:p w14:paraId="6A2D9581" w14:textId="77777777" w:rsidR="00A3364B" w:rsidRDefault="00A3364B" w:rsidP="00A3364B">
            <w:pPr>
              <w:pStyle w:val="TableText"/>
              <w:rPr>
                <w:sz w:val="18"/>
                <w:szCs w:val="18"/>
              </w:rPr>
            </w:pPr>
            <w:r w:rsidRPr="00E34B4D">
              <w:rPr>
                <w:sz w:val="18"/>
                <w:szCs w:val="18"/>
              </w:rPr>
              <w:t xml:space="preserve">    NO_PARAM</w:t>
            </w:r>
            <w:r>
              <w:rPr>
                <w:sz w:val="18"/>
                <w:szCs w:val="18"/>
              </w:rPr>
              <w:t>,</w:t>
            </w:r>
          </w:p>
          <w:p w14:paraId="71CD6AE6" w14:textId="36D833AC" w:rsidR="00A3364B" w:rsidRDefault="00A3364B" w:rsidP="00A3364B">
            <w:pPr>
              <w:pStyle w:val="TableText"/>
              <w:rPr>
                <w:sz w:val="18"/>
                <w:szCs w:val="18"/>
              </w:rPr>
            </w:pPr>
            <w:r>
              <w:rPr>
                <w:sz w:val="18"/>
                <w:szCs w:val="18"/>
              </w:rPr>
              <w:t xml:space="preserve">    </w:t>
            </w:r>
            <w:r w:rsidR="0003248E">
              <w:rPr>
                <w:sz w:val="18"/>
                <w:szCs w:val="18"/>
              </w:rPr>
              <w:t>&lt;CRL_LIST&gt;</w:t>
            </w:r>
            <w:r>
              <w:rPr>
                <w:sz w:val="18"/>
                <w:szCs w:val="18"/>
              </w:rPr>
              <w:t>,</w:t>
            </w:r>
          </w:p>
          <w:p w14:paraId="708AEF1D" w14:textId="77777777" w:rsidR="00A3364B" w:rsidRPr="00E34B4D" w:rsidRDefault="00A3364B" w:rsidP="00A3364B">
            <w:pPr>
              <w:pStyle w:val="TableText"/>
              <w:rPr>
                <w:sz w:val="18"/>
                <w:szCs w:val="18"/>
              </w:rPr>
            </w:pPr>
            <w:r>
              <w:rPr>
                <w:sz w:val="18"/>
                <w:szCs w:val="18"/>
              </w:rPr>
              <w:t xml:space="preserve">    FALSE</w:t>
            </w:r>
          </w:p>
          <w:p w14:paraId="1D042B97" w14:textId="77777777" w:rsidR="00A3364B" w:rsidRPr="00E34B4D" w:rsidRDefault="00A3364B" w:rsidP="00A3364B">
            <w:pPr>
              <w:pStyle w:val="TableText"/>
              <w:rPr>
                <w:sz w:val="18"/>
                <w:szCs w:val="18"/>
              </w:rPr>
            </w:pPr>
            <w:r w:rsidRPr="00E34B4D">
              <w:rPr>
                <w:sz w:val="18"/>
                <w:szCs w:val="18"/>
              </w:rPr>
              <w:t xml:space="preserve">  )</w:t>
            </w:r>
          </w:p>
          <w:p w14:paraId="6B39D7ED" w14:textId="75FC55AE" w:rsidR="00DF6645" w:rsidRPr="006D4872" w:rsidRDefault="00DF6645" w:rsidP="00A759B8">
            <w:pPr>
              <w:pStyle w:val="TableText"/>
              <w:rPr>
                <w:sz w:val="18"/>
              </w:rPr>
            </w:pPr>
            <w:r w:rsidRPr="006D4872">
              <w:rPr>
                <w:sz w:val="18"/>
              </w:rPr>
              <w:t>)</w:t>
            </w:r>
          </w:p>
        </w:tc>
        <w:tc>
          <w:tcPr>
            <w:tcW w:w="1697" w:type="pct"/>
            <w:shd w:val="clear" w:color="auto" w:fill="auto"/>
            <w:vAlign w:val="center"/>
          </w:tcPr>
          <w:p w14:paraId="251D9FC0" w14:textId="77777777" w:rsidR="00DF6645" w:rsidRPr="006D4872" w:rsidRDefault="00DF6645" w:rsidP="00A759B8">
            <w:pPr>
              <w:pStyle w:val="TableText"/>
              <w:rPr>
                <w:sz w:val="18"/>
              </w:rPr>
            </w:pPr>
            <w:r w:rsidRPr="006D4872">
              <w:rPr>
                <w:sz w:val="18"/>
              </w:rPr>
              <w:t>#R_AUTH_SERVER_INV_CHALLENGE</w:t>
            </w:r>
          </w:p>
          <w:p w14:paraId="7C865DF1" w14:textId="77777777" w:rsidR="00DF6645" w:rsidRPr="006D4872" w:rsidRDefault="00DF6645" w:rsidP="00A759B8">
            <w:pPr>
              <w:pStyle w:val="TableText"/>
              <w:rPr>
                <w:sz w:val="18"/>
              </w:rPr>
            </w:pPr>
            <w:r w:rsidRPr="006D4872">
              <w:rPr>
                <w:sz w:val="18"/>
              </w:rPr>
              <w:t>SW = 0x9000</w:t>
            </w:r>
          </w:p>
          <w:p w14:paraId="49CED48C" w14:textId="1AA7BECC" w:rsidR="00DF6645" w:rsidRPr="006D4872" w:rsidRDefault="00DF6645" w:rsidP="00A759B8">
            <w:pPr>
              <w:pStyle w:val="TableText"/>
              <w:rPr>
                <w:sz w:val="18"/>
              </w:rPr>
            </w:pPr>
            <w:r w:rsidRPr="006D4872">
              <w:rPr>
                <w:sz w:val="18"/>
              </w:rPr>
              <w:br/>
              <w:t xml:space="preserve">• Verify that the &lt;S_TRANSACTION_ID&gt; present in the </w:t>
            </w:r>
            <w:r w:rsidRPr="006D4872">
              <w:rPr>
                <w:rStyle w:val="ASN1CodeChar"/>
                <w:sz w:val="18"/>
              </w:rPr>
              <w:t>AuthenticateResponseError</w:t>
            </w:r>
            <w:r w:rsidRPr="006D4872">
              <w:rPr>
                <w:sz w:val="16"/>
              </w:rPr>
              <w:t xml:space="preserve"> </w:t>
            </w:r>
            <w:r w:rsidRPr="006D4872">
              <w:rPr>
                <w:sz w:val="18"/>
              </w:rPr>
              <w:t xml:space="preserve">is the same as </w:t>
            </w:r>
            <w:r w:rsidR="00A3364B">
              <w:rPr>
                <w:sz w:val="18"/>
              </w:rPr>
              <w:t xml:space="preserve">&lt;S_TRANSACTION_ID&gt; </w:t>
            </w:r>
            <w:r w:rsidRPr="006D4872">
              <w:rPr>
                <w:sz w:val="18"/>
              </w:rPr>
              <w:t xml:space="preserve">in </w:t>
            </w:r>
            <w:r w:rsidR="00A3364B" w:rsidRPr="00A04C6E">
              <w:rPr>
                <w:sz w:val="18"/>
              </w:rPr>
              <w:t>MTD_AUTHENTICATE_SMDS</w:t>
            </w:r>
            <w:r w:rsidR="00A3364B">
              <w:rPr>
                <w:sz w:val="18"/>
              </w:rPr>
              <w:t xml:space="preserve"> </w:t>
            </w:r>
            <w:r w:rsidRPr="006D4872">
              <w:rPr>
                <w:sz w:val="18"/>
              </w:rPr>
              <w:t>.</w:t>
            </w:r>
          </w:p>
        </w:tc>
      </w:tr>
    </w:tbl>
    <w:p w14:paraId="0721641A" w14:textId="77777777" w:rsidR="00A46E14" w:rsidRPr="006D4872" w:rsidRDefault="00A46E14" w:rsidP="00A46E14">
      <w:pPr>
        <w:pStyle w:val="Heading6no"/>
        <w:rPr>
          <w:rFonts w:eastAsia="Times New Roman"/>
          <w:lang w:val="en-GB"/>
        </w:rPr>
      </w:pPr>
      <w:r w:rsidRPr="006D4872">
        <w:rPr>
          <w:rFonts w:eastAsia="Times New Roman"/>
          <w:lang w:val="en-GB"/>
        </w:rPr>
        <w:t>Test Sequence #05 Error: Unknown CI PK</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6"/>
        <w:gridCol w:w="1413"/>
        <w:gridCol w:w="3121"/>
        <w:gridCol w:w="3680"/>
      </w:tblGrid>
      <w:tr w:rsidR="00DA2200" w:rsidRPr="007431F0" w14:paraId="7B8F8163" w14:textId="77777777" w:rsidTr="00DA2200">
        <w:trPr>
          <w:trHeight w:val="314"/>
          <w:jc w:val="center"/>
        </w:trPr>
        <w:tc>
          <w:tcPr>
            <w:tcW w:w="442" w:type="pct"/>
            <w:shd w:val="clear" w:color="auto" w:fill="C00000"/>
            <w:vAlign w:val="center"/>
          </w:tcPr>
          <w:p w14:paraId="2709EA9A" w14:textId="77777777" w:rsidR="00DF6645" w:rsidRPr="006D4872" w:rsidRDefault="00DF6645" w:rsidP="00A759B8">
            <w:pPr>
              <w:pStyle w:val="TableHeader"/>
              <w:rPr>
                <w:lang w:val="en-GB"/>
              </w:rPr>
            </w:pPr>
            <w:r w:rsidRPr="006D4872">
              <w:rPr>
                <w:lang w:val="en-GB"/>
              </w:rPr>
              <w:t>Step</w:t>
            </w:r>
          </w:p>
        </w:tc>
        <w:tc>
          <w:tcPr>
            <w:tcW w:w="784" w:type="pct"/>
            <w:shd w:val="clear" w:color="auto" w:fill="C00000"/>
            <w:vAlign w:val="center"/>
          </w:tcPr>
          <w:p w14:paraId="4279CF6A" w14:textId="77777777" w:rsidR="00DF6645" w:rsidRPr="006D4872" w:rsidRDefault="00DF6645" w:rsidP="00A759B8">
            <w:pPr>
              <w:pStyle w:val="TableHeader"/>
              <w:rPr>
                <w:lang w:val="en-GB"/>
              </w:rPr>
            </w:pPr>
            <w:r w:rsidRPr="006D4872">
              <w:rPr>
                <w:lang w:val="en-GB"/>
              </w:rPr>
              <w:t>Direction</w:t>
            </w:r>
          </w:p>
        </w:tc>
        <w:tc>
          <w:tcPr>
            <w:tcW w:w="1732" w:type="pct"/>
            <w:shd w:val="clear" w:color="auto" w:fill="C00000"/>
            <w:vAlign w:val="center"/>
          </w:tcPr>
          <w:p w14:paraId="5616FB8F" w14:textId="77777777" w:rsidR="00DF6645" w:rsidRPr="006D4872" w:rsidRDefault="00DF6645" w:rsidP="00A759B8">
            <w:pPr>
              <w:pStyle w:val="TableHeader"/>
              <w:rPr>
                <w:lang w:val="en-GB"/>
              </w:rPr>
            </w:pPr>
            <w:r w:rsidRPr="006D4872">
              <w:rPr>
                <w:lang w:val="en-GB"/>
              </w:rPr>
              <w:t>Sequence / Description</w:t>
            </w:r>
          </w:p>
        </w:tc>
        <w:tc>
          <w:tcPr>
            <w:tcW w:w="2042" w:type="pct"/>
            <w:shd w:val="clear" w:color="auto" w:fill="C00000"/>
            <w:vAlign w:val="center"/>
          </w:tcPr>
          <w:p w14:paraId="4ABD85EC" w14:textId="77777777" w:rsidR="00DF6645" w:rsidRPr="006D4872" w:rsidRDefault="00DF6645" w:rsidP="00A759B8">
            <w:pPr>
              <w:pStyle w:val="TableHeader"/>
              <w:rPr>
                <w:lang w:val="en-GB"/>
              </w:rPr>
            </w:pPr>
            <w:r w:rsidRPr="006D4872">
              <w:rPr>
                <w:lang w:val="en-GB"/>
              </w:rPr>
              <w:t>Expected result</w:t>
            </w:r>
          </w:p>
        </w:tc>
      </w:tr>
      <w:tr w:rsidR="00DA2200" w:rsidRPr="007431F0" w14:paraId="5A01D0DB" w14:textId="77777777" w:rsidTr="00DA2200">
        <w:trPr>
          <w:trHeight w:val="314"/>
          <w:jc w:val="center"/>
        </w:trPr>
        <w:tc>
          <w:tcPr>
            <w:tcW w:w="442" w:type="pct"/>
            <w:shd w:val="clear" w:color="auto" w:fill="auto"/>
            <w:vAlign w:val="center"/>
          </w:tcPr>
          <w:p w14:paraId="4B63A681" w14:textId="77777777" w:rsidR="00DF6645" w:rsidRPr="006D4872" w:rsidRDefault="00DF6645" w:rsidP="00A759B8">
            <w:pPr>
              <w:pStyle w:val="TableText"/>
              <w:rPr>
                <w:sz w:val="18"/>
                <w:szCs w:val="18"/>
              </w:rPr>
            </w:pPr>
            <w:r w:rsidRPr="006D4872">
              <w:rPr>
                <w:sz w:val="18"/>
                <w:szCs w:val="18"/>
              </w:rPr>
              <w:t>IC1</w:t>
            </w:r>
          </w:p>
        </w:tc>
        <w:tc>
          <w:tcPr>
            <w:tcW w:w="4558" w:type="pct"/>
            <w:gridSpan w:val="3"/>
            <w:shd w:val="clear" w:color="auto" w:fill="auto"/>
            <w:vAlign w:val="center"/>
          </w:tcPr>
          <w:p w14:paraId="0F11EC5F" w14:textId="77777777" w:rsidR="00DF6645" w:rsidRPr="006D4872" w:rsidDel="005F33D7" w:rsidRDefault="00DF6645" w:rsidP="00A759B8">
            <w:pPr>
              <w:pStyle w:val="TableText"/>
              <w:rPr>
                <w:sz w:val="18"/>
                <w:szCs w:val="18"/>
              </w:rPr>
            </w:pPr>
            <w:r w:rsidRPr="006D4872">
              <w:rPr>
                <w:sz w:val="18"/>
                <w:szCs w:val="18"/>
              </w:rPr>
              <w:t>PROC_EUICC_INITIALIZATION_SEQUENCE</w:t>
            </w:r>
          </w:p>
        </w:tc>
      </w:tr>
      <w:tr w:rsidR="00DA2200" w:rsidRPr="007431F0" w14:paraId="5435EB5D" w14:textId="77777777" w:rsidTr="00DA2200">
        <w:trPr>
          <w:trHeight w:val="314"/>
          <w:jc w:val="center"/>
        </w:trPr>
        <w:tc>
          <w:tcPr>
            <w:tcW w:w="442" w:type="pct"/>
            <w:shd w:val="clear" w:color="auto" w:fill="auto"/>
            <w:vAlign w:val="center"/>
          </w:tcPr>
          <w:p w14:paraId="12B634F5" w14:textId="77777777" w:rsidR="00DF6645" w:rsidRPr="006D4872" w:rsidRDefault="00DF6645" w:rsidP="00A759B8">
            <w:pPr>
              <w:pStyle w:val="TableText"/>
              <w:rPr>
                <w:sz w:val="18"/>
                <w:szCs w:val="18"/>
              </w:rPr>
            </w:pPr>
            <w:r w:rsidRPr="006D4872">
              <w:rPr>
                <w:sz w:val="18"/>
                <w:szCs w:val="18"/>
              </w:rPr>
              <w:t>IC2</w:t>
            </w:r>
          </w:p>
        </w:tc>
        <w:tc>
          <w:tcPr>
            <w:tcW w:w="4558" w:type="pct"/>
            <w:gridSpan w:val="3"/>
            <w:shd w:val="clear" w:color="auto" w:fill="auto"/>
            <w:vAlign w:val="center"/>
          </w:tcPr>
          <w:p w14:paraId="7539B47B" w14:textId="77777777" w:rsidR="00DF6645" w:rsidRPr="006D4872" w:rsidRDefault="00DF6645" w:rsidP="00A759B8">
            <w:pPr>
              <w:pStyle w:val="TableText"/>
              <w:rPr>
                <w:sz w:val="18"/>
                <w:szCs w:val="18"/>
              </w:rPr>
            </w:pPr>
            <w:r w:rsidRPr="006D4872">
              <w:rPr>
                <w:sz w:val="18"/>
                <w:szCs w:val="18"/>
              </w:rPr>
              <w:t>PROC_OPEN_LOGICAL_CHANNEL_AND_SELECT_ISDR</w:t>
            </w:r>
          </w:p>
        </w:tc>
      </w:tr>
      <w:tr w:rsidR="00DA2200" w:rsidRPr="007431F0" w14:paraId="437DF4E6" w14:textId="77777777" w:rsidTr="00DA2200">
        <w:trPr>
          <w:trHeight w:val="314"/>
          <w:jc w:val="center"/>
        </w:trPr>
        <w:tc>
          <w:tcPr>
            <w:tcW w:w="442" w:type="pct"/>
            <w:shd w:val="clear" w:color="auto" w:fill="auto"/>
            <w:vAlign w:val="center"/>
          </w:tcPr>
          <w:p w14:paraId="3393233B" w14:textId="77777777" w:rsidR="00DF6645" w:rsidRPr="006D4872" w:rsidRDefault="00DF6645" w:rsidP="00A759B8">
            <w:pPr>
              <w:pStyle w:val="TableText"/>
              <w:rPr>
                <w:sz w:val="18"/>
                <w:szCs w:val="18"/>
              </w:rPr>
            </w:pPr>
            <w:r w:rsidRPr="006D4872">
              <w:rPr>
                <w:sz w:val="18"/>
                <w:szCs w:val="18"/>
              </w:rPr>
              <w:lastRenderedPageBreak/>
              <w:t>1</w:t>
            </w:r>
          </w:p>
        </w:tc>
        <w:tc>
          <w:tcPr>
            <w:tcW w:w="784" w:type="pct"/>
            <w:shd w:val="clear" w:color="auto" w:fill="auto"/>
            <w:vAlign w:val="center"/>
          </w:tcPr>
          <w:p w14:paraId="2EBB5D1C" w14:textId="77777777" w:rsidR="00DF6645" w:rsidRPr="006D4872" w:rsidRDefault="00DF6645"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32" w:type="pct"/>
            <w:shd w:val="clear" w:color="auto" w:fill="auto"/>
            <w:vAlign w:val="center"/>
          </w:tcPr>
          <w:p w14:paraId="64EFCA5F" w14:textId="77777777" w:rsidR="00DF6645" w:rsidRPr="006D4872" w:rsidRDefault="00DF6645" w:rsidP="00A759B8">
            <w:pPr>
              <w:pStyle w:val="TableText"/>
              <w:rPr>
                <w:sz w:val="18"/>
                <w:szCs w:val="18"/>
              </w:rPr>
            </w:pPr>
            <w:r w:rsidRPr="006D4872">
              <w:rPr>
                <w:sz w:val="18"/>
                <w:szCs w:val="18"/>
              </w:rPr>
              <w:t>MTD_STORE_DATA (#GET_EUICC_INFO1)</w:t>
            </w:r>
          </w:p>
        </w:tc>
        <w:tc>
          <w:tcPr>
            <w:tcW w:w="2042" w:type="pct"/>
            <w:shd w:val="clear" w:color="auto" w:fill="auto"/>
            <w:vAlign w:val="center"/>
          </w:tcPr>
          <w:p w14:paraId="5E337820" w14:textId="77777777" w:rsidR="00DF6645" w:rsidRPr="006D4872" w:rsidRDefault="00DF6645" w:rsidP="00A759B8">
            <w:pPr>
              <w:pStyle w:val="TableText"/>
              <w:rPr>
                <w:sz w:val="18"/>
                <w:szCs w:val="18"/>
              </w:rPr>
            </w:pPr>
            <w:r w:rsidRPr="006D4872">
              <w:rPr>
                <w:sz w:val="18"/>
                <w:szCs w:val="18"/>
              </w:rPr>
              <w:t>#R_EUICC_INFO1</w:t>
            </w:r>
          </w:p>
          <w:p w14:paraId="779446C1" w14:textId="77777777" w:rsidR="00DF6645" w:rsidRPr="006D4872" w:rsidRDefault="00DF6645" w:rsidP="00A759B8">
            <w:pPr>
              <w:pStyle w:val="TableText"/>
              <w:rPr>
                <w:sz w:val="18"/>
                <w:szCs w:val="18"/>
              </w:rPr>
            </w:pPr>
            <w:r w:rsidRPr="006D4872">
              <w:rPr>
                <w:sz w:val="18"/>
                <w:szCs w:val="18"/>
              </w:rPr>
              <w:t>SW = 0x9000</w:t>
            </w:r>
          </w:p>
        </w:tc>
      </w:tr>
      <w:tr w:rsidR="00DA2200" w:rsidRPr="007431F0" w14:paraId="5C095E00" w14:textId="77777777" w:rsidTr="00DA2200">
        <w:trPr>
          <w:trHeight w:val="314"/>
          <w:jc w:val="center"/>
        </w:trPr>
        <w:tc>
          <w:tcPr>
            <w:tcW w:w="442" w:type="pct"/>
            <w:shd w:val="clear" w:color="auto" w:fill="auto"/>
            <w:vAlign w:val="center"/>
          </w:tcPr>
          <w:p w14:paraId="5228FFCF" w14:textId="77777777" w:rsidR="00DF6645" w:rsidRPr="006D4872" w:rsidRDefault="00DF6645" w:rsidP="00A759B8">
            <w:pPr>
              <w:pStyle w:val="TableText"/>
              <w:rPr>
                <w:sz w:val="18"/>
                <w:szCs w:val="18"/>
              </w:rPr>
            </w:pPr>
            <w:r w:rsidRPr="006D4872">
              <w:rPr>
                <w:sz w:val="18"/>
                <w:szCs w:val="18"/>
              </w:rPr>
              <w:t>2</w:t>
            </w:r>
          </w:p>
        </w:tc>
        <w:tc>
          <w:tcPr>
            <w:tcW w:w="784" w:type="pct"/>
            <w:shd w:val="clear" w:color="auto" w:fill="auto"/>
            <w:vAlign w:val="center"/>
          </w:tcPr>
          <w:p w14:paraId="09EA8364" w14:textId="77777777" w:rsidR="00DF6645" w:rsidRPr="006D4872" w:rsidRDefault="00DF6645"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32" w:type="pct"/>
            <w:shd w:val="clear" w:color="auto" w:fill="auto"/>
            <w:vAlign w:val="center"/>
          </w:tcPr>
          <w:p w14:paraId="04BF48FB" w14:textId="77777777" w:rsidR="00DF6645" w:rsidRPr="006D4872" w:rsidRDefault="00DF6645" w:rsidP="00A759B8">
            <w:pPr>
              <w:pStyle w:val="TableText"/>
              <w:rPr>
                <w:sz w:val="18"/>
                <w:szCs w:val="18"/>
              </w:rPr>
            </w:pPr>
            <w:r w:rsidRPr="006D4872">
              <w:rPr>
                <w:sz w:val="18"/>
                <w:szCs w:val="18"/>
              </w:rPr>
              <w:t>MTD_STORE_DATA (#GET_EUICC_CHALLENGE)</w:t>
            </w:r>
          </w:p>
        </w:tc>
        <w:tc>
          <w:tcPr>
            <w:tcW w:w="2042" w:type="pct"/>
            <w:shd w:val="clear" w:color="auto" w:fill="auto"/>
            <w:vAlign w:val="center"/>
          </w:tcPr>
          <w:p w14:paraId="395F7AC2" w14:textId="77777777" w:rsidR="00DF6645" w:rsidRPr="006D4872" w:rsidRDefault="00DF6645" w:rsidP="00A759B8">
            <w:pPr>
              <w:pStyle w:val="TableText"/>
              <w:rPr>
                <w:sz w:val="18"/>
                <w:szCs w:val="18"/>
              </w:rPr>
            </w:pPr>
            <w:r w:rsidRPr="006D4872">
              <w:rPr>
                <w:sz w:val="18"/>
                <w:szCs w:val="18"/>
              </w:rPr>
              <w:t>#R_CHALLENGE</w:t>
            </w:r>
          </w:p>
          <w:p w14:paraId="1EF53973" w14:textId="77777777" w:rsidR="00DF6645" w:rsidRPr="006D4872" w:rsidRDefault="00DF6645" w:rsidP="00A759B8">
            <w:pPr>
              <w:pStyle w:val="TableText"/>
              <w:rPr>
                <w:sz w:val="18"/>
                <w:szCs w:val="18"/>
              </w:rPr>
            </w:pPr>
            <w:r w:rsidRPr="006D4872">
              <w:rPr>
                <w:sz w:val="18"/>
                <w:szCs w:val="18"/>
              </w:rPr>
              <w:t>SW = 0x9000</w:t>
            </w:r>
          </w:p>
          <w:p w14:paraId="40A9A381" w14:textId="77777777" w:rsidR="00DF6645" w:rsidRPr="006D4872" w:rsidRDefault="00DF6645" w:rsidP="00A759B8">
            <w:pPr>
              <w:pStyle w:val="TableText"/>
              <w:rPr>
                <w:sz w:val="18"/>
                <w:szCs w:val="18"/>
              </w:rPr>
            </w:pPr>
            <w:r w:rsidRPr="006D4872">
              <w:rPr>
                <w:sz w:val="18"/>
                <w:szCs w:val="18"/>
              </w:rPr>
              <w:t>Extract the &lt;EUICC_CHALLENGE&gt;</w:t>
            </w:r>
          </w:p>
        </w:tc>
      </w:tr>
      <w:tr w:rsidR="00DA2200" w:rsidRPr="007431F0" w14:paraId="4A8B66BA" w14:textId="77777777" w:rsidTr="00DA2200">
        <w:trPr>
          <w:trHeight w:val="314"/>
          <w:jc w:val="center"/>
        </w:trPr>
        <w:tc>
          <w:tcPr>
            <w:tcW w:w="442" w:type="pct"/>
            <w:shd w:val="clear" w:color="auto" w:fill="auto"/>
            <w:vAlign w:val="center"/>
          </w:tcPr>
          <w:p w14:paraId="6E6816D7" w14:textId="77777777" w:rsidR="00DF6645" w:rsidRPr="006D4872" w:rsidRDefault="00DF6645" w:rsidP="00A759B8">
            <w:pPr>
              <w:pStyle w:val="TableText"/>
              <w:rPr>
                <w:sz w:val="18"/>
                <w:szCs w:val="18"/>
              </w:rPr>
            </w:pPr>
            <w:r w:rsidRPr="006D4872">
              <w:rPr>
                <w:sz w:val="18"/>
                <w:szCs w:val="18"/>
              </w:rPr>
              <w:t>3</w:t>
            </w:r>
          </w:p>
        </w:tc>
        <w:tc>
          <w:tcPr>
            <w:tcW w:w="4558" w:type="pct"/>
            <w:gridSpan w:val="3"/>
            <w:shd w:val="clear" w:color="auto" w:fill="auto"/>
            <w:vAlign w:val="center"/>
          </w:tcPr>
          <w:p w14:paraId="2A412513" w14:textId="1619DF21" w:rsidR="00DF6645" w:rsidRPr="006D4872" w:rsidRDefault="00DF6645" w:rsidP="00A759B8">
            <w:pPr>
              <w:pStyle w:val="TableText"/>
              <w:rPr>
                <w:sz w:val="18"/>
                <w:szCs w:val="18"/>
              </w:rPr>
            </w:pPr>
            <w:r w:rsidRPr="006D4872">
              <w:rPr>
                <w:sz w:val="18"/>
                <w:szCs w:val="18"/>
              </w:rPr>
              <w:t>The following inputs are required for Step 4 as described in the InitiateAuthentication function:</w:t>
            </w:r>
          </w:p>
          <w:p w14:paraId="20382431" w14:textId="7E731C9F" w:rsidR="00DF6645" w:rsidRPr="006D4872" w:rsidRDefault="00DF6645" w:rsidP="00A759B8">
            <w:pPr>
              <w:pStyle w:val="TableBulletText"/>
              <w:ind w:left="736"/>
              <w:rPr>
                <w:sz w:val="18"/>
              </w:rPr>
            </w:pPr>
            <w:r w:rsidRPr="006D4872">
              <w:rPr>
                <w:sz w:val="18"/>
              </w:rPr>
              <w:t>&lt;S_TRANSACTION_ID&gt;</w:t>
            </w:r>
          </w:p>
          <w:p w14:paraId="24D140EC" w14:textId="11015A64" w:rsidR="00DF6645" w:rsidRPr="006D4872" w:rsidRDefault="00DF6645" w:rsidP="00A759B8">
            <w:pPr>
              <w:pStyle w:val="TableBulletText"/>
              <w:ind w:left="736"/>
              <w:rPr>
                <w:sz w:val="18"/>
              </w:rPr>
            </w:pPr>
            <w:r w:rsidRPr="006D4872">
              <w:rPr>
                <w:sz w:val="18"/>
              </w:rPr>
              <w:t>&lt;EUICC_CHALLENGE&gt;</w:t>
            </w:r>
          </w:p>
          <w:p w14:paraId="603FE9B7" w14:textId="6EB2A111" w:rsidR="00DF6645" w:rsidRPr="006D4872" w:rsidRDefault="00DF6645" w:rsidP="00A759B8">
            <w:pPr>
              <w:pStyle w:val="TableBulletText"/>
              <w:ind w:left="736"/>
              <w:rPr>
                <w:sz w:val="18"/>
              </w:rPr>
            </w:pPr>
            <w:r w:rsidRPr="006D4872">
              <w:rPr>
                <w:sz w:val="18"/>
              </w:rPr>
              <w:t>&lt;S_SMDS_CHALLENGE&gt;</w:t>
            </w:r>
          </w:p>
          <w:p w14:paraId="05D2E684" w14:textId="630D23E9" w:rsidR="00DF6645" w:rsidRPr="006D4872" w:rsidRDefault="00DF6645" w:rsidP="00A759B8">
            <w:pPr>
              <w:pStyle w:val="TableBulletText"/>
              <w:ind w:left="736"/>
              <w:rPr>
                <w:sz w:val="18"/>
              </w:rPr>
            </w:pPr>
            <w:r w:rsidRPr="006D4872">
              <w:rPr>
                <w:sz w:val="18"/>
              </w:rPr>
              <w:t>&lt;S_SMDS_SIGNATURE1&gt;</w:t>
            </w:r>
          </w:p>
          <w:p w14:paraId="06E1F92C" w14:textId="393872E4" w:rsidR="00DF6645" w:rsidRPr="006D4872" w:rsidRDefault="00DF6645" w:rsidP="00A759B8">
            <w:pPr>
              <w:pStyle w:val="TableBulletText"/>
              <w:ind w:left="736"/>
              <w:rPr>
                <w:sz w:val="18"/>
              </w:rPr>
            </w:pPr>
            <w:r w:rsidRPr="006D4872">
              <w:rPr>
                <w:sz w:val="18"/>
              </w:rPr>
              <w:t>Set the &lt;EUICC_CI_PK_ID_TO_BE_USED&gt; to a CI Key ID not present in the &lt;EUICC_CI_PK_ID_LIST_FOR_SIGNING&gt; (a random SubjectKeyIdentifier can be used)</w:t>
            </w:r>
          </w:p>
          <w:p w14:paraId="36EE9E42" w14:textId="77777777" w:rsidR="00DF6645" w:rsidRPr="006F4DD4" w:rsidRDefault="00DF6645" w:rsidP="00A759B8">
            <w:pPr>
              <w:pStyle w:val="TableBulletText"/>
              <w:ind w:left="736"/>
            </w:pPr>
            <w:r w:rsidRPr="006D4872">
              <w:rPr>
                <w:sz w:val="18"/>
              </w:rPr>
              <w:t>Choose the #CERT_S_SM_DSauth_</w:t>
            </w:r>
            <w:r w:rsidR="00A25DC5" w:rsidRPr="006D4872">
              <w:rPr>
                <w:sz w:val="18"/>
              </w:rPr>
              <w:t>SIG</w:t>
            </w:r>
            <w:r w:rsidRPr="006D4872">
              <w:rPr>
                <w:sz w:val="18"/>
              </w:rPr>
              <w:t xml:space="preserve"> leading to the CI Key ID in highest priority from the &lt;EUICC_CI_PK_ID_LIST_FOR_VERIFICATION&gt;</w:t>
            </w:r>
          </w:p>
          <w:p w14:paraId="34C0FB0C" w14:textId="01B920B0" w:rsidR="00F7351E" w:rsidRPr="006D4872" w:rsidRDefault="00F7351E" w:rsidP="00A759B8">
            <w:pPr>
              <w:pStyle w:val="TableBulletText"/>
              <w:ind w:left="736"/>
            </w:pPr>
            <w:r w:rsidRPr="00591377">
              <w:rPr>
                <w:sz w:val="18"/>
              </w:rPr>
              <w:t xml:space="preserve">set &lt;CRL_LIST&gt; to #CRL_LIST_VARO_NIST  or #CRL_LIST_VARO_BRP, using the same curve as </w:t>
            </w:r>
            <w:r w:rsidRPr="006D4872">
              <w:rPr>
                <w:sz w:val="18"/>
              </w:rPr>
              <w:t>#CERT_S_SM_DSauth_SIG</w:t>
            </w:r>
          </w:p>
        </w:tc>
      </w:tr>
      <w:tr w:rsidR="00DA2200" w:rsidRPr="007431F0" w14:paraId="411816CA" w14:textId="77777777" w:rsidTr="00DA2200">
        <w:trPr>
          <w:trHeight w:val="314"/>
          <w:jc w:val="center"/>
        </w:trPr>
        <w:tc>
          <w:tcPr>
            <w:tcW w:w="442" w:type="pct"/>
            <w:shd w:val="clear" w:color="auto" w:fill="auto"/>
            <w:vAlign w:val="center"/>
          </w:tcPr>
          <w:p w14:paraId="60F0CB87" w14:textId="77777777" w:rsidR="00DF6645" w:rsidRPr="006D4872" w:rsidRDefault="00DF6645" w:rsidP="00A759B8">
            <w:pPr>
              <w:pStyle w:val="TableText"/>
              <w:rPr>
                <w:sz w:val="18"/>
                <w:szCs w:val="18"/>
              </w:rPr>
            </w:pPr>
            <w:r w:rsidRPr="006D4872">
              <w:rPr>
                <w:sz w:val="18"/>
                <w:szCs w:val="18"/>
              </w:rPr>
              <w:t>4</w:t>
            </w:r>
          </w:p>
        </w:tc>
        <w:tc>
          <w:tcPr>
            <w:tcW w:w="784" w:type="pct"/>
            <w:shd w:val="clear" w:color="auto" w:fill="auto"/>
            <w:vAlign w:val="center"/>
          </w:tcPr>
          <w:p w14:paraId="10BCF1B5" w14:textId="77777777" w:rsidR="00DF6645" w:rsidRPr="006D4872" w:rsidRDefault="00DF6645" w:rsidP="00A759B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732" w:type="pct"/>
            <w:shd w:val="clear" w:color="auto" w:fill="auto"/>
            <w:vAlign w:val="center"/>
          </w:tcPr>
          <w:p w14:paraId="182DE902" w14:textId="77777777" w:rsidR="00A3364B" w:rsidRPr="00E34B4D" w:rsidRDefault="00DF6645" w:rsidP="00A3364B">
            <w:pPr>
              <w:pStyle w:val="TableText"/>
              <w:rPr>
                <w:sz w:val="18"/>
                <w:szCs w:val="18"/>
              </w:rPr>
            </w:pPr>
            <w:r w:rsidRPr="006D4872">
              <w:rPr>
                <w:sz w:val="18"/>
                <w:szCs w:val="18"/>
              </w:rPr>
              <w:t>MTD_STORE_DATA_SCRIPT (</w:t>
            </w:r>
            <w:r w:rsidR="00A3364B" w:rsidRPr="00E34B4D">
              <w:rPr>
                <w:sz w:val="18"/>
                <w:szCs w:val="18"/>
              </w:rPr>
              <w:t>MTD_AUTHENTICATE_S</w:t>
            </w:r>
            <w:r w:rsidR="00A3364B">
              <w:rPr>
                <w:sz w:val="18"/>
                <w:szCs w:val="18"/>
              </w:rPr>
              <w:t>MDS</w:t>
            </w:r>
            <w:r w:rsidR="00A3364B" w:rsidRPr="00E34B4D">
              <w:rPr>
                <w:sz w:val="18"/>
                <w:szCs w:val="18"/>
              </w:rPr>
              <w:t>(</w:t>
            </w:r>
          </w:p>
          <w:p w14:paraId="3450A37B" w14:textId="77777777" w:rsidR="00A3364B" w:rsidRPr="00E34B4D" w:rsidRDefault="00A3364B" w:rsidP="00A3364B">
            <w:pPr>
              <w:pStyle w:val="TableText"/>
              <w:rPr>
                <w:sz w:val="18"/>
                <w:szCs w:val="18"/>
              </w:rPr>
            </w:pPr>
            <w:r w:rsidRPr="00E34B4D">
              <w:rPr>
                <w:sz w:val="18"/>
                <w:szCs w:val="18"/>
              </w:rPr>
              <w:t xml:space="preserve">    #</w:t>
            </w:r>
            <w:r w:rsidRPr="002D1EA3">
              <w:rPr>
                <w:sz w:val="18"/>
              </w:rPr>
              <w:t>TEST_ROOT_DS_ADDRESS</w:t>
            </w:r>
            <w:r w:rsidRPr="00E34B4D">
              <w:rPr>
                <w:sz w:val="18"/>
                <w:szCs w:val="18"/>
              </w:rPr>
              <w:t>,</w:t>
            </w:r>
          </w:p>
          <w:p w14:paraId="149C708A" w14:textId="77777777" w:rsidR="00A3364B" w:rsidRPr="00E34B4D" w:rsidRDefault="00A3364B" w:rsidP="00A3364B">
            <w:pPr>
              <w:pStyle w:val="TableText"/>
              <w:rPr>
                <w:sz w:val="18"/>
                <w:szCs w:val="18"/>
              </w:rPr>
            </w:pPr>
            <w:r w:rsidRPr="00E34B4D">
              <w:rPr>
                <w:sz w:val="18"/>
                <w:szCs w:val="18"/>
              </w:rPr>
              <w:t xml:space="preserve">    &lt;S_SMD</w:t>
            </w:r>
            <w:r>
              <w:rPr>
                <w:sz w:val="18"/>
                <w:szCs w:val="18"/>
              </w:rPr>
              <w:t>S</w:t>
            </w:r>
            <w:r w:rsidRPr="00E34B4D">
              <w:rPr>
                <w:sz w:val="18"/>
                <w:szCs w:val="18"/>
              </w:rPr>
              <w:t>_CHALLENGE&gt;,</w:t>
            </w:r>
          </w:p>
          <w:p w14:paraId="50962337" w14:textId="77777777" w:rsidR="00A3364B" w:rsidRPr="00E34B4D" w:rsidRDefault="00A3364B" w:rsidP="00A3364B">
            <w:pPr>
              <w:pStyle w:val="TableText"/>
              <w:rPr>
                <w:sz w:val="18"/>
                <w:szCs w:val="18"/>
              </w:rPr>
            </w:pPr>
            <w:r w:rsidRPr="00E34B4D">
              <w:rPr>
                <w:sz w:val="18"/>
                <w:szCs w:val="18"/>
              </w:rPr>
              <w:t xml:space="preserve">    #CTX_PARAMS1</w:t>
            </w:r>
            <w:r>
              <w:rPr>
                <w:sz w:val="18"/>
                <w:szCs w:val="18"/>
              </w:rPr>
              <w:t>_EVENT_ID</w:t>
            </w:r>
            <w:r w:rsidRPr="00E34B4D">
              <w:rPr>
                <w:sz w:val="18"/>
                <w:szCs w:val="18"/>
              </w:rPr>
              <w:t>,</w:t>
            </w:r>
          </w:p>
          <w:p w14:paraId="2AD1E0F4" w14:textId="77777777" w:rsidR="00A3364B" w:rsidRPr="00E34B4D" w:rsidRDefault="00A3364B" w:rsidP="00A3364B">
            <w:pPr>
              <w:pStyle w:val="TableText"/>
              <w:rPr>
                <w:sz w:val="18"/>
                <w:szCs w:val="18"/>
              </w:rPr>
            </w:pPr>
            <w:r w:rsidRPr="00E34B4D">
              <w:rPr>
                <w:sz w:val="18"/>
                <w:szCs w:val="18"/>
              </w:rPr>
              <w:t xml:space="preserve">    &lt;S_SMD</w:t>
            </w:r>
            <w:r>
              <w:rPr>
                <w:sz w:val="18"/>
                <w:szCs w:val="18"/>
              </w:rPr>
              <w:t>S</w:t>
            </w:r>
            <w:r w:rsidRPr="00E34B4D">
              <w:rPr>
                <w:sz w:val="18"/>
                <w:szCs w:val="18"/>
              </w:rPr>
              <w:t>_SIGNATURE1&gt;,</w:t>
            </w:r>
          </w:p>
          <w:p w14:paraId="50AFC0AA" w14:textId="77777777" w:rsidR="00A3364B" w:rsidRPr="00E34B4D" w:rsidRDefault="00A3364B" w:rsidP="00A3364B">
            <w:pPr>
              <w:pStyle w:val="TableText"/>
              <w:rPr>
                <w:sz w:val="18"/>
                <w:szCs w:val="18"/>
              </w:rPr>
            </w:pPr>
            <w:r w:rsidRPr="00E34B4D">
              <w:rPr>
                <w:sz w:val="18"/>
                <w:szCs w:val="18"/>
              </w:rPr>
              <w:t xml:space="preserve">    #CERT_S_SM_D</w:t>
            </w:r>
            <w:r>
              <w:rPr>
                <w:sz w:val="18"/>
                <w:szCs w:val="18"/>
              </w:rPr>
              <w:t>S</w:t>
            </w:r>
            <w:r w:rsidRPr="00E34B4D">
              <w:rPr>
                <w:sz w:val="18"/>
                <w:szCs w:val="18"/>
              </w:rPr>
              <w:t>auth_SIG,</w:t>
            </w:r>
          </w:p>
          <w:p w14:paraId="017F134D" w14:textId="77777777" w:rsidR="00A3364B" w:rsidRDefault="00A3364B" w:rsidP="00A3364B">
            <w:pPr>
              <w:pStyle w:val="TableText"/>
              <w:rPr>
                <w:sz w:val="18"/>
                <w:szCs w:val="18"/>
              </w:rPr>
            </w:pPr>
            <w:r w:rsidRPr="00E34B4D">
              <w:rPr>
                <w:sz w:val="18"/>
                <w:szCs w:val="18"/>
              </w:rPr>
              <w:t xml:space="preserve">    NO_PARAM</w:t>
            </w:r>
            <w:r>
              <w:rPr>
                <w:sz w:val="18"/>
                <w:szCs w:val="18"/>
              </w:rPr>
              <w:t>,</w:t>
            </w:r>
          </w:p>
          <w:p w14:paraId="031426C6" w14:textId="1F432407" w:rsidR="00A3364B" w:rsidRDefault="00A3364B" w:rsidP="00A3364B">
            <w:pPr>
              <w:pStyle w:val="TableText"/>
              <w:rPr>
                <w:sz w:val="18"/>
                <w:szCs w:val="18"/>
              </w:rPr>
            </w:pPr>
            <w:r>
              <w:rPr>
                <w:sz w:val="18"/>
                <w:szCs w:val="18"/>
              </w:rPr>
              <w:t xml:space="preserve">    </w:t>
            </w:r>
            <w:r w:rsidR="0003248E">
              <w:rPr>
                <w:sz w:val="18"/>
                <w:szCs w:val="18"/>
              </w:rPr>
              <w:t>&lt;CRL_LIST&gt;</w:t>
            </w:r>
            <w:r>
              <w:rPr>
                <w:sz w:val="18"/>
                <w:szCs w:val="18"/>
              </w:rPr>
              <w:t>,</w:t>
            </w:r>
          </w:p>
          <w:p w14:paraId="37203D71" w14:textId="77777777" w:rsidR="00A3364B" w:rsidRPr="00E34B4D" w:rsidRDefault="00A3364B" w:rsidP="00A3364B">
            <w:pPr>
              <w:pStyle w:val="TableText"/>
              <w:rPr>
                <w:sz w:val="18"/>
                <w:szCs w:val="18"/>
              </w:rPr>
            </w:pPr>
            <w:r>
              <w:rPr>
                <w:sz w:val="18"/>
                <w:szCs w:val="18"/>
              </w:rPr>
              <w:t xml:space="preserve">    FALSE</w:t>
            </w:r>
          </w:p>
          <w:p w14:paraId="6AE1F046" w14:textId="77777777" w:rsidR="00A3364B" w:rsidRPr="00E34B4D" w:rsidRDefault="00A3364B" w:rsidP="00A3364B">
            <w:pPr>
              <w:pStyle w:val="TableText"/>
              <w:rPr>
                <w:sz w:val="18"/>
                <w:szCs w:val="18"/>
              </w:rPr>
            </w:pPr>
            <w:r w:rsidRPr="00E34B4D">
              <w:rPr>
                <w:sz w:val="18"/>
                <w:szCs w:val="18"/>
              </w:rPr>
              <w:t xml:space="preserve">  )</w:t>
            </w:r>
          </w:p>
          <w:p w14:paraId="3B91634D" w14:textId="6E21BF01" w:rsidR="00DF6645" w:rsidRPr="006D4872" w:rsidRDefault="00DF6645" w:rsidP="00A759B8">
            <w:pPr>
              <w:pStyle w:val="TableText"/>
              <w:rPr>
                <w:sz w:val="18"/>
                <w:szCs w:val="18"/>
              </w:rPr>
            </w:pPr>
            <w:r w:rsidRPr="006D4872">
              <w:rPr>
                <w:sz w:val="18"/>
                <w:szCs w:val="18"/>
              </w:rPr>
              <w:t>)</w:t>
            </w:r>
          </w:p>
        </w:tc>
        <w:tc>
          <w:tcPr>
            <w:tcW w:w="2042" w:type="pct"/>
            <w:shd w:val="clear" w:color="auto" w:fill="auto"/>
            <w:vAlign w:val="center"/>
          </w:tcPr>
          <w:p w14:paraId="539B63CD" w14:textId="77777777" w:rsidR="00DF6645" w:rsidRPr="006D4872" w:rsidRDefault="00DF6645" w:rsidP="00A759B8">
            <w:pPr>
              <w:pStyle w:val="TableText"/>
              <w:rPr>
                <w:sz w:val="18"/>
                <w:szCs w:val="18"/>
              </w:rPr>
            </w:pPr>
            <w:r w:rsidRPr="006D4872">
              <w:rPr>
                <w:sz w:val="18"/>
                <w:szCs w:val="18"/>
              </w:rPr>
              <w:t>#R_AUTH_SERVER_INV_CI</w:t>
            </w:r>
          </w:p>
          <w:p w14:paraId="0B509FB8" w14:textId="77777777" w:rsidR="00DF6645" w:rsidRPr="006D4872" w:rsidRDefault="00DF6645" w:rsidP="00A759B8">
            <w:pPr>
              <w:pStyle w:val="TableText"/>
              <w:rPr>
                <w:sz w:val="18"/>
                <w:szCs w:val="18"/>
              </w:rPr>
            </w:pPr>
            <w:r w:rsidRPr="006D4872">
              <w:rPr>
                <w:sz w:val="18"/>
                <w:szCs w:val="18"/>
              </w:rPr>
              <w:t>SW = 0x9000</w:t>
            </w:r>
          </w:p>
          <w:p w14:paraId="2F0C0D11" w14:textId="1FA9855F" w:rsidR="00DF6645" w:rsidRPr="006D4872" w:rsidRDefault="00DF6645" w:rsidP="00A759B8">
            <w:pPr>
              <w:pStyle w:val="TableText"/>
              <w:rPr>
                <w:sz w:val="18"/>
                <w:szCs w:val="18"/>
              </w:rPr>
            </w:pPr>
            <w:r w:rsidRPr="006D4872">
              <w:rPr>
                <w:sz w:val="18"/>
                <w:szCs w:val="18"/>
              </w:rPr>
              <w:br/>
              <w:t xml:space="preserve">• Verify that the &lt;S_TRANSACTION_ID&gt; present in the </w:t>
            </w:r>
            <w:r w:rsidRPr="006D4872">
              <w:rPr>
                <w:rStyle w:val="ASN1CodeChar"/>
                <w:sz w:val="18"/>
              </w:rPr>
              <w:t>AuthenticateResponseError</w:t>
            </w:r>
            <w:r w:rsidRPr="006D4872">
              <w:rPr>
                <w:sz w:val="16"/>
                <w:szCs w:val="18"/>
              </w:rPr>
              <w:t xml:space="preserve"> </w:t>
            </w:r>
            <w:r w:rsidRPr="006D4872">
              <w:rPr>
                <w:sz w:val="18"/>
                <w:szCs w:val="18"/>
              </w:rPr>
              <w:t xml:space="preserve">is the same as </w:t>
            </w:r>
            <w:r w:rsidR="00A3364B">
              <w:rPr>
                <w:sz w:val="18"/>
                <w:szCs w:val="18"/>
              </w:rPr>
              <w:t xml:space="preserve">&lt;S_TRANSACTION_ID&gt; </w:t>
            </w:r>
            <w:r w:rsidRPr="006D4872">
              <w:rPr>
                <w:sz w:val="18"/>
                <w:szCs w:val="18"/>
              </w:rPr>
              <w:t xml:space="preserve">in </w:t>
            </w:r>
            <w:r w:rsidR="00A3364B" w:rsidRPr="00A04C6E">
              <w:rPr>
                <w:sz w:val="18"/>
                <w:szCs w:val="18"/>
              </w:rPr>
              <w:t>MTD_AUTHENTICATE_SMDS</w:t>
            </w:r>
            <w:r w:rsidR="00A3364B">
              <w:rPr>
                <w:sz w:val="18"/>
                <w:szCs w:val="18"/>
              </w:rPr>
              <w:t xml:space="preserve"> </w:t>
            </w:r>
            <w:r w:rsidRPr="006D4872">
              <w:rPr>
                <w:sz w:val="18"/>
                <w:szCs w:val="18"/>
              </w:rPr>
              <w:t>.</w:t>
            </w:r>
          </w:p>
        </w:tc>
      </w:tr>
    </w:tbl>
    <w:p w14:paraId="542F246A" w14:textId="77777777" w:rsidR="00A46E14" w:rsidRPr="006D4872" w:rsidRDefault="00A46E14" w:rsidP="00A46E14">
      <w:pPr>
        <w:pStyle w:val="Heading6no"/>
        <w:rPr>
          <w:rFonts w:eastAsia="Times New Roman"/>
          <w:lang w:val="en-GB"/>
        </w:rPr>
      </w:pPr>
      <w:r w:rsidRPr="006D4872">
        <w:rPr>
          <w:rFonts w:eastAsia="Times New Roman"/>
          <w:lang w:val="en-GB"/>
        </w:rPr>
        <w:t>Test Sequence #06 Error: No RSP session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7431F0" w14:paraId="4886692E" w14:textId="77777777" w:rsidTr="006170D8">
        <w:trPr>
          <w:trHeight w:val="380"/>
          <w:jc w:val="center"/>
        </w:trPr>
        <w:tc>
          <w:tcPr>
            <w:tcW w:w="1167" w:type="pct"/>
            <w:shd w:val="clear" w:color="auto" w:fill="BFBFBF" w:themeFill="background1" w:themeFillShade="BF"/>
            <w:vAlign w:val="center"/>
          </w:tcPr>
          <w:p w14:paraId="2F94D8F7"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7C544921" w14:textId="77777777" w:rsidR="00A46E14" w:rsidRPr="006D4872" w:rsidRDefault="00A46E14" w:rsidP="00DE698C">
            <w:pPr>
              <w:pStyle w:val="TableHeaderGray"/>
              <w:rPr>
                <w:rStyle w:val="PlaceholderText"/>
                <w:color w:val="auto"/>
                <w:lang w:val="en-GB" w:eastAsia="de-DE"/>
              </w:rPr>
            </w:pPr>
          </w:p>
        </w:tc>
      </w:tr>
      <w:tr w:rsidR="00A46E14" w:rsidRPr="007431F0" w14:paraId="6E9041A3" w14:textId="77777777" w:rsidTr="006170D8">
        <w:trPr>
          <w:jc w:val="center"/>
        </w:trPr>
        <w:tc>
          <w:tcPr>
            <w:tcW w:w="1167" w:type="pct"/>
            <w:shd w:val="clear" w:color="auto" w:fill="BFBFBF" w:themeFill="background1" w:themeFillShade="BF"/>
            <w:vAlign w:val="center"/>
          </w:tcPr>
          <w:p w14:paraId="677DDCA8"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6286F5CA" w14:textId="77777777" w:rsidR="00A46E14" w:rsidRPr="006D4872" w:rsidRDefault="00A46E14" w:rsidP="00DE698C">
            <w:pPr>
              <w:pStyle w:val="TableHeaderGray"/>
              <w:rPr>
                <w:rStyle w:val="PlaceholderText"/>
                <w:color w:val="auto"/>
                <w:lang w:val="en-GB" w:eastAsia="de-DE"/>
              </w:rPr>
            </w:pPr>
            <w:r w:rsidRPr="006D4872">
              <w:rPr>
                <w:lang w:val="en-GB" w:eastAsia="de-DE"/>
              </w:rPr>
              <w:t>Description of the initial state</w:t>
            </w:r>
          </w:p>
        </w:tc>
      </w:tr>
      <w:tr w:rsidR="00A46E14" w:rsidRPr="007431F0" w14:paraId="12191F26" w14:textId="77777777" w:rsidTr="006170D8">
        <w:trPr>
          <w:jc w:val="center"/>
        </w:trPr>
        <w:tc>
          <w:tcPr>
            <w:tcW w:w="1167" w:type="pct"/>
            <w:vAlign w:val="center"/>
          </w:tcPr>
          <w:p w14:paraId="2F3302B3" w14:textId="77777777" w:rsidR="00A46E14" w:rsidRPr="006D4872" w:rsidRDefault="00A46E14" w:rsidP="006170D8">
            <w:pPr>
              <w:pStyle w:val="TableText"/>
            </w:pPr>
            <w:r w:rsidRPr="006D4872">
              <w:t>eUICC</w:t>
            </w:r>
          </w:p>
        </w:tc>
        <w:tc>
          <w:tcPr>
            <w:tcW w:w="3833" w:type="pct"/>
            <w:vAlign w:val="center"/>
          </w:tcPr>
          <w:p w14:paraId="52FB69DD" w14:textId="2712B5E8" w:rsidR="00A46E14" w:rsidRPr="006D4872" w:rsidRDefault="00A46E14" w:rsidP="006170D8">
            <w:pPr>
              <w:pStyle w:val="TableText"/>
            </w:pPr>
            <w:r w:rsidRPr="006D4872">
              <w:t>No RSP session is on-going (i.e. no ES10b.getEUICCChallenge has been sent to the eUICC)</w:t>
            </w:r>
            <w:r w:rsidR="00DA2200" w:rsidRPr="006D4872">
              <w:t>.</w:t>
            </w:r>
          </w:p>
        </w:tc>
      </w:tr>
    </w:tbl>
    <w:p w14:paraId="68CCC2CE"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73"/>
        <w:gridCol w:w="1375"/>
        <w:gridCol w:w="3615"/>
        <w:gridCol w:w="3147"/>
      </w:tblGrid>
      <w:tr w:rsidR="00DA2200" w:rsidRPr="007431F0" w14:paraId="30A3ADF5" w14:textId="77777777" w:rsidTr="004956F9">
        <w:trPr>
          <w:trHeight w:val="314"/>
          <w:jc w:val="center"/>
        </w:trPr>
        <w:tc>
          <w:tcPr>
            <w:tcW w:w="485" w:type="pct"/>
            <w:shd w:val="clear" w:color="auto" w:fill="C00000"/>
            <w:vAlign w:val="center"/>
          </w:tcPr>
          <w:p w14:paraId="125A360D" w14:textId="77777777" w:rsidR="00DA2200" w:rsidRPr="006D4872" w:rsidRDefault="00DA2200" w:rsidP="006170D8">
            <w:pPr>
              <w:pStyle w:val="TableHeader"/>
              <w:rPr>
                <w:lang w:val="en-GB"/>
              </w:rPr>
            </w:pPr>
            <w:r w:rsidRPr="006D4872">
              <w:rPr>
                <w:lang w:val="en-GB"/>
              </w:rPr>
              <w:t>Step</w:t>
            </w:r>
          </w:p>
        </w:tc>
        <w:tc>
          <w:tcPr>
            <w:tcW w:w="763" w:type="pct"/>
            <w:shd w:val="clear" w:color="auto" w:fill="C00000"/>
            <w:vAlign w:val="center"/>
          </w:tcPr>
          <w:p w14:paraId="29D842B4" w14:textId="77777777" w:rsidR="00DA2200" w:rsidRPr="006D4872" w:rsidRDefault="00DA2200" w:rsidP="006170D8">
            <w:pPr>
              <w:pStyle w:val="TableHeader"/>
              <w:rPr>
                <w:lang w:val="en-GB"/>
              </w:rPr>
            </w:pPr>
            <w:r w:rsidRPr="006D4872">
              <w:rPr>
                <w:lang w:val="en-GB"/>
              </w:rPr>
              <w:t>Direction</w:t>
            </w:r>
          </w:p>
        </w:tc>
        <w:tc>
          <w:tcPr>
            <w:tcW w:w="2006" w:type="pct"/>
            <w:shd w:val="clear" w:color="auto" w:fill="C00000"/>
            <w:vAlign w:val="center"/>
          </w:tcPr>
          <w:p w14:paraId="6883ACC9" w14:textId="77777777" w:rsidR="00DA2200" w:rsidRPr="006D4872" w:rsidRDefault="00DA2200" w:rsidP="006170D8">
            <w:pPr>
              <w:pStyle w:val="TableHeader"/>
              <w:rPr>
                <w:lang w:val="en-GB"/>
              </w:rPr>
            </w:pPr>
            <w:r w:rsidRPr="006D4872">
              <w:rPr>
                <w:lang w:val="en-GB"/>
              </w:rPr>
              <w:t>Sequence / Description</w:t>
            </w:r>
          </w:p>
        </w:tc>
        <w:tc>
          <w:tcPr>
            <w:tcW w:w="1746" w:type="pct"/>
            <w:shd w:val="clear" w:color="auto" w:fill="C00000"/>
            <w:vAlign w:val="center"/>
          </w:tcPr>
          <w:p w14:paraId="1E887A1B" w14:textId="77777777" w:rsidR="00DA2200" w:rsidRPr="006D4872" w:rsidRDefault="00DA2200" w:rsidP="006170D8">
            <w:pPr>
              <w:pStyle w:val="TableHeader"/>
              <w:rPr>
                <w:lang w:val="en-GB"/>
              </w:rPr>
            </w:pPr>
            <w:r w:rsidRPr="006D4872">
              <w:rPr>
                <w:lang w:val="en-GB"/>
              </w:rPr>
              <w:t>Expected result</w:t>
            </w:r>
          </w:p>
        </w:tc>
      </w:tr>
      <w:tr w:rsidR="00DA2200" w:rsidRPr="007431F0" w14:paraId="5B466A04" w14:textId="77777777" w:rsidTr="004956F9">
        <w:trPr>
          <w:trHeight w:val="314"/>
          <w:jc w:val="center"/>
        </w:trPr>
        <w:tc>
          <w:tcPr>
            <w:tcW w:w="485" w:type="pct"/>
            <w:shd w:val="clear" w:color="auto" w:fill="auto"/>
            <w:vAlign w:val="center"/>
          </w:tcPr>
          <w:p w14:paraId="1255522B" w14:textId="77777777" w:rsidR="00DA2200" w:rsidRPr="006D4872" w:rsidRDefault="00DA2200" w:rsidP="006170D8">
            <w:pPr>
              <w:pStyle w:val="TableText"/>
              <w:rPr>
                <w:sz w:val="18"/>
                <w:szCs w:val="18"/>
              </w:rPr>
            </w:pPr>
            <w:r w:rsidRPr="006D4872">
              <w:rPr>
                <w:sz w:val="18"/>
                <w:szCs w:val="18"/>
              </w:rPr>
              <w:t>IC1</w:t>
            </w:r>
          </w:p>
        </w:tc>
        <w:tc>
          <w:tcPr>
            <w:tcW w:w="4515" w:type="pct"/>
            <w:gridSpan w:val="3"/>
            <w:shd w:val="clear" w:color="auto" w:fill="auto"/>
            <w:vAlign w:val="center"/>
          </w:tcPr>
          <w:p w14:paraId="7BA06C2A" w14:textId="77777777" w:rsidR="00DA2200" w:rsidRPr="006D4872" w:rsidDel="005F33D7" w:rsidRDefault="00DA2200" w:rsidP="006170D8">
            <w:pPr>
              <w:pStyle w:val="TableText"/>
              <w:rPr>
                <w:sz w:val="18"/>
                <w:szCs w:val="18"/>
              </w:rPr>
            </w:pPr>
            <w:r w:rsidRPr="006D4872">
              <w:rPr>
                <w:sz w:val="18"/>
                <w:szCs w:val="18"/>
              </w:rPr>
              <w:t>PROC_EUICC_INITIALIZATION_SEQUENCE</w:t>
            </w:r>
          </w:p>
        </w:tc>
      </w:tr>
      <w:tr w:rsidR="00DA2200" w:rsidRPr="007431F0" w14:paraId="6905656D" w14:textId="77777777" w:rsidTr="004956F9">
        <w:trPr>
          <w:trHeight w:val="314"/>
          <w:jc w:val="center"/>
        </w:trPr>
        <w:tc>
          <w:tcPr>
            <w:tcW w:w="485" w:type="pct"/>
            <w:shd w:val="clear" w:color="auto" w:fill="auto"/>
            <w:vAlign w:val="center"/>
          </w:tcPr>
          <w:p w14:paraId="375E0CD2" w14:textId="77777777" w:rsidR="00DA2200" w:rsidRPr="006D4872" w:rsidRDefault="00DA2200" w:rsidP="006170D8">
            <w:pPr>
              <w:pStyle w:val="TableText"/>
              <w:rPr>
                <w:sz w:val="18"/>
                <w:szCs w:val="18"/>
              </w:rPr>
            </w:pPr>
            <w:r w:rsidRPr="006D4872">
              <w:rPr>
                <w:sz w:val="18"/>
                <w:szCs w:val="18"/>
              </w:rPr>
              <w:t>IC2</w:t>
            </w:r>
          </w:p>
        </w:tc>
        <w:tc>
          <w:tcPr>
            <w:tcW w:w="4515" w:type="pct"/>
            <w:gridSpan w:val="3"/>
            <w:shd w:val="clear" w:color="auto" w:fill="auto"/>
            <w:vAlign w:val="center"/>
          </w:tcPr>
          <w:p w14:paraId="71FE40FC" w14:textId="77777777" w:rsidR="00DA2200" w:rsidRPr="006D4872" w:rsidRDefault="00DA2200" w:rsidP="006170D8">
            <w:pPr>
              <w:pStyle w:val="TableText"/>
              <w:rPr>
                <w:sz w:val="18"/>
                <w:szCs w:val="18"/>
              </w:rPr>
            </w:pPr>
            <w:r w:rsidRPr="006D4872">
              <w:rPr>
                <w:sz w:val="18"/>
                <w:szCs w:val="18"/>
              </w:rPr>
              <w:t>PROC_OPEN_LOGICAL_CHANNEL_AND_SELECT_ISDR</w:t>
            </w:r>
          </w:p>
        </w:tc>
      </w:tr>
      <w:tr w:rsidR="00DA2200" w:rsidRPr="007431F0" w14:paraId="31B56F94" w14:textId="77777777" w:rsidTr="004956F9">
        <w:trPr>
          <w:trHeight w:val="314"/>
          <w:jc w:val="center"/>
        </w:trPr>
        <w:tc>
          <w:tcPr>
            <w:tcW w:w="485" w:type="pct"/>
            <w:shd w:val="clear" w:color="auto" w:fill="auto"/>
            <w:vAlign w:val="center"/>
          </w:tcPr>
          <w:p w14:paraId="0F10FDBD" w14:textId="77777777" w:rsidR="00DA2200" w:rsidRPr="006D4872" w:rsidRDefault="00DA2200" w:rsidP="006170D8">
            <w:pPr>
              <w:pStyle w:val="TableText"/>
              <w:rPr>
                <w:sz w:val="18"/>
                <w:szCs w:val="18"/>
              </w:rPr>
            </w:pPr>
            <w:r w:rsidRPr="006D4872">
              <w:rPr>
                <w:sz w:val="18"/>
                <w:szCs w:val="18"/>
              </w:rPr>
              <w:t>1</w:t>
            </w:r>
          </w:p>
        </w:tc>
        <w:tc>
          <w:tcPr>
            <w:tcW w:w="763" w:type="pct"/>
            <w:shd w:val="clear" w:color="auto" w:fill="auto"/>
            <w:vAlign w:val="center"/>
          </w:tcPr>
          <w:p w14:paraId="19E2E7CC" w14:textId="77777777" w:rsidR="00DA2200" w:rsidRPr="006D4872" w:rsidRDefault="00DA2200" w:rsidP="006170D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06" w:type="pct"/>
            <w:shd w:val="clear" w:color="auto" w:fill="auto"/>
            <w:vAlign w:val="center"/>
          </w:tcPr>
          <w:p w14:paraId="30E33010" w14:textId="77777777" w:rsidR="00DA2200" w:rsidRPr="006D4872" w:rsidRDefault="00DA2200" w:rsidP="006170D8">
            <w:pPr>
              <w:pStyle w:val="TableText"/>
              <w:rPr>
                <w:sz w:val="18"/>
                <w:szCs w:val="18"/>
              </w:rPr>
            </w:pPr>
            <w:r w:rsidRPr="006D4872">
              <w:rPr>
                <w:sz w:val="18"/>
                <w:szCs w:val="18"/>
              </w:rPr>
              <w:t>MTD_STORE_DATA (#GET_EUICC_INFO1)</w:t>
            </w:r>
          </w:p>
        </w:tc>
        <w:tc>
          <w:tcPr>
            <w:tcW w:w="1746" w:type="pct"/>
            <w:shd w:val="clear" w:color="auto" w:fill="auto"/>
            <w:vAlign w:val="center"/>
          </w:tcPr>
          <w:p w14:paraId="16B79D12" w14:textId="77777777" w:rsidR="00DA2200" w:rsidRPr="006D4872" w:rsidRDefault="00DA2200" w:rsidP="006170D8">
            <w:pPr>
              <w:pStyle w:val="TableText"/>
              <w:rPr>
                <w:sz w:val="18"/>
                <w:szCs w:val="18"/>
              </w:rPr>
            </w:pPr>
            <w:r w:rsidRPr="006D4872">
              <w:rPr>
                <w:sz w:val="18"/>
                <w:szCs w:val="18"/>
              </w:rPr>
              <w:t>#R_EUICC_INFO1</w:t>
            </w:r>
          </w:p>
          <w:p w14:paraId="1D118B6A" w14:textId="77777777" w:rsidR="00DA2200" w:rsidRPr="006D4872" w:rsidRDefault="00DA2200" w:rsidP="006170D8">
            <w:pPr>
              <w:pStyle w:val="TableText"/>
              <w:rPr>
                <w:sz w:val="18"/>
                <w:szCs w:val="18"/>
              </w:rPr>
            </w:pPr>
            <w:r w:rsidRPr="006D4872">
              <w:rPr>
                <w:sz w:val="18"/>
                <w:szCs w:val="18"/>
              </w:rPr>
              <w:t>SW = 0x9000</w:t>
            </w:r>
          </w:p>
        </w:tc>
      </w:tr>
      <w:tr w:rsidR="00DA2200" w:rsidRPr="007431F0" w14:paraId="748710D2" w14:textId="77777777" w:rsidTr="004956F9">
        <w:trPr>
          <w:trHeight w:val="314"/>
          <w:jc w:val="center"/>
        </w:trPr>
        <w:tc>
          <w:tcPr>
            <w:tcW w:w="485" w:type="pct"/>
            <w:shd w:val="clear" w:color="auto" w:fill="auto"/>
            <w:vAlign w:val="center"/>
          </w:tcPr>
          <w:p w14:paraId="18864388" w14:textId="77777777" w:rsidR="00DA2200" w:rsidRPr="006D4872" w:rsidRDefault="00DA2200" w:rsidP="006170D8">
            <w:pPr>
              <w:pStyle w:val="TableText"/>
              <w:rPr>
                <w:sz w:val="18"/>
                <w:szCs w:val="18"/>
              </w:rPr>
            </w:pPr>
            <w:r w:rsidRPr="006D4872">
              <w:rPr>
                <w:sz w:val="18"/>
                <w:szCs w:val="18"/>
              </w:rPr>
              <w:t>2</w:t>
            </w:r>
          </w:p>
        </w:tc>
        <w:tc>
          <w:tcPr>
            <w:tcW w:w="4515" w:type="pct"/>
            <w:gridSpan w:val="3"/>
            <w:shd w:val="clear" w:color="auto" w:fill="auto"/>
            <w:vAlign w:val="center"/>
          </w:tcPr>
          <w:p w14:paraId="71D965CF" w14:textId="456E58AA" w:rsidR="00DA2200" w:rsidRPr="006D4872" w:rsidRDefault="00DA2200" w:rsidP="006170D8">
            <w:pPr>
              <w:pStyle w:val="TableText"/>
              <w:rPr>
                <w:sz w:val="18"/>
                <w:szCs w:val="18"/>
              </w:rPr>
            </w:pPr>
            <w:r w:rsidRPr="006D4872">
              <w:rPr>
                <w:sz w:val="18"/>
                <w:szCs w:val="18"/>
              </w:rPr>
              <w:t>The following inputs are required for Step 3 as described in the InitiateAuthentication function:</w:t>
            </w:r>
          </w:p>
          <w:p w14:paraId="3C23B940" w14:textId="1CF0A5DC" w:rsidR="00DA2200" w:rsidRPr="006D4872" w:rsidRDefault="00DA2200" w:rsidP="006170D8">
            <w:pPr>
              <w:pStyle w:val="TableBulletText"/>
              <w:ind w:left="880"/>
              <w:rPr>
                <w:sz w:val="18"/>
              </w:rPr>
            </w:pPr>
            <w:r w:rsidRPr="006D4872">
              <w:rPr>
                <w:sz w:val="18"/>
              </w:rPr>
              <w:t>&lt;S_TRANSACTION_ID&gt;</w:t>
            </w:r>
          </w:p>
          <w:p w14:paraId="41869A40" w14:textId="354C52B7" w:rsidR="00DA2200" w:rsidRPr="006D4872" w:rsidRDefault="00A3364B" w:rsidP="006170D8">
            <w:pPr>
              <w:pStyle w:val="TableBulletText"/>
              <w:ind w:left="880"/>
              <w:rPr>
                <w:sz w:val="18"/>
              </w:rPr>
            </w:pPr>
            <w:r w:rsidRPr="006E074B">
              <w:rPr>
                <w:sz w:val="18"/>
              </w:rPr>
              <w:t>Change the value of &lt;EUICC_CHALLENGE&gt; (retrieved in step 1) to a random value different from &lt;EUICC_CHALLENGE&gt;</w:t>
            </w:r>
          </w:p>
          <w:p w14:paraId="58FD5DDC" w14:textId="19098DE9" w:rsidR="00DA2200" w:rsidRPr="006D4872" w:rsidRDefault="00DA2200" w:rsidP="006170D8">
            <w:pPr>
              <w:pStyle w:val="TableBulletText"/>
              <w:ind w:left="880"/>
              <w:rPr>
                <w:sz w:val="18"/>
              </w:rPr>
            </w:pPr>
            <w:r w:rsidRPr="006D4872">
              <w:rPr>
                <w:sz w:val="18"/>
              </w:rPr>
              <w:t>&lt;S_SMDS_CHALLENGE&gt;</w:t>
            </w:r>
          </w:p>
          <w:p w14:paraId="643D0762" w14:textId="259EE37E" w:rsidR="00DA2200" w:rsidRPr="006D4872" w:rsidRDefault="00DA2200" w:rsidP="006170D8">
            <w:pPr>
              <w:pStyle w:val="TableBulletText"/>
              <w:ind w:left="880"/>
              <w:rPr>
                <w:sz w:val="18"/>
              </w:rPr>
            </w:pPr>
            <w:r w:rsidRPr="006D4872">
              <w:rPr>
                <w:sz w:val="18"/>
              </w:rPr>
              <w:lastRenderedPageBreak/>
              <w:t>&lt;S_SMDS_SIGNATURE1&gt;</w:t>
            </w:r>
          </w:p>
          <w:p w14:paraId="145124EE" w14:textId="05219110" w:rsidR="00DA2200" w:rsidRPr="006D4872" w:rsidRDefault="00DA2200" w:rsidP="006170D8">
            <w:pPr>
              <w:pStyle w:val="TableBulletText"/>
              <w:ind w:left="880"/>
              <w:rPr>
                <w:sz w:val="18"/>
              </w:rPr>
            </w:pPr>
            <w:r w:rsidRPr="006D4872">
              <w:rPr>
                <w:sz w:val="18"/>
              </w:rPr>
              <w:t>Set the &lt;EUICC_CI_PK_ID_TO_BE_USED&gt; to the CI Key ID in highest priority from the &lt;EUICC_CI_PK_ID_LIST_FOR_SIGNING&gt;</w:t>
            </w:r>
          </w:p>
          <w:p w14:paraId="2AD10C0A" w14:textId="77777777" w:rsidR="00DA2200" w:rsidRPr="006F4DD4" w:rsidRDefault="00DA2200" w:rsidP="006170D8">
            <w:pPr>
              <w:pStyle w:val="TableBulletText"/>
              <w:ind w:left="880"/>
            </w:pPr>
            <w:r w:rsidRPr="006D4872">
              <w:rPr>
                <w:sz w:val="18"/>
              </w:rPr>
              <w:t>Choose the #CERT_S_SM_DSauth_</w:t>
            </w:r>
            <w:r w:rsidR="00A25DC5" w:rsidRPr="006D4872">
              <w:rPr>
                <w:sz w:val="18"/>
              </w:rPr>
              <w:t>SIG</w:t>
            </w:r>
            <w:r w:rsidRPr="006D4872">
              <w:rPr>
                <w:sz w:val="18"/>
              </w:rPr>
              <w:t xml:space="preserve"> leading to the same Root CI certificate</w:t>
            </w:r>
          </w:p>
          <w:p w14:paraId="56FF1C23" w14:textId="2954BA9C" w:rsidR="009D609A" w:rsidRPr="006D4872" w:rsidRDefault="009D609A" w:rsidP="006170D8">
            <w:pPr>
              <w:pStyle w:val="TableBulletText"/>
              <w:ind w:left="880"/>
            </w:pPr>
            <w:r w:rsidRPr="00591377">
              <w:rPr>
                <w:sz w:val="18"/>
              </w:rPr>
              <w:t xml:space="preserve">set &lt;CRL_LIST&gt; to #CRL_LIST_VARO_NIST  or #CRL_LIST_VARO_BRP, using the same curve as </w:t>
            </w:r>
            <w:r w:rsidRPr="006D4872">
              <w:rPr>
                <w:sz w:val="18"/>
              </w:rPr>
              <w:t>#CERT_S_SM_DSauth_SIG</w:t>
            </w:r>
          </w:p>
        </w:tc>
      </w:tr>
      <w:tr w:rsidR="00DA2200" w:rsidRPr="00B04A2D" w14:paraId="63733D70" w14:textId="77777777" w:rsidTr="004956F9">
        <w:trPr>
          <w:trHeight w:val="314"/>
          <w:jc w:val="center"/>
        </w:trPr>
        <w:tc>
          <w:tcPr>
            <w:tcW w:w="485" w:type="pct"/>
            <w:shd w:val="clear" w:color="auto" w:fill="auto"/>
            <w:vAlign w:val="center"/>
          </w:tcPr>
          <w:p w14:paraId="7C9D2BDE" w14:textId="77777777" w:rsidR="00DA2200" w:rsidRPr="006D4872" w:rsidRDefault="00DA2200" w:rsidP="006170D8">
            <w:pPr>
              <w:pStyle w:val="TableText"/>
              <w:rPr>
                <w:sz w:val="18"/>
                <w:szCs w:val="18"/>
              </w:rPr>
            </w:pPr>
            <w:r w:rsidRPr="006D4872">
              <w:rPr>
                <w:sz w:val="18"/>
                <w:szCs w:val="18"/>
              </w:rPr>
              <w:lastRenderedPageBreak/>
              <w:t>3</w:t>
            </w:r>
          </w:p>
        </w:tc>
        <w:tc>
          <w:tcPr>
            <w:tcW w:w="763" w:type="pct"/>
            <w:shd w:val="clear" w:color="auto" w:fill="auto"/>
            <w:vAlign w:val="center"/>
          </w:tcPr>
          <w:p w14:paraId="34A8CCEC" w14:textId="77777777" w:rsidR="00DA2200" w:rsidRPr="006D4872" w:rsidRDefault="00DA2200" w:rsidP="006170D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06" w:type="pct"/>
            <w:shd w:val="clear" w:color="auto" w:fill="auto"/>
            <w:vAlign w:val="center"/>
          </w:tcPr>
          <w:p w14:paraId="4ACA5B84" w14:textId="77777777" w:rsidR="00DA2200" w:rsidRPr="006D4872" w:rsidRDefault="00DA2200" w:rsidP="006170D8">
            <w:pPr>
              <w:pStyle w:val="TableText"/>
              <w:rPr>
                <w:sz w:val="18"/>
                <w:szCs w:val="18"/>
              </w:rPr>
            </w:pPr>
            <w:r w:rsidRPr="006D4872">
              <w:rPr>
                <w:sz w:val="18"/>
                <w:szCs w:val="18"/>
              </w:rPr>
              <w:t>MTD_STORE_DATA_SCRIPT(</w:t>
            </w:r>
          </w:p>
          <w:p w14:paraId="3F043BEF" w14:textId="77777777" w:rsidR="00A3364B" w:rsidRPr="00E34B4D" w:rsidRDefault="00A3364B" w:rsidP="00A3364B">
            <w:pPr>
              <w:pStyle w:val="TableText"/>
              <w:rPr>
                <w:sz w:val="18"/>
                <w:szCs w:val="18"/>
              </w:rPr>
            </w:pPr>
            <w:r w:rsidRPr="00E34B4D">
              <w:rPr>
                <w:sz w:val="18"/>
                <w:szCs w:val="18"/>
              </w:rPr>
              <w:t>MTD_AUTHENTICATE_S</w:t>
            </w:r>
            <w:r>
              <w:rPr>
                <w:sz w:val="18"/>
                <w:szCs w:val="18"/>
              </w:rPr>
              <w:t>MDS</w:t>
            </w:r>
            <w:r w:rsidRPr="00E34B4D">
              <w:rPr>
                <w:sz w:val="18"/>
                <w:szCs w:val="18"/>
              </w:rPr>
              <w:t>(</w:t>
            </w:r>
          </w:p>
          <w:p w14:paraId="207C15EB" w14:textId="77777777" w:rsidR="00A3364B" w:rsidRPr="00E34B4D" w:rsidRDefault="00A3364B" w:rsidP="00A3364B">
            <w:pPr>
              <w:pStyle w:val="TableText"/>
              <w:rPr>
                <w:sz w:val="18"/>
                <w:szCs w:val="18"/>
              </w:rPr>
            </w:pPr>
            <w:r w:rsidRPr="00E34B4D">
              <w:rPr>
                <w:sz w:val="18"/>
                <w:szCs w:val="18"/>
              </w:rPr>
              <w:t xml:space="preserve">    #</w:t>
            </w:r>
            <w:r w:rsidRPr="002D1EA3">
              <w:rPr>
                <w:sz w:val="18"/>
              </w:rPr>
              <w:t>TEST_ROOT_DS_ADDRESS</w:t>
            </w:r>
            <w:r w:rsidRPr="00E34B4D">
              <w:rPr>
                <w:sz w:val="18"/>
                <w:szCs w:val="18"/>
              </w:rPr>
              <w:t>,</w:t>
            </w:r>
          </w:p>
          <w:p w14:paraId="5361A6E5" w14:textId="77777777" w:rsidR="00A3364B" w:rsidRPr="00E34B4D" w:rsidRDefault="00A3364B" w:rsidP="00A3364B">
            <w:pPr>
              <w:pStyle w:val="TableText"/>
              <w:rPr>
                <w:sz w:val="18"/>
                <w:szCs w:val="18"/>
              </w:rPr>
            </w:pPr>
            <w:r w:rsidRPr="00E34B4D">
              <w:rPr>
                <w:sz w:val="18"/>
                <w:szCs w:val="18"/>
              </w:rPr>
              <w:t xml:space="preserve">    &lt;S_SMD</w:t>
            </w:r>
            <w:r>
              <w:rPr>
                <w:sz w:val="18"/>
                <w:szCs w:val="18"/>
              </w:rPr>
              <w:t>S</w:t>
            </w:r>
            <w:r w:rsidRPr="00E34B4D">
              <w:rPr>
                <w:sz w:val="18"/>
                <w:szCs w:val="18"/>
              </w:rPr>
              <w:t>_CHALLENGE&gt;,</w:t>
            </w:r>
          </w:p>
          <w:p w14:paraId="644C86D1" w14:textId="77777777" w:rsidR="00A3364B" w:rsidRPr="00E34B4D" w:rsidRDefault="00A3364B" w:rsidP="00A3364B">
            <w:pPr>
              <w:pStyle w:val="TableText"/>
              <w:rPr>
                <w:sz w:val="18"/>
                <w:szCs w:val="18"/>
              </w:rPr>
            </w:pPr>
            <w:r w:rsidRPr="00E34B4D">
              <w:rPr>
                <w:sz w:val="18"/>
                <w:szCs w:val="18"/>
              </w:rPr>
              <w:t xml:space="preserve">    #CTX_PARAMS1</w:t>
            </w:r>
            <w:r>
              <w:rPr>
                <w:sz w:val="18"/>
                <w:szCs w:val="18"/>
              </w:rPr>
              <w:t>_EVENT_ID</w:t>
            </w:r>
            <w:r w:rsidRPr="00E34B4D">
              <w:rPr>
                <w:sz w:val="18"/>
                <w:szCs w:val="18"/>
              </w:rPr>
              <w:t>,</w:t>
            </w:r>
          </w:p>
          <w:p w14:paraId="66DCE1C8" w14:textId="77777777" w:rsidR="00A3364B" w:rsidRPr="00E34B4D" w:rsidRDefault="00A3364B" w:rsidP="00A3364B">
            <w:pPr>
              <w:pStyle w:val="TableText"/>
              <w:rPr>
                <w:sz w:val="18"/>
                <w:szCs w:val="18"/>
              </w:rPr>
            </w:pPr>
            <w:r w:rsidRPr="00E34B4D">
              <w:rPr>
                <w:sz w:val="18"/>
                <w:szCs w:val="18"/>
              </w:rPr>
              <w:t xml:space="preserve">    &lt;S_SMD</w:t>
            </w:r>
            <w:r>
              <w:rPr>
                <w:sz w:val="18"/>
                <w:szCs w:val="18"/>
              </w:rPr>
              <w:t>S</w:t>
            </w:r>
            <w:r w:rsidRPr="00E34B4D">
              <w:rPr>
                <w:sz w:val="18"/>
                <w:szCs w:val="18"/>
              </w:rPr>
              <w:t>_SIGNATURE1&gt;,</w:t>
            </w:r>
          </w:p>
          <w:p w14:paraId="42CE980A" w14:textId="77777777" w:rsidR="00A3364B" w:rsidRPr="00E34B4D" w:rsidRDefault="00A3364B" w:rsidP="00A3364B">
            <w:pPr>
              <w:pStyle w:val="TableText"/>
              <w:rPr>
                <w:sz w:val="18"/>
                <w:szCs w:val="18"/>
              </w:rPr>
            </w:pPr>
            <w:r w:rsidRPr="00E34B4D">
              <w:rPr>
                <w:sz w:val="18"/>
                <w:szCs w:val="18"/>
              </w:rPr>
              <w:t xml:space="preserve">    #CERT_S_SM_D</w:t>
            </w:r>
            <w:r>
              <w:rPr>
                <w:sz w:val="18"/>
                <w:szCs w:val="18"/>
              </w:rPr>
              <w:t>S</w:t>
            </w:r>
            <w:r w:rsidRPr="00E34B4D">
              <w:rPr>
                <w:sz w:val="18"/>
                <w:szCs w:val="18"/>
              </w:rPr>
              <w:t>auth_SIG,</w:t>
            </w:r>
          </w:p>
          <w:p w14:paraId="0AAB7E12" w14:textId="77777777" w:rsidR="00A3364B" w:rsidRDefault="00A3364B" w:rsidP="00A3364B">
            <w:pPr>
              <w:pStyle w:val="TableText"/>
              <w:rPr>
                <w:sz w:val="18"/>
                <w:szCs w:val="18"/>
              </w:rPr>
            </w:pPr>
            <w:r w:rsidRPr="00E34B4D">
              <w:rPr>
                <w:sz w:val="18"/>
                <w:szCs w:val="18"/>
              </w:rPr>
              <w:t xml:space="preserve">    NO_PARAM</w:t>
            </w:r>
            <w:r>
              <w:rPr>
                <w:sz w:val="18"/>
                <w:szCs w:val="18"/>
              </w:rPr>
              <w:t>,</w:t>
            </w:r>
          </w:p>
          <w:p w14:paraId="7010221F" w14:textId="6DC9F283" w:rsidR="00A3364B" w:rsidRDefault="00A3364B" w:rsidP="00A3364B">
            <w:pPr>
              <w:pStyle w:val="TableText"/>
              <w:rPr>
                <w:sz w:val="18"/>
                <w:szCs w:val="18"/>
              </w:rPr>
            </w:pPr>
            <w:r>
              <w:rPr>
                <w:sz w:val="18"/>
                <w:szCs w:val="18"/>
              </w:rPr>
              <w:t xml:space="preserve">    </w:t>
            </w:r>
            <w:r w:rsidR="0003248E">
              <w:rPr>
                <w:sz w:val="18"/>
                <w:szCs w:val="18"/>
              </w:rPr>
              <w:t>&lt;CRL_LIST&gt;</w:t>
            </w:r>
            <w:r>
              <w:rPr>
                <w:sz w:val="18"/>
                <w:szCs w:val="18"/>
              </w:rPr>
              <w:t>,</w:t>
            </w:r>
          </w:p>
          <w:p w14:paraId="35F9F832" w14:textId="77777777" w:rsidR="00A3364B" w:rsidRPr="00E34B4D" w:rsidRDefault="00A3364B" w:rsidP="00A3364B">
            <w:pPr>
              <w:pStyle w:val="TableText"/>
              <w:rPr>
                <w:sz w:val="18"/>
                <w:szCs w:val="18"/>
              </w:rPr>
            </w:pPr>
            <w:r>
              <w:rPr>
                <w:sz w:val="18"/>
                <w:szCs w:val="18"/>
              </w:rPr>
              <w:t xml:space="preserve">    FALSE</w:t>
            </w:r>
          </w:p>
          <w:p w14:paraId="51B37699" w14:textId="77777777" w:rsidR="00A3364B" w:rsidRPr="00E34B4D" w:rsidRDefault="00A3364B" w:rsidP="00A3364B">
            <w:pPr>
              <w:pStyle w:val="TableText"/>
              <w:rPr>
                <w:sz w:val="18"/>
                <w:szCs w:val="18"/>
              </w:rPr>
            </w:pPr>
            <w:r w:rsidRPr="00E34B4D">
              <w:rPr>
                <w:sz w:val="18"/>
                <w:szCs w:val="18"/>
              </w:rPr>
              <w:t xml:space="preserve">  )</w:t>
            </w:r>
          </w:p>
          <w:p w14:paraId="5025B25D" w14:textId="52D4289D" w:rsidR="00DA2200" w:rsidRPr="006D4872" w:rsidRDefault="00DA2200" w:rsidP="006170D8">
            <w:pPr>
              <w:pStyle w:val="TableText"/>
              <w:rPr>
                <w:sz w:val="18"/>
                <w:szCs w:val="18"/>
              </w:rPr>
            </w:pPr>
            <w:r w:rsidRPr="006D4872">
              <w:rPr>
                <w:sz w:val="18"/>
                <w:szCs w:val="18"/>
              </w:rPr>
              <w:t>)</w:t>
            </w:r>
          </w:p>
        </w:tc>
        <w:tc>
          <w:tcPr>
            <w:tcW w:w="1746" w:type="pct"/>
            <w:shd w:val="clear" w:color="auto" w:fill="auto"/>
            <w:vAlign w:val="center"/>
          </w:tcPr>
          <w:p w14:paraId="51388AB4" w14:textId="77777777" w:rsidR="00DA2200" w:rsidRPr="006D4872" w:rsidRDefault="00DA2200" w:rsidP="006170D8">
            <w:pPr>
              <w:pStyle w:val="TableText"/>
              <w:rPr>
                <w:sz w:val="18"/>
                <w:szCs w:val="18"/>
              </w:rPr>
            </w:pPr>
            <w:r w:rsidRPr="006D4872">
              <w:rPr>
                <w:sz w:val="18"/>
                <w:szCs w:val="18"/>
              </w:rPr>
              <w:t>#R_AUTH_SERVER_NO_SESSION</w:t>
            </w:r>
          </w:p>
          <w:p w14:paraId="012DEAF8" w14:textId="77777777" w:rsidR="00DA2200" w:rsidRPr="006D4872" w:rsidRDefault="00DA2200" w:rsidP="006170D8">
            <w:pPr>
              <w:pStyle w:val="TableText"/>
              <w:rPr>
                <w:sz w:val="18"/>
                <w:szCs w:val="18"/>
              </w:rPr>
            </w:pPr>
            <w:r w:rsidRPr="006D4872">
              <w:rPr>
                <w:sz w:val="18"/>
                <w:szCs w:val="18"/>
              </w:rPr>
              <w:t>SW = 0x9000</w:t>
            </w:r>
          </w:p>
          <w:p w14:paraId="599BDBD2" w14:textId="77777777" w:rsidR="00DA2200" w:rsidRPr="006D4872" w:rsidRDefault="00DA2200" w:rsidP="006170D8">
            <w:pPr>
              <w:pStyle w:val="TableText"/>
              <w:rPr>
                <w:sz w:val="18"/>
                <w:szCs w:val="18"/>
              </w:rPr>
            </w:pPr>
            <w:r w:rsidRPr="006D4872">
              <w:rPr>
                <w:sz w:val="18"/>
                <w:szCs w:val="18"/>
              </w:rPr>
              <w:t>The transactionId returned in the response SHALL not be checked (any value SHALL be accepted)</w:t>
            </w:r>
          </w:p>
        </w:tc>
      </w:tr>
    </w:tbl>
    <w:p w14:paraId="1B28EE1E" w14:textId="7604B993" w:rsidR="004956F9" w:rsidRPr="006D4872" w:rsidRDefault="004956F9" w:rsidP="004956F9">
      <w:pPr>
        <w:pStyle w:val="Heading5"/>
        <w:numPr>
          <w:ilvl w:val="0"/>
          <w:numId w:val="0"/>
        </w:numPr>
        <w:ind w:left="1304" w:hanging="1304"/>
      </w:pPr>
      <w:bookmarkStart w:id="773" w:name="_Toc483841266"/>
      <w:r w:rsidRPr="006D4872">
        <w:t>4.2.18.2.9</w:t>
      </w:r>
      <w:r w:rsidRPr="006D4872">
        <w:tab/>
        <w:t>TC_eUICC_ES10b.AuthenticateServer_SM-DP+_NIST</w:t>
      </w:r>
      <w:r w:rsidR="005E5379" w:rsidRPr="006D4872">
        <w:t>_</w:t>
      </w:r>
      <w:r w:rsidR="006411BF">
        <w:t>Server_Variants_</w:t>
      </w:r>
      <w:r w:rsidR="005E5379" w:rsidRPr="006D4872">
        <w:t>V3</w:t>
      </w:r>
    </w:p>
    <w:p w14:paraId="0C43B052" w14:textId="34B301D6" w:rsidR="004956F9" w:rsidRPr="006D4872" w:rsidRDefault="004956F9" w:rsidP="004956F9">
      <w:pPr>
        <w:pStyle w:val="Heading6no"/>
      </w:pPr>
      <w:r w:rsidRPr="006D4872">
        <w:t xml:space="preserve">Test Sequence #01 Nominal: </w:t>
      </w:r>
      <w:r w:rsidR="006411BF">
        <w:t xml:space="preserve">Server </w:t>
      </w:r>
      <w:r w:rsidRPr="006D4872">
        <w:t>Variant A without MatchingID in CtxParams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11"/>
        <w:gridCol w:w="3627"/>
      </w:tblGrid>
      <w:tr w:rsidR="004956F9" w:rsidRPr="00EB5D7D" w14:paraId="333D09F7" w14:textId="77777777" w:rsidTr="00231B18">
        <w:trPr>
          <w:trHeight w:val="314"/>
          <w:jc w:val="center"/>
        </w:trPr>
        <w:tc>
          <w:tcPr>
            <w:tcW w:w="423" w:type="pct"/>
            <w:shd w:val="clear" w:color="auto" w:fill="C00000"/>
            <w:vAlign w:val="center"/>
          </w:tcPr>
          <w:p w14:paraId="1BCFEED7" w14:textId="77777777" w:rsidR="004956F9" w:rsidRPr="006D4872" w:rsidRDefault="004956F9" w:rsidP="00231B18">
            <w:pPr>
              <w:pStyle w:val="TableHeader"/>
            </w:pPr>
            <w:r w:rsidRPr="006D4872">
              <w:t>Step</w:t>
            </w:r>
          </w:p>
        </w:tc>
        <w:tc>
          <w:tcPr>
            <w:tcW w:w="671" w:type="pct"/>
            <w:shd w:val="clear" w:color="auto" w:fill="C00000"/>
            <w:vAlign w:val="center"/>
          </w:tcPr>
          <w:p w14:paraId="130A78AA" w14:textId="77777777" w:rsidR="004956F9" w:rsidRPr="006D4872" w:rsidRDefault="004956F9" w:rsidP="00231B18">
            <w:pPr>
              <w:pStyle w:val="TableHeader"/>
            </w:pPr>
            <w:r w:rsidRPr="006D4872">
              <w:t>Direction</w:t>
            </w:r>
          </w:p>
        </w:tc>
        <w:tc>
          <w:tcPr>
            <w:tcW w:w="1893" w:type="pct"/>
            <w:shd w:val="clear" w:color="auto" w:fill="C00000"/>
            <w:vAlign w:val="center"/>
          </w:tcPr>
          <w:p w14:paraId="13C3BAF9" w14:textId="77777777" w:rsidR="004956F9" w:rsidRPr="006D4872" w:rsidRDefault="004956F9" w:rsidP="00231B18">
            <w:pPr>
              <w:pStyle w:val="TableHeader"/>
            </w:pPr>
            <w:r w:rsidRPr="006D4872">
              <w:t>Sequence / Description</w:t>
            </w:r>
          </w:p>
        </w:tc>
        <w:tc>
          <w:tcPr>
            <w:tcW w:w="2013" w:type="pct"/>
            <w:shd w:val="clear" w:color="auto" w:fill="C00000"/>
            <w:vAlign w:val="center"/>
          </w:tcPr>
          <w:p w14:paraId="56E8922F" w14:textId="77777777" w:rsidR="004956F9" w:rsidRPr="006D4872" w:rsidRDefault="004956F9" w:rsidP="00231B18">
            <w:pPr>
              <w:pStyle w:val="TableHeader"/>
            </w:pPr>
            <w:r w:rsidRPr="006D4872">
              <w:t>Expected result</w:t>
            </w:r>
          </w:p>
        </w:tc>
      </w:tr>
      <w:tr w:rsidR="004956F9" w:rsidRPr="00EB5D7D" w14:paraId="7A7FCF5E" w14:textId="77777777" w:rsidTr="00231B18">
        <w:trPr>
          <w:trHeight w:val="314"/>
          <w:jc w:val="center"/>
        </w:trPr>
        <w:tc>
          <w:tcPr>
            <w:tcW w:w="423" w:type="pct"/>
            <w:shd w:val="clear" w:color="auto" w:fill="auto"/>
            <w:vAlign w:val="center"/>
          </w:tcPr>
          <w:p w14:paraId="47B409FE" w14:textId="77777777" w:rsidR="004956F9" w:rsidRPr="006D4872" w:rsidRDefault="004956F9" w:rsidP="00231B18">
            <w:pPr>
              <w:pStyle w:val="TableText"/>
              <w:rPr>
                <w:sz w:val="18"/>
                <w:szCs w:val="18"/>
              </w:rPr>
            </w:pPr>
            <w:r w:rsidRPr="006D4872">
              <w:rPr>
                <w:sz w:val="18"/>
                <w:szCs w:val="18"/>
              </w:rPr>
              <w:t>IC1</w:t>
            </w:r>
          </w:p>
        </w:tc>
        <w:tc>
          <w:tcPr>
            <w:tcW w:w="4577" w:type="pct"/>
            <w:gridSpan w:val="3"/>
            <w:shd w:val="clear" w:color="auto" w:fill="auto"/>
            <w:vAlign w:val="center"/>
          </w:tcPr>
          <w:p w14:paraId="60F03721" w14:textId="77777777" w:rsidR="004956F9" w:rsidRPr="006D4872" w:rsidDel="005F33D7" w:rsidRDefault="004956F9" w:rsidP="00231B18">
            <w:pPr>
              <w:pStyle w:val="TableText"/>
              <w:rPr>
                <w:sz w:val="18"/>
                <w:szCs w:val="18"/>
              </w:rPr>
            </w:pPr>
            <w:r w:rsidRPr="006D4872">
              <w:rPr>
                <w:sz w:val="18"/>
                <w:szCs w:val="18"/>
              </w:rPr>
              <w:t>PROC_EUICC_INITIALIZATION_SEQUENCE</w:t>
            </w:r>
          </w:p>
        </w:tc>
      </w:tr>
      <w:tr w:rsidR="004956F9" w:rsidRPr="00EB5D7D" w14:paraId="56B974DB" w14:textId="77777777" w:rsidTr="00231B18">
        <w:trPr>
          <w:trHeight w:val="314"/>
          <w:jc w:val="center"/>
        </w:trPr>
        <w:tc>
          <w:tcPr>
            <w:tcW w:w="423" w:type="pct"/>
            <w:shd w:val="clear" w:color="auto" w:fill="auto"/>
            <w:vAlign w:val="center"/>
          </w:tcPr>
          <w:p w14:paraId="144335F3" w14:textId="77777777" w:rsidR="004956F9" w:rsidRPr="006D4872" w:rsidRDefault="004956F9" w:rsidP="00231B18">
            <w:pPr>
              <w:pStyle w:val="TableText"/>
              <w:rPr>
                <w:sz w:val="18"/>
                <w:szCs w:val="18"/>
              </w:rPr>
            </w:pPr>
            <w:r w:rsidRPr="006D4872">
              <w:rPr>
                <w:sz w:val="18"/>
                <w:szCs w:val="18"/>
              </w:rPr>
              <w:t>IC2</w:t>
            </w:r>
          </w:p>
        </w:tc>
        <w:tc>
          <w:tcPr>
            <w:tcW w:w="4577" w:type="pct"/>
            <w:gridSpan w:val="3"/>
            <w:shd w:val="clear" w:color="auto" w:fill="auto"/>
            <w:vAlign w:val="center"/>
          </w:tcPr>
          <w:p w14:paraId="717954DC" w14:textId="77777777" w:rsidR="004956F9" w:rsidRPr="006D4872" w:rsidRDefault="004956F9" w:rsidP="00231B18">
            <w:pPr>
              <w:pStyle w:val="TableText"/>
              <w:rPr>
                <w:sz w:val="18"/>
                <w:szCs w:val="18"/>
              </w:rPr>
            </w:pPr>
            <w:r w:rsidRPr="006D4872">
              <w:rPr>
                <w:sz w:val="18"/>
                <w:szCs w:val="18"/>
              </w:rPr>
              <w:t>PROC_OPEN_LOGICAL_CHANNEL_AND_SELECT_ISDR</w:t>
            </w:r>
          </w:p>
        </w:tc>
      </w:tr>
      <w:tr w:rsidR="004956F9" w:rsidRPr="00EB5D7D" w14:paraId="69AE36F2" w14:textId="77777777" w:rsidTr="00231B18">
        <w:trPr>
          <w:trHeight w:val="314"/>
          <w:jc w:val="center"/>
        </w:trPr>
        <w:tc>
          <w:tcPr>
            <w:tcW w:w="423" w:type="pct"/>
            <w:shd w:val="clear" w:color="auto" w:fill="auto"/>
            <w:vAlign w:val="center"/>
          </w:tcPr>
          <w:p w14:paraId="23C4D5FE" w14:textId="77777777" w:rsidR="004956F9" w:rsidRPr="006D4872" w:rsidRDefault="004956F9" w:rsidP="00231B18">
            <w:pPr>
              <w:pStyle w:val="TableText"/>
              <w:rPr>
                <w:sz w:val="18"/>
                <w:szCs w:val="18"/>
              </w:rPr>
            </w:pPr>
            <w:r w:rsidRPr="006D4872">
              <w:rPr>
                <w:sz w:val="18"/>
                <w:szCs w:val="18"/>
              </w:rPr>
              <w:t>1</w:t>
            </w:r>
          </w:p>
        </w:tc>
        <w:tc>
          <w:tcPr>
            <w:tcW w:w="671" w:type="pct"/>
            <w:shd w:val="clear" w:color="auto" w:fill="auto"/>
            <w:vAlign w:val="center"/>
          </w:tcPr>
          <w:p w14:paraId="51524258" w14:textId="77777777" w:rsidR="004956F9" w:rsidRPr="006D4872" w:rsidRDefault="004956F9" w:rsidP="00231B1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893" w:type="pct"/>
            <w:shd w:val="clear" w:color="auto" w:fill="auto"/>
            <w:vAlign w:val="center"/>
          </w:tcPr>
          <w:p w14:paraId="5BC81856" w14:textId="77777777" w:rsidR="004956F9" w:rsidRPr="006D4872" w:rsidRDefault="004956F9" w:rsidP="00231B18">
            <w:pPr>
              <w:pStyle w:val="TableText"/>
              <w:rPr>
                <w:sz w:val="18"/>
                <w:szCs w:val="18"/>
              </w:rPr>
            </w:pPr>
            <w:r w:rsidRPr="006D4872">
              <w:rPr>
                <w:sz w:val="18"/>
                <w:szCs w:val="18"/>
              </w:rPr>
              <w:t>MTD_STORE_DATA (#GET_EUICC_INFO1)</w:t>
            </w:r>
          </w:p>
        </w:tc>
        <w:tc>
          <w:tcPr>
            <w:tcW w:w="2013" w:type="pct"/>
            <w:shd w:val="clear" w:color="auto" w:fill="auto"/>
            <w:vAlign w:val="center"/>
          </w:tcPr>
          <w:p w14:paraId="265A8A70" w14:textId="77777777" w:rsidR="004956F9" w:rsidRPr="006D4872" w:rsidRDefault="004956F9" w:rsidP="00231B18">
            <w:pPr>
              <w:pStyle w:val="TableText"/>
              <w:rPr>
                <w:sz w:val="18"/>
                <w:szCs w:val="18"/>
              </w:rPr>
            </w:pPr>
            <w:r w:rsidRPr="006D4872">
              <w:rPr>
                <w:sz w:val="18"/>
                <w:szCs w:val="18"/>
              </w:rPr>
              <w:t>#R_EUICC_INFO1</w:t>
            </w:r>
          </w:p>
          <w:p w14:paraId="7A7DB371" w14:textId="77777777" w:rsidR="004956F9" w:rsidRPr="006D4872" w:rsidRDefault="004956F9" w:rsidP="00231B18">
            <w:pPr>
              <w:pStyle w:val="TableText"/>
              <w:rPr>
                <w:sz w:val="18"/>
                <w:szCs w:val="18"/>
              </w:rPr>
            </w:pPr>
            <w:r w:rsidRPr="006D4872">
              <w:rPr>
                <w:sz w:val="18"/>
                <w:szCs w:val="18"/>
              </w:rPr>
              <w:t>SW = 0x9000</w:t>
            </w:r>
          </w:p>
          <w:p w14:paraId="4359DE34" w14:textId="77777777" w:rsidR="004956F9" w:rsidRPr="006D4872" w:rsidRDefault="004956F9" w:rsidP="00231B18">
            <w:pPr>
              <w:pStyle w:val="TableText"/>
              <w:rPr>
                <w:sz w:val="18"/>
                <w:szCs w:val="18"/>
              </w:rPr>
            </w:pPr>
            <w:r w:rsidRPr="006D4872">
              <w:rPr>
                <w:sz w:val="18"/>
                <w:szCs w:val="18"/>
              </w:rPr>
              <w:t>Extract the &lt;EUICC_CI_PK_ID_LIST_FOR_SIGNING_V3&gt; and &lt;EUICC_CI_PK_ID_LIST_FOR_VERIFICATION&gt; from response data and verify if they contain at least one same GSMA CI Key ID based on NIST P-256 curve</w:t>
            </w:r>
          </w:p>
        </w:tc>
      </w:tr>
      <w:tr w:rsidR="004956F9" w:rsidRPr="00EB5D7D" w14:paraId="36A76FCA" w14:textId="77777777" w:rsidTr="00231B18">
        <w:trPr>
          <w:trHeight w:val="314"/>
          <w:jc w:val="center"/>
        </w:trPr>
        <w:tc>
          <w:tcPr>
            <w:tcW w:w="423" w:type="pct"/>
            <w:shd w:val="clear" w:color="auto" w:fill="auto"/>
            <w:vAlign w:val="center"/>
          </w:tcPr>
          <w:p w14:paraId="5B7EDBBF" w14:textId="77777777" w:rsidR="004956F9" w:rsidRPr="006D4872" w:rsidRDefault="004956F9" w:rsidP="00231B18">
            <w:pPr>
              <w:pStyle w:val="TableText"/>
              <w:rPr>
                <w:sz w:val="18"/>
                <w:szCs w:val="18"/>
              </w:rPr>
            </w:pPr>
            <w:r w:rsidRPr="006D4872">
              <w:rPr>
                <w:sz w:val="18"/>
                <w:szCs w:val="18"/>
              </w:rPr>
              <w:t>2</w:t>
            </w:r>
          </w:p>
        </w:tc>
        <w:tc>
          <w:tcPr>
            <w:tcW w:w="671" w:type="pct"/>
            <w:shd w:val="clear" w:color="auto" w:fill="auto"/>
            <w:vAlign w:val="center"/>
          </w:tcPr>
          <w:p w14:paraId="2CC11591" w14:textId="77777777" w:rsidR="004956F9" w:rsidRPr="006D4872" w:rsidRDefault="004956F9" w:rsidP="00231B1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893" w:type="pct"/>
            <w:shd w:val="clear" w:color="auto" w:fill="auto"/>
            <w:vAlign w:val="center"/>
          </w:tcPr>
          <w:p w14:paraId="066513BA" w14:textId="77777777" w:rsidR="004956F9" w:rsidRPr="006D4872" w:rsidRDefault="004956F9" w:rsidP="00231B18">
            <w:pPr>
              <w:pStyle w:val="TableText"/>
              <w:rPr>
                <w:sz w:val="18"/>
                <w:szCs w:val="18"/>
              </w:rPr>
            </w:pPr>
            <w:r w:rsidRPr="006D4872">
              <w:rPr>
                <w:sz w:val="18"/>
                <w:szCs w:val="18"/>
              </w:rPr>
              <w:t>MTD_STORE_DATA (#GET_EUICC_CHALLENGE)</w:t>
            </w:r>
          </w:p>
        </w:tc>
        <w:tc>
          <w:tcPr>
            <w:tcW w:w="2013" w:type="pct"/>
            <w:shd w:val="clear" w:color="auto" w:fill="auto"/>
            <w:vAlign w:val="center"/>
          </w:tcPr>
          <w:p w14:paraId="6EB274F3" w14:textId="77777777" w:rsidR="004956F9" w:rsidRPr="006D4872" w:rsidRDefault="004956F9" w:rsidP="00231B18">
            <w:pPr>
              <w:pStyle w:val="TableText"/>
              <w:rPr>
                <w:sz w:val="18"/>
                <w:szCs w:val="18"/>
              </w:rPr>
            </w:pPr>
            <w:r w:rsidRPr="006D4872">
              <w:rPr>
                <w:sz w:val="18"/>
                <w:szCs w:val="18"/>
              </w:rPr>
              <w:t>#R_CHALLENGE</w:t>
            </w:r>
          </w:p>
          <w:p w14:paraId="4F3D78D3" w14:textId="77777777" w:rsidR="004956F9" w:rsidRPr="006D4872" w:rsidRDefault="004956F9" w:rsidP="00231B18">
            <w:pPr>
              <w:pStyle w:val="TableText"/>
              <w:rPr>
                <w:sz w:val="18"/>
                <w:szCs w:val="18"/>
              </w:rPr>
            </w:pPr>
            <w:r w:rsidRPr="006D4872">
              <w:rPr>
                <w:sz w:val="18"/>
                <w:szCs w:val="18"/>
              </w:rPr>
              <w:t>SW = 0x9000</w:t>
            </w:r>
          </w:p>
          <w:p w14:paraId="04511BE2" w14:textId="77777777" w:rsidR="004956F9" w:rsidRPr="006D4872" w:rsidRDefault="004956F9" w:rsidP="00231B18">
            <w:pPr>
              <w:pStyle w:val="TableText"/>
              <w:rPr>
                <w:sz w:val="18"/>
                <w:szCs w:val="18"/>
              </w:rPr>
            </w:pPr>
            <w:r w:rsidRPr="006D4872">
              <w:rPr>
                <w:sz w:val="18"/>
                <w:szCs w:val="18"/>
              </w:rPr>
              <w:t>Extract the &lt;EUICC_CHALLENGE&gt;</w:t>
            </w:r>
          </w:p>
        </w:tc>
      </w:tr>
      <w:tr w:rsidR="004956F9" w:rsidRPr="00EB5D7D" w14:paraId="3B49F9D2" w14:textId="77777777" w:rsidTr="00231B18">
        <w:trPr>
          <w:trHeight w:val="314"/>
          <w:jc w:val="center"/>
        </w:trPr>
        <w:tc>
          <w:tcPr>
            <w:tcW w:w="423" w:type="pct"/>
            <w:shd w:val="clear" w:color="auto" w:fill="auto"/>
            <w:vAlign w:val="center"/>
          </w:tcPr>
          <w:p w14:paraId="5078652F" w14:textId="77777777" w:rsidR="004956F9" w:rsidRPr="006D4872" w:rsidRDefault="004956F9" w:rsidP="00231B18">
            <w:pPr>
              <w:pStyle w:val="TableText"/>
              <w:rPr>
                <w:sz w:val="18"/>
                <w:szCs w:val="18"/>
              </w:rPr>
            </w:pPr>
            <w:r w:rsidRPr="006D4872">
              <w:rPr>
                <w:sz w:val="18"/>
                <w:szCs w:val="18"/>
              </w:rPr>
              <w:t>3</w:t>
            </w:r>
          </w:p>
        </w:tc>
        <w:tc>
          <w:tcPr>
            <w:tcW w:w="4577" w:type="pct"/>
            <w:gridSpan w:val="3"/>
            <w:shd w:val="clear" w:color="auto" w:fill="auto"/>
            <w:vAlign w:val="center"/>
          </w:tcPr>
          <w:p w14:paraId="35CE9CE2" w14:textId="505B8A1B" w:rsidR="004956F9" w:rsidRPr="006D4872" w:rsidRDefault="004956F9" w:rsidP="00231B18">
            <w:pPr>
              <w:pStyle w:val="TableText"/>
              <w:rPr>
                <w:sz w:val="18"/>
                <w:szCs w:val="18"/>
              </w:rPr>
            </w:pPr>
            <w:r w:rsidRPr="006D4872">
              <w:rPr>
                <w:sz w:val="18"/>
                <w:szCs w:val="18"/>
              </w:rPr>
              <w:t>The following inputs are required for Step 4 as described in the InitiateAuthentication function:</w:t>
            </w:r>
          </w:p>
          <w:p w14:paraId="526557A7" w14:textId="69146B51" w:rsidR="004956F9" w:rsidRPr="006D4872" w:rsidRDefault="004956F9" w:rsidP="00231B18">
            <w:pPr>
              <w:pStyle w:val="TableBulletText"/>
              <w:ind w:left="553"/>
              <w:rPr>
                <w:sz w:val="18"/>
              </w:rPr>
            </w:pPr>
            <w:r w:rsidRPr="006D4872">
              <w:rPr>
                <w:sz w:val="18"/>
              </w:rPr>
              <w:t>&lt;S_TRANSACTION_ID&gt;</w:t>
            </w:r>
          </w:p>
          <w:p w14:paraId="14E07B6F" w14:textId="7133B9C3" w:rsidR="004956F9" w:rsidRPr="006D4872" w:rsidRDefault="004956F9" w:rsidP="00231B18">
            <w:pPr>
              <w:pStyle w:val="TableBulletText"/>
              <w:ind w:left="553"/>
              <w:rPr>
                <w:sz w:val="18"/>
              </w:rPr>
            </w:pPr>
            <w:r w:rsidRPr="006D4872">
              <w:rPr>
                <w:sz w:val="18"/>
              </w:rPr>
              <w:t>&lt;EUICC_CHALLENGE&gt;</w:t>
            </w:r>
          </w:p>
          <w:p w14:paraId="02EC1C08" w14:textId="35791482" w:rsidR="004956F9" w:rsidRPr="006D4872" w:rsidRDefault="004956F9" w:rsidP="00231B18">
            <w:pPr>
              <w:pStyle w:val="TableBulletText"/>
              <w:ind w:left="553"/>
              <w:rPr>
                <w:sz w:val="18"/>
              </w:rPr>
            </w:pPr>
            <w:r w:rsidRPr="006D4872">
              <w:rPr>
                <w:sz w:val="18"/>
              </w:rPr>
              <w:t>&lt;S_SMDP_CHALLENGE&gt;</w:t>
            </w:r>
          </w:p>
          <w:p w14:paraId="36FC160E" w14:textId="50729E8F" w:rsidR="004956F9" w:rsidRPr="006D4872" w:rsidRDefault="004956F9" w:rsidP="00231B18">
            <w:pPr>
              <w:pStyle w:val="TableBulletText"/>
              <w:ind w:left="553"/>
              <w:rPr>
                <w:sz w:val="18"/>
              </w:rPr>
            </w:pPr>
            <w:r w:rsidRPr="006D4872">
              <w:rPr>
                <w:sz w:val="18"/>
              </w:rPr>
              <w:t>&lt;S_SMDP_SIGNATURE1&gt;</w:t>
            </w:r>
          </w:p>
          <w:p w14:paraId="7FE6E4EF" w14:textId="52E68B7B" w:rsidR="004956F9" w:rsidRPr="006D4872" w:rsidRDefault="004956F9" w:rsidP="00231B18">
            <w:pPr>
              <w:pStyle w:val="TableBulletText"/>
              <w:ind w:left="553"/>
              <w:rPr>
                <w:sz w:val="18"/>
              </w:rPr>
            </w:pPr>
            <w:r w:rsidRPr="006D4872">
              <w:rPr>
                <w:sz w:val="18"/>
              </w:rPr>
              <w:t>Set the &lt;EUICC_CI_PK_ID_TO_BE_USED</w:t>
            </w:r>
            <w:r w:rsidR="00380C3E">
              <w:rPr>
                <w:sz w:val="18"/>
              </w:rPr>
              <w:t>_V3</w:t>
            </w:r>
            <w:r w:rsidRPr="006D4872">
              <w:rPr>
                <w:sz w:val="18"/>
              </w:rPr>
              <w:t>&gt; to the CI Key ID based on NIST P-256 curve</w:t>
            </w:r>
          </w:p>
          <w:p w14:paraId="57E9B177" w14:textId="25816AD4" w:rsidR="004956F9" w:rsidRPr="006D4872" w:rsidRDefault="004956F9" w:rsidP="00BB275C">
            <w:pPr>
              <w:pStyle w:val="TableBulletText"/>
              <w:ind w:left="553"/>
            </w:pPr>
            <w:r w:rsidRPr="006D4872">
              <w:rPr>
                <w:sz w:val="18"/>
              </w:rPr>
              <w:t>Choose the #CERT_S_SM_DPauth_</w:t>
            </w:r>
            <w:r w:rsidR="00BB275C" w:rsidRPr="006D4872">
              <w:rPr>
                <w:sz w:val="18"/>
              </w:rPr>
              <w:t>SIG</w:t>
            </w:r>
            <w:r w:rsidRPr="006D4872">
              <w:rPr>
                <w:sz w:val="18"/>
              </w:rPr>
              <w:t xml:space="preserve"> and the remaining part of the Variant A Certificates chain leading to the same Root CI certificate as the one chosen for signing</w:t>
            </w:r>
          </w:p>
        </w:tc>
      </w:tr>
      <w:tr w:rsidR="004956F9" w:rsidRPr="00EB5D7D" w14:paraId="128354F7" w14:textId="77777777" w:rsidTr="00231B18">
        <w:trPr>
          <w:trHeight w:val="314"/>
          <w:jc w:val="center"/>
        </w:trPr>
        <w:tc>
          <w:tcPr>
            <w:tcW w:w="423" w:type="pct"/>
            <w:shd w:val="clear" w:color="auto" w:fill="auto"/>
            <w:vAlign w:val="center"/>
          </w:tcPr>
          <w:p w14:paraId="2001D418" w14:textId="77777777" w:rsidR="004956F9" w:rsidRPr="006D4872" w:rsidRDefault="004956F9" w:rsidP="00231B18">
            <w:pPr>
              <w:pStyle w:val="TableText"/>
              <w:rPr>
                <w:sz w:val="18"/>
                <w:szCs w:val="18"/>
              </w:rPr>
            </w:pPr>
            <w:r w:rsidRPr="006D4872">
              <w:rPr>
                <w:sz w:val="18"/>
                <w:szCs w:val="18"/>
              </w:rPr>
              <w:t>4</w:t>
            </w:r>
          </w:p>
        </w:tc>
        <w:tc>
          <w:tcPr>
            <w:tcW w:w="671" w:type="pct"/>
            <w:shd w:val="clear" w:color="auto" w:fill="auto"/>
            <w:vAlign w:val="center"/>
          </w:tcPr>
          <w:p w14:paraId="0132584A" w14:textId="77777777" w:rsidR="004956F9" w:rsidRPr="006D4872" w:rsidRDefault="004956F9" w:rsidP="00231B1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893" w:type="pct"/>
            <w:shd w:val="clear" w:color="auto" w:fill="auto"/>
            <w:vAlign w:val="center"/>
          </w:tcPr>
          <w:p w14:paraId="0371D1DF" w14:textId="77777777" w:rsidR="004956F9" w:rsidRPr="006D4872" w:rsidRDefault="004956F9" w:rsidP="00231B18">
            <w:pPr>
              <w:pStyle w:val="TableText"/>
              <w:rPr>
                <w:sz w:val="18"/>
                <w:szCs w:val="18"/>
              </w:rPr>
            </w:pPr>
            <w:r w:rsidRPr="006D4872">
              <w:rPr>
                <w:sz w:val="18"/>
                <w:szCs w:val="18"/>
              </w:rPr>
              <w:t>MTD_STORE_DATA_SCRIPT(</w:t>
            </w:r>
          </w:p>
          <w:p w14:paraId="408D1A53" w14:textId="635881A9" w:rsidR="004956F9" w:rsidRPr="006D4872" w:rsidRDefault="004956F9" w:rsidP="00231B18">
            <w:pPr>
              <w:pStyle w:val="TableText"/>
              <w:rPr>
                <w:sz w:val="18"/>
                <w:szCs w:val="18"/>
              </w:rPr>
            </w:pPr>
            <w:r w:rsidRPr="006D4872">
              <w:rPr>
                <w:sz w:val="18"/>
                <w:szCs w:val="18"/>
              </w:rPr>
              <w:t xml:space="preserve">  MTD_AUTHENTICATE_S</w:t>
            </w:r>
            <w:r w:rsidR="00380C3E">
              <w:rPr>
                <w:sz w:val="18"/>
                <w:szCs w:val="18"/>
              </w:rPr>
              <w:t>MPD</w:t>
            </w:r>
            <w:r w:rsidR="00380C3E" w:rsidRPr="00380C3E" w:rsidDel="00380C3E">
              <w:rPr>
                <w:sz w:val="18"/>
                <w:szCs w:val="18"/>
              </w:rPr>
              <w:t xml:space="preserve"> </w:t>
            </w:r>
            <w:r w:rsidRPr="006D4872">
              <w:rPr>
                <w:sz w:val="18"/>
                <w:szCs w:val="18"/>
              </w:rPr>
              <w:t>(</w:t>
            </w:r>
          </w:p>
          <w:p w14:paraId="0037BDFA" w14:textId="77777777" w:rsidR="004956F9" w:rsidRPr="006D4872" w:rsidRDefault="004956F9" w:rsidP="00231B18">
            <w:pPr>
              <w:pStyle w:val="TableText"/>
              <w:rPr>
                <w:sz w:val="18"/>
                <w:szCs w:val="18"/>
              </w:rPr>
            </w:pPr>
            <w:r w:rsidRPr="006D4872">
              <w:rPr>
                <w:sz w:val="18"/>
                <w:szCs w:val="18"/>
              </w:rPr>
              <w:t xml:space="preserve">    #TEST_DP_ADDRESS1,</w:t>
            </w:r>
          </w:p>
          <w:p w14:paraId="757FCF8C" w14:textId="77777777" w:rsidR="004956F9" w:rsidRPr="006D4872" w:rsidRDefault="004956F9" w:rsidP="00231B18">
            <w:pPr>
              <w:pStyle w:val="TableText"/>
              <w:rPr>
                <w:sz w:val="18"/>
                <w:szCs w:val="18"/>
              </w:rPr>
            </w:pPr>
            <w:r w:rsidRPr="006D4872">
              <w:rPr>
                <w:sz w:val="18"/>
                <w:szCs w:val="18"/>
              </w:rPr>
              <w:lastRenderedPageBreak/>
              <w:t xml:space="preserve">    &lt;S_SMDP_CHALLENGE&gt;,</w:t>
            </w:r>
          </w:p>
          <w:p w14:paraId="434A22C0" w14:textId="77777777" w:rsidR="004956F9" w:rsidRPr="006D4872" w:rsidRDefault="004956F9" w:rsidP="00231B18">
            <w:pPr>
              <w:pStyle w:val="TableText"/>
              <w:rPr>
                <w:sz w:val="18"/>
                <w:szCs w:val="18"/>
              </w:rPr>
            </w:pPr>
            <w:r w:rsidRPr="006D4872">
              <w:rPr>
                <w:sz w:val="18"/>
                <w:szCs w:val="18"/>
              </w:rPr>
              <w:t xml:space="preserve">    #CTX_PARAMS1,</w:t>
            </w:r>
          </w:p>
          <w:p w14:paraId="0E23EF67" w14:textId="77777777" w:rsidR="004956F9" w:rsidRPr="006D4872" w:rsidRDefault="004956F9" w:rsidP="00231B18">
            <w:pPr>
              <w:pStyle w:val="TableText"/>
              <w:rPr>
                <w:sz w:val="18"/>
                <w:szCs w:val="18"/>
              </w:rPr>
            </w:pPr>
            <w:r w:rsidRPr="006D4872">
              <w:rPr>
                <w:sz w:val="18"/>
                <w:szCs w:val="18"/>
              </w:rPr>
              <w:t xml:space="preserve">    &lt;S_SMDP_SIGNATURE1&gt;,</w:t>
            </w:r>
          </w:p>
          <w:p w14:paraId="13A3F91E" w14:textId="2624B743" w:rsidR="004956F9" w:rsidRPr="006D4872" w:rsidRDefault="004956F9" w:rsidP="00231B18">
            <w:pPr>
              <w:pStyle w:val="TableText"/>
              <w:rPr>
                <w:sz w:val="18"/>
                <w:szCs w:val="18"/>
              </w:rPr>
            </w:pPr>
            <w:r w:rsidRPr="006D4872">
              <w:rPr>
                <w:sz w:val="18"/>
                <w:szCs w:val="18"/>
              </w:rPr>
              <w:t xml:space="preserve">    #CERT_S_SM_DPauth_</w:t>
            </w:r>
            <w:r w:rsidR="00BB275C" w:rsidRPr="006D4872">
              <w:rPr>
                <w:sz w:val="18"/>
                <w:szCs w:val="18"/>
              </w:rPr>
              <w:t>SIG</w:t>
            </w:r>
            <w:r w:rsidRPr="006D4872">
              <w:rPr>
                <w:sz w:val="18"/>
                <w:szCs w:val="18"/>
              </w:rPr>
              <w:t>,</w:t>
            </w:r>
          </w:p>
          <w:p w14:paraId="1498BE4E" w14:textId="3C0B1275" w:rsidR="004956F9" w:rsidRPr="006D4872" w:rsidRDefault="004956F9" w:rsidP="00231B18">
            <w:pPr>
              <w:pStyle w:val="TableText"/>
              <w:rPr>
                <w:sz w:val="18"/>
                <w:szCs w:val="18"/>
              </w:rPr>
            </w:pPr>
            <w:r w:rsidRPr="006D4872">
              <w:rPr>
                <w:sz w:val="18"/>
                <w:szCs w:val="18"/>
              </w:rPr>
              <w:t xml:space="preserve">    #CERT_S_SM_DP_SubCA_</w:t>
            </w:r>
            <w:r w:rsidR="00BB275C" w:rsidRPr="006D4872">
              <w:rPr>
                <w:sz w:val="18"/>
                <w:szCs w:val="18"/>
              </w:rPr>
              <w:t>SIG</w:t>
            </w:r>
            <w:r w:rsidRPr="006D4872">
              <w:rPr>
                <w:sz w:val="18"/>
                <w:szCs w:val="18"/>
              </w:rPr>
              <w:t>,</w:t>
            </w:r>
          </w:p>
          <w:p w14:paraId="42C977F9" w14:textId="6573C0D8" w:rsidR="004956F9" w:rsidRDefault="004956F9" w:rsidP="00231B18">
            <w:pPr>
              <w:pStyle w:val="TableText"/>
              <w:rPr>
                <w:sz w:val="18"/>
                <w:szCs w:val="18"/>
              </w:rPr>
            </w:pPr>
            <w:r w:rsidRPr="006D4872">
              <w:rPr>
                <w:sz w:val="18"/>
                <w:szCs w:val="18"/>
              </w:rPr>
              <w:t xml:space="preserve">    </w:t>
            </w:r>
            <w:r w:rsidR="00380C3E">
              <w:rPr>
                <w:sz w:val="18"/>
                <w:szCs w:val="18"/>
              </w:rPr>
              <w:t>#CRL_LIST</w:t>
            </w:r>
            <w:r w:rsidR="005B5CD9">
              <w:rPr>
                <w:sz w:val="18"/>
                <w:szCs w:val="18"/>
              </w:rPr>
              <w:t>_VARA_NIST</w:t>
            </w:r>
            <w:r w:rsidR="00380C3E">
              <w:rPr>
                <w:sz w:val="18"/>
                <w:szCs w:val="18"/>
              </w:rPr>
              <w:t>,</w:t>
            </w:r>
          </w:p>
          <w:p w14:paraId="3BAAAFEC" w14:textId="1FFF2BE5" w:rsidR="00380C3E" w:rsidRPr="006D4872" w:rsidRDefault="00380C3E" w:rsidP="00231B18">
            <w:pPr>
              <w:pStyle w:val="TableText"/>
              <w:rPr>
                <w:sz w:val="18"/>
                <w:szCs w:val="18"/>
              </w:rPr>
            </w:pPr>
            <w:r>
              <w:rPr>
                <w:sz w:val="18"/>
                <w:szCs w:val="18"/>
              </w:rPr>
              <w:t xml:space="preserve">    TRUE</w:t>
            </w:r>
          </w:p>
          <w:p w14:paraId="460C69CB" w14:textId="77777777" w:rsidR="004956F9" w:rsidRPr="006D4872" w:rsidRDefault="004956F9" w:rsidP="00231B18">
            <w:pPr>
              <w:pStyle w:val="TableText"/>
              <w:rPr>
                <w:sz w:val="18"/>
                <w:szCs w:val="18"/>
              </w:rPr>
            </w:pPr>
            <w:r w:rsidRPr="006D4872">
              <w:rPr>
                <w:sz w:val="18"/>
                <w:szCs w:val="18"/>
              </w:rPr>
              <w:t xml:space="preserve">  )</w:t>
            </w:r>
          </w:p>
          <w:p w14:paraId="65435E85" w14:textId="77777777" w:rsidR="004956F9" w:rsidRPr="006D4872" w:rsidRDefault="004956F9" w:rsidP="00231B18">
            <w:pPr>
              <w:pStyle w:val="TableText"/>
              <w:rPr>
                <w:sz w:val="18"/>
                <w:szCs w:val="18"/>
              </w:rPr>
            </w:pPr>
            <w:r w:rsidRPr="006D4872">
              <w:rPr>
                <w:sz w:val="18"/>
                <w:szCs w:val="18"/>
              </w:rPr>
              <w:t>)</w:t>
            </w:r>
          </w:p>
        </w:tc>
        <w:tc>
          <w:tcPr>
            <w:tcW w:w="2013" w:type="pct"/>
            <w:shd w:val="clear" w:color="auto" w:fill="auto"/>
            <w:vAlign w:val="center"/>
          </w:tcPr>
          <w:p w14:paraId="648E02FC" w14:textId="77777777" w:rsidR="004956F9" w:rsidRPr="006D4872" w:rsidRDefault="004956F9" w:rsidP="00231B18">
            <w:pPr>
              <w:pStyle w:val="TableText"/>
              <w:rPr>
                <w:sz w:val="18"/>
                <w:szCs w:val="18"/>
              </w:rPr>
            </w:pPr>
            <w:r w:rsidRPr="006D4872">
              <w:rPr>
                <w:sz w:val="18"/>
                <w:szCs w:val="18"/>
              </w:rPr>
              <w:lastRenderedPageBreak/>
              <w:t>MTD_CHECK_AUTH_SERVER_RESP(</w:t>
            </w:r>
          </w:p>
          <w:p w14:paraId="37156240" w14:textId="77777777" w:rsidR="004956F9" w:rsidRPr="006D4872" w:rsidRDefault="004956F9" w:rsidP="00231B18">
            <w:pPr>
              <w:pStyle w:val="TableText"/>
              <w:rPr>
                <w:sz w:val="18"/>
                <w:szCs w:val="18"/>
              </w:rPr>
            </w:pPr>
            <w:r w:rsidRPr="006D4872">
              <w:rPr>
                <w:sz w:val="18"/>
                <w:szCs w:val="18"/>
              </w:rPr>
              <w:t xml:space="preserve">  #TEST_DP_ADDRESS1,</w:t>
            </w:r>
          </w:p>
          <w:p w14:paraId="4A670FE2" w14:textId="77777777" w:rsidR="004956F9" w:rsidRPr="006D4872" w:rsidRDefault="004956F9" w:rsidP="00231B18">
            <w:pPr>
              <w:pStyle w:val="TableText"/>
              <w:rPr>
                <w:sz w:val="18"/>
                <w:szCs w:val="18"/>
              </w:rPr>
            </w:pPr>
            <w:r w:rsidRPr="006D4872">
              <w:rPr>
                <w:sz w:val="18"/>
                <w:szCs w:val="18"/>
              </w:rPr>
              <w:t xml:space="preserve">  &lt;S_SMDP_CHALLENGE&gt;,</w:t>
            </w:r>
          </w:p>
          <w:p w14:paraId="6ED93ABF" w14:textId="77777777" w:rsidR="004956F9" w:rsidRPr="006D4872" w:rsidRDefault="004956F9" w:rsidP="00231B18">
            <w:pPr>
              <w:pStyle w:val="TableText"/>
              <w:rPr>
                <w:sz w:val="18"/>
                <w:szCs w:val="18"/>
              </w:rPr>
            </w:pPr>
            <w:r w:rsidRPr="006D4872">
              <w:rPr>
                <w:sz w:val="18"/>
                <w:szCs w:val="18"/>
              </w:rPr>
              <w:lastRenderedPageBreak/>
              <w:t xml:space="preserve">  #CTX_PARAMS1)</w:t>
            </w:r>
          </w:p>
          <w:p w14:paraId="1EAFB5F0" w14:textId="77777777" w:rsidR="004956F9" w:rsidRPr="006D4872" w:rsidRDefault="004956F9" w:rsidP="00231B18">
            <w:pPr>
              <w:pStyle w:val="TableText"/>
              <w:rPr>
                <w:sz w:val="18"/>
                <w:szCs w:val="18"/>
              </w:rPr>
            </w:pPr>
          </w:p>
          <w:p w14:paraId="55E3781A" w14:textId="77777777" w:rsidR="004956F9" w:rsidRPr="006D4872" w:rsidRDefault="004956F9" w:rsidP="00231B18">
            <w:pPr>
              <w:pStyle w:val="TableText"/>
              <w:rPr>
                <w:sz w:val="18"/>
                <w:szCs w:val="18"/>
              </w:rPr>
            </w:pPr>
            <w:r w:rsidRPr="006D4872">
              <w:rPr>
                <w:sz w:val="18"/>
                <w:szCs w:val="18"/>
              </w:rPr>
              <w:t>SW = 0x9000</w:t>
            </w:r>
          </w:p>
        </w:tc>
      </w:tr>
    </w:tbl>
    <w:p w14:paraId="535F4133" w14:textId="15927813" w:rsidR="004956F9" w:rsidRPr="006D4872" w:rsidRDefault="004956F9" w:rsidP="004956F9">
      <w:pPr>
        <w:pStyle w:val="Heading6no"/>
      </w:pPr>
      <w:r w:rsidRPr="006D4872">
        <w:lastRenderedPageBreak/>
        <w:t xml:space="preserve">Test Sequence #02 Nominal: </w:t>
      </w:r>
      <w:r w:rsidR="00E11469" w:rsidRPr="00E11469">
        <w:t xml:space="preserve">Server </w:t>
      </w:r>
      <w:r w:rsidRPr="006D4872">
        <w:t>Variant A with MatchingID in CtxParams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10"/>
        <w:gridCol w:w="3628"/>
      </w:tblGrid>
      <w:tr w:rsidR="004956F9" w:rsidRPr="00EB5D7D" w14:paraId="4EFB9996" w14:textId="77777777" w:rsidTr="00231B18">
        <w:trPr>
          <w:trHeight w:val="314"/>
          <w:jc w:val="center"/>
        </w:trPr>
        <w:tc>
          <w:tcPr>
            <w:tcW w:w="762" w:type="dxa"/>
            <w:shd w:val="clear" w:color="auto" w:fill="C00000"/>
            <w:vAlign w:val="center"/>
          </w:tcPr>
          <w:p w14:paraId="08552795" w14:textId="77777777" w:rsidR="004956F9" w:rsidRPr="006D4872" w:rsidRDefault="004956F9" w:rsidP="00231B18">
            <w:pPr>
              <w:pStyle w:val="TableHeader"/>
            </w:pPr>
            <w:r w:rsidRPr="006D4872">
              <w:t>Step</w:t>
            </w:r>
          </w:p>
        </w:tc>
        <w:tc>
          <w:tcPr>
            <w:tcW w:w="1210" w:type="dxa"/>
            <w:shd w:val="clear" w:color="auto" w:fill="C00000"/>
            <w:vAlign w:val="center"/>
          </w:tcPr>
          <w:p w14:paraId="45DC41BD" w14:textId="77777777" w:rsidR="004956F9" w:rsidRPr="006D4872" w:rsidRDefault="004956F9" w:rsidP="00231B18">
            <w:pPr>
              <w:pStyle w:val="TableHeader"/>
            </w:pPr>
            <w:r w:rsidRPr="006D4872">
              <w:t>Direction</w:t>
            </w:r>
          </w:p>
        </w:tc>
        <w:tc>
          <w:tcPr>
            <w:tcW w:w="3410" w:type="dxa"/>
            <w:shd w:val="clear" w:color="auto" w:fill="C00000"/>
            <w:vAlign w:val="center"/>
          </w:tcPr>
          <w:p w14:paraId="2DD2DBDC" w14:textId="77777777" w:rsidR="004956F9" w:rsidRPr="006D4872" w:rsidRDefault="004956F9" w:rsidP="00231B18">
            <w:pPr>
              <w:pStyle w:val="TableHeader"/>
            </w:pPr>
            <w:r w:rsidRPr="006D4872">
              <w:t>Sequence / Description</w:t>
            </w:r>
          </w:p>
        </w:tc>
        <w:tc>
          <w:tcPr>
            <w:tcW w:w="3628" w:type="dxa"/>
            <w:shd w:val="clear" w:color="auto" w:fill="C00000"/>
            <w:vAlign w:val="center"/>
          </w:tcPr>
          <w:p w14:paraId="0D49457E" w14:textId="77777777" w:rsidR="004956F9" w:rsidRPr="006D4872" w:rsidRDefault="004956F9" w:rsidP="00231B18">
            <w:pPr>
              <w:pStyle w:val="TableHeader"/>
            </w:pPr>
            <w:r w:rsidRPr="006D4872">
              <w:t>Expected result</w:t>
            </w:r>
          </w:p>
        </w:tc>
      </w:tr>
      <w:tr w:rsidR="004956F9" w:rsidRPr="00EB5D7D" w14:paraId="54588895" w14:textId="77777777" w:rsidTr="00231B18">
        <w:trPr>
          <w:trHeight w:val="314"/>
          <w:jc w:val="center"/>
        </w:trPr>
        <w:tc>
          <w:tcPr>
            <w:tcW w:w="762" w:type="dxa"/>
            <w:shd w:val="clear" w:color="auto" w:fill="auto"/>
            <w:vAlign w:val="center"/>
          </w:tcPr>
          <w:p w14:paraId="253FECC8" w14:textId="77777777" w:rsidR="004956F9" w:rsidRPr="006D4872" w:rsidRDefault="004956F9" w:rsidP="00231B18">
            <w:pPr>
              <w:pStyle w:val="TableText"/>
              <w:rPr>
                <w:sz w:val="18"/>
                <w:szCs w:val="18"/>
              </w:rPr>
            </w:pPr>
            <w:r w:rsidRPr="006D4872">
              <w:rPr>
                <w:sz w:val="18"/>
                <w:szCs w:val="18"/>
              </w:rPr>
              <w:t>IC1</w:t>
            </w:r>
          </w:p>
        </w:tc>
        <w:tc>
          <w:tcPr>
            <w:tcW w:w="8248" w:type="dxa"/>
            <w:gridSpan w:val="3"/>
            <w:shd w:val="clear" w:color="auto" w:fill="auto"/>
            <w:vAlign w:val="center"/>
          </w:tcPr>
          <w:p w14:paraId="206B6D9B" w14:textId="77777777" w:rsidR="004956F9" w:rsidRPr="006D4872" w:rsidDel="005F33D7" w:rsidRDefault="004956F9" w:rsidP="00231B18">
            <w:pPr>
              <w:pStyle w:val="TableText"/>
              <w:rPr>
                <w:sz w:val="18"/>
                <w:szCs w:val="18"/>
              </w:rPr>
            </w:pPr>
            <w:r w:rsidRPr="006D4872">
              <w:rPr>
                <w:sz w:val="18"/>
                <w:szCs w:val="18"/>
              </w:rPr>
              <w:t>PROC_EUICC_INITIALIZATION_SEQUENCE</w:t>
            </w:r>
          </w:p>
        </w:tc>
      </w:tr>
      <w:tr w:rsidR="004956F9" w:rsidRPr="00EB5D7D" w14:paraId="78076A64" w14:textId="77777777" w:rsidTr="00231B18">
        <w:trPr>
          <w:trHeight w:val="314"/>
          <w:jc w:val="center"/>
        </w:trPr>
        <w:tc>
          <w:tcPr>
            <w:tcW w:w="762" w:type="dxa"/>
            <w:shd w:val="clear" w:color="auto" w:fill="auto"/>
            <w:vAlign w:val="center"/>
          </w:tcPr>
          <w:p w14:paraId="637C9B96" w14:textId="77777777" w:rsidR="004956F9" w:rsidRPr="006D4872" w:rsidRDefault="004956F9" w:rsidP="00231B18">
            <w:pPr>
              <w:pStyle w:val="TableText"/>
              <w:rPr>
                <w:sz w:val="18"/>
                <w:szCs w:val="18"/>
              </w:rPr>
            </w:pPr>
            <w:r w:rsidRPr="006D4872">
              <w:rPr>
                <w:sz w:val="18"/>
                <w:szCs w:val="18"/>
              </w:rPr>
              <w:t>IC2</w:t>
            </w:r>
          </w:p>
        </w:tc>
        <w:tc>
          <w:tcPr>
            <w:tcW w:w="8248" w:type="dxa"/>
            <w:gridSpan w:val="3"/>
            <w:shd w:val="clear" w:color="auto" w:fill="auto"/>
            <w:vAlign w:val="center"/>
          </w:tcPr>
          <w:p w14:paraId="3E69B311" w14:textId="77777777" w:rsidR="004956F9" w:rsidRPr="006D4872" w:rsidRDefault="004956F9" w:rsidP="00231B18">
            <w:pPr>
              <w:pStyle w:val="TableText"/>
              <w:rPr>
                <w:sz w:val="18"/>
                <w:szCs w:val="18"/>
              </w:rPr>
            </w:pPr>
            <w:r w:rsidRPr="006D4872">
              <w:rPr>
                <w:sz w:val="18"/>
                <w:szCs w:val="18"/>
              </w:rPr>
              <w:t>PROC_OPEN_LOGICAL_CHANNEL_AND_SELECT_ISDR</w:t>
            </w:r>
          </w:p>
        </w:tc>
      </w:tr>
      <w:tr w:rsidR="004956F9" w:rsidRPr="00EB5D7D" w14:paraId="2871F955" w14:textId="77777777" w:rsidTr="00231B18">
        <w:trPr>
          <w:trHeight w:val="314"/>
          <w:jc w:val="center"/>
        </w:trPr>
        <w:tc>
          <w:tcPr>
            <w:tcW w:w="762" w:type="dxa"/>
            <w:shd w:val="clear" w:color="auto" w:fill="auto"/>
            <w:vAlign w:val="center"/>
          </w:tcPr>
          <w:p w14:paraId="4F8968A7" w14:textId="77777777" w:rsidR="004956F9" w:rsidRPr="006D4872" w:rsidRDefault="004956F9" w:rsidP="00231B18">
            <w:pPr>
              <w:pStyle w:val="TableText"/>
              <w:rPr>
                <w:sz w:val="18"/>
                <w:szCs w:val="18"/>
              </w:rPr>
            </w:pPr>
            <w:r w:rsidRPr="006D4872">
              <w:rPr>
                <w:sz w:val="18"/>
                <w:szCs w:val="18"/>
              </w:rPr>
              <w:t>1</w:t>
            </w:r>
          </w:p>
        </w:tc>
        <w:tc>
          <w:tcPr>
            <w:tcW w:w="1210" w:type="dxa"/>
            <w:shd w:val="clear" w:color="auto" w:fill="auto"/>
            <w:vAlign w:val="center"/>
          </w:tcPr>
          <w:p w14:paraId="65809EEA" w14:textId="77777777" w:rsidR="004956F9" w:rsidRPr="006D4872" w:rsidRDefault="004956F9" w:rsidP="00231B1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3410" w:type="dxa"/>
            <w:shd w:val="clear" w:color="auto" w:fill="auto"/>
            <w:vAlign w:val="center"/>
          </w:tcPr>
          <w:p w14:paraId="125D6575" w14:textId="77777777" w:rsidR="004956F9" w:rsidRPr="006D4872" w:rsidRDefault="004956F9" w:rsidP="00231B18">
            <w:pPr>
              <w:pStyle w:val="TableText"/>
              <w:rPr>
                <w:sz w:val="18"/>
                <w:szCs w:val="18"/>
              </w:rPr>
            </w:pPr>
            <w:r w:rsidRPr="006D4872">
              <w:rPr>
                <w:sz w:val="18"/>
                <w:szCs w:val="18"/>
              </w:rPr>
              <w:t>MTD_STORE_DATA (#GET_EUICC_INFO1)</w:t>
            </w:r>
          </w:p>
        </w:tc>
        <w:tc>
          <w:tcPr>
            <w:tcW w:w="3628" w:type="dxa"/>
            <w:shd w:val="clear" w:color="auto" w:fill="auto"/>
            <w:vAlign w:val="center"/>
          </w:tcPr>
          <w:p w14:paraId="2409E2F1" w14:textId="77777777" w:rsidR="004956F9" w:rsidRPr="006D4872" w:rsidRDefault="004956F9" w:rsidP="00231B18">
            <w:pPr>
              <w:pStyle w:val="TableText"/>
              <w:rPr>
                <w:sz w:val="18"/>
                <w:szCs w:val="18"/>
              </w:rPr>
            </w:pPr>
            <w:r w:rsidRPr="006D4872">
              <w:rPr>
                <w:sz w:val="18"/>
                <w:szCs w:val="18"/>
              </w:rPr>
              <w:t>#R_EUICC_INFO1</w:t>
            </w:r>
          </w:p>
          <w:p w14:paraId="2A53FC30" w14:textId="77777777" w:rsidR="004956F9" w:rsidRPr="006D4872" w:rsidRDefault="004956F9" w:rsidP="00231B18">
            <w:pPr>
              <w:pStyle w:val="TableText"/>
              <w:rPr>
                <w:sz w:val="18"/>
                <w:szCs w:val="18"/>
              </w:rPr>
            </w:pPr>
            <w:r w:rsidRPr="006D4872">
              <w:rPr>
                <w:sz w:val="18"/>
                <w:szCs w:val="18"/>
              </w:rPr>
              <w:t>SW = 0x9000</w:t>
            </w:r>
          </w:p>
          <w:p w14:paraId="72FE7F99" w14:textId="77777777" w:rsidR="004956F9" w:rsidRPr="006D4872" w:rsidRDefault="004956F9" w:rsidP="00231B18">
            <w:pPr>
              <w:pStyle w:val="TableText"/>
              <w:rPr>
                <w:sz w:val="18"/>
                <w:szCs w:val="18"/>
              </w:rPr>
            </w:pPr>
            <w:r w:rsidRPr="006D4872">
              <w:rPr>
                <w:sz w:val="18"/>
                <w:szCs w:val="18"/>
              </w:rPr>
              <w:t>Extract the &lt;EUICC_CI_PK_ID_LIST_FOR_SIGNING_V3&gt; and &lt;EUICC_CI_PK_ID_LIST_FOR_VERIFICATION&gt; from response data and verify if they contain at least one same GSMA CI Key ID based on NIST P-256 curve</w:t>
            </w:r>
          </w:p>
        </w:tc>
      </w:tr>
      <w:tr w:rsidR="004956F9" w:rsidRPr="00EB5D7D" w14:paraId="2744F87A" w14:textId="77777777" w:rsidTr="00231B18">
        <w:trPr>
          <w:trHeight w:val="314"/>
          <w:jc w:val="center"/>
        </w:trPr>
        <w:tc>
          <w:tcPr>
            <w:tcW w:w="762" w:type="dxa"/>
            <w:shd w:val="clear" w:color="auto" w:fill="auto"/>
            <w:vAlign w:val="center"/>
          </w:tcPr>
          <w:p w14:paraId="37770952" w14:textId="77777777" w:rsidR="004956F9" w:rsidRPr="006D4872" w:rsidRDefault="004956F9" w:rsidP="00231B18">
            <w:pPr>
              <w:pStyle w:val="TableText"/>
              <w:rPr>
                <w:sz w:val="18"/>
                <w:szCs w:val="18"/>
              </w:rPr>
            </w:pPr>
            <w:r w:rsidRPr="006D4872">
              <w:rPr>
                <w:sz w:val="18"/>
                <w:szCs w:val="18"/>
              </w:rPr>
              <w:t>2</w:t>
            </w:r>
          </w:p>
        </w:tc>
        <w:tc>
          <w:tcPr>
            <w:tcW w:w="1210" w:type="dxa"/>
            <w:shd w:val="clear" w:color="auto" w:fill="auto"/>
            <w:vAlign w:val="center"/>
          </w:tcPr>
          <w:p w14:paraId="6CAD67A7" w14:textId="77777777" w:rsidR="004956F9" w:rsidRPr="006D4872" w:rsidRDefault="004956F9" w:rsidP="00231B1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3410" w:type="dxa"/>
            <w:shd w:val="clear" w:color="auto" w:fill="auto"/>
            <w:vAlign w:val="center"/>
          </w:tcPr>
          <w:p w14:paraId="536E5BD7" w14:textId="77777777" w:rsidR="004956F9" w:rsidRPr="006D4872" w:rsidRDefault="004956F9" w:rsidP="00231B18">
            <w:pPr>
              <w:pStyle w:val="TableText"/>
              <w:rPr>
                <w:sz w:val="18"/>
                <w:szCs w:val="18"/>
              </w:rPr>
            </w:pPr>
            <w:r w:rsidRPr="006D4872">
              <w:rPr>
                <w:sz w:val="18"/>
                <w:szCs w:val="18"/>
              </w:rPr>
              <w:t>MTD_STORE_DATA (#GET_EUICC_CHALLENGE)</w:t>
            </w:r>
          </w:p>
        </w:tc>
        <w:tc>
          <w:tcPr>
            <w:tcW w:w="3628" w:type="dxa"/>
            <w:shd w:val="clear" w:color="auto" w:fill="auto"/>
            <w:vAlign w:val="center"/>
          </w:tcPr>
          <w:p w14:paraId="4BC62FC8" w14:textId="77777777" w:rsidR="004956F9" w:rsidRPr="006D4872" w:rsidRDefault="004956F9" w:rsidP="00231B18">
            <w:pPr>
              <w:pStyle w:val="TableText"/>
              <w:rPr>
                <w:sz w:val="18"/>
                <w:szCs w:val="18"/>
              </w:rPr>
            </w:pPr>
            <w:r w:rsidRPr="006D4872">
              <w:rPr>
                <w:sz w:val="18"/>
                <w:szCs w:val="18"/>
              </w:rPr>
              <w:t>#R_CHALLENGE</w:t>
            </w:r>
          </w:p>
          <w:p w14:paraId="0D23DBFC" w14:textId="77777777" w:rsidR="004956F9" w:rsidRPr="006D4872" w:rsidRDefault="004956F9" w:rsidP="00231B18">
            <w:pPr>
              <w:pStyle w:val="TableText"/>
              <w:rPr>
                <w:sz w:val="18"/>
                <w:szCs w:val="18"/>
              </w:rPr>
            </w:pPr>
            <w:r w:rsidRPr="006D4872">
              <w:rPr>
                <w:sz w:val="18"/>
                <w:szCs w:val="18"/>
              </w:rPr>
              <w:t>SW = 0x9000</w:t>
            </w:r>
          </w:p>
          <w:p w14:paraId="33BAFB3C" w14:textId="77777777" w:rsidR="004956F9" w:rsidRPr="006D4872" w:rsidRDefault="004956F9" w:rsidP="00231B18">
            <w:pPr>
              <w:pStyle w:val="TableText"/>
              <w:rPr>
                <w:sz w:val="18"/>
                <w:szCs w:val="18"/>
              </w:rPr>
            </w:pPr>
            <w:r w:rsidRPr="006D4872">
              <w:rPr>
                <w:sz w:val="18"/>
                <w:szCs w:val="18"/>
              </w:rPr>
              <w:t>Extract the &lt;EUICC_CHALLENGE&gt;</w:t>
            </w:r>
          </w:p>
        </w:tc>
      </w:tr>
      <w:tr w:rsidR="004956F9" w:rsidRPr="00EB5D7D" w14:paraId="6F0AB49D" w14:textId="77777777" w:rsidTr="00231B18">
        <w:trPr>
          <w:trHeight w:val="314"/>
          <w:jc w:val="center"/>
        </w:trPr>
        <w:tc>
          <w:tcPr>
            <w:tcW w:w="762" w:type="dxa"/>
            <w:shd w:val="clear" w:color="auto" w:fill="auto"/>
            <w:vAlign w:val="center"/>
          </w:tcPr>
          <w:p w14:paraId="1BFD2555" w14:textId="77777777" w:rsidR="004956F9" w:rsidRPr="006D4872" w:rsidRDefault="004956F9" w:rsidP="00231B18">
            <w:pPr>
              <w:pStyle w:val="TableText"/>
              <w:rPr>
                <w:sz w:val="18"/>
                <w:szCs w:val="18"/>
              </w:rPr>
            </w:pPr>
            <w:r w:rsidRPr="006D4872">
              <w:rPr>
                <w:sz w:val="18"/>
                <w:szCs w:val="18"/>
              </w:rPr>
              <w:t>3</w:t>
            </w:r>
          </w:p>
        </w:tc>
        <w:tc>
          <w:tcPr>
            <w:tcW w:w="8248" w:type="dxa"/>
            <w:gridSpan w:val="3"/>
            <w:shd w:val="clear" w:color="auto" w:fill="auto"/>
            <w:vAlign w:val="center"/>
          </w:tcPr>
          <w:p w14:paraId="598DEC85" w14:textId="7635736E" w:rsidR="004956F9" w:rsidRPr="006D4872" w:rsidRDefault="004956F9" w:rsidP="00231B18">
            <w:pPr>
              <w:pStyle w:val="TableText"/>
              <w:rPr>
                <w:sz w:val="18"/>
                <w:szCs w:val="18"/>
              </w:rPr>
            </w:pPr>
            <w:r w:rsidRPr="006D4872">
              <w:rPr>
                <w:sz w:val="18"/>
                <w:szCs w:val="18"/>
              </w:rPr>
              <w:t>The following inputs are required for Step 4 as described in the InitiateAuthentication function:</w:t>
            </w:r>
          </w:p>
          <w:p w14:paraId="34B77E76" w14:textId="3AA55C0F" w:rsidR="004956F9" w:rsidRPr="006D4872" w:rsidRDefault="004956F9" w:rsidP="00231B18">
            <w:pPr>
              <w:pStyle w:val="TableBulletText"/>
              <w:ind w:left="553"/>
              <w:rPr>
                <w:sz w:val="18"/>
                <w:szCs w:val="18"/>
              </w:rPr>
            </w:pPr>
            <w:r w:rsidRPr="006D4872">
              <w:rPr>
                <w:sz w:val="18"/>
                <w:szCs w:val="18"/>
              </w:rPr>
              <w:t>&lt;S_TRANSACTION_ID&gt;</w:t>
            </w:r>
          </w:p>
          <w:p w14:paraId="7E7B4E07" w14:textId="34FFDB35" w:rsidR="004956F9" w:rsidRPr="006D4872" w:rsidRDefault="004956F9" w:rsidP="00231B18">
            <w:pPr>
              <w:pStyle w:val="TableBulletText"/>
              <w:ind w:left="553"/>
              <w:rPr>
                <w:sz w:val="18"/>
                <w:szCs w:val="18"/>
              </w:rPr>
            </w:pPr>
            <w:r w:rsidRPr="006D4872">
              <w:rPr>
                <w:sz w:val="18"/>
                <w:szCs w:val="18"/>
              </w:rPr>
              <w:t>&lt;EUICC_CHALLENGE&gt;</w:t>
            </w:r>
          </w:p>
          <w:p w14:paraId="5B6D6897" w14:textId="083E0880" w:rsidR="004956F9" w:rsidRPr="006D4872" w:rsidRDefault="004956F9" w:rsidP="00231B18">
            <w:pPr>
              <w:pStyle w:val="TableBulletText"/>
              <w:ind w:left="553"/>
              <w:rPr>
                <w:sz w:val="18"/>
                <w:szCs w:val="18"/>
              </w:rPr>
            </w:pPr>
            <w:r w:rsidRPr="006D4872">
              <w:rPr>
                <w:sz w:val="18"/>
                <w:szCs w:val="18"/>
              </w:rPr>
              <w:t>&lt;S_SMDP_CHALLENGE&gt;</w:t>
            </w:r>
          </w:p>
          <w:p w14:paraId="0F52410D" w14:textId="01A35B8C" w:rsidR="004956F9" w:rsidRPr="006D4872" w:rsidRDefault="004956F9" w:rsidP="00231B18">
            <w:pPr>
              <w:pStyle w:val="TableBulletText"/>
              <w:ind w:left="553"/>
              <w:rPr>
                <w:sz w:val="18"/>
                <w:szCs w:val="18"/>
              </w:rPr>
            </w:pPr>
            <w:r w:rsidRPr="006D4872">
              <w:rPr>
                <w:sz w:val="18"/>
                <w:szCs w:val="18"/>
              </w:rPr>
              <w:t>&lt;S_SMDP_SIGNATURE1&gt;</w:t>
            </w:r>
          </w:p>
          <w:p w14:paraId="61963B2E" w14:textId="582C4ABC" w:rsidR="004956F9" w:rsidRPr="006D4872" w:rsidRDefault="004956F9" w:rsidP="00231B18">
            <w:pPr>
              <w:pStyle w:val="TableBulletText"/>
              <w:ind w:left="553"/>
              <w:rPr>
                <w:sz w:val="18"/>
                <w:szCs w:val="18"/>
              </w:rPr>
            </w:pPr>
            <w:r w:rsidRPr="006D4872">
              <w:rPr>
                <w:sz w:val="18"/>
                <w:szCs w:val="18"/>
              </w:rPr>
              <w:t>Set the &lt;EUICC_CI_PK_ID_TO_BE_USED</w:t>
            </w:r>
            <w:r w:rsidR="001C010B">
              <w:rPr>
                <w:sz w:val="18"/>
                <w:szCs w:val="18"/>
              </w:rPr>
              <w:t>_V3</w:t>
            </w:r>
            <w:r w:rsidRPr="006D4872">
              <w:rPr>
                <w:sz w:val="18"/>
                <w:szCs w:val="18"/>
              </w:rPr>
              <w:t>&gt; to the CI Key ID based on NIST P-256 curve</w:t>
            </w:r>
          </w:p>
          <w:p w14:paraId="5B693B09" w14:textId="7CCEE846" w:rsidR="004956F9" w:rsidRPr="006D4872" w:rsidRDefault="004956F9" w:rsidP="00BB275C">
            <w:pPr>
              <w:pStyle w:val="TableBulletText"/>
              <w:ind w:left="553"/>
              <w:rPr>
                <w:sz w:val="18"/>
                <w:szCs w:val="18"/>
              </w:rPr>
            </w:pPr>
            <w:r w:rsidRPr="006D4872">
              <w:rPr>
                <w:sz w:val="18"/>
                <w:szCs w:val="18"/>
              </w:rPr>
              <w:t>Choose the #CERT_S_SM_DPauth_</w:t>
            </w:r>
            <w:r w:rsidR="00BB275C" w:rsidRPr="006D4872">
              <w:rPr>
                <w:sz w:val="18"/>
                <w:szCs w:val="18"/>
              </w:rPr>
              <w:t>SIG</w:t>
            </w:r>
            <w:r w:rsidRPr="006D4872">
              <w:rPr>
                <w:sz w:val="18"/>
                <w:szCs w:val="18"/>
              </w:rPr>
              <w:t xml:space="preserve"> and the remaining part of the Variant A Certificates chain leading to the same Root CI certificate as the one chosen for signing</w:t>
            </w:r>
          </w:p>
        </w:tc>
      </w:tr>
      <w:tr w:rsidR="004956F9" w:rsidRPr="00EB5D7D" w14:paraId="2B1DAEDA" w14:textId="77777777" w:rsidTr="00231B18">
        <w:trPr>
          <w:trHeight w:val="314"/>
          <w:jc w:val="center"/>
        </w:trPr>
        <w:tc>
          <w:tcPr>
            <w:tcW w:w="762" w:type="dxa"/>
            <w:shd w:val="clear" w:color="auto" w:fill="auto"/>
            <w:vAlign w:val="center"/>
          </w:tcPr>
          <w:p w14:paraId="08BFDDE7" w14:textId="77777777" w:rsidR="004956F9" w:rsidRPr="006D4872" w:rsidRDefault="004956F9" w:rsidP="00231B18">
            <w:pPr>
              <w:pStyle w:val="TableText"/>
              <w:rPr>
                <w:sz w:val="18"/>
                <w:szCs w:val="18"/>
              </w:rPr>
            </w:pPr>
            <w:r w:rsidRPr="006D4872">
              <w:rPr>
                <w:sz w:val="18"/>
                <w:szCs w:val="18"/>
              </w:rPr>
              <w:t>4</w:t>
            </w:r>
          </w:p>
        </w:tc>
        <w:tc>
          <w:tcPr>
            <w:tcW w:w="1210" w:type="dxa"/>
            <w:shd w:val="clear" w:color="auto" w:fill="auto"/>
            <w:vAlign w:val="center"/>
          </w:tcPr>
          <w:p w14:paraId="43B0ABED" w14:textId="77777777" w:rsidR="004956F9" w:rsidRPr="006D4872" w:rsidRDefault="004956F9" w:rsidP="00231B1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3410" w:type="dxa"/>
            <w:shd w:val="clear" w:color="auto" w:fill="auto"/>
            <w:vAlign w:val="center"/>
          </w:tcPr>
          <w:p w14:paraId="6BC08819" w14:textId="77777777" w:rsidR="004956F9" w:rsidRPr="006D4872" w:rsidRDefault="004956F9" w:rsidP="00231B18">
            <w:pPr>
              <w:pStyle w:val="TableText"/>
              <w:rPr>
                <w:sz w:val="18"/>
                <w:szCs w:val="18"/>
              </w:rPr>
            </w:pPr>
            <w:r w:rsidRPr="006D4872">
              <w:rPr>
                <w:sz w:val="18"/>
                <w:szCs w:val="18"/>
              </w:rPr>
              <w:t>MTD_STORE_DATA_SCRIPT(</w:t>
            </w:r>
          </w:p>
          <w:p w14:paraId="54322197" w14:textId="3CE308DC" w:rsidR="004956F9" w:rsidRPr="006D4872" w:rsidRDefault="004956F9" w:rsidP="00231B18">
            <w:pPr>
              <w:pStyle w:val="TableText"/>
              <w:rPr>
                <w:sz w:val="18"/>
                <w:szCs w:val="18"/>
              </w:rPr>
            </w:pPr>
            <w:r w:rsidRPr="006D4872">
              <w:rPr>
                <w:sz w:val="18"/>
                <w:szCs w:val="18"/>
              </w:rPr>
              <w:t xml:space="preserve">  MTD_AUTHENTICATE_S</w:t>
            </w:r>
            <w:r w:rsidR="001C010B">
              <w:rPr>
                <w:sz w:val="18"/>
                <w:szCs w:val="18"/>
              </w:rPr>
              <w:t>MDP</w:t>
            </w:r>
            <w:r w:rsidRPr="006D4872">
              <w:rPr>
                <w:sz w:val="18"/>
                <w:szCs w:val="18"/>
              </w:rPr>
              <w:t>(</w:t>
            </w:r>
          </w:p>
          <w:p w14:paraId="223F7719" w14:textId="77777777" w:rsidR="004956F9" w:rsidRPr="006D4872" w:rsidRDefault="004956F9" w:rsidP="00231B18">
            <w:pPr>
              <w:pStyle w:val="TableText"/>
              <w:rPr>
                <w:sz w:val="18"/>
                <w:szCs w:val="18"/>
              </w:rPr>
            </w:pPr>
            <w:r w:rsidRPr="006D4872">
              <w:rPr>
                <w:sz w:val="18"/>
                <w:szCs w:val="18"/>
              </w:rPr>
              <w:t xml:space="preserve">    #TEST_DP_ADDRESS1,</w:t>
            </w:r>
          </w:p>
          <w:p w14:paraId="77C8BA5E" w14:textId="77777777" w:rsidR="004956F9" w:rsidRPr="006D4872" w:rsidRDefault="004956F9" w:rsidP="00231B18">
            <w:pPr>
              <w:pStyle w:val="TableText"/>
              <w:rPr>
                <w:sz w:val="18"/>
                <w:szCs w:val="18"/>
              </w:rPr>
            </w:pPr>
            <w:r w:rsidRPr="006D4872">
              <w:rPr>
                <w:sz w:val="18"/>
                <w:szCs w:val="18"/>
              </w:rPr>
              <w:t xml:space="preserve">    &lt;S_SMDP_CHALLENGE&gt;,</w:t>
            </w:r>
          </w:p>
          <w:p w14:paraId="6AA2A281" w14:textId="77777777" w:rsidR="004956F9" w:rsidRPr="006D4872" w:rsidRDefault="004956F9" w:rsidP="00231B18">
            <w:pPr>
              <w:pStyle w:val="TableText"/>
              <w:rPr>
                <w:sz w:val="18"/>
                <w:szCs w:val="18"/>
              </w:rPr>
            </w:pPr>
            <w:r w:rsidRPr="006D4872">
              <w:rPr>
                <w:sz w:val="18"/>
                <w:szCs w:val="18"/>
              </w:rPr>
              <w:t xml:space="preserve">    #CTX_PARAMS1_MATCH_ID,</w:t>
            </w:r>
          </w:p>
          <w:p w14:paraId="7C412087" w14:textId="77777777" w:rsidR="004956F9" w:rsidRPr="006D4872" w:rsidRDefault="004956F9" w:rsidP="00231B18">
            <w:pPr>
              <w:pStyle w:val="TableText"/>
              <w:rPr>
                <w:sz w:val="18"/>
                <w:szCs w:val="18"/>
              </w:rPr>
            </w:pPr>
            <w:r w:rsidRPr="006D4872">
              <w:rPr>
                <w:sz w:val="18"/>
                <w:szCs w:val="18"/>
              </w:rPr>
              <w:t xml:space="preserve">    &lt;S_SMDP_SIGNATURE1&gt;,</w:t>
            </w:r>
          </w:p>
          <w:p w14:paraId="6989C9EF" w14:textId="39E5316A" w:rsidR="004956F9" w:rsidRPr="006D4872" w:rsidRDefault="004956F9" w:rsidP="00231B18">
            <w:pPr>
              <w:pStyle w:val="TableText"/>
              <w:rPr>
                <w:sz w:val="18"/>
                <w:szCs w:val="18"/>
              </w:rPr>
            </w:pPr>
            <w:r w:rsidRPr="006D4872">
              <w:rPr>
                <w:sz w:val="18"/>
                <w:szCs w:val="18"/>
              </w:rPr>
              <w:t xml:space="preserve">    #CERT_S_SM_DPauth_</w:t>
            </w:r>
            <w:r w:rsidR="00BB275C" w:rsidRPr="006D4872">
              <w:rPr>
                <w:sz w:val="18"/>
                <w:szCs w:val="18"/>
              </w:rPr>
              <w:t>SIG</w:t>
            </w:r>
            <w:r w:rsidRPr="006D4872">
              <w:rPr>
                <w:sz w:val="18"/>
                <w:szCs w:val="18"/>
              </w:rPr>
              <w:t>,</w:t>
            </w:r>
          </w:p>
          <w:p w14:paraId="6614CF6E" w14:textId="4D1C5B8E" w:rsidR="004956F9" w:rsidRPr="006D4872" w:rsidRDefault="004956F9" w:rsidP="00231B18">
            <w:pPr>
              <w:pStyle w:val="TableText"/>
              <w:rPr>
                <w:sz w:val="18"/>
                <w:szCs w:val="18"/>
              </w:rPr>
            </w:pPr>
            <w:r w:rsidRPr="006D4872">
              <w:rPr>
                <w:sz w:val="18"/>
                <w:szCs w:val="18"/>
              </w:rPr>
              <w:t xml:space="preserve">    #CERT_S_SM_DP_SubCA_</w:t>
            </w:r>
            <w:r w:rsidR="00BB275C" w:rsidRPr="006D4872">
              <w:rPr>
                <w:sz w:val="18"/>
                <w:szCs w:val="18"/>
              </w:rPr>
              <w:t>SIG</w:t>
            </w:r>
            <w:r w:rsidRPr="006D4872">
              <w:rPr>
                <w:sz w:val="18"/>
                <w:szCs w:val="18"/>
              </w:rPr>
              <w:t>,</w:t>
            </w:r>
          </w:p>
          <w:p w14:paraId="3C268244" w14:textId="5F4AF6EE" w:rsidR="001C010B" w:rsidRDefault="001C010B" w:rsidP="001C010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Pr="00822222">
              <w:rPr>
                <w:rFonts w:ascii="Arial" w:eastAsia="SimSun" w:hAnsi="Arial"/>
                <w:sz w:val="18"/>
                <w:szCs w:val="18"/>
                <w:lang w:eastAsia="de-DE"/>
              </w:rPr>
              <w:t>#CRL_LIST</w:t>
            </w:r>
            <w:r w:rsidR="004242F4">
              <w:rPr>
                <w:rFonts w:ascii="Arial" w:eastAsia="SimSun" w:hAnsi="Arial"/>
                <w:sz w:val="18"/>
                <w:szCs w:val="18"/>
                <w:lang w:eastAsia="de-DE"/>
              </w:rPr>
              <w:t>_VARA_NIST</w:t>
            </w:r>
            <w:r>
              <w:rPr>
                <w:rFonts w:ascii="Arial" w:eastAsia="SimSun" w:hAnsi="Arial"/>
                <w:sz w:val="18"/>
                <w:szCs w:val="18"/>
                <w:lang w:eastAsia="de-DE"/>
              </w:rPr>
              <w:t>,</w:t>
            </w:r>
          </w:p>
          <w:p w14:paraId="2C604751" w14:textId="77777777" w:rsidR="001C010B" w:rsidRPr="00495BA3" w:rsidRDefault="001C010B" w:rsidP="001C010B">
            <w:pPr>
              <w:spacing w:before="40" w:after="40" w:line="276" w:lineRule="auto"/>
              <w:rPr>
                <w:rFonts w:ascii="Arial" w:eastAsia="SimSun" w:hAnsi="Arial"/>
                <w:sz w:val="18"/>
                <w:szCs w:val="18"/>
                <w:lang w:eastAsia="de-DE"/>
              </w:rPr>
            </w:pPr>
            <w:r>
              <w:rPr>
                <w:rFonts w:ascii="Arial" w:eastAsia="SimSun" w:hAnsi="Arial"/>
                <w:sz w:val="18"/>
                <w:szCs w:val="18"/>
                <w:lang w:eastAsia="de-DE"/>
              </w:rPr>
              <w:t xml:space="preserve">    TRUE</w:t>
            </w:r>
          </w:p>
          <w:p w14:paraId="48385CFE" w14:textId="77777777" w:rsidR="004956F9" w:rsidRPr="006D4872" w:rsidRDefault="004956F9" w:rsidP="00231B18">
            <w:pPr>
              <w:pStyle w:val="TableText"/>
              <w:rPr>
                <w:sz w:val="18"/>
                <w:szCs w:val="18"/>
              </w:rPr>
            </w:pPr>
            <w:r w:rsidRPr="006D4872">
              <w:rPr>
                <w:sz w:val="18"/>
                <w:szCs w:val="18"/>
              </w:rPr>
              <w:t xml:space="preserve">  )</w:t>
            </w:r>
          </w:p>
          <w:p w14:paraId="35544FE5" w14:textId="77777777" w:rsidR="004956F9" w:rsidRPr="006D4872" w:rsidRDefault="004956F9" w:rsidP="00231B18">
            <w:pPr>
              <w:pStyle w:val="TableText"/>
              <w:rPr>
                <w:sz w:val="18"/>
                <w:szCs w:val="18"/>
              </w:rPr>
            </w:pPr>
            <w:r w:rsidRPr="006D4872">
              <w:rPr>
                <w:sz w:val="18"/>
                <w:szCs w:val="18"/>
              </w:rPr>
              <w:t>)</w:t>
            </w:r>
          </w:p>
        </w:tc>
        <w:tc>
          <w:tcPr>
            <w:tcW w:w="3628" w:type="dxa"/>
            <w:shd w:val="clear" w:color="auto" w:fill="auto"/>
            <w:vAlign w:val="center"/>
          </w:tcPr>
          <w:p w14:paraId="7E89D2F0" w14:textId="77777777" w:rsidR="004956F9" w:rsidRPr="006D4872" w:rsidRDefault="004956F9" w:rsidP="00231B18">
            <w:pPr>
              <w:pStyle w:val="TableText"/>
              <w:rPr>
                <w:sz w:val="18"/>
                <w:szCs w:val="18"/>
              </w:rPr>
            </w:pPr>
            <w:r w:rsidRPr="006D4872">
              <w:rPr>
                <w:sz w:val="18"/>
                <w:szCs w:val="18"/>
              </w:rPr>
              <w:t>MTD_CHECK_AUTH_SERVER_RESP(</w:t>
            </w:r>
          </w:p>
          <w:p w14:paraId="086E3DB9" w14:textId="77777777" w:rsidR="004956F9" w:rsidRPr="006D4872" w:rsidRDefault="004956F9" w:rsidP="00231B18">
            <w:pPr>
              <w:pStyle w:val="TableText"/>
              <w:rPr>
                <w:sz w:val="18"/>
                <w:szCs w:val="18"/>
              </w:rPr>
            </w:pPr>
            <w:r w:rsidRPr="006D4872">
              <w:rPr>
                <w:sz w:val="18"/>
                <w:szCs w:val="18"/>
              </w:rPr>
              <w:t xml:space="preserve">  #TEST_DP_ADDRESS1,</w:t>
            </w:r>
          </w:p>
          <w:p w14:paraId="0842917E" w14:textId="77777777" w:rsidR="004956F9" w:rsidRPr="006D4872" w:rsidRDefault="004956F9" w:rsidP="00231B18">
            <w:pPr>
              <w:pStyle w:val="TableText"/>
              <w:rPr>
                <w:sz w:val="18"/>
                <w:szCs w:val="18"/>
              </w:rPr>
            </w:pPr>
            <w:r w:rsidRPr="006D4872">
              <w:rPr>
                <w:sz w:val="18"/>
                <w:szCs w:val="18"/>
              </w:rPr>
              <w:t xml:space="preserve">  &lt;S_SMDP_CHALLENGE&gt;,</w:t>
            </w:r>
          </w:p>
          <w:p w14:paraId="7CD4337C" w14:textId="77777777" w:rsidR="004956F9" w:rsidRPr="006D4872" w:rsidRDefault="004956F9" w:rsidP="00231B18">
            <w:pPr>
              <w:pStyle w:val="TableText"/>
              <w:rPr>
                <w:sz w:val="18"/>
                <w:szCs w:val="18"/>
              </w:rPr>
            </w:pPr>
            <w:r w:rsidRPr="006D4872">
              <w:rPr>
                <w:sz w:val="18"/>
                <w:szCs w:val="18"/>
              </w:rPr>
              <w:t xml:space="preserve">  #CTX_PARAMS1_MATCH_ID)</w:t>
            </w:r>
          </w:p>
          <w:p w14:paraId="73C81C65" w14:textId="77777777" w:rsidR="004956F9" w:rsidRPr="006D4872" w:rsidRDefault="004956F9" w:rsidP="00231B18">
            <w:pPr>
              <w:pStyle w:val="TableText"/>
              <w:rPr>
                <w:sz w:val="18"/>
                <w:szCs w:val="18"/>
              </w:rPr>
            </w:pPr>
          </w:p>
          <w:p w14:paraId="5EF654BD" w14:textId="77777777" w:rsidR="004956F9" w:rsidRPr="006D4872" w:rsidRDefault="004956F9" w:rsidP="00231B18">
            <w:pPr>
              <w:pStyle w:val="TableText"/>
              <w:rPr>
                <w:sz w:val="18"/>
                <w:szCs w:val="18"/>
              </w:rPr>
            </w:pPr>
            <w:r w:rsidRPr="006D4872">
              <w:rPr>
                <w:sz w:val="18"/>
                <w:szCs w:val="18"/>
              </w:rPr>
              <w:t>SW = 0x9000</w:t>
            </w:r>
          </w:p>
        </w:tc>
      </w:tr>
    </w:tbl>
    <w:p w14:paraId="2CC9B305" w14:textId="4BF10070" w:rsidR="004956F9" w:rsidRPr="006D4872" w:rsidRDefault="004956F9" w:rsidP="004956F9">
      <w:pPr>
        <w:pStyle w:val="Heading6no"/>
      </w:pPr>
      <w:r w:rsidRPr="006D4872">
        <w:lastRenderedPageBreak/>
        <w:t xml:space="preserve">Test Sequence #03 Nominal: </w:t>
      </w:r>
      <w:r w:rsidR="00E11469" w:rsidRPr="00E11469">
        <w:t xml:space="preserve">Server </w:t>
      </w:r>
      <w:r w:rsidRPr="006D4872">
        <w:t>Variant A with IMEI in Device Capabiliti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10"/>
        <w:gridCol w:w="3628"/>
      </w:tblGrid>
      <w:tr w:rsidR="004956F9" w:rsidRPr="00EB5D7D" w14:paraId="1FD8C15A" w14:textId="77777777" w:rsidTr="00A21083">
        <w:trPr>
          <w:trHeight w:val="314"/>
          <w:jc w:val="center"/>
        </w:trPr>
        <w:tc>
          <w:tcPr>
            <w:tcW w:w="762" w:type="dxa"/>
            <w:shd w:val="clear" w:color="auto" w:fill="C00000"/>
            <w:vAlign w:val="center"/>
          </w:tcPr>
          <w:p w14:paraId="50E587C7" w14:textId="77777777" w:rsidR="004956F9" w:rsidRPr="006D4872" w:rsidRDefault="004956F9" w:rsidP="00231B18">
            <w:pPr>
              <w:pStyle w:val="TableHeader"/>
            </w:pPr>
            <w:r w:rsidRPr="006D4872">
              <w:t>Step</w:t>
            </w:r>
          </w:p>
        </w:tc>
        <w:tc>
          <w:tcPr>
            <w:tcW w:w="1210" w:type="dxa"/>
            <w:shd w:val="clear" w:color="auto" w:fill="C00000"/>
            <w:vAlign w:val="center"/>
          </w:tcPr>
          <w:p w14:paraId="1096C9A4" w14:textId="77777777" w:rsidR="004956F9" w:rsidRPr="006D4872" w:rsidRDefault="004956F9" w:rsidP="00231B18">
            <w:pPr>
              <w:pStyle w:val="TableHeader"/>
            </w:pPr>
            <w:r w:rsidRPr="006D4872">
              <w:t>Direction</w:t>
            </w:r>
          </w:p>
        </w:tc>
        <w:tc>
          <w:tcPr>
            <w:tcW w:w="3410" w:type="dxa"/>
            <w:shd w:val="clear" w:color="auto" w:fill="C00000"/>
            <w:vAlign w:val="center"/>
          </w:tcPr>
          <w:p w14:paraId="03C26515" w14:textId="77777777" w:rsidR="004956F9" w:rsidRPr="006D4872" w:rsidRDefault="004956F9" w:rsidP="00231B18">
            <w:pPr>
              <w:pStyle w:val="TableHeader"/>
            </w:pPr>
            <w:r w:rsidRPr="006D4872">
              <w:t>Sequence / Description</w:t>
            </w:r>
          </w:p>
        </w:tc>
        <w:tc>
          <w:tcPr>
            <w:tcW w:w="3628" w:type="dxa"/>
            <w:shd w:val="clear" w:color="auto" w:fill="C00000"/>
            <w:vAlign w:val="center"/>
          </w:tcPr>
          <w:p w14:paraId="53AC9B90" w14:textId="77777777" w:rsidR="004956F9" w:rsidRPr="006D4872" w:rsidRDefault="004956F9" w:rsidP="00231B18">
            <w:pPr>
              <w:pStyle w:val="TableHeader"/>
            </w:pPr>
            <w:r w:rsidRPr="006D4872">
              <w:t>Expected result</w:t>
            </w:r>
          </w:p>
        </w:tc>
      </w:tr>
      <w:tr w:rsidR="004956F9" w:rsidRPr="00EB5D7D" w14:paraId="3D05F0B8" w14:textId="77777777" w:rsidTr="00231B18">
        <w:trPr>
          <w:trHeight w:val="314"/>
          <w:jc w:val="center"/>
        </w:trPr>
        <w:tc>
          <w:tcPr>
            <w:tcW w:w="762" w:type="dxa"/>
            <w:shd w:val="clear" w:color="auto" w:fill="auto"/>
            <w:vAlign w:val="center"/>
          </w:tcPr>
          <w:p w14:paraId="597E4B99" w14:textId="77777777" w:rsidR="004956F9" w:rsidRPr="006D4872" w:rsidRDefault="004956F9" w:rsidP="00231B18">
            <w:pPr>
              <w:pStyle w:val="TableText"/>
              <w:rPr>
                <w:sz w:val="18"/>
                <w:szCs w:val="18"/>
              </w:rPr>
            </w:pPr>
            <w:r w:rsidRPr="006D4872">
              <w:rPr>
                <w:sz w:val="18"/>
                <w:szCs w:val="18"/>
              </w:rPr>
              <w:t>IC1</w:t>
            </w:r>
          </w:p>
        </w:tc>
        <w:tc>
          <w:tcPr>
            <w:tcW w:w="8248" w:type="dxa"/>
            <w:gridSpan w:val="3"/>
            <w:shd w:val="clear" w:color="auto" w:fill="auto"/>
            <w:vAlign w:val="center"/>
          </w:tcPr>
          <w:p w14:paraId="5D27055F" w14:textId="77777777" w:rsidR="004956F9" w:rsidRPr="006D4872" w:rsidDel="005F33D7" w:rsidRDefault="004956F9" w:rsidP="00231B18">
            <w:pPr>
              <w:pStyle w:val="TableText"/>
              <w:rPr>
                <w:sz w:val="18"/>
                <w:szCs w:val="18"/>
              </w:rPr>
            </w:pPr>
            <w:r w:rsidRPr="006D4872">
              <w:rPr>
                <w:sz w:val="18"/>
                <w:szCs w:val="18"/>
              </w:rPr>
              <w:t>PROC_EUICC_INITIALIZATION_SEQUENCE</w:t>
            </w:r>
          </w:p>
        </w:tc>
      </w:tr>
      <w:tr w:rsidR="004956F9" w:rsidRPr="00EB5D7D" w14:paraId="277A39B5" w14:textId="77777777" w:rsidTr="00231B18">
        <w:trPr>
          <w:trHeight w:val="314"/>
          <w:jc w:val="center"/>
        </w:trPr>
        <w:tc>
          <w:tcPr>
            <w:tcW w:w="762" w:type="dxa"/>
            <w:shd w:val="clear" w:color="auto" w:fill="auto"/>
            <w:vAlign w:val="center"/>
          </w:tcPr>
          <w:p w14:paraId="27F08934" w14:textId="77777777" w:rsidR="004956F9" w:rsidRPr="006D4872" w:rsidRDefault="004956F9" w:rsidP="00231B18">
            <w:pPr>
              <w:pStyle w:val="TableText"/>
              <w:rPr>
                <w:sz w:val="18"/>
                <w:szCs w:val="18"/>
              </w:rPr>
            </w:pPr>
            <w:r w:rsidRPr="006D4872">
              <w:rPr>
                <w:sz w:val="18"/>
                <w:szCs w:val="18"/>
              </w:rPr>
              <w:t>IC2</w:t>
            </w:r>
          </w:p>
        </w:tc>
        <w:tc>
          <w:tcPr>
            <w:tcW w:w="8248" w:type="dxa"/>
            <w:gridSpan w:val="3"/>
            <w:shd w:val="clear" w:color="auto" w:fill="auto"/>
            <w:vAlign w:val="center"/>
          </w:tcPr>
          <w:p w14:paraId="51CC58DF" w14:textId="77777777" w:rsidR="004956F9" w:rsidRPr="006D4872" w:rsidRDefault="004956F9" w:rsidP="00231B18">
            <w:pPr>
              <w:pStyle w:val="TableText"/>
              <w:rPr>
                <w:sz w:val="18"/>
                <w:szCs w:val="18"/>
              </w:rPr>
            </w:pPr>
            <w:r w:rsidRPr="006D4872">
              <w:rPr>
                <w:sz w:val="18"/>
                <w:szCs w:val="18"/>
              </w:rPr>
              <w:t>PROC_OPEN_LOGICAL_CHANNEL_AND_SELECT_ISDR</w:t>
            </w:r>
          </w:p>
        </w:tc>
      </w:tr>
      <w:tr w:rsidR="004956F9" w:rsidRPr="00EB5D7D" w14:paraId="44755C48" w14:textId="77777777" w:rsidTr="00A21083">
        <w:trPr>
          <w:trHeight w:val="314"/>
          <w:jc w:val="center"/>
        </w:trPr>
        <w:tc>
          <w:tcPr>
            <w:tcW w:w="762" w:type="dxa"/>
            <w:shd w:val="clear" w:color="auto" w:fill="auto"/>
            <w:vAlign w:val="center"/>
          </w:tcPr>
          <w:p w14:paraId="17048E4D" w14:textId="77777777" w:rsidR="004956F9" w:rsidRPr="006D4872" w:rsidRDefault="004956F9" w:rsidP="00231B18">
            <w:pPr>
              <w:pStyle w:val="TableText"/>
              <w:rPr>
                <w:sz w:val="18"/>
                <w:szCs w:val="18"/>
              </w:rPr>
            </w:pPr>
            <w:r w:rsidRPr="006D4872">
              <w:rPr>
                <w:sz w:val="18"/>
                <w:szCs w:val="18"/>
              </w:rPr>
              <w:t>1</w:t>
            </w:r>
          </w:p>
        </w:tc>
        <w:tc>
          <w:tcPr>
            <w:tcW w:w="1210" w:type="dxa"/>
            <w:shd w:val="clear" w:color="auto" w:fill="auto"/>
            <w:vAlign w:val="center"/>
          </w:tcPr>
          <w:p w14:paraId="24D3E6A2" w14:textId="77777777" w:rsidR="004956F9" w:rsidRPr="006D4872" w:rsidRDefault="004956F9" w:rsidP="00231B1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3410" w:type="dxa"/>
            <w:shd w:val="clear" w:color="auto" w:fill="auto"/>
            <w:vAlign w:val="center"/>
          </w:tcPr>
          <w:p w14:paraId="70439357" w14:textId="77777777" w:rsidR="004956F9" w:rsidRPr="006D4872" w:rsidRDefault="004956F9" w:rsidP="00231B18">
            <w:pPr>
              <w:pStyle w:val="TableText"/>
              <w:rPr>
                <w:sz w:val="18"/>
                <w:szCs w:val="18"/>
              </w:rPr>
            </w:pPr>
            <w:r w:rsidRPr="006D4872">
              <w:rPr>
                <w:sz w:val="18"/>
                <w:szCs w:val="18"/>
              </w:rPr>
              <w:t>MTD_STORE_DATA (#GET_EUICC_INFO1)</w:t>
            </w:r>
          </w:p>
        </w:tc>
        <w:tc>
          <w:tcPr>
            <w:tcW w:w="3628" w:type="dxa"/>
            <w:shd w:val="clear" w:color="auto" w:fill="auto"/>
            <w:vAlign w:val="center"/>
          </w:tcPr>
          <w:p w14:paraId="6B785D2D" w14:textId="77777777" w:rsidR="004956F9" w:rsidRPr="006D4872" w:rsidRDefault="004956F9" w:rsidP="00231B18">
            <w:pPr>
              <w:pStyle w:val="TableText"/>
              <w:rPr>
                <w:sz w:val="18"/>
                <w:szCs w:val="18"/>
              </w:rPr>
            </w:pPr>
            <w:r w:rsidRPr="006D4872">
              <w:rPr>
                <w:sz w:val="18"/>
                <w:szCs w:val="18"/>
              </w:rPr>
              <w:t>#R_EUICC_INFO1</w:t>
            </w:r>
          </w:p>
          <w:p w14:paraId="039B68D5" w14:textId="77777777" w:rsidR="004956F9" w:rsidRPr="006D4872" w:rsidRDefault="004956F9" w:rsidP="00231B18">
            <w:pPr>
              <w:pStyle w:val="TableText"/>
              <w:rPr>
                <w:sz w:val="18"/>
                <w:szCs w:val="18"/>
              </w:rPr>
            </w:pPr>
            <w:r w:rsidRPr="006D4872">
              <w:rPr>
                <w:sz w:val="18"/>
                <w:szCs w:val="18"/>
              </w:rPr>
              <w:t>SW = 0x9000</w:t>
            </w:r>
          </w:p>
          <w:p w14:paraId="7C1172FD" w14:textId="77777777" w:rsidR="004956F9" w:rsidRPr="006D4872" w:rsidRDefault="004956F9" w:rsidP="00231B18">
            <w:pPr>
              <w:pStyle w:val="TableText"/>
              <w:rPr>
                <w:sz w:val="18"/>
                <w:szCs w:val="18"/>
              </w:rPr>
            </w:pPr>
            <w:r w:rsidRPr="006D4872">
              <w:rPr>
                <w:sz w:val="18"/>
                <w:szCs w:val="18"/>
              </w:rPr>
              <w:t>Extract the &lt;EUICC_CI_PK_ID_LIST_FOR_SIGNING_V3&gt; and &lt;EUICC_CI_PK_ID_LIST_FOR_VERIFICATION&gt; from response data and verify if they contain at least one same GSMA CI Key ID based on NIST P-256 curve</w:t>
            </w:r>
          </w:p>
        </w:tc>
      </w:tr>
      <w:tr w:rsidR="004956F9" w:rsidRPr="00EB5D7D" w14:paraId="4744617F" w14:textId="77777777" w:rsidTr="00A21083">
        <w:trPr>
          <w:trHeight w:val="314"/>
          <w:jc w:val="center"/>
        </w:trPr>
        <w:tc>
          <w:tcPr>
            <w:tcW w:w="762" w:type="dxa"/>
            <w:shd w:val="clear" w:color="auto" w:fill="auto"/>
            <w:vAlign w:val="center"/>
          </w:tcPr>
          <w:p w14:paraId="6562001C" w14:textId="77777777" w:rsidR="004956F9" w:rsidRPr="006D4872" w:rsidRDefault="004956F9" w:rsidP="00231B18">
            <w:pPr>
              <w:pStyle w:val="TableText"/>
              <w:rPr>
                <w:sz w:val="18"/>
                <w:szCs w:val="18"/>
              </w:rPr>
            </w:pPr>
            <w:r w:rsidRPr="006D4872">
              <w:rPr>
                <w:sz w:val="18"/>
                <w:szCs w:val="18"/>
              </w:rPr>
              <w:t>2</w:t>
            </w:r>
          </w:p>
        </w:tc>
        <w:tc>
          <w:tcPr>
            <w:tcW w:w="1210" w:type="dxa"/>
            <w:shd w:val="clear" w:color="auto" w:fill="auto"/>
            <w:vAlign w:val="center"/>
          </w:tcPr>
          <w:p w14:paraId="7BAB16B9" w14:textId="77777777" w:rsidR="004956F9" w:rsidRPr="006D4872" w:rsidRDefault="004956F9" w:rsidP="00231B1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3410" w:type="dxa"/>
            <w:shd w:val="clear" w:color="auto" w:fill="auto"/>
            <w:vAlign w:val="center"/>
          </w:tcPr>
          <w:p w14:paraId="6D93AE44" w14:textId="77777777" w:rsidR="004956F9" w:rsidRPr="006D4872" w:rsidRDefault="004956F9" w:rsidP="00231B18">
            <w:pPr>
              <w:pStyle w:val="TableText"/>
              <w:rPr>
                <w:sz w:val="18"/>
                <w:szCs w:val="18"/>
              </w:rPr>
            </w:pPr>
            <w:r w:rsidRPr="006D4872">
              <w:rPr>
                <w:sz w:val="18"/>
                <w:szCs w:val="18"/>
              </w:rPr>
              <w:t>MTD_STORE_DATA (#GET_EUICC_CHALLENGE)</w:t>
            </w:r>
          </w:p>
        </w:tc>
        <w:tc>
          <w:tcPr>
            <w:tcW w:w="3628" w:type="dxa"/>
            <w:shd w:val="clear" w:color="auto" w:fill="auto"/>
            <w:vAlign w:val="center"/>
          </w:tcPr>
          <w:p w14:paraId="559158AB" w14:textId="77777777" w:rsidR="004956F9" w:rsidRPr="006D4872" w:rsidRDefault="004956F9" w:rsidP="00231B18">
            <w:pPr>
              <w:pStyle w:val="TableText"/>
              <w:rPr>
                <w:sz w:val="18"/>
                <w:szCs w:val="18"/>
              </w:rPr>
            </w:pPr>
            <w:r w:rsidRPr="006D4872">
              <w:rPr>
                <w:sz w:val="18"/>
                <w:szCs w:val="18"/>
              </w:rPr>
              <w:t>#R_CHALLENGE</w:t>
            </w:r>
          </w:p>
          <w:p w14:paraId="44037C9A" w14:textId="77777777" w:rsidR="004956F9" w:rsidRPr="006D4872" w:rsidRDefault="004956F9" w:rsidP="00231B18">
            <w:pPr>
              <w:pStyle w:val="TableText"/>
              <w:rPr>
                <w:sz w:val="18"/>
                <w:szCs w:val="18"/>
              </w:rPr>
            </w:pPr>
            <w:r w:rsidRPr="006D4872">
              <w:rPr>
                <w:sz w:val="18"/>
                <w:szCs w:val="18"/>
              </w:rPr>
              <w:t>SW = 0x9000</w:t>
            </w:r>
          </w:p>
          <w:p w14:paraId="54CFE9AC" w14:textId="77777777" w:rsidR="004956F9" w:rsidRPr="006D4872" w:rsidRDefault="004956F9" w:rsidP="00231B18">
            <w:pPr>
              <w:pStyle w:val="TableText"/>
              <w:rPr>
                <w:sz w:val="18"/>
                <w:szCs w:val="18"/>
              </w:rPr>
            </w:pPr>
            <w:r w:rsidRPr="006D4872">
              <w:rPr>
                <w:sz w:val="18"/>
                <w:szCs w:val="18"/>
              </w:rPr>
              <w:t>Extract the &lt;EUICC_CHALLENGE&gt;</w:t>
            </w:r>
          </w:p>
        </w:tc>
      </w:tr>
      <w:tr w:rsidR="004956F9" w:rsidRPr="00EB5D7D" w14:paraId="29174B70" w14:textId="77777777" w:rsidTr="00231B18">
        <w:trPr>
          <w:trHeight w:val="314"/>
          <w:jc w:val="center"/>
        </w:trPr>
        <w:tc>
          <w:tcPr>
            <w:tcW w:w="762" w:type="dxa"/>
            <w:shd w:val="clear" w:color="auto" w:fill="auto"/>
            <w:vAlign w:val="center"/>
          </w:tcPr>
          <w:p w14:paraId="255D2233" w14:textId="77777777" w:rsidR="004956F9" w:rsidRPr="006D4872" w:rsidRDefault="004956F9" w:rsidP="00231B18">
            <w:pPr>
              <w:pStyle w:val="TableText"/>
              <w:rPr>
                <w:sz w:val="18"/>
                <w:szCs w:val="18"/>
              </w:rPr>
            </w:pPr>
            <w:r w:rsidRPr="006D4872">
              <w:rPr>
                <w:sz w:val="18"/>
                <w:szCs w:val="18"/>
              </w:rPr>
              <w:t>3</w:t>
            </w:r>
          </w:p>
        </w:tc>
        <w:tc>
          <w:tcPr>
            <w:tcW w:w="8248" w:type="dxa"/>
            <w:gridSpan w:val="3"/>
            <w:shd w:val="clear" w:color="auto" w:fill="auto"/>
            <w:vAlign w:val="center"/>
          </w:tcPr>
          <w:p w14:paraId="00F5C8EF" w14:textId="1AE26277" w:rsidR="004956F9" w:rsidRPr="006D4872" w:rsidRDefault="004956F9" w:rsidP="00231B18">
            <w:pPr>
              <w:pStyle w:val="TableText"/>
              <w:rPr>
                <w:sz w:val="18"/>
                <w:szCs w:val="18"/>
              </w:rPr>
            </w:pPr>
            <w:r w:rsidRPr="006D4872">
              <w:rPr>
                <w:sz w:val="18"/>
                <w:szCs w:val="18"/>
              </w:rPr>
              <w:t>The following inputs are required for Step 4 as described in the InitiateAuthentication function:</w:t>
            </w:r>
          </w:p>
          <w:p w14:paraId="702A3A75" w14:textId="43E7F4DA" w:rsidR="004956F9" w:rsidRPr="006D4872" w:rsidRDefault="004956F9" w:rsidP="00A21083">
            <w:pPr>
              <w:pStyle w:val="TableBulletText"/>
              <w:ind w:left="553"/>
              <w:rPr>
                <w:sz w:val="18"/>
                <w:szCs w:val="18"/>
              </w:rPr>
            </w:pPr>
            <w:r w:rsidRPr="006D4872">
              <w:rPr>
                <w:sz w:val="18"/>
                <w:szCs w:val="18"/>
              </w:rPr>
              <w:t>&lt;S_TRANSACTION_ID&gt;</w:t>
            </w:r>
          </w:p>
          <w:p w14:paraId="1F119F35" w14:textId="2EF26B5C" w:rsidR="004956F9" w:rsidRPr="006D4872" w:rsidRDefault="004956F9" w:rsidP="00A21083">
            <w:pPr>
              <w:pStyle w:val="TableBulletText"/>
              <w:ind w:left="553"/>
              <w:rPr>
                <w:sz w:val="18"/>
                <w:szCs w:val="18"/>
              </w:rPr>
            </w:pPr>
            <w:r w:rsidRPr="006D4872">
              <w:rPr>
                <w:sz w:val="18"/>
                <w:szCs w:val="18"/>
              </w:rPr>
              <w:t>&lt;EUICC_CHALLENGE&gt;</w:t>
            </w:r>
          </w:p>
          <w:p w14:paraId="02156749" w14:textId="27CF7F0F" w:rsidR="004956F9" w:rsidRPr="006D4872" w:rsidRDefault="004956F9" w:rsidP="00A21083">
            <w:pPr>
              <w:pStyle w:val="TableBulletText"/>
              <w:ind w:left="553"/>
              <w:rPr>
                <w:sz w:val="18"/>
                <w:szCs w:val="18"/>
              </w:rPr>
            </w:pPr>
            <w:r w:rsidRPr="006D4872">
              <w:rPr>
                <w:sz w:val="18"/>
                <w:szCs w:val="18"/>
              </w:rPr>
              <w:t>&lt;S_SMDP_CHALLENGE&gt;</w:t>
            </w:r>
          </w:p>
          <w:p w14:paraId="0A280363" w14:textId="16C2A4E4" w:rsidR="004956F9" w:rsidRPr="006D4872" w:rsidRDefault="004956F9" w:rsidP="00A21083">
            <w:pPr>
              <w:pStyle w:val="TableBulletText"/>
              <w:ind w:left="553"/>
              <w:rPr>
                <w:sz w:val="18"/>
                <w:szCs w:val="18"/>
              </w:rPr>
            </w:pPr>
            <w:r w:rsidRPr="006D4872">
              <w:rPr>
                <w:sz w:val="18"/>
                <w:szCs w:val="18"/>
              </w:rPr>
              <w:t>&lt;S_SMDP_SIGNATURE1&gt;</w:t>
            </w:r>
          </w:p>
          <w:p w14:paraId="3C16925B" w14:textId="6C0B8167" w:rsidR="004956F9" w:rsidRPr="006D4872" w:rsidRDefault="004956F9" w:rsidP="00A21083">
            <w:pPr>
              <w:pStyle w:val="TableBulletText"/>
              <w:ind w:left="553"/>
              <w:rPr>
                <w:sz w:val="18"/>
                <w:szCs w:val="18"/>
              </w:rPr>
            </w:pPr>
            <w:r w:rsidRPr="006D4872">
              <w:rPr>
                <w:sz w:val="18"/>
                <w:szCs w:val="18"/>
              </w:rPr>
              <w:t>Set the &lt;EUICC_CI_PK_ID_TO_BE_USED</w:t>
            </w:r>
            <w:r w:rsidR="001C010B">
              <w:rPr>
                <w:sz w:val="18"/>
                <w:szCs w:val="18"/>
              </w:rPr>
              <w:t>_V3</w:t>
            </w:r>
            <w:r w:rsidRPr="006D4872">
              <w:rPr>
                <w:sz w:val="18"/>
                <w:szCs w:val="18"/>
              </w:rPr>
              <w:t>&gt; to the CI Key ID based on NIST P-256 curve</w:t>
            </w:r>
          </w:p>
          <w:p w14:paraId="48F99007" w14:textId="7BEC55F1" w:rsidR="004956F9" w:rsidRPr="006D4872" w:rsidRDefault="004956F9" w:rsidP="00BB275C">
            <w:pPr>
              <w:pStyle w:val="TableBulletText"/>
              <w:ind w:left="553"/>
              <w:rPr>
                <w:sz w:val="18"/>
                <w:szCs w:val="18"/>
              </w:rPr>
            </w:pPr>
            <w:r w:rsidRPr="006D4872">
              <w:rPr>
                <w:sz w:val="18"/>
                <w:szCs w:val="18"/>
              </w:rPr>
              <w:t>Choose the #CERT_S_SM_DPauth_</w:t>
            </w:r>
            <w:r w:rsidR="00BB275C" w:rsidRPr="006D4872">
              <w:rPr>
                <w:sz w:val="18"/>
                <w:szCs w:val="18"/>
              </w:rPr>
              <w:t>SIG</w:t>
            </w:r>
            <w:r w:rsidRPr="006D4872">
              <w:rPr>
                <w:sz w:val="18"/>
                <w:szCs w:val="18"/>
              </w:rPr>
              <w:t xml:space="preserve"> and the remaining part of the Variant A Certificates chain leading to the same Root CI certificate as the one chosen for signing</w:t>
            </w:r>
          </w:p>
        </w:tc>
      </w:tr>
      <w:tr w:rsidR="004956F9" w:rsidRPr="00EB5D7D" w14:paraId="4C59D256" w14:textId="77777777" w:rsidTr="00A21083">
        <w:trPr>
          <w:trHeight w:val="314"/>
          <w:jc w:val="center"/>
        </w:trPr>
        <w:tc>
          <w:tcPr>
            <w:tcW w:w="762" w:type="dxa"/>
            <w:shd w:val="clear" w:color="auto" w:fill="auto"/>
            <w:vAlign w:val="center"/>
          </w:tcPr>
          <w:p w14:paraId="7DB5DAEE" w14:textId="77777777" w:rsidR="004956F9" w:rsidRPr="006D4872" w:rsidRDefault="004956F9" w:rsidP="00231B18">
            <w:pPr>
              <w:pStyle w:val="TableText"/>
              <w:rPr>
                <w:sz w:val="18"/>
                <w:szCs w:val="18"/>
              </w:rPr>
            </w:pPr>
            <w:r w:rsidRPr="006D4872">
              <w:rPr>
                <w:sz w:val="18"/>
                <w:szCs w:val="18"/>
              </w:rPr>
              <w:t>4</w:t>
            </w:r>
          </w:p>
        </w:tc>
        <w:tc>
          <w:tcPr>
            <w:tcW w:w="1210" w:type="dxa"/>
            <w:shd w:val="clear" w:color="auto" w:fill="auto"/>
            <w:vAlign w:val="center"/>
          </w:tcPr>
          <w:p w14:paraId="449CD518" w14:textId="77777777" w:rsidR="004956F9" w:rsidRPr="006D4872" w:rsidRDefault="004956F9" w:rsidP="00231B18">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3410" w:type="dxa"/>
            <w:shd w:val="clear" w:color="auto" w:fill="auto"/>
            <w:vAlign w:val="center"/>
          </w:tcPr>
          <w:p w14:paraId="4FA7E4A4" w14:textId="630EFCB6" w:rsidR="004956F9" w:rsidRPr="006D4872" w:rsidRDefault="004956F9" w:rsidP="00231B18">
            <w:pPr>
              <w:pStyle w:val="TableText"/>
              <w:rPr>
                <w:sz w:val="18"/>
                <w:szCs w:val="18"/>
              </w:rPr>
            </w:pPr>
            <w:r w:rsidRPr="006D4872">
              <w:rPr>
                <w:sz w:val="18"/>
                <w:szCs w:val="18"/>
              </w:rPr>
              <w:t>MTD_STORE_DATA_SCRIPT(</w:t>
            </w:r>
          </w:p>
          <w:p w14:paraId="76FB4922" w14:textId="729C4EEA" w:rsidR="004956F9" w:rsidRPr="006D4872" w:rsidRDefault="004956F9" w:rsidP="00231B18">
            <w:pPr>
              <w:pStyle w:val="TableText"/>
              <w:rPr>
                <w:sz w:val="18"/>
                <w:szCs w:val="18"/>
              </w:rPr>
            </w:pPr>
            <w:r w:rsidRPr="006D4872">
              <w:rPr>
                <w:sz w:val="18"/>
                <w:szCs w:val="18"/>
              </w:rPr>
              <w:t xml:space="preserve">  MTD_AUTHENTICATE_S</w:t>
            </w:r>
            <w:r w:rsidR="001C010B">
              <w:rPr>
                <w:sz w:val="18"/>
                <w:szCs w:val="18"/>
              </w:rPr>
              <w:t>MDP</w:t>
            </w:r>
            <w:r w:rsidRPr="006D4872">
              <w:rPr>
                <w:sz w:val="18"/>
                <w:szCs w:val="18"/>
              </w:rPr>
              <w:t>(</w:t>
            </w:r>
          </w:p>
          <w:p w14:paraId="21318A39" w14:textId="77777777" w:rsidR="004956F9" w:rsidRPr="006D4872" w:rsidRDefault="004956F9" w:rsidP="00231B18">
            <w:pPr>
              <w:pStyle w:val="TableText"/>
              <w:rPr>
                <w:sz w:val="18"/>
                <w:szCs w:val="18"/>
              </w:rPr>
            </w:pPr>
            <w:r w:rsidRPr="006D4872">
              <w:rPr>
                <w:sz w:val="18"/>
                <w:szCs w:val="18"/>
              </w:rPr>
              <w:t xml:space="preserve">    #TEST_DP_ADDRESS1,</w:t>
            </w:r>
          </w:p>
          <w:p w14:paraId="049083B4" w14:textId="77777777" w:rsidR="004956F9" w:rsidRPr="006D4872" w:rsidRDefault="004956F9" w:rsidP="00231B18">
            <w:pPr>
              <w:pStyle w:val="TableText"/>
              <w:rPr>
                <w:sz w:val="18"/>
                <w:szCs w:val="18"/>
              </w:rPr>
            </w:pPr>
            <w:r w:rsidRPr="006D4872">
              <w:rPr>
                <w:sz w:val="18"/>
                <w:szCs w:val="18"/>
              </w:rPr>
              <w:t xml:space="preserve">    &lt;S_SMDP_CHALLENGE&gt;,</w:t>
            </w:r>
          </w:p>
          <w:p w14:paraId="37193F72" w14:textId="77777777" w:rsidR="004956F9" w:rsidRPr="006D4872" w:rsidRDefault="004956F9" w:rsidP="00231B18">
            <w:pPr>
              <w:pStyle w:val="TableText"/>
              <w:rPr>
                <w:sz w:val="18"/>
                <w:szCs w:val="18"/>
              </w:rPr>
            </w:pPr>
            <w:r w:rsidRPr="006D4872">
              <w:rPr>
                <w:sz w:val="18"/>
                <w:szCs w:val="18"/>
              </w:rPr>
              <w:t xml:space="preserve">    #CTX_PARAMS1_IMEI,</w:t>
            </w:r>
          </w:p>
          <w:p w14:paraId="5EA3D4F3" w14:textId="77777777" w:rsidR="004956F9" w:rsidRPr="006D4872" w:rsidRDefault="004956F9" w:rsidP="00231B18">
            <w:pPr>
              <w:pStyle w:val="TableText"/>
              <w:rPr>
                <w:sz w:val="18"/>
                <w:szCs w:val="18"/>
              </w:rPr>
            </w:pPr>
            <w:r w:rsidRPr="006D4872">
              <w:rPr>
                <w:sz w:val="18"/>
                <w:szCs w:val="18"/>
              </w:rPr>
              <w:t xml:space="preserve">    &lt;S_SMDP_SIGNATURE1&gt;,</w:t>
            </w:r>
          </w:p>
          <w:p w14:paraId="4E2D54A1" w14:textId="210FD54C" w:rsidR="004956F9" w:rsidRPr="006D4872" w:rsidRDefault="004956F9" w:rsidP="00231B18">
            <w:pPr>
              <w:pStyle w:val="TableText"/>
              <w:rPr>
                <w:sz w:val="18"/>
                <w:szCs w:val="18"/>
              </w:rPr>
            </w:pPr>
            <w:r w:rsidRPr="006D4872">
              <w:rPr>
                <w:sz w:val="18"/>
                <w:szCs w:val="18"/>
              </w:rPr>
              <w:t xml:space="preserve">    #CERT_S_SM_DPauth_</w:t>
            </w:r>
            <w:r w:rsidR="00BB275C" w:rsidRPr="006D4872">
              <w:rPr>
                <w:sz w:val="18"/>
                <w:szCs w:val="18"/>
              </w:rPr>
              <w:t>SIG</w:t>
            </w:r>
            <w:r w:rsidRPr="006D4872">
              <w:rPr>
                <w:sz w:val="18"/>
                <w:szCs w:val="18"/>
              </w:rPr>
              <w:t>,</w:t>
            </w:r>
          </w:p>
          <w:p w14:paraId="3C1482F9" w14:textId="642A2E19" w:rsidR="004956F9" w:rsidRPr="006D4872" w:rsidRDefault="004956F9" w:rsidP="00231B18">
            <w:pPr>
              <w:pStyle w:val="TableText"/>
              <w:rPr>
                <w:sz w:val="18"/>
                <w:szCs w:val="18"/>
              </w:rPr>
            </w:pPr>
            <w:r w:rsidRPr="006D4872">
              <w:rPr>
                <w:sz w:val="18"/>
                <w:szCs w:val="18"/>
              </w:rPr>
              <w:t xml:space="preserve">    #CERT_S_SM_DP_SubCA_</w:t>
            </w:r>
            <w:r w:rsidR="00BB275C" w:rsidRPr="006D4872">
              <w:rPr>
                <w:sz w:val="18"/>
                <w:szCs w:val="18"/>
              </w:rPr>
              <w:t>SIG</w:t>
            </w:r>
            <w:r w:rsidRPr="006D4872">
              <w:rPr>
                <w:sz w:val="18"/>
                <w:szCs w:val="18"/>
              </w:rPr>
              <w:t>,</w:t>
            </w:r>
          </w:p>
          <w:p w14:paraId="458F4CD0" w14:textId="6676F3E3" w:rsidR="001C010B" w:rsidRDefault="001C010B" w:rsidP="001C010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Pr="00822222">
              <w:rPr>
                <w:rFonts w:ascii="Arial" w:eastAsia="SimSun" w:hAnsi="Arial"/>
                <w:sz w:val="18"/>
                <w:szCs w:val="18"/>
                <w:lang w:eastAsia="de-DE"/>
              </w:rPr>
              <w:t>#CRL_LIST</w:t>
            </w:r>
            <w:r w:rsidR="00FA599F">
              <w:rPr>
                <w:rFonts w:ascii="Arial" w:eastAsia="SimSun" w:hAnsi="Arial"/>
                <w:sz w:val="18"/>
                <w:szCs w:val="18"/>
                <w:lang w:eastAsia="de-DE"/>
              </w:rPr>
              <w:t>_VARA_NIST</w:t>
            </w:r>
            <w:r>
              <w:rPr>
                <w:rFonts w:ascii="Arial" w:eastAsia="SimSun" w:hAnsi="Arial"/>
                <w:sz w:val="18"/>
                <w:szCs w:val="18"/>
                <w:lang w:eastAsia="de-DE"/>
              </w:rPr>
              <w:t>,</w:t>
            </w:r>
          </w:p>
          <w:p w14:paraId="2582A3CD" w14:textId="77777777" w:rsidR="001C010B" w:rsidRPr="00495BA3" w:rsidRDefault="001C010B" w:rsidP="001C010B">
            <w:pPr>
              <w:spacing w:before="40" w:after="40" w:line="276" w:lineRule="auto"/>
              <w:rPr>
                <w:rFonts w:ascii="Arial" w:eastAsia="SimSun" w:hAnsi="Arial"/>
                <w:sz w:val="18"/>
                <w:szCs w:val="18"/>
                <w:lang w:eastAsia="de-DE"/>
              </w:rPr>
            </w:pPr>
            <w:r>
              <w:rPr>
                <w:rFonts w:ascii="Arial" w:eastAsia="SimSun" w:hAnsi="Arial"/>
                <w:sz w:val="18"/>
                <w:szCs w:val="18"/>
                <w:lang w:eastAsia="de-DE"/>
              </w:rPr>
              <w:t xml:space="preserve">    TRUE</w:t>
            </w:r>
          </w:p>
          <w:p w14:paraId="3CE9660C" w14:textId="77777777" w:rsidR="004956F9" w:rsidRPr="006D4872" w:rsidRDefault="004956F9" w:rsidP="00231B18">
            <w:pPr>
              <w:pStyle w:val="TableText"/>
              <w:rPr>
                <w:sz w:val="18"/>
                <w:szCs w:val="18"/>
              </w:rPr>
            </w:pPr>
            <w:r w:rsidRPr="006D4872">
              <w:rPr>
                <w:sz w:val="18"/>
                <w:szCs w:val="18"/>
              </w:rPr>
              <w:t xml:space="preserve">  )</w:t>
            </w:r>
          </w:p>
          <w:p w14:paraId="60FCBFE3" w14:textId="77777777" w:rsidR="004956F9" w:rsidRPr="006D4872" w:rsidRDefault="004956F9" w:rsidP="00231B18">
            <w:pPr>
              <w:pStyle w:val="TableText"/>
              <w:rPr>
                <w:sz w:val="18"/>
                <w:szCs w:val="18"/>
              </w:rPr>
            </w:pPr>
            <w:r w:rsidRPr="006D4872">
              <w:rPr>
                <w:sz w:val="18"/>
                <w:szCs w:val="18"/>
              </w:rPr>
              <w:t>)</w:t>
            </w:r>
          </w:p>
        </w:tc>
        <w:tc>
          <w:tcPr>
            <w:tcW w:w="3628" w:type="dxa"/>
            <w:shd w:val="clear" w:color="auto" w:fill="auto"/>
            <w:vAlign w:val="center"/>
          </w:tcPr>
          <w:p w14:paraId="5B5A4606" w14:textId="77777777" w:rsidR="004956F9" w:rsidRPr="006D4872" w:rsidRDefault="004956F9" w:rsidP="00231B18">
            <w:pPr>
              <w:pStyle w:val="TableText"/>
              <w:rPr>
                <w:sz w:val="18"/>
                <w:szCs w:val="18"/>
              </w:rPr>
            </w:pPr>
            <w:r w:rsidRPr="006D4872">
              <w:rPr>
                <w:sz w:val="18"/>
                <w:szCs w:val="18"/>
              </w:rPr>
              <w:t>MTD_CHECK_AUTH_SERVER_RESP(</w:t>
            </w:r>
          </w:p>
          <w:p w14:paraId="313D36DD" w14:textId="77777777" w:rsidR="004956F9" w:rsidRPr="006D4872" w:rsidRDefault="004956F9" w:rsidP="00231B18">
            <w:pPr>
              <w:pStyle w:val="TableText"/>
              <w:rPr>
                <w:sz w:val="18"/>
                <w:szCs w:val="18"/>
              </w:rPr>
            </w:pPr>
            <w:r w:rsidRPr="006D4872">
              <w:rPr>
                <w:sz w:val="18"/>
                <w:szCs w:val="18"/>
              </w:rPr>
              <w:t xml:space="preserve">  #TEST_DP_ADDRESS1,</w:t>
            </w:r>
          </w:p>
          <w:p w14:paraId="146E783B" w14:textId="77777777" w:rsidR="004956F9" w:rsidRPr="006D4872" w:rsidRDefault="004956F9" w:rsidP="00231B18">
            <w:pPr>
              <w:pStyle w:val="TableText"/>
              <w:rPr>
                <w:sz w:val="18"/>
                <w:szCs w:val="18"/>
              </w:rPr>
            </w:pPr>
            <w:r w:rsidRPr="006D4872">
              <w:rPr>
                <w:sz w:val="18"/>
                <w:szCs w:val="18"/>
              </w:rPr>
              <w:t xml:space="preserve">  &lt;S_SMDP_CHALLENGE&gt;,</w:t>
            </w:r>
          </w:p>
          <w:p w14:paraId="6D072EE5" w14:textId="77777777" w:rsidR="004956F9" w:rsidRPr="006D4872" w:rsidRDefault="004956F9" w:rsidP="00231B18">
            <w:pPr>
              <w:pStyle w:val="TableText"/>
              <w:rPr>
                <w:sz w:val="18"/>
                <w:szCs w:val="18"/>
              </w:rPr>
            </w:pPr>
            <w:r w:rsidRPr="006D4872">
              <w:rPr>
                <w:sz w:val="18"/>
                <w:szCs w:val="18"/>
              </w:rPr>
              <w:t xml:space="preserve">  #CTX_PARAMS1_IMEI)</w:t>
            </w:r>
          </w:p>
          <w:p w14:paraId="479F01A0" w14:textId="77777777" w:rsidR="004956F9" w:rsidRPr="006D4872" w:rsidRDefault="004956F9" w:rsidP="00231B18">
            <w:pPr>
              <w:pStyle w:val="TableText"/>
              <w:rPr>
                <w:sz w:val="18"/>
                <w:szCs w:val="18"/>
              </w:rPr>
            </w:pPr>
          </w:p>
          <w:p w14:paraId="3A0E2979" w14:textId="77777777" w:rsidR="004956F9" w:rsidRPr="006D4872" w:rsidRDefault="004956F9" w:rsidP="00231B18">
            <w:pPr>
              <w:pStyle w:val="TableText"/>
              <w:rPr>
                <w:sz w:val="18"/>
                <w:szCs w:val="18"/>
              </w:rPr>
            </w:pPr>
            <w:r w:rsidRPr="006D4872">
              <w:rPr>
                <w:sz w:val="18"/>
                <w:szCs w:val="18"/>
              </w:rPr>
              <w:t>SW = 0x9000</w:t>
            </w:r>
          </w:p>
        </w:tc>
      </w:tr>
    </w:tbl>
    <w:p w14:paraId="2CE6FCBE" w14:textId="639F6243" w:rsidR="004956F9" w:rsidRPr="006D4872" w:rsidRDefault="004956F9" w:rsidP="004956F9">
      <w:pPr>
        <w:pStyle w:val="Heading6no"/>
      </w:pPr>
      <w:r w:rsidRPr="006D4872">
        <w:t xml:space="preserve">Test Sequence #04 Nominal: </w:t>
      </w:r>
      <w:r w:rsidR="00E11469" w:rsidRPr="00E11469">
        <w:t xml:space="preserve">Server </w:t>
      </w:r>
      <w:r w:rsidRPr="006D4872">
        <w:t>Variant B without MatchingID in CtxParams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09"/>
        <w:gridCol w:w="3629"/>
      </w:tblGrid>
      <w:tr w:rsidR="004956F9" w:rsidRPr="00EB5D7D" w14:paraId="3696DE5C" w14:textId="77777777" w:rsidTr="00002AD2">
        <w:trPr>
          <w:trHeight w:val="314"/>
          <w:jc w:val="center"/>
        </w:trPr>
        <w:tc>
          <w:tcPr>
            <w:tcW w:w="423" w:type="pct"/>
            <w:shd w:val="clear" w:color="auto" w:fill="C00000"/>
            <w:vAlign w:val="center"/>
          </w:tcPr>
          <w:p w14:paraId="347AD426" w14:textId="77777777" w:rsidR="004956F9" w:rsidRPr="006D4872" w:rsidRDefault="004956F9" w:rsidP="00A21083">
            <w:pPr>
              <w:pStyle w:val="TableHeader"/>
            </w:pPr>
            <w:r w:rsidRPr="006D4872">
              <w:t>Step</w:t>
            </w:r>
          </w:p>
        </w:tc>
        <w:tc>
          <w:tcPr>
            <w:tcW w:w="671" w:type="pct"/>
            <w:shd w:val="clear" w:color="auto" w:fill="C00000"/>
            <w:vAlign w:val="center"/>
          </w:tcPr>
          <w:p w14:paraId="67298873" w14:textId="77777777" w:rsidR="004956F9" w:rsidRPr="006D4872" w:rsidRDefault="004956F9" w:rsidP="00A21083">
            <w:pPr>
              <w:pStyle w:val="TableHeader"/>
            </w:pPr>
            <w:r w:rsidRPr="006D4872">
              <w:t>Direction</w:t>
            </w:r>
          </w:p>
        </w:tc>
        <w:tc>
          <w:tcPr>
            <w:tcW w:w="1892" w:type="pct"/>
            <w:shd w:val="clear" w:color="auto" w:fill="C00000"/>
            <w:vAlign w:val="center"/>
          </w:tcPr>
          <w:p w14:paraId="3F648B07" w14:textId="77777777" w:rsidR="004956F9" w:rsidRPr="006D4872" w:rsidRDefault="004956F9" w:rsidP="00A21083">
            <w:pPr>
              <w:pStyle w:val="TableHeader"/>
            </w:pPr>
            <w:r w:rsidRPr="006D4872">
              <w:t>Sequence / Description</w:t>
            </w:r>
          </w:p>
        </w:tc>
        <w:tc>
          <w:tcPr>
            <w:tcW w:w="2014" w:type="pct"/>
            <w:shd w:val="clear" w:color="auto" w:fill="C00000"/>
            <w:vAlign w:val="center"/>
          </w:tcPr>
          <w:p w14:paraId="0F3670ED" w14:textId="77777777" w:rsidR="004956F9" w:rsidRPr="006D4872" w:rsidRDefault="004956F9" w:rsidP="00A21083">
            <w:pPr>
              <w:pStyle w:val="TableHeader"/>
            </w:pPr>
            <w:r w:rsidRPr="006D4872">
              <w:t>Expected result</w:t>
            </w:r>
          </w:p>
        </w:tc>
      </w:tr>
      <w:tr w:rsidR="004956F9" w:rsidRPr="00EB5D7D" w14:paraId="78891087" w14:textId="77777777" w:rsidTr="00A21083">
        <w:trPr>
          <w:trHeight w:val="314"/>
          <w:jc w:val="center"/>
        </w:trPr>
        <w:tc>
          <w:tcPr>
            <w:tcW w:w="423" w:type="pct"/>
            <w:shd w:val="clear" w:color="auto" w:fill="auto"/>
            <w:vAlign w:val="center"/>
          </w:tcPr>
          <w:p w14:paraId="54DD33FB" w14:textId="77777777" w:rsidR="004956F9" w:rsidRPr="006D4872" w:rsidRDefault="004956F9" w:rsidP="00A21083">
            <w:pPr>
              <w:pStyle w:val="TableText"/>
              <w:rPr>
                <w:sz w:val="18"/>
                <w:szCs w:val="18"/>
              </w:rPr>
            </w:pPr>
            <w:r w:rsidRPr="006D4872">
              <w:rPr>
                <w:sz w:val="18"/>
                <w:szCs w:val="18"/>
              </w:rPr>
              <w:t>IC1</w:t>
            </w:r>
          </w:p>
        </w:tc>
        <w:tc>
          <w:tcPr>
            <w:tcW w:w="4577" w:type="pct"/>
            <w:gridSpan w:val="3"/>
            <w:shd w:val="clear" w:color="auto" w:fill="auto"/>
            <w:vAlign w:val="center"/>
          </w:tcPr>
          <w:p w14:paraId="452005BE" w14:textId="77777777" w:rsidR="004956F9" w:rsidRPr="006D4872" w:rsidDel="005F33D7" w:rsidRDefault="004956F9" w:rsidP="00A21083">
            <w:pPr>
              <w:pStyle w:val="TableText"/>
              <w:rPr>
                <w:sz w:val="18"/>
                <w:szCs w:val="18"/>
              </w:rPr>
            </w:pPr>
            <w:r w:rsidRPr="006D4872">
              <w:rPr>
                <w:sz w:val="18"/>
                <w:szCs w:val="18"/>
              </w:rPr>
              <w:t>PROC_EUICC_INITIALIZATION_SEQUENCE</w:t>
            </w:r>
          </w:p>
        </w:tc>
      </w:tr>
      <w:tr w:rsidR="004956F9" w:rsidRPr="00EB5D7D" w14:paraId="6D1DC29A" w14:textId="77777777" w:rsidTr="00A21083">
        <w:trPr>
          <w:trHeight w:val="314"/>
          <w:jc w:val="center"/>
        </w:trPr>
        <w:tc>
          <w:tcPr>
            <w:tcW w:w="423" w:type="pct"/>
            <w:shd w:val="clear" w:color="auto" w:fill="auto"/>
            <w:vAlign w:val="center"/>
          </w:tcPr>
          <w:p w14:paraId="3D4C0853" w14:textId="77777777" w:rsidR="004956F9" w:rsidRPr="006D4872" w:rsidRDefault="004956F9" w:rsidP="00A21083">
            <w:pPr>
              <w:pStyle w:val="TableText"/>
              <w:rPr>
                <w:sz w:val="18"/>
                <w:szCs w:val="18"/>
              </w:rPr>
            </w:pPr>
            <w:r w:rsidRPr="006D4872">
              <w:rPr>
                <w:sz w:val="18"/>
                <w:szCs w:val="18"/>
              </w:rPr>
              <w:t>IC2</w:t>
            </w:r>
          </w:p>
        </w:tc>
        <w:tc>
          <w:tcPr>
            <w:tcW w:w="4577" w:type="pct"/>
            <w:gridSpan w:val="3"/>
            <w:shd w:val="clear" w:color="auto" w:fill="auto"/>
            <w:vAlign w:val="center"/>
          </w:tcPr>
          <w:p w14:paraId="28E8269B" w14:textId="77777777" w:rsidR="004956F9" w:rsidRPr="006D4872" w:rsidRDefault="004956F9" w:rsidP="00A21083">
            <w:pPr>
              <w:pStyle w:val="TableText"/>
              <w:rPr>
                <w:sz w:val="18"/>
                <w:szCs w:val="18"/>
              </w:rPr>
            </w:pPr>
            <w:r w:rsidRPr="006D4872">
              <w:rPr>
                <w:sz w:val="18"/>
                <w:szCs w:val="18"/>
              </w:rPr>
              <w:t>PROC_OPEN_LOGICAL_CHANNEL_AND_SELECT_ISDR</w:t>
            </w:r>
          </w:p>
        </w:tc>
      </w:tr>
      <w:tr w:rsidR="004956F9" w:rsidRPr="00EB5D7D" w14:paraId="06CC56CF" w14:textId="77777777" w:rsidTr="00002AD2">
        <w:trPr>
          <w:trHeight w:val="314"/>
          <w:jc w:val="center"/>
        </w:trPr>
        <w:tc>
          <w:tcPr>
            <w:tcW w:w="423" w:type="pct"/>
            <w:shd w:val="clear" w:color="auto" w:fill="auto"/>
            <w:vAlign w:val="center"/>
          </w:tcPr>
          <w:p w14:paraId="29BF73ED" w14:textId="77777777" w:rsidR="004956F9" w:rsidRPr="006D4872" w:rsidRDefault="004956F9" w:rsidP="00A21083">
            <w:pPr>
              <w:pStyle w:val="TableText"/>
              <w:rPr>
                <w:sz w:val="18"/>
                <w:szCs w:val="18"/>
              </w:rPr>
            </w:pPr>
            <w:r w:rsidRPr="006D4872">
              <w:rPr>
                <w:sz w:val="18"/>
                <w:szCs w:val="18"/>
              </w:rPr>
              <w:t>1</w:t>
            </w:r>
          </w:p>
        </w:tc>
        <w:tc>
          <w:tcPr>
            <w:tcW w:w="671" w:type="pct"/>
            <w:shd w:val="clear" w:color="auto" w:fill="auto"/>
            <w:vAlign w:val="center"/>
          </w:tcPr>
          <w:p w14:paraId="30CF06D1" w14:textId="77777777" w:rsidR="004956F9" w:rsidRPr="006D4872" w:rsidRDefault="004956F9" w:rsidP="00A21083">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892" w:type="pct"/>
            <w:shd w:val="clear" w:color="auto" w:fill="auto"/>
            <w:vAlign w:val="center"/>
          </w:tcPr>
          <w:p w14:paraId="114550DA" w14:textId="77777777" w:rsidR="004956F9" w:rsidRPr="006D4872" w:rsidRDefault="004956F9" w:rsidP="00A21083">
            <w:pPr>
              <w:pStyle w:val="TableText"/>
              <w:rPr>
                <w:sz w:val="18"/>
                <w:szCs w:val="18"/>
              </w:rPr>
            </w:pPr>
            <w:r w:rsidRPr="006D4872">
              <w:rPr>
                <w:sz w:val="18"/>
                <w:szCs w:val="18"/>
              </w:rPr>
              <w:t>MTD_STORE_DATA (#GET_EUICC_INFO1)</w:t>
            </w:r>
          </w:p>
        </w:tc>
        <w:tc>
          <w:tcPr>
            <w:tcW w:w="2014" w:type="pct"/>
            <w:shd w:val="clear" w:color="auto" w:fill="auto"/>
            <w:vAlign w:val="center"/>
          </w:tcPr>
          <w:p w14:paraId="2B3B7544" w14:textId="77777777" w:rsidR="004956F9" w:rsidRPr="006D4872" w:rsidRDefault="004956F9" w:rsidP="00A21083">
            <w:pPr>
              <w:pStyle w:val="TableText"/>
              <w:rPr>
                <w:sz w:val="18"/>
                <w:szCs w:val="18"/>
              </w:rPr>
            </w:pPr>
            <w:r w:rsidRPr="006D4872">
              <w:rPr>
                <w:sz w:val="18"/>
                <w:szCs w:val="18"/>
              </w:rPr>
              <w:t>#R_EUICC_INFO1</w:t>
            </w:r>
          </w:p>
          <w:p w14:paraId="230E82C7" w14:textId="77777777" w:rsidR="004956F9" w:rsidRPr="006D4872" w:rsidRDefault="004956F9" w:rsidP="00A21083">
            <w:pPr>
              <w:pStyle w:val="TableText"/>
              <w:rPr>
                <w:sz w:val="18"/>
                <w:szCs w:val="18"/>
              </w:rPr>
            </w:pPr>
            <w:r w:rsidRPr="006D4872">
              <w:rPr>
                <w:sz w:val="18"/>
                <w:szCs w:val="18"/>
              </w:rPr>
              <w:t>SW = 0x9000</w:t>
            </w:r>
          </w:p>
          <w:p w14:paraId="7EBBD44C" w14:textId="77777777" w:rsidR="004956F9" w:rsidRPr="006D4872" w:rsidRDefault="004956F9" w:rsidP="00A21083">
            <w:pPr>
              <w:pStyle w:val="TableText"/>
              <w:rPr>
                <w:sz w:val="18"/>
                <w:szCs w:val="18"/>
              </w:rPr>
            </w:pPr>
            <w:r w:rsidRPr="006D4872">
              <w:rPr>
                <w:sz w:val="18"/>
                <w:szCs w:val="18"/>
              </w:rPr>
              <w:t>Extract the &lt;EUICC_CI_PK_ID_LIST_FOR_SIGNING_V3&gt; and &lt;EUICC_CI_PK_ID_LIST_FOR_VERIFIC</w:t>
            </w:r>
            <w:r w:rsidRPr="006D4872">
              <w:rPr>
                <w:sz w:val="18"/>
                <w:szCs w:val="18"/>
              </w:rPr>
              <w:lastRenderedPageBreak/>
              <w:t>ATION&gt; from response data and verify if they contain at least one same GSMA CI Key ID based on NIST P-256 curve</w:t>
            </w:r>
          </w:p>
        </w:tc>
      </w:tr>
      <w:tr w:rsidR="004956F9" w:rsidRPr="00EB5D7D" w14:paraId="25DA6BDF" w14:textId="77777777" w:rsidTr="00002AD2">
        <w:trPr>
          <w:trHeight w:val="314"/>
          <w:jc w:val="center"/>
        </w:trPr>
        <w:tc>
          <w:tcPr>
            <w:tcW w:w="423" w:type="pct"/>
            <w:shd w:val="clear" w:color="auto" w:fill="auto"/>
            <w:vAlign w:val="center"/>
          </w:tcPr>
          <w:p w14:paraId="682AE597" w14:textId="77777777" w:rsidR="004956F9" w:rsidRPr="006D4872" w:rsidRDefault="004956F9" w:rsidP="00A21083">
            <w:pPr>
              <w:pStyle w:val="TableText"/>
              <w:rPr>
                <w:sz w:val="18"/>
                <w:szCs w:val="18"/>
              </w:rPr>
            </w:pPr>
            <w:r w:rsidRPr="006D4872">
              <w:rPr>
                <w:sz w:val="18"/>
                <w:szCs w:val="18"/>
              </w:rPr>
              <w:lastRenderedPageBreak/>
              <w:t>2</w:t>
            </w:r>
          </w:p>
        </w:tc>
        <w:tc>
          <w:tcPr>
            <w:tcW w:w="671" w:type="pct"/>
            <w:shd w:val="clear" w:color="auto" w:fill="auto"/>
            <w:vAlign w:val="center"/>
          </w:tcPr>
          <w:p w14:paraId="50B6BA01" w14:textId="77777777" w:rsidR="004956F9" w:rsidRPr="006D4872" w:rsidRDefault="004956F9" w:rsidP="00A21083">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892" w:type="pct"/>
            <w:shd w:val="clear" w:color="auto" w:fill="auto"/>
            <w:vAlign w:val="center"/>
          </w:tcPr>
          <w:p w14:paraId="0D0AA4A3" w14:textId="77777777" w:rsidR="004956F9" w:rsidRPr="006D4872" w:rsidRDefault="004956F9" w:rsidP="00A21083">
            <w:pPr>
              <w:pStyle w:val="TableText"/>
              <w:rPr>
                <w:sz w:val="18"/>
                <w:szCs w:val="18"/>
              </w:rPr>
            </w:pPr>
            <w:r w:rsidRPr="006D4872">
              <w:rPr>
                <w:sz w:val="18"/>
                <w:szCs w:val="18"/>
              </w:rPr>
              <w:t>MTD_STORE_DATA (#GET_EUICC_CHALLENGE)</w:t>
            </w:r>
          </w:p>
        </w:tc>
        <w:tc>
          <w:tcPr>
            <w:tcW w:w="2014" w:type="pct"/>
            <w:shd w:val="clear" w:color="auto" w:fill="auto"/>
            <w:vAlign w:val="center"/>
          </w:tcPr>
          <w:p w14:paraId="6C5AC6BF" w14:textId="77777777" w:rsidR="004956F9" w:rsidRPr="006D4872" w:rsidRDefault="004956F9" w:rsidP="00A21083">
            <w:pPr>
              <w:pStyle w:val="TableText"/>
              <w:rPr>
                <w:sz w:val="18"/>
                <w:szCs w:val="18"/>
              </w:rPr>
            </w:pPr>
            <w:r w:rsidRPr="006D4872">
              <w:rPr>
                <w:sz w:val="18"/>
                <w:szCs w:val="18"/>
              </w:rPr>
              <w:t>#R_CHALLENGE</w:t>
            </w:r>
          </w:p>
          <w:p w14:paraId="71877CCD" w14:textId="77777777" w:rsidR="004956F9" w:rsidRPr="006D4872" w:rsidRDefault="004956F9" w:rsidP="00A21083">
            <w:pPr>
              <w:pStyle w:val="TableText"/>
              <w:rPr>
                <w:sz w:val="18"/>
                <w:szCs w:val="18"/>
              </w:rPr>
            </w:pPr>
            <w:r w:rsidRPr="006D4872">
              <w:rPr>
                <w:sz w:val="18"/>
                <w:szCs w:val="18"/>
              </w:rPr>
              <w:t>SW = 0x9000</w:t>
            </w:r>
          </w:p>
          <w:p w14:paraId="75CBC891" w14:textId="77777777" w:rsidR="004956F9" w:rsidRPr="006D4872" w:rsidRDefault="004956F9" w:rsidP="00A21083">
            <w:pPr>
              <w:pStyle w:val="TableText"/>
              <w:rPr>
                <w:sz w:val="18"/>
                <w:szCs w:val="18"/>
              </w:rPr>
            </w:pPr>
            <w:r w:rsidRPr="006D4872">
              <w:rPr>
                <w:sz w:val="18"/>
                <w:szCs w:val="18"/>
              </w:rPr>
              <w:t>Extract the &lt;EUICC_CHALLENGE&gt;</w:t>
            </w:r>
          </w:p>
        </w:tc>
      </w:tr>
      <w:tr w:rsidR="004956F9" w:rsidRPr="00EB5D7D" w14:paraId="3D48D355" w14:textId="77777777" w:rsidTr="00A21083">
        <w:trPr>
          <w:trHeight w:val="314"/>
          <w:jc w:val="center"/>
        </w:trPr>
        <w:tc>
          <w:tcPr>
            <w:tcW w:w="423" w:type="pct"/>
            <w:shd w:val="clear" w:color="auto" w:fill="auto"/>
            <w:vAlign w:val="center"/>
          </w:tcPr>
          <w:p w14:paraId="476913F7" w14:textId="77777777" w:rsidR="004956F9" w:rsidRPr="006D4872" w:rsidRDefault="004956F9" w:rsidP="00A21083">
            <w:pPr>
              <w:pStyle w:val="TableText"/>
              <w:rPr>
                <w:sz w:val="18"/>
                <w:szCs w:val="18"/>
              </w:rPr>
            </w:pPr>
            <w:r w:rsidRPr="006D4872">
              <w:rPr>
                <w:sz w:val="18"/>
                <w:szCs w:val="18"/>
              </w:rPr>
              <w:t>3</w:t>
            </w:r>
          </w:p>
        </w:tc>
        <w:tc>
          <w:tcPr>
            <w:tcW w:w="4577" w:type="pct"/>
            <w:gridSpan w:val="3"/>
            <w:shd w:val="clear" w:color="auto" w:fill="auto"/>
            <w:vAlign w:val="center"/>
          </w:tcPr>
          <w:p w14:paraId="252FCF49" w14:textId="1CD9D8F0" w:rsidR="004956F9" w:rsidRPr="006D4872" w:rsidRDefault="004956F9" w:rsidP="00A21083">
            <w:pPr>
              <w:pStyle w:val="TableText"/>
              <w:rPr>
                <w:sz w:val="18"/>
                <w:szCs w:val="18"/>
              </w:rPr>
            </w:pPr>
            <w:r w:rsidRPr="006D4872">
              <w:rPr>
                <w:sz w:val="18"/>
                <w:szCs w:val="18"/>
              </w:rPr>
              <w:t>The following inputs are required for Step 4 as described in the InitiateAuthentication function:</w:t>
            </w:r>
          </w:p>
          <w:p w14:paraId="362FF438" w14:textId="6C0D96E5" w:rsidR="004956F9" w:rsidRPr="006D4872" w:rsidRDefault="004956F9" w:rsidP="00A21083">
            <w:pPr>
              <w:pStyle w:val="TableBulletText"/>
              <w:ind w:left="553"/>
              <w:rPr>
                <w:sz w:val="18"/>
                <w:szCs w:val="18"/>
              </w:rPr>
            </w:pPr>
            <w:r w:rsidRPr="006D4872">
              <w:rPr>
                <w:sz w:val="18"/>
                <w:szCs w:val="18"/>
              </w:rPr>
              <w:t>&lt;S_TRANSACTION_ID&gt;</w:t>
            </w:r>
          </w:p>
          <w:p w14:paraId="68B8D3DF" w14:textId="75351F88" w:rsidR="004956F9" w:rsidRPr="006D4872" w:rsidRDefault="004956F9" w:rsidP="00A21083">
            <w:pPr>
              <w:pStyle w:val="TableBulletText"/>
              <w:ind w:left="553"/>
              <w:rPr>
                <w:sz w:val="18"/>
                <w:szCs w:val="18"/>
              </w:rPr>
            </w:pPr>
            <w:r w:rsidRPr="006D4872">
              <w:rPr>
                <w:sz w:val="18"/>
                <w:szCs w:val="18"/>
              </w:rPr>
              <w:t>&lt;EUICC_CHALLENGE&gt;</w:t>
            </w:r>
          </w:p>
          <w:p w14:paraId="15A4EF73" w14:textId="207D721D" w:rsidR="004956F9" w:rsidRPr="006D4872" w:rsidRDefault="004956F9" w:rsidP="00A21083">
            <w:pPr>
              <w:pStyle w:val="TableBulletText"/>
              <w:ind w:left="553"/>
              <w:rPr>
                <w:sz w:val="18"/>
                <w:szCs w:val="18"/>
              </w:rPr>
            </w:pPr>
            <w:r w:rsidRPr="006D4872">
              <w:rPr>
                <w:sz w:val="18"/>
                <w:szCs w:val="18"/>
              </w:rPr>
              <w:t>&lt;S_SMDP_CHALLENGE&gt;</w:t>
            </w:r>
          </w:p>
          <w:p w14:paraId="7382D5A8" w14:textId="334A43BD" w:rsidR="004956F9" w:rsidRPr="006D4872" w:rsidRDefault="004956F9" w:rsidP="00A21083">
            <w:pPr>
              <w:pStyle w:val="TableBulletText"/>
              <w:ind w:left="553"/>
              <w:rPr>
                <w:sz w:val="18"/>
                <w:szCs w:val="18"/>
              </w:rPr>
            </w:pPr>
            <w:r w:rsidRPr="006D4872">
              <w:rPr>
                <w:sz w:val="18"/>
                <w:szCs w:val="18"/>
              </w:rPr>
              <w:t>&lt;S_SMDP_SIGNATURE1&gt;</w:t>
            </w:r>
          </w:p>
          <w:p w14:paraId="7D4B87C9" w14:textId="2729E8A5" w:rsidR="004956F9" w:rsidRPr="006D4872" w:rsidRDefault="004956F9" w:rsidP="00A21083">
            <w:pPr>
              <w:pStyle w:val="TableBulletText"/>
              <w:ind w:left="553"/>
              <w:rPr>
                <w:sz w:val="18"/>
                <w:szCs w:val="18"/>
              </w:rPr>
            </w:pPr>
            <w:r w:rsidRPr="006D4872">
              <w:rPr>
                <w:sz w:val="18"/>
                <w:szCs w:val="18"/>
              </w:rPr>
              <w:t>Set the &lt;EUICC_CI_PK_ID_TO_BE_USED</w:t>
            </w:r>
            <w:r w:rsidR="001C010B">
              <w:rPr>
                <w:sz w:val="18"/>
                <w:szCs w:val="18"/>
              </w:rPr>
              <w:t>_V3</w:t>
            </w:r>
            <w:r w:rsidRPr="006D4872">
              <w:rPr>
                <w:sz w:val="18"/>
                <w:szCs w:val="18"/>
              </w:rPr>
              <w:t>&gt; to the CI Key ID based on NIST P-256 curve</w:t>
            </w:r>
          </w:p>
          <w:p w14:paraId="55A530AA" w14:textId="7F0210BD" w:rsidR="004956F9" w:rsidRPr="006D4872" w:rsidRDefault="004956F9" w:rsidP="00BB275C">
            <w:pPr>
              <w:pStyle w:val="TableBulletText"/>
              <w:ind w:left="553"/>
              <w:rPr>
                <w:sz w:val="18"/>
                <w:szCs w:val="18"/>
              </w:rPr>
            </w:pPr>
            <w:r w:rsidRPr="006D4872">
              <w:rPr>
                <w:sz w:val="18"/>
                <w:szCs w:val="18"/>
              </w:rPr>
              <w:t>Choose the #CERT_S_SM_DPauth_</w:t>
            </w:r>
            <w:r w:rsidR="00BB275C" w:rsidRPr="006D4872">
              <w:rPr>
                <w:sz w:val="18"/>
                <w:szCs w:val="18"/>
              </w:rPr>
              <w:t>SIG</w:t>
            </w:r>
            <w:r w:rsidRPr="006D4872">
              <w:rPr>
                <w:sz w:val="18"/>
                <w:szCs w:val="18"/>
              </w:rPr>
              <w:t xml:space="preserve"> and the remaining part of the Variant B Certificates chain leading to the same Root CI certificate as the one chosen for signing</w:t>
            </w:r>
          </w:p>
        </w:tc>
      </w:tr>
      <w:tr w:rsidR="004956F9" w:rsidRPr="00EB5D7D" w14:paraId="40348914" w14:textId="77777777" w:rsidTr="00002AD2">
        <w:trPr>
          <w:trHeight w:val="314"/>
          <w:jc w:val="center"/>
        </w:trPr>
        <w:tc>
          <w:tcPr>
            <w:tcW w:w="423" w:type="pct"/>
            <w:shd w:val="clear" w:color="auto" w:fill="auto"/>
            <w:vAlign w:val="center"/>
          </w:tcPr>
          <w:p w14:paraId="2DE03B19" w14:textId="77777777" w:rsidR="004956F9" w:rsidRPr="006D4872" w:rsidRDefault="004956F9" w:rsidP="00A21083">
            <w:pPr>
              <w:pStyle w:val="TableText"/>
              <w:rPr>
                <w:sz w:val="18"/>
                <w:szCs w:val="18"/>
              </w:rPr>
            </w:pPr>
            <w:r w:rsidRPr="006D4872">
              <w:rPr>
                <w:sz w:val="18"/>
                <w:szCs w:val="18"/>
              </w:rPr>
              <w:t>4</w:t>
            </w:r>
          </w:p>
        </w:tc>
        <w:tc>
          <w:tcPr>
            <w:tcW w:w="671" w:type="pct"/>
            <w:shd w:val="clear" w:color="auto" w:fill="auto"/>
            <w:vAlign w:val="center"/>
          </w:tcPr>
          <w:p w14:paraId="0E47F20C" w14:textId="77777777" w:rsidR="004956F9" w:rsidRPr="006D4872" w:rsidRDefault="004956F9" w:rsidP="00A21083">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892" w:type="pct"/>
            <w:shd w:val="clear" w:color="auto" w:fill="auto"/>
            <w:vAlign w:val="center"/>
          </w:tcPr>
          <w:p w14:paraId="791D602B" w14:textId="77777777" w:rsidR="004956F9" w:rsidRPr="006D4872" w:rsidRDefault="004956F9" w:rsidP="00A21083">
            <w:pPr>
              <w:pStyle w:val="TableText"/>
              <w:rPr>
                <w:sz w:val="18"/>
                <w:szCs w:val="18"/>
              </w:rPr>
            </w:pPr>
            <w:r w:rsidRPr="006D4872">
              <w:rPr>
                <w:sz w:val="18"/>
                <w:szCs w:val="18"/>
              </w:rPr>
              <w:t>MTD_STORE_DATA_SCRIPT(</w:t>
            </w:r>
          </w:p>
          <w:p w14:paraId="76FF3918" w14:textId="29A090D4" w:rsidR="004956F9" w:rsidRPr="006D4872" w:rsidRDefault="004956F9" w:rsidP="00A21083">
            <w:pPr>
              <w:pStyle w:val="TableText"/>
              <w:rPr>
                <w:sz w:val="18"/>
                <w:szCs w:val="18"/>
              </w:rPr>
            </w:pPr>
            <w:r w:rsidRPr="006D4872">
              <w:rPr>
                <w:sz w:val="18"/>
                <w:szCs w:val="18"/>
              </w:rPr>
              <w:t xml:space="preserve">  MTD_AUTHENTICATE_S</w:t>
            </w:r>
            <w:r w:rsidR="001C010B">
              <w:rPr>
                <w:sz w:val="18"/>
                <w:szCs w:val="18"/>
              </w:rPr>
              <w:t>MDP</w:t>
            </w:r>
            <w:r w:rsidRPr="006D4872">
              <w:rPr>
                <w:sz w:val="18"/>
                <w:szCs w:val="18"/>
              </w:rPr>
              <w:t>(</w:t>
            </w:r>
          </w:p>
          <w:p w14:paraId="383E4814" w14:textId="77777777" w:rsidR="004956F9" w:rsidRPr="006D4872" w:rsidRDefault="004956F9" w:rsidP="00A21083">
            <w:pPr>
              <w:pStyle w:val="TableText"/>
              <w:rPr>
                <w:sz w:val="18"/>
                <w:szCs w:val="18"/>
              </w:rPr>
            </w:pPr>
            <w:r w:rsidRPr="006D4872">
              <w:rPr>
                <w:sz w:val="18"/>
                <w:szCs w:val="18"/>
              </w:rPr>
              <w:t xml:space="preserve">    #TEST_DP_ADDRESS1,</w:t>
            </w:r>
          </w:p>
          <w:p w14:paraId="485FF292" w14:textId="77777777" w:rsidR="004956F9" w:rsidRPr="006D4872" w:rsidRDefault="004956F9" w:rsidP="00A21083">
            <w:pPr>
              <w:pStyle w:val="TableText"/>
              <w:rPr>
                <w:sz w:val="18"/>
                <w:szCs w:val="18"/>
              </w:rPr>
            </w:pPr>
            <w:r w:rsidRPr="006D4872">
              <w:rPr>
                <w:sz w:val="18"/>
                <w:szCs w:val="18"/>
              </w:rPr>
              <w:t xml:space="preserve">    &lt;S_SMDP_CHALLENGE&gt;,</w:t>
            </w:r>
          </w:p>
          <w:p w14:paraId="23E99392" w14:textId="77777777" w:rsidR="004956F9" w:rsidRPr="006D4872" w:rsidRDefault="004956F9" w:rsidP="00A21083">
            <w:pPr>
              <w:pStyle w:val="TableText"/>
              <w:rPr>
                <w:sz w:val="18"/>
                <w:szCs w:val="18"/>
              </w:rPr>
            </w:pPr>
            <w:r w:rsidRPr="006D4872">
              <w:rPr>
                <w:sz w:val="18"/>
                <w:szCs w:val="18"/>
              </w:rPr>
              <w:t xml:space="preserve">    #CTX_PARAMS1,</w:t>
            </w:r>
          </w:p>
          <w:p w14:paraId="52CF1B49" w14:textId="77777777" w:rsidR="004956F9" w:rsidRPr="006D4872" w:rsidRDefault="004956F9" w:rsidP="00A21083">
            <w:pPr>
              <w:pStyle w:val="TableText"/>
              <w:rPr>
                <w:sz w:val="18"/>
                <w:szCs w:val="18"/>
              </w:rPr>
            </w:pPr>
            <w:r w:rsidRPr="006D4872">
              <w:rPr>
                <w:sz w:val="18"/>
                <w:szCs w:val="18"/>
              </w:rPr>
              <w:t xml:space="preserve">    &lt;S_SMDP_SIGNATURE1&gt;,</w:t>
            </w:r>
          </w:p>
          <w:p w14:paraId="6E5691CA" w14:textId="36DF60E7" w:rsidR="004956F9" w:rsidRPr="006D4872" w:rsidRDefault="004956F9" w:rsidP="00A21083">
            <w:pPr>
              <w:pStyle w:val="TableText"/>
              <w:rPr>
                <w:sz w:val="18"/>
                <w:szCs w:val="18"/>
              </w:rPr>
            </w:pPr>
            <w:r w:rsidRPr="006D4872">
              <w:rPr>
                <w:sz w:val="18"/>
                <w:szCs w:val="18"/>
              </w:rPr>
              <w:t xml:space="preserve">    #CERT_S_SM_DPauth_</w:t>
            </w:r>
            <w:r w:rsidR="00BB275C" w:rsidRPr="006D4872">
              <w:rPr>
                <w:sz w:val="18"/>
                <w:szCs w:val="18"/>
              </w:rPr>
              <w:t>SIG</w:t>
            </w:r>
            <w:r w:rsidRPr="006D4872">
              <w:rPr>
                <w:sz w:val="18"/>
                <w:szCs w:val="18"/>
              </w:rPr>
              <w:t>,</w:t>
            </w:r>
          </w:p>
          <w:p w14:paraId="0A23DD29" w14:textId="16A32192" w:rsidR="004956F9" w:rsidRPr="006D4872" w:rsidRDefault="004956F9" w:rsidP="00A21083">
            <w:pPr>
              <w:pStyle w:val="TableText"/>
              <w:rPr>
                <w:sz w:val="18"/>
                <w:szCs w:val="18"/>
                <w:lang w:val="es-US"/>
              </w:rPr>
            </w:pPr>
            <w:r w:rsidRPr="006D4872">
              <w:rPr>
                <w:sz w:val="18"/>
                <w:szCs w:val="18"/>
              </w:rPr>
              <w:t xml:space="preserve">    </w:t>
            </w:r>
            <w:r w:rsidRPr="006D4872">
              <w:rPr>
                <w:sz w:val="18"/>
                <w:szCs w:val="18"/>
                <w:lang w:val="es-US"/>
              </w:rPr>
              <w:t>#CERT_CI_SubCA_</w:t>
            </w:r>
            <w:r w:rsidR="00BB275C" w:rsidRPr="006D4872">
              <w:rPr>
                <w:sz w:val="18"/>
                <w:szCs w:val="18"/>
                <w:lang w:val="es-US"/>
              </w:rPr>
              <w:t>SIG</w:t>
            </w:r>
            <w:r w:rsidRPr="006D4872">
              <w:rPr>
                <w:sz w:val="18"/>
                <w:szCs w:val="18"/>
                <w:lang w:val="es-US"/>
              </w:rPr>
              <w:t>,</w:t>
            </w:r>
          </w:p>
          <w:p w14:paraId="2A8E53CB" w14:textId="67EC2268" w:rsidR="001C010B" w:rsidRPr="00F913D5" w:rsidRDefault="001C010B" w:rsidP="001C010B">
            <w:pPr>
              <w:spacing w:before="40" w:after="40" w:line="276" w:lineRule="auto"/>
              <w:rPr>
                <w:rFonts w:ascii="Arial" w:eastAsia="SimSun" w:hAnsi="Arial"/>
                <w:sz w:val="18"/>
                <w:szCs w:val="18"/>
                <w:lang w:val="it-IT" w:eastAsia="de-DE"/>
              </w:rPr>
            </w:pPr>
            <w:r w:rsidRPr="00F913D5">
              <w:rPr>
                <w:rFonts w:ascii="Arial" w:eastAsia="SimSun" w:hAnsi="Arial"/>
                <w:sz w:val="18"/>
                <w:szCs w:val="18"/>
                <w:lang w:val="it-IT" w:eastAsia="de-DE"/>
              </w:rPr>
              <w:t xml:space="preserve">     #CRL_LIST</w:t>
            </w:r>
            <w:r w:rsidR="003B02E8" w:rsidRPr="006F4DD4">
              <w:rPr>
                <w:rFonts w:ascii="Arial" w:eastAsia="SimSun" w:hAnsi="Arial"/>
                <w:sz w:val="18"/>
                <w:szCs w:val="18"/>
                <w:lang w:val="it-IT" w:eastAsia="de-DE"/>
              </w:rPr>
              <w:t>_VARB_NIST</w:t>
            </w:r>
            <w:r w:rsidRPr="00F913D5">
              <w:rPr>
                <w:rFonts w:ascii="Arial" w:eastAsia="SimSun" w:hAnsi="Arial"/>
                <w:sz w:val="18"/>
                <w:szCs w:val="18"/>
                <w:lang w:val="it-IT" w:eastAsia="de-DE"/>
              </w:rPr>
              <w:t>,</w:t>
            </w:r>
          </w:p>
          <w:p w14:paraId="31315C2D" w14:textId="77777777" w:rsidR="001C010B" w:rsidRPr="00495BA3" w:rsidRDefault="001C010B" w:rsidP="001C010B">
            <w:pPr>
              <w:spacing w:before="40" w:after="40" w:line="276" w:lineRule="auto"/>
              <w:rPr>
                <w:rFonts w:ascii="Arial" w:eastAsia="SimSun" w:hAnsi="Arial"/>
                <w:sz w:val="18"/>
                <w:szCs w:val="18"/>
                <w:lang w:eastAsia="de-DE"/>
              </w:rPr>
            </w:pPr>
            <w:r w:rsidRPr="00F913D5">
              <w:rPr>
                <w:rFonts w:ascii="Arial" w:eastAsia="SimSun" w:hAnsi="Arial"/>
                <w:sz w:val="18"/>
                <w:szCs w:val="18"/>
                <w:lang w:val="it-IT" w:eastAsia="de-DE"/>
              </w:rPr>
              <w:t xml:space="preserve">    </w:t>
            </w:r>
            <w:r>
              <w:rPr>
                <w:rFonts w:ascii="Arial" w:eastAsia="SimSun" w:hAnsi="Arial"/>
                <w:sz w:val="18"/>
                <w:szCs w:val="18"/>
                <w:lang w:eastAsia="de-DE"/>
              </w:rPr>
              <w:t>TRUE</w:t>
            </w:r>
          </w:p>
          <w:p w14:paraId="0F6955CB" w14:textId="77777777" w:rsidR="004956F9" w:rsidRPr="006D4872" w:rsidRDefault="004956F9" w:rsidP="00A21083">
            <w:pPr>
              <w:pStyle w:val="TableText"/>
              <w:rPr>
                <w:sz w:val="18"/>
                <w:szCs w:val="18"/>
              </w:rPr>
            </w:pPr>
            <w:r w:rsidRPr="006D4872">
              <w:rPr>
                <w:sz w:val="18"/>
                <w:szCs w:val="18"/>
                <w:lang w:val="es-US"/>
              </w:rPr>
              <w:t xml:space="preserve">  </w:t>
            </w:r>
            <w:r w:rsidRPr="006D4872">
              <w:rPr>
                <w:sz w:val="18"/>
                <w:szCs w:val="18"/>
              </w:rPr>
              <w:t>)</w:t>
            </w:r>
          </w:p>
          <w:p w14:paraId="570CF86E" w14:textId="77777777" w:rsidR="004956F9" w:rsidRPr="006D4872" w:rsidRDefault="004956F9" w:rsidP="00A21083">
            <w:pPr>
              <w:pStyle w:val="TableText"/>
              <w:rPr>
                <w:sz w:val="18"/>
                <w:szCs w:val="18"/>
              </w:rPr>
            </w:pPr>
            <w:r w:rsidRPr="006D4872">
              <w:rPr>
                <w:sz w:val="18"/>
                <w:szCs w:val="18"/>
              </w:rPr>
              <w:t>)</w:t>
            </w:r>
          </w:p>
        </w:tc>
        <w:tc>
          <w:tcPr>
            <w:tcW w:w="2014" w:type="pct"/>
            <w:shd w:val="clear" w:color="auto" w:fill="auto"/>
            <w:vAlign w:val="center"/>
          </w:tcPr>
          <w:p w14:paraId="27A369D5" w14:textId="77777777" w:rsidR="004956F9" w:rsidRPr="006D4872" w:rsidRDefault="004956F9" w:rsidP="00A21083">
            <w:pPr>
              <w:pStyle w:val="TableText"/>
              <w:rPr>
                <w:sz w:val="18"/>
                <w:szCs w:val="18"/>
              </w:rPr>
            </w:pPr>
            <w:r w:rsidRPr="006D4872">
              <w:rPr>
                <w:sz w:val="18"/>
                <w:szCs w:val="18"/>
              </w:rPr>
              <w:t>MTD_CHECK_AUTH_SERVER_RESP(</w:t>
            </w:r>
          </w:p>
          <w:p w14:paraId="431FCA00" w14:textId="77777777" w:rsidR="004956F9" w:rsidRPr="006D4872" w:rsidRDefault="004956F9" w:rsidP="00A21083">
            <w:pPr>
              <w:pStyle w:val="TableText"/>
              <w:rPr>
                <w:sz w:val="18"/>
                <w:szCs w:val="18"/>
              </w:rPr>
            </w:pPr>
            <w:r w:rsidRPr="006D4872">
              <w:rPr>
                <w:sz w:val="18"/>
                <w:szCs w:val="18"/>
              </w:rPr>
              <w:t xml:space="preserve">  #TEST_DP_ADDRESS1,</w:t>
            </w:r>
          </w:p>
          <w:p w14:paraId="35952FA0" w14:textId="77777777" w:rsidR="004956F9" w:rsidRPr="006D4872" w:rsidRDefault="004956F9" w:rsidP="00A21083">
            <w:pPr>
              <w:pStyle w:val="TableText"/>
              <w:rPr>
                <w:sz w:val="18"/>
                <w:szCs w:val="18"/>
              </w:rPr>
            </w:pPr>
            <w:r w:rsidRPr="006D4872">
              <w:rPr>
                <w:sz w:val="18"/>
                <w:szCs w:val="18"/>
              </w:rPr>
              <w:t xml:space="preserve">  &lt;S_SMDP_CHALLENGE&gt;,</w:t>
            </w:r>
          </w:p>
          <w:p w14:paraId="3750EDDC" w14:textId="77777777" w:rsidR="004956F9" w:rsidRPr="006D4872" w:rsidRDefault="004956F9" w:rsidP="00A21083">
            <w:pPr>
              <w:pStyle w:val="TableText"/>
              <w:rPr>
                <w:sz w:val="18"/>
                <w:szCs w:val="18"/>
              </w:rPr>
            </w:pPr>
            <w:r w:rsidRPr="006D4872">
              <w:rPr>
                <w:sz w:val="18"/>
                <w:szCs w:val="18"/>
              </w:rPr>
              <w:t xml:space="preserve">  #CTX_PARAMS1)</w:t>
            </w:r>
          </w:p>
          <w:p w14:paraId="36C1D781" w14:textId="77777777" w:rsidR="004956F9" w:rsidRPr="006D4872" w:rsidRDefault="004956F9" w:rsidP="00A21083">
            <w:pPr>
              <w:pStyle w:val="TableText"/>
              <w:rPr>
                <w:sz w:val="18"/>
                <w:szCs w:val="18"/>
              </w:rPr>
            </w:pPr>
          </w:p>
          <w:p w14:paraId="45754DC0" w14:textId="77777777" w:rsidR="004956F9" w:rsidRPr="006D4872" w:rsidRDefault="004956F9" w:rsidP="00A21083">
            <w:pPr>
              <w:pStyle w:val="TableText"/>
              <w:rPr>
                <w:sz w:val="18"/>
                <w:szCs w:val="18"/>
              </w:rPr>
            </w:pPr>
            <w:r w:rsidRPr="006D4872">
              <w:rPr>
                <w:sz w:val="18"/>
                <w:szCs w:val="18"/>
              </w:rPr>
              <w:t>SW = 0x9000</w:t>
            </w:r>
          </w:p>
        </w:tc>
      </w:tr>
    </w:tbl>
    <w:p w14:paraId="0646C8FA" w14:textId="64454283" w:rsidR="00002AD2" w:rsidRPr="00002AD2" w:rsidRDefault="00002AD2" w:rsidP="00002AD2">
      <w:pPr>
        <w:keepNext/>
        <w:keepLines/>
        <w:spacing w:before="360" w:after="120" w:line="276" w:lineRule="auto"/>
        <w:jc w:val="both"/>
        <w:outlineLvl w:val="5"/>
        <w:rPr>
          <w:rFonts w:ascii="Arial" w:eastAsia="Times New Roman" w:hAnsi="Arial"/>
          <w:b/>
          <w:i/>
          <w:iCs/>
          <w:sz w:val="22"/>
          <w:szCs w:val="20"/>
          <w:lang w:eastAsia="fr-FR" w:bidi="bn-BD"/>
        </w:rPr>
      </w:pPr>
      <w:r w:rsidRPr="00002AD2">
        <w:rPr>
          <w:rFonts w:ascii="Arial" w:eastAsia="Times New Roman" w:hAnsi="Arial"/>
          <w:b/>
          <w:i/>
          <w:iCs/>
          <w:sz w:val="22"/>
          <w:szCs w:val="20"/>
          <w:lang w:eastAsia="fr-FR" w:bidi="bn-BD"/>
        </w:rPr>
        <w:t xml:space="preserve">Test Sequence #05 Nominal: </w:t>
      </w:r>
      <w:r w:rsidR="00E11469" w:rsidRPr="00E11469">
        <w:rPr>
          <w:rFonts w:ascii="Arial" w:eastAsia="Times New Roman" w:hAnsi="Arial"/>
          <w:b/>
          <w:i/>
          <w:iCs/>
          <w:sz w:val="22"/>
          <w:szCs w:val="20"/>
          <w:lang w:eastAsia="fr-FR" w:bidi="bn-BD"/>
        </w:rPr>
        <w:t xml:space="preserve">Server </w:t>
      </w:r>
      <w:r w:rsidRPr="00002AD2">
        <w:rPr>
          <w:rFonts w:ascii="Arial" w:eastAsia="Times New Roman" w:hAnsi="Arial"/>
          <w:b/>
          <w:i/>
          <w:iCs/>
          <w:sz w:val="22"/>
          <w:szCs w:val="20"/>
          <w:lang w:eastAsia="fr-FR" w:bidi="bn-BD"/>
        </w:rPr>
        <w:t>Variant B with MatchingID in CtxParams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10"/>
        <w:gridCol w:w="3628"/>
      </w:tblGrid>
      <w:tr w:rsidR="00002AD2" w:rsidRPr="00002AD2" w14:paraId="75DB35C2" w14:textId="77777777" w:rsidTr="00C94718">
        <w:trPr>
          <w:trHeight w:val="314"/>
          <w:jc w:val="center"/>
        </w:trPr>
        <w:tc>
          <w:tcPr>
            <w:tcW w:w="762" w:type="dxa"/>
            <w:shd w:val="clear" w:color="auto" w:fill="C00000"/>
            <w:vAlign w:val="center"/>
          </w:tcPr>
          <w:p w14:paraId="6498DB6F"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Step</w:t>
            </w:r>
          </w:p>
        </w:tc>
        <w:tc>
          <w:tcPr>
            <w:tcW w:w="1210" w:type="dxa"/>
            <w:shd w:val="clear" w:color="auto" w:fill="C00000"/>
            <w:vAlign w:val="center"/>
          </w:tcPr>
          <w:p w14:paraId="57272F81"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Direction</w:t>
            </w:r>
          </w:p>
        </w:tc>
        <w:tc>
          <w:tcPr>
            <w:tcW w:w="3410" w:type="dxa"/>
            <w:shd w:val="clear" w:color="auto" w:fill="C00000"/>
            <w:vAlign w:val="center"/>
          </w:tcPr>
          <w:p w14:paraId="15563D36"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Sequence / Description</w:t>
            </w:r>
          </w:p>
        </w:tc>
        <w:tc>
          <w:tcPr>
            <w:tcW w:w="3628" w:type="dxa"/>
            <w:shd w:val="clear" w:color="auto" w:fill="C00000"/>
            <w:vAlign w:val="center"/>
          </w:tcPr>
          <w:p w14:paraId="2876EFD3"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Expected result</w:t>
            </w:r>
          </w:p>
        </w:tc>
      </w:tr>
      <w:tr w:rsidR="00002AD2" w:rsidRPr="00002AD2" w14:paraId="5AD74A55" w14:textId="77777777" w:rsidTr="00C94718">
        <w:trPr>
          <w:trHeight w:val="314"/>
          <w:jc w:val="center"/>
        </w:trPr>
        <w:tc>
          <w:tcPr>
            <w:tcW w:w="762" w:type="dxa"/>
            <w:shd w:val="clear" w:color="auto" w:fill="auto"/>
            <w:vAlign w:val="center"/>
          </w:tcPr>
          <w:p w14:paraId="75AA57F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IC1</w:t>
            </w:r>
          </w:p>
        </w:tc>
        <w:tc>
          <w:tcPr>
            <w:tcW w:w="8248" w:type="dxa"/>
            <w:gridSpan w:val="3"/>
            <w:shd w:val="clear" w:color="auto" w:fill="auto"/>
            <w:vAlign w:val="center"/>
          </w:tcPr>
          <w:p w14:paraId="22FCE483" w14:textId="77777777" w:rsidR="00002AD2" w:rsidRPr="00002AD2" w:rsidDel="005F33D7"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PROC_EUICC_INITIALIZATION_SEQUENCE</w:t>
            </w:r>
          </w:p>
        </w:tc>
      </w:tr>
      <w:tr w:rsidR="00002AD2" w:rsidRPr="00002AD2" w14:paraId="11D46AF7" w14:textId="77777777" w:rsidTr="00C94718">
        <w:trPr>
          <w:trHeight w:val="314"/>
          <w:jc w:val="center"/>
        </w:trPr>
        <w:tc>
          <w:tcPr>
            <w:tcW w:w="762" w:type="dxa"/>
            <w:shd w:val="clear" w:color="auto" w:fill="auto"/>
            <w:vAlign w:val="center"/>
          </w:tcPr>
          <w:p w14:paraId="104B896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IC2</w:t>
            </w:r>
          </w:p>
        </w:tc>
        <w:tc>
          <w:tcPr>
            <w:tcW w:w="8248" w:type="dxa"/>
            <w:gridSpan w:val="3"/>
            <w:shd w:val="clear" w:color="auto" w:fill="auto"/>
            <w:vAlign w:val="center"/>
          </w:tcPr>
          <w:p w14:paraId="3CE3FFAD"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PROC_OPEN_LOGICAL_CHANNEL_AND_SELECT_ISDR</w:t>
            </w:r>
          </w:p>
        </w:tc>
      </w:tr>
      <w:tr w:rsidR="00002AD2" w:rsidRPr="00002AD2" w14:paraId="6104A489" w14:textId="77777777" w:rsidTr="00C94718">
        <w:trPr>
          <w:trHeight w:val="314"/>
          <w:jc w:val="center"/>
        </w:trPr>
        <w:tc>
          <w:tcPr>
            <w:tcW w:w="762" w:type="dxa"/>
            <w:shd w:val="clear" w:color="auto" w:fill="auto"/>
            <w:vAlign w:val="center"/>
          </w:tcPr>
          <w:p w14:paraId="1D18346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1</w:t>
            </w:r>
          </w:p>
        </w:tc>
        <w:tc>
          <w:tcPr>
            <w:tcW w:w="1210" w:type="dxa"/>
            <w:shd w:val="clear" w:color="auto" w:fill="auto"/>
            <w:vAlign w:val="center"/>
          </w:tcPr>
          <w:p w14:paraId="449F8034"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36061F7C"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 (#GET_EUICC_INFO1)</w:t>
            </w:r>
          </w:p>
        </w:tc>
        <w:tc>
          <w:tcPr>
            <w:tcW w:w="3628" w:type="dxa"/>
            <w:shd w:val="clear" w:color="auto" w:fill="auto"/>
            <w:vAlign w:val="center"/>
          </w:tcPr>
          <w:p w14:paraId="23F2B4A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R_EUICC_INFO1</w:t>
            </w:r>
          </w:p>
          <w:p w14:paraId="31097E5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p w14:paraId="54411D0F"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Extract the &lt;EUICC_CI_PK_ID_LIST_FOR_SIGNING_V3&gt; and &lt;EUICC_CI_PK_ID_LIST_FOR_VERIFICATION&gt; from response data and verify if they contain at least one same GSMA CI Key ID based on NIST P-256 curve</w:t>
            </w:r>
          </w:p>
        </w:tc>
      </w:tr>
      <w:tr w:rsidR="00002AD2" w:rsidRPr="00002AD2" w14:paraId="7683010F" w14:textId="77777777" w:rsidTr="00C94718">
        <w:trPr>
          <w:trHeight w:val="314"/>
          <w:jc w:val="center"/>
        </w:trPr>
        <w:tc>
          <w:tcPr>
            <w:tcW w:w="762" w:type="dxa"/>
            <w:shd w:val="clear" w:color="auto" w:fill="auto"/>
            <w:vAlign w:val="center"/>
          </w:tcPr>
          <w:p w14:paraId="0A28FEA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2</w:t>
            </w:r>
          </w:p>
        </w:tc>
        <w:tc>
          <w:tcPr>
            <w:tcW w:w="1210" w:type="dxa"/>
            <w:shd w:val="clear" w:color="auto" w:fill="auto"/>
            <w:vAlign w:val="center"/>
          </w:tcPr>
          <w:p w14:paraId="61BF03B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77FD9D20"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 (#GET_EUICC_CHALLENGE)</w:t>
            </w:r>
          </w:p>
        </w:tc>
        <w:tc>
          <w:tcPr>
            <w:tcW w:w="3628" w:type="dxa"/>
            <w:shd w:val="clear" w:color="auto" w:fill="auto"/>
            <w:vAlign w:val="center"/>
          </w:tcPr>
          <w:p w14:paraId="5781D02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R_CHALLENGE</w:t>
            </w:r>
          </w:p>
          <w:p w14:paraId="2A1C62C8"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p w14:paraId="1E0665FB"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Extract the &lt;EUICC_CHALLENGE&gt;</w:t>
            </w:r>
          </w:p>
        </w:tc>
      </w:tr>
      <w:tr w:rsidR="00002AD2" w:rsidRPr="00002AD2" w14:paraId="3E5C31FB" w14:textId="77777777" w:rsidTr="00C94718">
        <w:trPr>
          <w:trHeight w:val="314"/>
          <w:jc w:val="center"/>
        </w:trPr>
        <w:tc>
          <w:tcPr>
            <w:tcW w:w="762" w:type="dxa"/>
            <w:shd w:val="clear" w:color="auto" w:fill="auto"/>
            <w:vAlign w:val="center"/>
          </w:tcPr>
          <w:p w14:paraId="1ACC831B"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3</w:t>
            </w:r>
          </w:p>
        </w:tc>
        <w:tc>
          <w:tcPr>
            <w:tcW w:w="8248" w:type="dxa"/>
            <w:gridSpan w:val="3"/>
            <w:shd w:val="clear" w:color="auto" w:fill="auto"/>
            <w:vAlign w:val="center"/>
          </w:tcPr>
          <w:p w14:paraId="32CE5097"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The following inputs are required for Step 4 as described in the InitiateAuthentication function:</w:t>
            </w:r>
          </w:p>
          <w:p w14:paraId="2FF68A05"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TRANSACTION_ID&gt;</w:t>
            </w:r>
          </w:p>
          <w:p w14:paraId="2019C181"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EUICC_CHALLENGE&gt;</w:t>
            </w:r>
          </w:p>
          <w:p w14:paraId="1721239E"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SMDP_CHALLENGE&gt;</w:t>
            </w:r>
          </w:p>
          <w:p w14:paraId="6D602F40"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SMDP_SIGNATURE1&gt;</w:t>
            </w:r>
          </w:p>
          <w:p w14:paraId="1E0195B3"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lastRenderedPageBreak/>
              <w:t>Set the &lt;EUICC_CI_PK_ID_TO_BE_USED_V3&gt; to the CI Key ID based on NIST P-256 curve</w:t>
            </w:r>
          </w:p>
          <w:p w14:paraId="3DD8B9C9"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Choose the #CERT_S_SM_DPauth_SIG and the remaining part of the Variant B Certificates chain leading to the same Root CI certificate as the one chosen for signing</w:t>
            </w:r>
          </w:p>
        </w:tc>
      </w:tr>
      <w:tr w:rsidR="00002AD2" w:rsidRPr="00002AD2" w14:paraId="0E3FF504" w14:textId="77777777" w:rsidTr="00C94718">
        <w:trPr>
          <w:trHeight w:val="314"/>
          <w:jc w:val="center"/>
        </w:trPr>
        <w:tc>
          <w:tcPr>
            <w:tcW w:w="762" w:type="dxa"/>
            <w:shd w:val="clear" w:color="auto" w:fill="auto"/>
            <w:vAlign w:val="center"/>
          </w:tcPr>
          <w:p w14:paraId="71F63B7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lastRenderedPageBreak/>
              <w:t>4</w:t>
            </w:r>
          </w:p>
        </w:tc>
        <w:tc>
          <w:tcPr>
            <w:tcW w:w="1210" w:type="dxa"/>
            <w:shd w:val="clear" w:color="auto" w:fill="auto"/>
            <w:vAlign w:val="center"/>
          </w:tcPr>
          <w:p w14:paraId="0E54BA9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63873C0C"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_SCRIPT(</w:t>
            </w:r>
          </w:p>
          <w:p w14:paraId="5617889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MTD_AUTHENTICATE_SMDP(</w:t>
            </w:r>
          </w:p>
          <w:p w14:paraId="5FE05987"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TEST_DP_ADDRESS1,</w:t>
            </w:r>
          </w:p>
          <w:p w14:paraId="3CD78B3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CHALLENGE&gt;,</w:t>
            </w:r>
          </w:p>
          <w:p w14:paraId="3404FB3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TX_PARAMS1_MATCH_ID,</w:t>
            </w:r>
          </w:p>
          <w:p w14:paraId="3E269AA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SIGNATURE1&gt;,</w:t>
            </w:r>
          </w:p>
          <w:p w14:paraId="6A08473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ERT_S_SM_DPauth_SIG,</w:t>
            </w:r>
          </w:p>
          <w:p w14:paraId="5AA20D68" w14:textId="77777777" w:rsidR="00002AD2" w:rsidRPr="006D4872" w:rsidRDefault="00002AD2" w:rsidP="00002AD2">
            <w:pPr>
              <w:spacing w:before="40" w:after="40" w:line="276" w:lineRule="auto"/>
              <w:jc w:val="both"/>
              <w:rPr>
                <w:rFonts w:ascii="Arial" w:eastAsia="SimSun" w:hAnsi="Arial"/>
                <w:sz w:val="18"/>
                <w:szCs w:val="18"/>
                <w:lang w:val="it-IT" w:eastAsia="de-DE" w:bidi="bn-BD"/>
              </w:rPr>
            </w:pPr>
            <w:r w:rsidRPr="00002AD2">
              <w:rPr>
                <w:rFonts w:ascii="Arial" w:eastAsia="SimSun" w:hAnsi="Arial"/>
                <w:sz w:val="18"/>
                <w:szCs w:val="18"/>
                <w:lang w:val="en-GB" w:eastAsia="de-DE" w:bidi="bn-BD"/>
              </w:rPr>
              <w:t xml:space="preserve">    </w:t>
            </w:r>
            <w:r w:rsidRPr="006D4872">
              <w:rPr>
                <w:rFonts w:ascii="Arial" w:eastAsia="SimSun" w:hAnsi="Arial"/>
                <w:sz w:val="18"/>
                <w:szCs w:val="18"/>
                <w:lang w:val="it-IT" w:eastAsia="de-DE" w:bidi="bn-BD"/>
              </w:rPr>
              <w:t>#CERT_CI_SubCA_SIG,</w:t>
            </w:r>
          </w:p>
          <w:p w14:paraId="15E9409A" w14:textId="285835A6" w:rsidR="00002AD2" w:rsidRPr="00F913D5" w:rsidRDefault="00002AD2" w:rsidP="00002AD2">
            <w:pPr>
              <w:spacing w:before="40" w:after="40" w:line="276" w:lineRule="auto"/>
              <w:jc w:val="both"/>
              <w:rPr>
                <w:rFonts w:ascii="Arial" w:eastAsia="SimSun" w:hAnsi="Arial"/>
                <w:sz w:val="18"/>
                <w:szCs w:val="18"/>
                <w:lang w:val="it-IT" w:eastAsia="de-DE" w:bidi="bn-BD"/>
              </w:rPr>
            </w:pPr>
            <w:r w:rsidRPr="00F913D5">
              <w:rPr>
                <w:rFonts w:ascii="Arial" w:eastAsia="SimSun" w:hAnsi="Arial"/>
                <w:sz w:val="18"/>
                <w:szCs w:val="18"/>
                <w:lang w:val="it-IT" w:eastAsia="de-DE" w:bidi="bn-BD"/>
              </w:rPr>
              <w:t xml:space="preserve">     #CRL_LIST</w:t>
            </w:r>
            <w:r w:rsidR="003B02E8" w:rsidRPr="006F4DD4">
              <w:rPr>
                <w:rFonts w:ascii="Arial" w:eastAsia="SimSun" w:hAnsi="Arial"/>
                <w:sz w:val="18"/>
                <w:szCs w:val="18"/>
                <w:lang w:val="it-IT" w:eastAsia="de-DE"/>
              </w:rPr>
              <w:t>_VARB_NIST</w:t>
            </w:r>
            <w:r w:rsidRPr="00F913D5">
              <w:rPr>
                <w:rFonts w:ascii="Arial" w:eastAsia="SimSun" w:hAnsi="Arial"/>
                <w:sz w:val="18"/>
                <w:szCs w:val="18"/>
                <w:lang w:val="it-IT" w:eastAsia="de-DE" w:bidi="bn-BD"/>
              </w:rPr>
              <w:t>,</w:t>
            </w:r>
          </w:p>
          <w:p w14:paraId="3060040D"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F913D5">
              <w:rPr>
                <w:rFonts w:ascii="Arial" w:eastAsia="SimSun" w:hAnsi="Arial"/>
                <w:sz w:val="18"/>
                <w:szCs w:val="18"/>
                <w:lang w:val="it-IT" w:eastAsia="de-DE" w:bidi="bn-BD"/>
              </w:rPr>
              <w:t xml:space="preserve">    </w:t>
            </w:r>
            <w:r w:rsidRPr="00002AD2">
              <w:rPr>
                <w:rFonts w:ascii="Arial" w:eastAsia="SimSun" w:hAnsi="Arial"/>
                <w:sz w:val="18"/>
                <w:szCs w:val="18"/>
                <w:lang w:val="en-GB" w:eastAsia="de-DE" w:bidi="bn-BD"/>
              </w:rPr>
              <w:t>TRUE</w:t>
            </w:r>
          </w:p>
          <w:p w14:paraId="6E8831B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p>
          <w:p w14:paraId="79E87F96"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w:t>
            </w:r>
          </w:p>
          <w:p w14:paraId="6773A795"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w:t>
            </w:r>
          </w:p>
        </w:tc>
        <w:tc>
          <w:tcPr>
            <w:tcW w:w="3628" w:type="dxa"/>
            <w:shd w:val="clear" w:color="auto" w:fill="auto"/>
            <w:vAlign w:val="center"/>
          </w:tcPr>
          <w:p w14:paraId="5AF0F657"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CHECK_AUTH_SERVER_RESP(</w:t>
            </w:r>
          </w:p>
          <w:p w14:paraId="69274111"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TEST_DP_ADDRESS1,</w:t>
            </w:r>
          </w:p>
          <w:p w14:paraId="21F824BC"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CHALLENGE&gt;,</w:t>
            </w:r>
          </w:p>
          <w:p w14:paraId="47A607E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TX_PARAMS1_MATCH_ID)</w:t>
            </w:r>
          </w:p>
          <w:p w14:paraId="478B01D0"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p>
          <w:p w14:paraId="3AD165EC"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tc>
      </w:tr>
    </w:tbl>
    <w:p w14:paraId="46A74B9B" w14:textId="70F49C3E" w:rsidR="00002AD2" w:rsidRPr="00002AD2" w:rsidRDefault="00002AD2" w:rsidP="00002AD2">
      <w:pPr>
        <w:keepNext/>
        <w:keepLines/>
        <w:spacing w:before="360" w:after="120" w:line="276" w:lineRule="auto"/>
        <w:jc w:val="both"/>
        <w:outlineLvl w:val="5"/>
        <w:rPr>
          <w:rFonts w:ascii="Arial" w:eastAsia="Times New Roman" w:hAnsi="Arial"/>
          <w:b/>
          <w:i/>
          <w:iCs/>
          <w:sz w:val="22"/>
          <w:szCs w:val="20"/>
          <w:lang w:eastAsia="fr-FR" w:bidi="bn-BD"/>
        </w:rPr>
      </w:pPr>
      <w:r w:rsidRPr="00002AD2">
        <w:rPr>
          <w:rFonts w:ascii="Arial" w:eastAsia="Times New Roman" w:hAnsi="Arial"/>
          <w:b/>
          <w:i/>
          <w:iCs/>
          <w:sz w:val="22"/>
          <w:szCs w:val="20"/>
          <w:lang w:eastAsia="fr-FR" w:bidi="bn-BD"/>
        </w:rPr>
        <w:t xml:space="preserve">Test Sequence #06 Nominal: </w:t>
      </w:r>
      <w:r w:rsidR="00E11469" w:rsidRPr="00E11469">
        <w:rPr>
          <w:rFonts w:ascii="Arial" w:eastAsia="Times New Roman" w:hAnsi="Arial"/>
          <w:b/>
          <w:i/>
          <w:iCs/>
          <w:sz w:val="22"/>
          <w:szCs w:val="20"/>
          <w:lang w:eastAsia="fr-FR" w:bidi="bn-BD"/>
        </w:rPr>
        <w:t xml:space="preserve">Server </w:t>
      </w:r>
      <w:r w:rsidRPr="00002AD2">
        <w:rPr>
          <w:rFonts w:ascii="Arial" w:eastAsia="Times New Roman" w:hAnsi="Arial"/>
          <w:b/>
          <w:i/>
          <w:iCs/>
          <w:sz w:val="22"/>
          <w:szCs w:val="20"/>
          <w:lang w:eastAsia="fr-FR" w:bidi="bn-BD"/>
        </w:rPr>
        <w:t>Variant B with IMEI in Device Capabiliti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10"/>
        <w:gridCol w:w="3628"/>
      </w:tblGrid>
      <w:tr w:rsidR="00002AD2" w:rsidRPr="00002AD2" w14:paraId="44DBC83E" w14:textId="77777777" w:rsidTr="00C94718">
        <w:trPr>
          <w:trHeight w:val="314"/>
          <w:jc w:val="center"/>
        </w:trPr>
        <w:tc>
          <w:tcPr>
            <w:tcW w:w="762" w:type="dxa"/>
            <w:shd w:val="clear" w:color="auto" w:fill="C00000"/>
            <w:vAlign w:val="center"/>
          </w:tcPr>
          <w:p w14:paraId="1B0C5925"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Step</w:t>
            </w:r>
          </w:p>
        </w:tc>
        <w:tc>
          <w:tcPr>
            <w:tcW w:w="1210" w:type="dxa"/>
            <w:shd w:val="clear" w:color="auto" w:fill="C00000"/>
            <w:vAlign w:val="center"/>
          </w:tcPr>
          <w:p w14:paraId="43C4A021"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Direction</w:t>
            </w:r>
          </w:p>
        </w:tc>
        <w:tc>
          <w:tcPr>
            <w:tcW w:w="3410" w:type="dxa"/>
            <w:shd w:val="clear" w:color="auto" w:fill="C00000"/>
            <w:vAlign w:val="center"/>
          </w:tcPr>
          <w:p w14:paraId="693FFAF6"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Sequence / Description</w:t>
            </w:r>
          </w:p>
        </w:tc>
        <w:tc>
          <w:tcPr>
            <w:tcW w:w="3628" w:type="dxa"/>
            <w:shd w:val="clear" w:color="auto" w:fill="C00000"/>
            <w:vAlign w:val="center"/>
          </w:tcPr>
          <w:p w14:paraId="568B9B90"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Expected result</w:t>
            </w:r>
          </w:p>
        </w:tc>
      </w:tr>
      <w:tr w:rsidR="00002AD2" w:rsidRPr="00002AD2" w14:paraId="7D81C35E" w14:textId="77777777" w:rsidTr="00C94718">
        <w:trPr>
          <w:trHeight w:val="314"/>
          <w:jc w:val="center"/>
        </w:trPr>
        <w:tc>
          <w:tcPr>
            <w:tcW w:w="762" w:type="dxa"/>
            <w:shd w:val="clear" w:color="auto" w:fill="auto"/>
            <w:vAlign w:val="center"/>
          </w:tcPr>
          <w:p w14:paraId="3E9DBFB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IC1</w:t>
            </w:r>
          </w:p>
        </w:tc>
        <w:tc>
          <w:tcPr>
            <w:tcW w:w="8248" w:type="dxa"/>
            <w:gridSpan w:val="3"/>
            <w:shd w:val="clear" w:color="auto" w:fill="auto"/>
            <w:vAlign w:val="center"/>
          </w:tcPr>
          <w:p w14:paraId="44D01350" w14:textId="77777777" w:rsidR="00002AD2" w:rsidRPr="00002AD2" w:rsidDel="005F33D7"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PROC_EUICC_INITIALIZATION_SEQUENCE</w:t>
            </w:r>
          </w:p>
        </w:tc>
      </w:tr>
      <w:tr w:rsidR="00002AD2" w:rsidRPr="00002AD2" w14:paraId="703D27DB" w14:textId="77777777" w:rsidTr="00C94718">
        <w:trPr>
          <w:trHeight w:val="314"/>
          <w:jc w:val="center"/>
        </w:trPr>
        <w:tc>
          <w:tcPr>
            <w:tcW w:w="762" w:type="dxa"/>
            <w:shd w:val="clear" w:color="auto" w:fill="auto"/>
            <w:vAlign w:val="center"/>
          </w:tcPr>
          <w:p w14:paraId="7630EF25"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IC2</w:t>
            </w:r>
          </w:p>
        </w:tc>
        <w:tc>
          <w:tcPr>
            <w:tcW w:w="8248" w:type="dxa"/>
            <w:gridSpan w:val="3"/>
            <w:shd w:val="clear" w:color="auto" w:fill="auto"/>
            <w:vAlign w:val="center"/>
          </w:tcPr>
          <w:p w14:paraId="4E536456"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PROC_OPEN_LOGICAL_CHANNEL_AND_SELECT_ISDR</w:t>
            </w:r>
          </w:p>
        </w:tc>
      </w:tr>
      <w:tr w:rsidR="00002AD2" w:rsidRPr="00002AD2" w14:paraId="08C2C4F0" w14:textId="77777777" w:rsidTr="00C94718">
        <w:trPr>
          <w:trHeight w:val="314"/>
          <w:jc w:val="center"/>
        </w:trPr>
        <w:tc>
          <w:tcPr>
            <w:tcW w:w="762" w:type="dxa"/>
            <w:shd w:val="clear" w:color="auto" w:fill="auto"/>
            <w:vAlign w:val="center"/>
          </w:tcPr>
          <w:p w14:paraId="752EFCFC"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1</w:t>
            </w:r>
          </w:p>
        </w:tc>
        <w:tc>
          <w:tcPr>
            <w:tcW w:w="1210" w:type="dxa"/>
            <w:shd w:val="clear" w:color="auto" w:fill="auto"/>
            <w:vAlign w:val="center"/>
          </w:tcPr>
          <w:p w14:paraId="26AC3647"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37AAF678"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 (#GET_EUICC_INFO1)</w:t>
            </w:r>
          </w:p>
        </w:tc>
        <w:tc>
          <w:tcPr>
            <w:tcW w:w="3628" w:type="dxa"/>
            <w:shd w:val="clear" w:color="auto" w:fill="auto"/>
            <w:vAlign w:val="center"/>
          </w:tcPr>
          <w:p w14:paraId="34BE27AC"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R_EUICC_INFO1</w:t>
            </w:r>
          </w:p>
          <w:p w14:paraId="7E04AF4C"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p w14:paraId="14C5F13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Extract the &lt;EUICC_CI_PK_ID_LIST_FOR_SIGNING_V3&gt; and &lt;EUICC_CI_PK_ID_LIST_FOR_VERIFICATION&gt; from response data and verify if they contain at least one same GSMA CI Key ID based on NIST P-256 curve</w:t>
            </w:r>
          </w:p>
        </w:tc>
      </w:tr>
      <w:tr w:rsidR="00002AD2" w:rsidRPr="00002AD2" w14:paraId="61E32A79" w14:textId="77777777" w:rsidTr="00C94718">
        <w:trPr>
          <w:trHeight w:val="314"/>
          <w:jc w:val="center"/>
        </w:trPr>
        <w:tc>
          <w:tcPr>
            <w:tcW w:w="762" w:type="dxa"/>
            <w:shd w:val="clear" w:color="auto" w:fill="auto"/>
            <w:vAlign w:val="center"/>
          </w:tcPr>
          <w:p w14:paraId="3309E06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2</w:t>
            </w:r>
          </w:p>
        </w:tc>
        <w:tc>
          <w:tcPr>
            <w:tcW w:w="1210" w:type="dxa"/>
            <w:shd w:val="clear" w:color="auto" w:fill="auto"/>
            <w:vAlign w:val="center"/>
          </w:tcPr>
          <w:p w14:paraId="1CF20E75"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0D2165D7"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 (#GET_EUICC_CHALLENGE)</w:t>
            </w:r>
          </w:p>
        </w:tc>
        <w:tc>
          <w:tcPr>
            <w:tcW w:w="3628" w:type="dxa"/>
            <w:shd w:val="clear" w:color="auto" w:fill="auto"/>
            <w:vAlign w:val="center"/>
          </w:tcPr>
          <w:p w14:paraId="554C9995"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R_CHALLENGE</w:t>
            </w:r>
          </w:p>
          <w:p w14:paraId="76ACD6F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p w14:paraId="5FBFF33C"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Extract the &lt;EUICC_CHALLENGE&gt;</w:t>
            </w:r>
          </w:p>
        </w:tc>
      </w:tr>
      <w:tr w:rsidR="00002AD2" w:rsidRPr="00002AD2" w14:paraId="23836B9A" w14:textId="77777777" w:rsidTr="00C94718">
        <w:trPr>
          <w:trHeight w:val="314"/>
          <w:jc w:val="center"/>
        </w:trPr>
        <w:tc>
          <w:tcPr>
            <w:tcW w:w="762" w:type="dxa"/>
            <w:shd w:val="clear" w:color="auto" w:fill="auto"/>
            <w:vAlign w:val="center"/>
          </w:tcPr>
          <w:p w14:paraId="62E15074"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3</w:t>
            </w:r>
          </w:p>
        </w:tc>
        <w:tc>
          <w:tcPr>
            <w:tcW w:w="8248" w:type="dxa"/>
            <w:gridSpan w:val="3"/>
            <w:shd w:val="clear" w:color="auto" w:fill="auto"/>
            <w:vAlign w:val="center"/>
          </w:tcPr>
          <w:p w14:paraId="78D84C9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The following inputs are required for Step 4 as described in the InitiateAuthentication function:</w:t>
            </w:r>
          </w:p>
          <w:p w14:paraId="1CFEACD3"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TRANSACTION_ID&gt;</w:t>
            </w:r>
          </w:p>
          <w:p w14:paraId="7138D338"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EUICC_CHALLENGE&gt;</w:t>
            </w:r>
          </w:p>
          <w:p w14:paraId="2C0C10DE"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SMDP_CHALLENGE&gt;</w:t>
            </w:r>
          </w:p>
          <w:p w14:paraId="65EFE27F"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SMDP_SIGNATURE1&gt;</w:t>
            </w:r>
          </w:p>
          <w:p w14:paraId="3ED117C6"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et the &lt;EUICC_CI_PK_ID_TO_BE_USED_V3&gt; to the CI Key ID based on NIST P-256 curve</w:t>
            </w:r>
          </w:p>
          <w:p w14:paraId="7689E782"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Choose the #CERT_S_SM_DPauth_SIG and the remaining part of the Variant B Certificates chain leading to the same Root CI certificate as the one chosen for signing</w:t>
            </w:r>
          </w:p>
        </w:tc>
      </w:tr>
      <w:tr w:rsidR="00002AD2" w:rsidRPr="00002AD2" w14:paraId="04885B47" w14:textId="77777777" w:rsidTr="00C94718">
        <w:trPr>
          <w:trHeight w:val="314"/>
          <w:jc w:val="center"/>
        </w:trPr>
        <w:tc>
          <w:tcPr>
            <w:tcW w:w="762" w:type="dxa"/>
            <w:shd w:val="clear" w:color="auto" w:fill="auto"/>
            <w:vAlign w:val="center"/>
          </w:tcPr>
          <w:p w14:paraId="03C3B2B7"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4</w:t>
            </w:r>
          </w:p>
        </w:tc>
        <w:tc>
          <w:tcPr>
            <w:tcW w:w="1210" w:type="dxa"/>
            <w:shd w:val="clear" w:color="auto" w:fill="auto"/>
            <w:vAlign w:val="center"/>
          </w:tcPr>
          <w:p w14:paraId="05ABB9B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27FFC9B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_SCRIPT(</w:t>
            </w:r>
          </w:p>
          <w:p w14:paraId="1AEB3CF7"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MTD_AUTHENTICATE_SMDP(</w:t>
            </w:r>
          </w:p>
          <w:p w14:paraId="4D8E996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TEST_DP_ADDRESS1,</w:t>
            </w:r>
          </w:p>
          <w:p w14:paraId="729F33A4"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CHALLENGE&gt;,</w:t>
            </w:r>
          </w:p>
          <w:p w14:paraId="608D221F"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TX_PARAMS1_IMEI,</w:t>
            </w:r>
          </w:p>
          <w:p w14:paraId="2162EFBB"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SIGNATURE1&gt;,</w:t>
            </w:r>
          </w:p>
          <w:p w14:paraId="6B93A50F"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ERT_S_SM_DPauth_SIG,</w:t>
            </w:r>
          </w:p>
          <w:p w14:paraId="1A301F45" w14:textId="77777777" w:rsidR="00002AD2" w:rsidRPr="006D4872" w:rsidRDefault="00002AD2" w:rsidP="00002AD2">
            <w:pPr>
              <w:spacing w:before="40" w:after="40" w:line="276" w:lineRule="auto"/>
              <w:jc w:val="both"/>
              <w:rPr>
                <w:rFonts w:ascii="Arial" w:eastAsia="SimSun" w:hAnsi="Arial"/>
                <w:sz w:val="18"/>
                <w:szCs w:val="18"/>
                <w:lang w:val="it-IT" w:eastAsia="de-DE" w:bidi="bn-BD"/>
              </w:rPr>
            </w:pPr>
            <w:r w:rsidRPr="00002AD2">
              <w:rPr>
                <w:rFonts w:ascii="Arial" w:eastAsia="SimSun" w:hAnsi="Arial"/>
                <w:sz w:val="18"/>
                <w:szCs w:val="18"/>
                <w:lang w:val="en-GB" w:eastAsia="de-DE" w:bidi="bn-BD"/>
              </w:rPr>
              <w:lastRenderedPageBreak/>
              <w:t xml:space="preserve">    </w:t>
            </w:r>
            <w:r w:rsidRPr="006D4872">
              <w:rPr>
                <w:rFonts w:ascii="Arial" w:eastAsia="SimSun" w:hAnsi="Arial"/>
                <w:sz w:val="18"/>
                <w:szCs w:val="18"/>
                <w:lang w:val="it-IT" w:eastAsia="de-DE" w:bidi="bn-BD"/>
              </w:rPr>
              <w:t>#CERT_CI_SubCA_SIG,</w:t>
            </w:r>
          </w:p>
          <w:p w14:paraId="432C666B" w14:textId="3B9A33D2" w:rsidR="00002AD2" w:rsidRPr="00F913D5" w:rsidRDefault="00002AD2" w:rsidP="00002AD2">
            <w:pPr>
              <w:spacing w:before="40" w:after="40" w:line="276" w:lineRule="auto"/>
              <w:jc w:val="both"/>
              <w:rPr>
                <w:rFonts w:ascii="Arial" w:eastAsia="SimSun" w:hAnsi="Arial"/>
                <w:sz w:val="18"/>
                <w:szCs w:val="18"/>
                <w:lang w:val="it-IT" w:eastAsia="de-DE" w:bidi="bn-BD"/>
              </w:rPr>
            </w:pPr>
            <w:r w:rsidRPr="00F913D5">
              <w:rPr>
                <w:rFonts w:ascii="Arial" w:eastAsia="SimSun" w:hAnsi="Arial"/>
                <w:sz w:val="18"/>
                <w:szCs w:val="18"/>
                <w:lang w:val="it-IT" w:eastAsia="de-DE" w:bidi="bn-BD"/>
              </w:rPr>
              <w:t xml:space="preserve">    #CRL_LIST</w:t>
            </w:r>
            <w:r w:rsidR="00F51F95" w:rsidRPr="006F4DD4">
              <w:rPr>
                <w:rFonts w:ascii="Arial" w:eastAsia="SimSun" w:hAnsi="Arial"/>
                <w:sz w:val="18"/>
                <w:szCs w:val="18"/>
                <w:lang w:val="it-IT" w:eastAsia="de-DE"/>
              </w:rPr>
              <w:t>_VARB_NIST</w:t>
            </w:r>
            <w:r w:rsidRPr="00F913D5">
              <w:rPr>
                <w:rFonts w:ascii="Arial" w:eastAsia="SimSun" w:hAnsi="Arial"/>
                <w:sz w:val="18"/>
                <w:szCs w:val="18"/>
                <w:lang w:val="it-IT" w:eastAsia="de-DE" w:bidi="bn-BD"/>
              </w:rPr>
              <w:t>,</w:t>
            </w:r>
          </w:p>
          <w:p w14:paraId="1961F43C"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F913D5">
              <w:rPr>
                <w:rFonts w:ascii="Arial" w:eastAsia="SimSun" w:hAnsi="Arial"/>
                <w:sz w:val="18"/>
                <w:szCs w:val="18"/>
                <w:lang w:val="it-IT" w:eastAsia="de-DE" w:bidi="bn-BD"/>
              </w:rPr>
              <w:t xml:space="preserve">    </w:t>
            </w:r>
            <w:r w:rsidRPr="00002AD2">
              <w:rPr>
                <w:rFonts w:ascii="Arial" w:eastAsia="SimSun" w:hAnsi="Arial"/>
                <w:sz w:val="18"/>
                <w:szCs w:val="18"/>
                <w:lang w:val="en-GB" w:eastAsia="de-DE" w:bidi="bn-BD"/>
              </w:rPr>
              <w:t>TRUE</w:t>
            </w:r>
          </w:p>
          <w:p w14:paraId="5DE361B6"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w:t>
            </w:r>
          </w:p>
          <w:p w14:paraId="77285AA1"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w:t>
            </w:r>
          </w:p>
        </w:tc>
        <w:tc>
          <w:tcPr>
            <w:tcW w:w="3628" w:type="dxa"/>
            <w:shd w:val="clear" w:color="auto" w:fill="auto"/>
            <w:vAlign w:val="center"/>
          </w:tcPr>
          <w:p w14:paraId="6229D8AF"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lastRenderedPageBreak/>
              <w:t>MTD_CHECK_AUTH_SERVER_RESP(</w:t>
            </w:r>
          </w:p>
          <w:p w14:paraId="7A6A97B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TEST_DP_ADDRESS1,</w:t>
            </w:r>
          </w:p>
          <w:p w14:paraId="664A9DF8"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CHALLENGE&gt;,</w:t>
            </w:r>
          </w:p>
          <w:p w14:paraId="579B1B51"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TX_PARAMS1_IMEI)</w:t>
            </w:r>
          </w:p>
          <w:p w14:paraId="7473E5A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p>
          <w:p w14:paraId="1D3E928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tc>
      </w:tr>
    </w:tbl>
    <w:p w14:paraId="7E226D89" w14:textId="77777777" w:rsidR="00002AD2" w:rsidRPr="00002AD2" w:rsidRDefault="00002AD2" w:rsidP="00002AD2">
      <w:pPr>
        <w:spacing w:after="200" w:line="276" w:lineRule="auto"/>
        <w:rPr>
          <w:rFonts w:ascii="Arial" w:eastAsia="SimSun" w:hAnsi="Arial"/>
          <w:sz w:val="22"/>
          <w:szCs w:val="22"/>
          <w:lang w:val="en-GB" w:eastAsia="en-GB"/>
        </w:rPr>
      </w:pPr>
    </w:p>
    <w:p w14:paraId="3A7BA54C" w14:textId="66EFD2FC" w:rsidR="004956F9" w:rsidRPr="006D4872" w:rsidRDefault="004956F9" w:rsidP="004956F9">
      <w:pPr>
        <w:pStyle w:val="Heading6no"/>
      </w:pPr>
      <w:r w:rsidRPr="006D4872">
        <w:t>Test Sequence #0</w:t>
      </w:r>
      <w:r w:rsidR="00002AD2">
        <w:t>7</w:t>
      </w:r>
      <w:r w:rsidRPr="006D4872">
        <w:t xml:space="preserve"> Nominal: </w:t>
      </w:r>
      <w:r w:rsidR="00E11469" w:rsidRPr="00E11469">
        <w:t xml:space="preserve">Server </w:t>
      </w:r>
      <w:r w:rsidRPr="006D4872">
        <w:t>Variant C without MatchingID in CtxParams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10"/>
        <w:gridCol w:w="3628"/>
      </w:tblGrid>
      <w:tr w:rsidR="004956F9" w:rsidRPr="00EB5D7D" w14:paraId="419C3F05" w14:textId="77777777" w:rsidTr="00A21083">
        <w:trPr>
          <w:trHeight w:val="314"/>
          <w:jc w:val="center"/>
        </w:trPr>
        <w:tc>
          <w:tcPr>
            <w:tcW w:w="762" w:type="dxa"/>
            <w:shd w:val="clear" w:color="auto" w:fill="C00000"/>
            <w:vAlign w:val="center"/>
          </w:tcPr>
          <w:p w14:paraId="34813711" w14:textId="77777777" w:rsidR="004956F9" w:rsidRPr="006D4872" w:rsidRDefault="004956F9" w:rsidP="00A21083">
            <w:pPr>
              <w:pStyle w:val="TableHeader"/>
            </w:pPr>
            <w:r w:rsidRPr="006D4872">
              <w:t>Step</w:t>
            </w:r>
          </w:p>
        </w:tc>
        <w:tc>
          <w:tcPr>
            <w:tcW w:w="1210" w:type="dxa"/>
            <w:shd w:val="clear" w:color="auto" w:fill="C00000"/>
            <w:vAlign w:val="center"/>
          </w:tcPr>
          <w:p w14:paraId="5C2A5493" w14:textId="77777777" w:rsidR="004956F9" w:rsidRPr="006D4872" w:rsidRDefault="004956F9" w:rsidP="00A21083">
            <w:pPr>
              <w:pStyle w:val="TableHeader"/>
            </w:pPr>
            <w:r w:rsidRPr="006D4872">
              <w:t>Direction</w:t>
            </w:r>
          </w:p>
        </w:tc>
        <w:tc>
          <w:tcPr>
            <w:tcW w:w="3410" w:type="dxa"/>
            <w:shd w:val="clear" w:color="auto" w:fill="C00000"/>
            <w:vAlign w:val="center"/>
          </w:tcPr>
          <w:p w14:paraId="5EFB7D97" w14:textId="77777777" w:rsidR="004956F9" w:rsidRPr="006D4872" w:rsidRDefault="004956F9" w:rsidP="00A21083">
            <w:pPr>
              <w:pStyle w:val="TableHeader"/>
            </w:pPr>
            <w:r w:rsidRPr="006D4872">
              <w:t>Sequence / Description</w:t>
            </w:r>
          </w:p>
        </w:tc>
        <w:tc>
          <w:tcPr>
            <w:tcW w:w="3628" w:type="dxa"/>
            <w:shd w:val="clear" w:color="auto" w:fill="C00000"/>
            <w:vAlign w:val="center"/>
          </w:tcPr>
          <w:p w14:paraId="710E0329" w14:textId="77777777" w:rsidR="004956F9" w:rsidRPr="006D4872" w:rsidRDefault="004956F9" w:rsidP="00A21083">
            <w:pPr>
              <w:pStyle w:val="TableHeader"/>
            </w:pPr>
            <w:r w:rsidRPr="006D4872">
              <w:t>Expected result</w:t>
            </w:r>
          </w:p>
        </w:tc>
      </w:tr>
      <w:tr w:rsidR="004956F9" w:rsidRPr="00EB5D7D" w14:paraId="3EF5FBC7" w14:textId="77777777" w:rsidTr="00A21083">
        <w:trPr>
          <w:trHeight w:val="314"/>
          <w:jc w:val="center"/>
        </w:trPr>
        <w:tc>
          <w:tcPr>
            <w:tcW w:w="762" w:type="dxa"/>
            <w:shd w:val="clear" w:color="auto" w:fill="auto"/>
            <w:vAlign w:val="center"/>
          </w:tcPr>
          <w:p w14:paraId="222A77DD" w14:textId="77777777" w:rsidR="004956F9" w:rsidRPr="006D4872" w:rsidRDefault="004956F9" w:rsidP="00A21083">
            <w:pPr>
              <w:pStyle w:val="TableText"/>
              <w:rPr>
                <w:sz w:val="18"/>
              </w:rPr>
            </w:pPr>
            <w:r w:rsidRPr="006D4872">
              <w:rPr>
                <w:sz w:val="18"/>
              </w:rPr>
              <w:t>IC1</w:t>
            </w:r>
          </w:p>
        </w:tc>
        <w:tc>
          <w:tcPr>
            <w:tcW w:w="8248" w:type="dxa"/>
            <w:gridSpan w:val="3"/>
            <w:shd w:val="clear" w:color="auto" w:fill="auto"/>
            <w:vAlign w:val="center"/>
          </w:tcPr>
          <w:p w14:paraId="524512FB" w14:textId="77777777" w:rsidR="004956F9" w:rsidRPr="006D4872" w:rsidDel="005F33D7" w:rsidRDefault="004956F9" w:rsidP="00A21083">
            <w:pPr>
              <w:pStyle w:val="TableText"/>
              <w:rPr>
                <w:sz w:val="18"/>
              </w:rPr>
            </w:pPr>
            <w:r w:rsidRPr="006D4872">
              <w:rPr>
                <w:sz w:val="18"/>
              </w:rPr>
              <w:t>PROC_EUICC_INITIALIZATION_SEQUENCE</w:t>
            </w:r>
          </w:p>
        </w:tc>
      </w:tr>
      <w:tr w:rsidR="004956F9" w:rsidRPr="00EB5D7D" w14:paraId="7ADC0298" w14:textId="77777777" w:rsidTr="00A21083">
        <w:trPr>
          <w:trHeight w:val="314"/>
          <w:jc w:val="center"/>
        </w:trPr>
        <w:tc>
          <w:tcPr>
            <w:tcW w:w="762" w:type="dxa"/>
            <w:shd w:val="clear" w:color="auto" w:fill="auto"/>
            <w:vAlign w:val="center"/>
          </w:tcPr>
          <w:p w14:paraId="7DC8DDE7" w14:textId="77777777" w:rsidR="004956F9" w:rsidRPr="006D4872" w:rsidRDefault="004956F9" w:rsidP="00A21083">
            <w:pPr>
              <w:pStyle w:val="TableText"/>
              <w:rPr>
                <w:sz w:val="18"/>
              </w:rPr>
            </w:pPr>
            <w:r w:rsidRPr="006D4872">
              <w:rPr>
                <w:sz w:val="18"/>
              </w:rPr>
              <w:t>IC2</w:t>
            </w:r>
          </w:p>
        </w:tc>
        <w:tc>
          <w:tcPr>
            <w:tcW w:w="8248" w:type="dxa"/>
            <w:gridSpan w:val="3"/>
            <w:shd w:val="clear" w:color="auto" w:fill="auto"/>
            <w:vAlign w:val="center"/>
          </w:tcPr>
          <w:p w14:paraId="1DF5D43E" w14:textId="77777777" w:rsidR="004956F9" w:rsidRPr="006D4872" w:rsidRDefault="004956F9" w:rsidP="00A21083">
            <w:pPr>
              <w:pStyle w:val="TableText"/>
              <w:rPr>
                <w:sz w:val="18"/>
              </w:rPr>
            </w:pPr>
            <w:r w:rsidRPr="006D4872">
              <w:rPr>
                <w:sz w:val="18"/>
              </w:rPr>
              <w:t>PROC_OPEN_LOGICAL_CHANNEL_AND_SELECT_ISDR</w:t>
            </w:r>
          </w:p>
        </w:tc>
      </w:tr>
      <w:tr w:rsidR="004956F9" w:rsidRPr="00EB5D7D" w14:paraId="3BE4449B" w14:textId="77777777" w:rsidTr="00A21083">
        <w:trPr>
          <w:trHeight w:val="314"/>
          <w:jc w:val="center"/>
        </w:trPr>
        <w:tc>
          <w:tcPr>
            <w:tcW w:w="762" w:type="dxa"/>
            <w:shd w:val="clear" w:color="auto" w:fill="auto"/>
            <w:vAlign w:val="center"/>
          </w:tcPr>
          <w:p w14:paraId="655C8AA3" w14:textId="77777777" w:rsidR="004956F9" w:rsidRPr="006D4872" w:rsidRDefault="004956F9" w:rsidP="00A21083">
            <w:pPr>
              <w:pStyle w:val="TableText"/>
              <w:rPr>
                <w:sz w:val="18"/>
              </w:rPr>
            </w:pPr>
            <w:r w:rsidRPr="006D4872">
              <w:rPr>
                <w:sz w:val="18"/>
              </w:rPr>
              <w:t>1</w:t>
            </w:r>
          </w:p>
        </w:tc>
        <w:tc>
          <w:tcPr>
            <w:tcW w:w="1210" w:type="dxa"/>
            <w:shd w:val="clear" w:color="auto" w:fill="auto"/>
            <w:vAlign w:val="center"/>
          </w:tcPr>
          <w:p w14:paraId="2A3F6E27" w14:textId="77777777" w:rsidR="004956F9" w:rsidRPr="006D4872" w:rsidRDefault="004956F9" w:rsidP="00A21083">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3410" w:type="dxa"/>
            <w:shd w:val="clear" w:color="auto" w:fill="auto"/>
            <w:vAlign w:val="center"/>
          </w:tcPr>
          <w:p w14:paraId="5E7186F6" w14:textId="77777777" w:rsidR="004956F9" w:rsidRPr="006D4872" w:rsidRDefault="004956F9" w:rsidP="00A21083">
            <w:pPr>
              <w:pStyle w:val="TableText"/>
              <w:rPr>
                <w:sz w:val="18"/>
              </w:rPr>
            </w:pPr>
            <w:r w:rsidRPr="006D4872">
              <w:rPr>
                <w:sz w:val="18"/>
              </w:rPr>
              <w:t>MTD_STORE_DATA (#GET_EUICC_INFO1)</w:t>
            </w:r>
          </w:p>
        </w:tc>
        <w:tc>
          <w:tcPr>
            <w:tcW w:w="3628" w:type="dxa"/>
            <w:shd w:val="clear" w:color="auto" w:fill="auto"/>
            <w:vAlign w:val="center"/>
          </w:tcPr>
          <w:p w14:paraId="44537F6E" w14:textId="77777777" w:rsidR="004956F9" w:rsidRPr="006D4872" w:rsidRDefault="004956F9" w:rsidP="00A21083">
            <w:pPr>
              <w:pStyle w:val="TableText"/>
              <w:rPr>
                <w:sz w:val="18"/>
              </w:rPr>
            </w:pPr>
            <w:r w:rsidRPr="006D4872">
              <w:rPr>
                <w:sz w:val="18"/>
              </w:rPr>
              <w:t>#R_EUICC_INFO1</w:t>
            </w:r>
          </w:p>
          <w:p w14:paraId="524C86A9" w14:textId="77777777" w:rsidR="004956F9" w:rsidRPr="006D4872" w:rsidRDefault="004956F9" w:rsidP="00A21083">
            <w:pPr>
              <w:pStyle w:val="TableText"/>
              <w:rPr>
                <w:sz w:val="18"/>
              </w:rPr>
            </w:pPr>
            <w:r w:rsidRPr="006D4872">
              <w:rPr>
                <w:sz w:val="18"/>
              </w:rPr>
              <w:t>SW = 0x9000</w:t>
            </w:r>
          </w:p>
          <w:p w14:paraId="5CD6EA38" w14:textId="77777777" w:rsidR="004956F9" w:rsidRPr="006D4872" w:rsidRDefault="004956F9" w:rsidP="00A21083">
            <w:pPr>
              <w:pStyle w:val="TableText"/>
              <w:rPr>
                <w:sz w:val="18"/>
              </w:rPr>
            </w:pPr>
            <w:r w:rsidRPr="006D4872">
              <w:rPr>
                <w:sz w:val="18"/>
              </w:rPr>
              <w:t>Extract the &lt;EUICC_CI_PK_ID_LIST_FOR_SIGNING_V3&gt; and &lt;EUICC_CI_PK_ID_LIST_FOR_VERIFICATION&gt; from response data and verify if they contain at least one same GSMA CI Key ID based on NIST P-256 curve</w:t>
            </w:r>
          </w:p>
        </w:tc>
      </w:tr>
      <w:tr w:rsidR="004956F9" w:rsidRPr="00EB5D7D" w14:paraId="1E94CCBA" w14:textId="77777777" w:rsidTr="00A21083">
        <w:trPr>
          <w:trHeight w:val="314"/>
          <w:jc w:val="center"/>
        </w:trPr>
        <w:tc>
          <w:tcPr>
            <w:tcW w:w="762" w:type="dxa"/>
            <w:shd w:val="clear" w:color="auto" w:fill="auto"/>
            <w:vAlign w:val="center"/>
          </w:tcPr>
          <w:p w14:paraId="3F28B51E" w14:textId="77777777" w:rsidR="004956F9" w:rsidRPr="006D4872" w:rsidRDefault="004956F9" w:rsidP="00A21083">
            <w:pPr>
              <w:pStyle w:val="TableText"/>
              <w:rPr>
                <w:sz w:val="18"/>
              </w:rPr>
            </w:pPr>
            <w:r w:rsidRPr="006D4872">
              <w:rPr>
                <w:sz w:val="18"/>
              </w:rPr>
              <w:t>2</w:t>
            </w:r>
          </w:p>
        </w:tc>
        <w:tc>
          <w:tcPr>
            <w:tcW w:w="1210" w:type="dxa"/>
            <w:shd w:val="clear" w:color="auto" w:fill="auto"/>
            <w:vAlign w:val="center"/>
          </w:tcPr>
          <w:p w14:paraId="17B90C54" w14:textId="77777777" w:rsidR="004956F9" w:rsidRPr="006D4872" w:rsidRDefault="004956F9" w:rsidP="00A21083">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3410" w:type="dxa"/>
            <w:shd w:val="clear" w:color="auto" w:fill="auto"/>
            <w:vAlign w:val="center"/>
          </w:tcPr>
          <w:p w14:paraId="311AB07C" w14:textId="77777777" w:rsidR="004956F9" w:rsidRPr="006D4872" w:rsidRDefault="004956F9" w:rsidP="00A21083">
            <w:pPr>
              <w:pStyle w:val="TableText"/>
              <w:rPr>
                <w:sz w:val="18"/>
              </w:rPr>
            </w:pPr>
            <w:r w:rsidRPr="006D4872">
              <w:rPr>
                <w:sz w:val="18"/>
              </w:rPr>
              <w:t>MTD_STORE_DATA (#GET_EUICC_CHALLENGE)</w:t>
            </w:r>
          </w:p>
        </w:tc>
        <w:tc>
          <w:tcPr>
            <w:tcW w:w="3628" w:type="dxa"/>
            <w:shd w:val="clear" w:color="auto" w:fill="auto"/>
            <w:vAlign w:val="center"/>
          </w:tcPr>
          <w:p w14:paraId="67F140D6" w14:textId="77777777" w:rsidR="004956F9" w:rsidRPr="006D4872" w:rsidRDefault="004956F9" w:rsidP="00A21083">
            <w:pPr>
              <w:pStyle w:val="TableText"/>
              <w:rPr>
                <w:sz w:val="18"/>
              </w:rPr>
            </w:pPr>
            <w:r w:rsidRPr="006D4872">
              <w:rPr>
                <w:sz w:val="18"/>
              </w:rPr>
              <w:t>#R_CHALLENGE</w:t>
            </w:r>
          </w:p>
          <w:p w14:paraId="2D514FFF" w14:textId="77777777" w:rsidR="004956F9" w:rsidRPr="006D4872" w:rsidRDefault="004956F9" w:rsidP="00A21083">
            <w:pPr>
              <w:pStyle w:val="TableText"/>
              <w:rPr>
                <w:sz w:val="18"/>
              </w:rPr>
            </w:pPr>
            <w:r w:rsidRPr="006D4872">
              <w:rPr>
                <w:sz w:val="18"/>
              </w:rPr>
              <w:t>SW = 0x9000</w:t>
            </w:r>
          </w:p>
          <w:p w14:paraId="2376C5F3" w14:textId="77777777" w:rsidR="004956F9" w:rsidRPr="006D4872" w:rsidRDefault="004956F9" w:rsidP="00A21083">
            <w:pPr>
              <w:pStyle w:val="TableText"/>
              <w:rPr>
                <w:sz w:val="18"/>
              </w:rPr>
            </w:pPr>
            <w:r w:rsidRPr="006D4872">
              <w:rPr>
                <w:sz w:val="18"/>
              </w:rPr>
              <w:t>Extract the &lt;EUICC_CHALLENGE&gt;</w:t>
            </w:r>
          </w:p>
        </w:tc>
      </w:tr>
      <w:tr w:rsidR="004956F9" w:rsidRPr="00EB5D7D" w14:paraId="77F4BF13" w14:textId="77777777" w:rsidTr="00A21083">
        <w:trPr>
          <w:trHeight w:val="314"/>
          <w:jc w:val="center"/>
        </w:trPr>
        <w:tc>
          <w:tcPr>
            <w:tcW w:w="762" w:type="dxa"/>
            <w:shd w:val="clear" w:color="auto" w:fill="auto"/>
            <w:vAlign w:val="center"/>
          </w:tcPr>
          <w:p w14:paraId="4D7EC00E" w14:textId="77777777" w:rsidR="004956F9" w:rsidRPr="006D4872" w:rsidRDefault="004956F9" w:rsidP="00A21083">
            <w:pPr>
              <w:pStyle w:val="TableText"/>
              <w:rPr>
                <w:sz w:val="18"/>
              </w:rPr>
            </w:pPr>
            <w:r w:rsidRPr="006D4872">
              <w:rPr>
                <w:sz w:val="18"/>
              </w:rPr>
              <w:t>3</w:t>
            </w:r>
          </w:p>
        </w:tc>
        <w:tc>
          <w:tcPr>
            <w:tcW w:w="8248" w:type="dxa"/>
            <w:gridSpan w:val="3"/>
            <w:shd w:val="clear" w:color="auto" w:fill="auto"/>
            <w:vAlign w:val="center"/>
          </w:tcPr>
          <w:p w14:paraId="129AB3AD" w14:textId="426337E3" w:rsidR="004956F9" w:rsidRPr="006D4872" w:rsidRDefault="004956F9" w:rsidP="00A21083">
            <w:pPr>
              <w:pStyle w:val="TableText"/>
              <w:rPr>
                <w:sz w:val="18"/>
              </w:rPr>
            </w:pPr>
            <w:r w:rsidRPr="006D4872">
              <w:rPr>
                <w:sz w:val="18"/>
              </w:rPr>
              <w:t>The following inputs are required for Step 4 as described in the InitiateAuthentication function:</w:t>
            </w:r>
          </w:p>
          <w:p w14:paraId="53EBBE7A" w14:textId="2D42AD7C" w:rsidR="004956F9" w:rsidRPr="006D4872" w:rsidRDefault="004956F9" w:rsidP="00A21083">
            <w:pPr>
              <w:pStyle w:val="TableBulletText"/>
              <w:ind w:left="553"/>
              <w:rPr>
                <w:sz w:val="18"/>
              </w:rPr>
            </w:pPr>
            <w:r w:rsidRPr="006D4872">
              <w:rPr>
                <w:sz w:val="18"/>
              </w:rPr>
              <w:t>&lt;S_TRANSACTION_ID&gt;</w:t>
            </w:r>
          </w:p>
          <w:p w14:paraId="15F724DE" w14:textId="21A581FD" w:rsidR="004956F9" w:rsidRPr="006D4872" w:rsidRDefault="004956F9" w:rsidP="00A21083">
            <w:pPr>
              <w:pStyle w:val="TableBulletText"/>
              <w:ind w:left="553"/>
              <w:rPr>
                <w:sz w:val="18"/>
              </w:rPr>
            </w:pPr>
            <w:r w:rsidRPr="006D4872">
              <w:rPr>
                <w:sz w:val="18"/>
              </w:rPr>
              <w:t>&lt;EUICC_CHALLENGE&gt;</w:t>
            </w:r>
          </w:p>
          <w:p w14:paraId="454E0442" w14:textId="1BF0DC88" w:rsidR="004956F9" w:rsidRPr="006D4872" w:rsidRDefault="004956F9" w:rsidP="00A21083">
            <w:pPr>
              <w:pStyle w:val="TableBulletText"/>
              <w:ind w:left="553"/>
              <w:rPr>
                <w:sz w:val="18"/>
              </w:rPr>
            </w:pPr>
            <w:r w:rsidRPr="006D4872">
              <w:rPr>
                <w:sz w:val="18"/>
              </w:rPr>
              <w:t>&lt;S_SMDP_CHALLENGE&gt;</w:t>
            </w:r>
          </w:p>
          <w:p w14:paraId="5D0626E0" w14:textId="384DE8B0" w:rsidR="004956F9" w:rsidRPr="006D4872" w:rsidRDefault="004956F9" w:rsidP="00A21083">
            <w:pPr>
              <w:pStyle w:val="TableBulletText"/>
              <w:ind w:left="553"/>
              <w:rPr>
                <w:sz w:val="18"/>
              </w:rPr>
            </w:pPr>
            <w:r w:rsidRPr="006D4872">
              <w:rPr>
                <w:sz w:val="18"/>
              </w:rPr>
              <w:t>&lt;S_SMDP_SIGNATURE1&gt;</w:t>
            </w:r>
          </w:p>
          <w:p w14:paraId="500E437B" w14:textId="7B712A22" w:rsidR="004956F9" w:rsidRPr="006D4872" w:rsidRDefault="004956F9" w:rsidP="00A21083">
            <w:pPr>
              <w:pStyle w:val="TableBulletText"/>
              <w:ind w:left="553"/>
              <w:rPr>
                <w:sz w:val="18"/>
              </w:rPr>
            </w:pPr>
            <w:r w:rsidRPr="006D4872">
              <w:rPr>
                <w:sz w:val="18"/>
              </w:rPr>
              <w:t>Set the &lt;EUICC_CI_PK_ID_TO_BE_USED</w:t>
            </w:r>
            <w:r w:rsidR="001C010B">
              <w:rPr>
                <w:sz w:val="18"/>
              </w:rPr>
              <w:t>_V3</w:t>
            </w:r>
            <w:r w:rsidRPr="006D4872">
              <w:rPr>
                <w:sz w:val="18"/>
              </w:rPr>
              <w:t>&gt; to the CI Key ID based on NIST P-256 curve</w:t>
            </w:r>
          </w:p>
          <w:p w14:paraId="4E3F92EF" w14:textId="4FD8788A" w:rsidR="004956F9" w:rsidRPr="006D4872" w:rsidRDefault="004956F9" w:rsidP="00BB275C">
            <w:pPr>
              <w:pStyle w:val="TableBulletText"/>
              <w:ind w:left="553"/>
            </w:pPr>
            <w:r w:rsidRPr="006D4872">
              <w:rPr>
                <w:sz w:val="18"/>
              </w:rPr>
              <w:t>Choose the #CERT_S_SM_DPauth_</w:t>
            </w:r>
            <w:r w:rsidR="00BB275C" w:rsidRPr="006D4872">
              <w:rPr>
                <w:sz w:val="18"/>
              </w:rPr>
              <w:t>SIG</w:t>
            </w:r>
            <w:r w:rsidRPr="006D4872">
              <w:rPr>
                <w:sz w:val="18"/>
              </w:rPr>
              <w:t xml:space="preserve"> and the remaining part of the Variant C Certificates chain leading to the same Root CI certificate as the one chosen for signing</w:t>
            </w:r>
          </w:p>
        </w:tc>
      </w:tr>
      <w:tr w:rsidR="004956F9" w:rsidRPr="00EB5D7D" w14:paraId="466A7799" w14:textId="77777777" w:rsidTr="00A21083">
        <w:trPr>
          <w:trHeight w:val="314"/>
          <w:jc w:val="center"/>
        </w:trPr>
        <w:tc>
          <w:tcPr>
            <w:tcW w:w="762" w:type="dxa"/>
            <w:shd w:val="clear" w:color="auto" w:fill="auto"/>
            <w:vAlign w:val="center"/>
          </w:tcPr>
          <w:p w14:paraId="03533D75" w14:textId="77777777" w:rsidR="004956F9" w:rsidRPr="006D4872" w:rsidRDefault="004956F9" w:rsidP="00A21083">
            <w:pPr>
              <w:pStyle w:val="TableText"/>
              <w:rPr>
                <w:sz w:val="18"/>
              </w:rPr>
            </w:pPr>
            <w:r w:rsidRPr="006D4872">
              <w:rPr>
                <w:sz w:val="18"/>
              </w:rPr>
              <w:t>4</w:t>
            </w:r>
          </w:p>
        </w:tc>
        <w:tc>
          <w:tcPr>
            <w:tcW w:w="1210" w:type="dxa"/>
            <w:shd w:val="clear" w:color="auto" w:fill="auto"/>
            <w:vAlign w:val="center"/>
          </w:tcPr>
          <w:p w14:paraId="2B69673B" w14:textId="77777777" w:rsidR="004956F9" w:rsidRPr="006D4872" w:rsidRDefault="004956F9" w:rsidP="00A21083">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3410" w:type="dxa"/>
            <w:shd w:val="clear" w:color="auto" w:fill="auto"/>
            <w:vAlign w:val="center"/>
          </w:tcPr>
          <w:p w14:paraId="05A9FEFB" w14:textId="77777777" w:rsidR="004956F9" w:rsidRPr="006D4872" w:rsidRDefault="004956F9" w:rsidP="00A21083">
            <w:pPr>
              <w:pStyle w:val="TableText"/>
              <w:rPr>
                <w:sz w:val="18"/>
              </w:rPr>
            </w:pPr>
            <w:r w:rsidRPr="006D4872">
              <w:rPr>
                <w:sz w:val="18"/>
              </w:rPr>
              <w:t>MTD_STORE_DATA_SCRIPT(</w:t>
            </w:r>
          </w:p>
          <w:p w14:paraId="65A7A4AB" w14:textId="6E6E4ED6" w:rsidR="004956F9" w:rsidRPr="006D4872" w:rsidRDefault="004956F9" w:rsidP="00A21083">
            <w:pPr>
              <w:pStyle w:val="TableText"/>
              <w:rPr>
                <w:sz w:val="18"/>
              </w:rPr>
            </w:pPr>
            <w:r w:rsidRPr="006D4872">
              <w:rPr>
                <w:sz w:val="18"/>
              </w:rPr>
              <w:t xml:space="preserve">  MTD_AUTHENTICATE_S</w:t>
            </w:r>
            <w:r w:rsidR="001C010B">
              <w:rPr>
                <w:sz w:val="18"/>
              </w:rPr>
              <w:t>MDP</w:t>
            </w:r>
            <w:r w:rsidRPr="006D4872">
              <w:rPr>
                <w:sz w:val="18"/>
              </w:rPr>
              <w:t>(</w:t>
            </w:r>
          </w:p>
          <w:p w14:paraId="6B652AE1" w14:textId="77777777" w:rsidR="004956F9" w:rsidRPr="006D4872" w:rsidRDefault="004956F9" w:rsidP="00A21083">
            <w:pPr>
              <w:pStyle w:val="TableText"/>
              <w:rPr>
                <w:sz w:val="18"/>
              </w:rPr>
            </w:pPr>
            <w:r w:rsidRPr="006D4872">
              <w:rPr>
                <w:sz w:val="18"/>
              </w:rPr>
              <w:t xml:space="preserve">    #TEST_DP_ADDRESS1,</w:t>
            </w:r>
          </w:p>
          <w:p w14:paraId="232AF61F" w14:textId="77777777" w:rsidR="004956F9" w:rsidRPr="006D4872" w:rsidRDefault="004956F9" w:rsidP="00A21083">
            <w:pPr>
              <w:pStyle w:val="TableText"/>
              <w:rPr>
                <w:sz w:val="18"/>
              </w:rPr>
            </w:pPr>
            <w:r w:rsidRPr="006D4872">
              <w:rPr>
                <w:sz w:val="18"/>
              </w:rPr>
              <w:t xml:space="preserve">    &lt;S_SMDP_CHALLENGE&gt;,</w:t>
            </w:r>
          </w:p>
          <w:p w14:paraId="4230CAD2" w14:textId="77777777" w:rsidR="004956F9" w:rsidRPr="006D4872" w:rsidRDefault="004956F9" w:rsidP="00A21083">
            <w:pPr>
              <w:pStyle w:val="TableText"/>
              <w:rPr>
                <w:sz w:val="18"/>
              </w:rPr>
            </w:pPr>
            <w:r w:rsidRPr="006D4872">
              <w:rPr>
                <w:sz w:val="18"/>
              </w:rPr>
              <w:t xml:space="preserve">    #CTX_PARAMS1,</w:t>
            </w:r>
          </w:p>
          <w:p w14:paraId="64E19FAC" w14:textId="77777777" w:rsidR="004956F9" w:rsidRPr="006D4872" w:rsidRDefault="004956F9" w:rsidP="00A21083">
            <w:pPr>
              <w:pStyle w:val="TableText"/>
              <w:rPr>
                <w:sz w:val="18"/>
              </w:rPr>
            </w:pPr>
            <w:r w:rsidRPr="006D4872">
              <w:rPr>
                <w:sz w:val="18"/>
              </w:rPr>
              <w:t xml:space="preserve">    &lt;S_SMDP_SIGNATURE1&gt;,</w:t>
            </w:r>
          </w:p>
          <w:p w14:paraId="3EB76AF7" w14:textId="2DE7FAF6" w:rsidR="004956F9" w:rsidRPr="006D4872" w:rsidRDefault="004956F9" w:rsidP="00A21083">
            <w:pPr>
              <w:pStyle w:val="TableText"/>
              <w:rPr>
                <w:sz w:val="18"/>
              </w:rPr>
            </w:pPr>
            <w:r w:rsidRPr="006D4872">
              <w:rPr>
                <w:sz w:val="18"/>
              </w:rPr>
              <w:t xml:space="preserve">    #CERT_S_SM_DPauth_</w:t>
            </w:r>
            <w:r w:rsidR="00BB275C" w:rsidRPr="006D4872">
              <w:rPr>
                <w:sz w:val="18"/>
              </w:rPr>
              <w:t>SIG</w:t>
            </w:r>
            <w:r w:rsidRPr="006D4872">
              <w:rPr>
                <w:sz w:val="18"/>
              </w:rPr>
              <w:t>,</w:t>
            </w:r>
          </w:p>
          <w:p w14:paraId="1D8F6BA3" w14:textId="282EF3C7" w:rsidR="004956F9" w:rsidRPr="006D4872" w:rsidRDefault="004956F9" w:rsidP="00A21083">
            <w:pPr>
              <w:pStyle w:val="TableText"/>
              <w:rPr>
                <w:sz w:val="18"/>
              </w:rPr>
            </w:pPr>
            <w:r w:rsidRPr="006D4872">
              <w:rPr>
                <w:sz w:val="18"/>
              </w:rPr>
              <w:t xml:space="preserve">    #CERT_S_SM_DP_SubCAList_</w:t>
            </w:r>
            <w:r w:rsidR="00BB275C" w:rsidRPr="006D4872">
              <w:rPr>
                <w:sz w:val="18"/>
              </w:rPr>
              <w:t>SIG</w:t>
            </w:r>
            <w:r w:rsidRPr="006D4872">
              <w:rPr>
                <w:sz w:val="18"/>
              </w:rPr>
              <w:t>,</w:t>
            </w:r>
          </w:p>
          <w:p w14:paraId="7B037C06" w14:textId="51342AA3" w:rsidR="001C010B" w:rsidRDefault="001C010B" w:rsidP="001C010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Pr="00822222">
              <w:rPr>
                <w:rFonts w:ascii="Arial" w:eastAsia="SimSun" w:hAnsi="Arial"/>
                <w:sz w:val="18"/>
                <w:szCs w:val="18"/>
                <w:lang w:eastAsia="de-DE"/>
              </w:rPr>
              <w:t>#CRL_LIST</w:t>
            </w:r>
            <w:r w:rsidR="001844C2">
              <w:rPr>
                <w:rFonts w:ascii="Arial" w:eastAsia="SimSun" w:hAnsi="Arial"/>
                <w:sz w:val="18"/>
                <w:szCs w:val="18"/>
                <w:lang w:eastAsia="de-DE"/>
              </w:rPr>
              <w:t>_VARC_NIST</w:t>
            </w:r>
            <w:r>
              <w:rPr>
                <w:rFonts w:ascii="Arial" w:eastAsia="SimSun" w:hAnsi="Arial"/>
                <w:sz w:val="18"/>
                <w:szCs w:val="18"/>
                <w:lang w:eastAsia="de-DE"/>
              </w:rPr>
              <w:t>,</w:t>
            </w:r>
          </w:p>
          <w:p w14:paraId="4FB9FD8C" w14:textId="77777777" w:rsidR="001C010B" w:rsidRPr="00495BA3" w:rsidRDefault="001C010B" w:rsidP="001C010B">
            <w:pPr>
              <w:spacing w:before="40" w:after="40" w:line="276" w:lineRule="auto"/>
              <w:rPr>
                <w:rFonts w:ascii="Arial" w:eastAsia="SimSun" w:hAnsi="Arial"/>
                <w:sz w:val="18"/>
                <w:szCs w:val="18"/>
                <w:lang w:eastAsia="de-DE"/>
              </w:rPr>
            </w:pPr>
            <w:r>
              <w:rPr>
                <w:rFonts w:ascii="Arial" w:eastAsia="SimSun" w:hAnsi="Arial"/>
                <w:sz w:val="18"/>
                <w:szCs w:val="18"/>
                <w:lang w:eastAsia="de-DE"/>
              </w:rPr>
              <w:t xml:space="preserve">    TRUE</w:t>
            </w:r>
          </w:p>
          <w:p w14:paraId="672BF8E7" w14:textId="77777777" w:rsidR="004956F9" w:rsidRPr="006D4872" w:rsidRDefault="004956F9" w:rsidP="00A21083">
            <w:pPr>
              <w:pStyle w:val="TableText"/>
              <w:rPr>
                <w:sz w:val="18"/>
              </w:rPr>
            </w:pPr>
            <w:r w:rsidRPr="006D4872">
              <w:rPr>
                <w:sz w:val="18"/>
              </w:rPr>
              <w:t xml:space="preserve">  )</w:t>
            </w:r>
          </w:p>
          <w:p w14:paraId="1CF89A19" w14:textId="77777777" w:rsidR="004956F9" w:rsidRPr="006D4872" w:rsidRDefault="004956F9" w:rsidP="00A21083">
            <w:pPr>
              <w:pStyle w:val="TableText"/>
              <w:rPr>
                <w:sz w:val="18"/>
              </w:rPr>
            </w:pPr>
            <w:r w:rsidRPr="006D4872">
              <w:rPr>
                <w:sz w:val="18"/>
              </w:rPr>
              <w:t>)</w:t>
            </w:r>
          </w:p>
        </w:tc>
        <w:tc>
          <w:tcPr>
            <w:tcW w:w="3628" w:type="dxa"/>
            <w:shd w:val="clear" w:color="auto" w:fill="auto"/>
            <w:vAlign w:val="center"/>
          </w:tcPr>
          <w:p w14:paraId="083C854E" w14:textId="77777777" w:rsidR="004956F9" w:rsidRPr="006D4872" w:rsidRDefault="004956F9" w:rsidP="00A21083">
            <w:pPr>
              <w:pStyle w:val="TableText"/>
              <w:rPr>
                <w:sz w:val="18"/>
              </w:rPr>
            </w:pPr>
            <w:r w:rsidRPr="006D4872">
              <w:rPr>
                <w:sz w:val="18"/>
              </w:rPr>
              <w:t>MTD_CHECK_AUTH_SERVER_RESP(</w:t>
            </w:r>
          </w:p>
          <w:p w14:paraId="14D2BB1C" w14:textId="77777777" w:rsidR="004956F9" w:rsidRPr="006D4872" w:rsidRDefault="004956F9" w:rsidP="00A21083">
            <w:pPr>
              <w:pStyle w:val="TableText"/>
              <w:rPr>
                <w:sz w:val="18"/>
              </w:rPr>
            </w:pPr>
            <w:r w:rsidRPr="006D4872">
              <w:rPr>
                <w:sz w:val="18"/>
              </w:rPr>
              <w:t xml:space="preserve">  #TEST_DP_ADDRESS1,</w:t>
            </w:r>
          </w:p>
          <w:p w14:paraId="7360D65E" w14:textId="77777777" w:rsidR="004956F9" w:rsidRPr="006D4872" w:rsidRDefault="004956F9" w:rsidP="00A21083">
            <w:pPr>
              <w:pStyle w:val="TableText"/>
              <w:rPr>
                <w:sz w:val="18"/>
              </w:rPr>
            </w:pPr>
            <w:r w:rsidRPr="006D4872">
              <w:rPr>
                <w:sz w:val="18"/>
              </w:rPr>
              <w:t xml:space="preserve">  &lt;S_SMDP_CHALLENGE&gt;,</w:t>
            </w:r>
          </w:p>
          <w:p w14:paraId="650CD300" w14:textId="77777777" w:rsidR="004956F9" w:rsidRPr="006D4872" w:rsidRDefault="004956F9" w:rsidP="00A21083">
            <w:pPr>
              <w:pStyle w:val="TableText"/>
              <w:rPr>
                <w:sz w:val="18"/>
              </w:rPr>
            </w:pPr>
            <w:r w:rsidRPr="006D4872">
              <w:rPr>
                <w:sz w:val="18"/>
              </w:rPr>
              <w:t xml:space="preserve">  #CTX_PARAMS1)</w:t>
            </w:r>
          </w:p>
          <w:p w14:paraId="380794C5" w14:textId="77777777" w:rsidR="004956F9" w:rsidRPr="006D4872" w:rsidRDefault="004956F9" w:rsidP="00A21083">
            <w:pPr>
              <w:pStyle w:val="TableText"/>
              <w:rPr>
                <w:sz w:val="18"/>
              </w:rPr>
            </w:pPr>
          </w:p>
          <w:p w14:paraId="15E32761" w14:textId="77777777" w:rsidR="004956F9" w:rsidRPr="006D4872" w:rsidRDefault="004956F9" w:rsidP="00A21083">
            <w:pPr>
              <w:pStyle w:val="TableText"/>
              <w:rPr>
                <w:sz w:val="18"/>
              </w:rPr>
            </w:pPr>
            <w:r w:rsidRPr="006D4872">
              <w:rPr>
                <w:sz w:val="18"/>
              </w:rPr>
              <w:t>SW = 0x9000</w:t>
            </w:r>
          </w:p>
        </w:tc>
      </w:tr>
    </w:tbl>
    <w:p w14:paraId="25C60DE0" w14:textId="50B6D35E" w:rsidR="00002AD2" w:rsidRPr="00002AD2" w:rsidRDefault="00002AD2" w:rsidP="00002AD2">
      <w:pPr>
        <w:keepNext/>
        <w:keepLines/>
        <w:spacing w:before="360" w:after="120" w:line="276" w:lineRule="auto"/>
        <w:jc w:val="both"/>
        <w:outlineLvl w:val="5"/>
        <w:rPr>
          <w:rFonts w:ascii="Arial" w:eastAsia="Times New Roman" w:hAnsi="Arial"/>
          <w:b/>
          <w:i/>
          <w:iCs/>
          <w:sz w:val="22"/>
          <w:szCs w:val="20"/>
          <w:lang w:eastAsia="fr-FR" w:bidi="bn-BD"/>
        </w:rPr>
      </w:pPr>
      <w:r w:rsidRPr="00002AD2">
        <w:rPr>
          <w:rFonts w:ascii="Arial" w:eastAsia="Times New Roman" w:hAnsi="Arial"/>
          <w:b/>
          <w:i/>
          <w:iCs/>
          <w:sz w:val="22"/>
          <w:szCs w:val="20"/>
          <w:lang w:eastAsia="fr-FR" w:bidi="bn-BD"/>
        </w:rPr>
        <w:t xml:space="preserve">Test Sequence #08 Nominal: </w:t>
      </w:r>
      <w:r w:rsidR="00E11469" w:rsidRPr="00E11469">
        <w:rPr>
          <w:rFonts w:ascii="Arial" w:eastAsia="Times New Roman" w:hAnsi="Arial"/>
          <w:b/>
          <w:i/>
          <w:iCs/>
          <w:sz w:val="22"/>
          <w:szCs w:val="20"/>
          <w:lang w:eastAsia="fr-FR" w:bidi="bn-BD"/>
        </w:rPr>
        <w:t xml:space="preserve">Server </w:t>
      </w:r>
      <w:r w:rsidRPr="00002AD2">
        <w:rPr>
          <w:rFonts w:ascii="Arial" w:eastAsia="Times New Roman" w:hAnsi="Arial"/>
          <w:b/>
          <w:i/>
          <w:iCs/>
          <w:sz w:val="22"/>
          <w:szCs w:val="20"/>
          <w:lang w:eastAsia="fr-FR" w:bidi="bn-BD"/>
        </w:rPr>
        <w:t>Variant C with MatchingID in CtxParams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10"/>
        <w:gridCol w:w="3628"/>
      </w:tblGrid>
      <w:tr w:rsidR="00002AD2" w:rsidRPr="00002AD2" w14:paraId="7E7195AC" w14:textId="77777777" w:rsidTr="00C94718">
        <w:trPr>
          <w:trHeight w:val="314"/>
          <w:jc w:val="center"/>
        </w:trPr>
        <w:tc>
          <w:tcPr>
            <w:tcW w:w="762" w:type="dxa"/>
            <w:shd w:val="clear" w:color="auto" w:fill="C00000"/>
            <w:vAlign w:val="center"/>
          </w:tcPr>
          <w:p w14:paraId="3A0F0BDD"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Step</w:t>
            </w:r>
          </w:p>
        </w:tc>
        <w:tc>
          <w:tcPr>
            <w:tcW w:w="1210" w:type="dxa"/>
            <w:shd w:val="clear" w:color="auto" w:fill="C00000"/>
            <w:vAlign w:val="center"/>
          </w:tcPr>
          <w:p w14:paraId="6E46EDAE"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Direction</w:t>
            </w:r>
          </w:p>
        </w:tc>
        <w:tc>
          <w:tcPr>
            <w:tcW w:w="3410" w:type="dxa"/>
            <w:shd w:val="clear" w:color="auto" w:fill="C00000"/>
            <w:vAlign w:val="center"/>
          </w:tcPr>
          <w:p w14:paraId="32192898"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Sequence / Description</w:t>
            </w:r>
          </w:p>
        </w:tc>
        <w:tc>
          <w:tcPr>
            <w:tcW w:w="3628" w:type="dxa"/>
            <w:shd w:val="clear" w:color="auto" w:fill="C00000"/>
            <w:vAlign w:val="center"/>
          </w:tcPr>
          <w:p w14:paraId="0A3716C7"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Expected result</w:t>
            </w:r>
          </w:p>
        </w:tc>
      </w:tr>
      <w:tr w:rsidR="00002AD2" w:rsidRPr="00002AD2" w14:paraId="68F776C7" w14:textId="77777777" w:rsidTr="00C94718">
        <w:trPr>
          <w:trHeight w:val="314"/>
          <w:jc w:val="center"/>
        </w:trPr>
        <w:tc>
          <w:tcPr>
            <w:tcW w:w="762" w:type="dxa"/>
            <w:shd w:val="clear" w:color="auto" w:fill="auto"/>
            <w:vAlign w:val="center"/>
          </w:tcPr>
          <w:p w14:paraId="6687EF54"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IC1</w:t>
            </w:r>
          </w:p>
        </w:tc>
        <w:tc>
          <w:tcPr>
            <w:tcW w:w="8248" w:type="dxa"/>
            <w:gridSpan w:val="3"/>
            <w:shd w:val="clear" w:color="auto" w:fill="auto"/>
            <w:vAlign w:val="center"/>
          </w:tcPr>
          <w:p w14:paraId="07F54F7F" w14:textId="77777777" w:rsidR="00002AD2" w:rsidRPr="00002AD2" w:rsidDel="005F33D7"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PROC_EUICC_INITIALIZATION_SEQUENCE</w:t>
            </w:r>
          </w:p>
        </w:tc>
      </w:tr>
      <w:tr w:rsidR="00002AD2" w:rsidRPr="00002AD2" w14:paraId="205232EC" w14:textId="77777777" w:rsidTr="00C94718">
        <w:trPr>
          <w:trHeight w:val="314"/>
          <w:jc w:val="center"/>
        </w:trPr>
        <w:tc>
          <w:tcPr>
            <w:tcW w:w="762" w:type="dxa"/>
            <w:shd w:val="clear" w:color="auto" w:fill="auto"/>
            <w:vAlign w:val="center"/>
          </w:tcPr>
          <w:p w14:paraId="7894A09B"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lastRenderedPageBreak/>
              <w:t>IC2</w:t>
            </w:r>
          </w:p>
        </w:tc>
        <w:tc>
          <w:tcPr>
            <w:tcW w:w="8248" w:type="dxa"/>
            <w:gridSpan w:val="3"/>
            <w:shd w:val="clear" w:color="auto" w:fill="auto"/>
            <w:vAlign w:val="center"/>
          </w:tcPr>
          <w:p w14:paraId="78E2653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PROC_OPEN_LOGICAL_CHANNEL_AND_SELECT_ISDR</w:t>
            </w:r>
          </w:p>
        </w:tc>
      </w:tr>
      <w:tr w:rsidR="00002AD2" w:rsidRPr="00002AD2" w14:paraId="75B4001A" w14:textId="77777777" w:rsidTr="00C94718">
        <w:trPr>
          <w:trHeight w:val="314"/>
          <w:jc w:val="center"/>
        </w:trPr>
        <w:tc>
          <w:tcPr>
            <w:tcW w:w="762" w:type="dxa"/>
            <w:shd w:val="clear" w:color="auto" w:fill="auto"/>
            <w:vAlign w:val="center"/>
          </w:tcPr>
          <w:p w14:paraId="0C783AE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1</w:t>
            </w:r>
          </w:p>
        </w:tc>
        <w:tc>
          <w:tcPr>
            <w:tcW w:w="1210" w:type="dxa"/>
            <w:shd w:val="clear" w:color="auto" w:fill="auto"/>
            <w:vAlign w:val="center"/>
          </w:tcPr>
          <w:p w14:paraId="7B78D8C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662240B5"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 (#GET_EUICC_INFO1)</w:t>
            </w:r>
          </w:p>
        </w:tc>
        <w:tc>
          <w:tcPr>
            <w:tcW w:w="3628" w:type="dxa"/>
            <w:shd w:val="clear" w:color="auto" w:fill="auto"/>
            <w:vAlign w:val="center"/>
          </w:tcPr>
          <w:p w14:paraId="4B1952EB"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R_EUICC_INFO1</w:t>
            </w:r>
          </w:p>
          <w:p w14:paraId="258EE22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p w14:paraId="7587CC4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Extract the &lt;EUICC_CI_PK_ID_LIST_FOR_SIGNING_V3&gt; and &lt;EUICC_CI_PK_ID_LIST_FOR_VERIFICATION&gt; from response data and verify if they contain at least one same GSMA CI Key ID based on NIST P-256 curve</w:t>
            </w:r>
          </w:p>
        </w:tc>
      </w:tr>
      <w:tr w:rsidR="00002AD2" w:rsidRPr="00002AD2" w14:paraId="76427978" w14:textId="77777777" w:rsidTr="00C94718">
        <w:trPr>
          <w:trHeight w:val="314"/>
          <w:jc w:val="center"/>
        </w:trPr>
        <w:tc>
          <w:tcPr>
            <w:tcW w:w="762" w:type="dxa"/>
            <w:shd w:val="clear" w:color="auto" w:fill="auto"/>
            <w:vAlign w:val="center"/>
          </w:tcPr>
          <w:p w14:paraId="1574D6A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2</w:t>
            </w:r>
          </w:p>
        </w:tc>
        <w:tc>
          <w:tcPr>
            <w:tcW w:w="1210" w:type="dxa"/>
            <w:shd w:val="clear" w:color="auto" w:fill="auto"/>
            <w:vAlign w:val="center"/>
          </w:tcPr>
          <w:p w14:paraId="3E5BFCEB"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6A028FF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 (#GET_EUICC_CHALLENGE)</w:t>
            </w:r>
          </w:p>
        </w:tc>
        <w:tc>
          <w:tcPr>
            <w:tcW w:w="3628" w:type="dxa"/>
            <w:shd w:val="clear" w:color="auto" w:fill="auto"/>
            <w:vAlign w:val="center"/>
          </w:tcPr>
          <w:p w14:paraId="7F59292D"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R_CHALLENGE</w:t>
            </w:r>
          </w:p>
          <w:p w14:paraId="1A8DA3A1"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p w14:paraId="46CB09C4"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Extract the &lt;EUICC_CHALLENGE&gt;</w:t>
            </w:r>
          </w:p>
        </w:tc>
      </w:tr>
      <w:tr w:rsidR="00002AD2" w:rsidRPr="00002AD2" w14:paraId="07EA1C21" w14:textId="77777777" w:rsidTr="00C94718">
        <w:trPr>
          <w:trHeight w:val="314"/>
          <w:jc w:val="center"/>
        </w:trPr>
        <w:tc>
          <w:tcPr>
            <w:tcW w:w="762" w:type="dxa"/>
            <w:shd w:val="clear" w:color="auto" w:fill="auto"/>
            <w:vAlign w:val="center"/>
          </w:tcPr>
          <w:p w14:paraId="6F3AE58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3</w:t>
            </w:r>
          </w:p>
        </w:tc>
        <w:tc>
          <w:tcPr>
            <w:tcW w:w="8248" w:type="dxa"/>
            <w:gridSpan w:val="3"/>
            <w:shd w:val="clear" w:color="auto" w:fill="auto"/>
            <w:vAlign w:val="center"/>
          </w:tcPr>
          <w:p w14:paraId="41856741"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The following inputs are required for Step 4 as described in the InitiateAuthentication function:</w:t>
            </w:r>
          </w:p>
          <w:p w14:paraId="35D70D65"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TRANSACTION_ID&gt;</w:t>
            </w:r>
          </w:p>
          <w:p w14:paraId="16299AEF"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EUICC_CHALLENGE&gt;</w:t>
            </w:r>
          </w:p>
          <w:p w14:paraId="552981FD"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SMDP_CHALLENGE&gt;</w:t>
            </w:r>
          </w:p>
          <w:p w14:paraId="346CA578"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SMDP_SIGNATURE1&gt;</w:t>
            </w:r>
          </w:p>
          <w:p w14:paraId="4714CF46"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et the &lt;EUICC_CI_PK_ID_TO_BE_USED_V3&gt; to the CI Key ID based on NIST P-256 curve</w:t>
            </w:r>
          </w:p>
          <w:p w14:paraId="046092BD"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Choose the #CERT_S_SM_DPauth_SIG and the remaining part of the Variant C Certificates chain leading to the same Root CI certificate as the one chosen for signing</w:t>
            </w:r>
          </w:p>
        </w:tc>
      </w:tr>
      <w:tr w:rsidR="00002AD2" w:rsidRPr="00002AD2" w14:paraId="083A8938" w14:textId="77777777" w:rsidTr="00C94718">
        <w:trPr>
          <w:trHeight w:val="314"/>
          <w:jc w:val="center"/>
        </w:trPr>
        <w:tc>
          <w:tcPr>
            <w:tcW w:w="762" w:type="dxa"/>
            <w:shd w:val="clear" w:color="auto" w:fill="auto"/>
            <w:vAlign w:val="center"/>
          </w:tcPr>
          <w:p w14:paraId="3B45CBB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4</w:t>
            </w:r>
          </w:p>
        </w:tc>
        <w:tc>
          <w:tcPr>
            <w:tcW w:w="1210" w:type="dxa"/>
            <w:shd w:val="clear" w:color="auto" w:fill="auto"/>
            <w:vAlign w:val="center"/>
          </w:tcPr>
          <w:p w14:paraId="7FA43DDB"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5AE604B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_SCRIPT(</w:t>
            </w:r>
          </w:p>
          <w:p w14:paraId="45502B50"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MTD_AUTHENTICATE_SMDP(</w:t>
            </w:r>
          </w:p>
          <w:p w14:paraId="2F9A6A70"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TEST_DP_ADDRESS1,</w:t>
            </w:r>
          </w:p>
          <w:p w14:paraId="51F22460"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CHALLENGE&gt;,</w:t>
            </w:r>
          </w:p>
          <w:p w14:paraId="516A60F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TX_PARAMS1_MATCH_ID,</w:t>
            </w:r>
          </w:p>
          <w:p w14:paraId="79171216"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SIGNATURE1&gt;,</w:t>
            </w:r>
          </w:p>
          <w:p w14:paraId="051DC9D6"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ERT_S_SM_DPauth_SIG,</w:t>
            </w:r>
          </w:p>
          <w:p w14:paraId="62D4C35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ERT_S_SM_DP_SubCAList_SIG,</w:t>
            </w:r>
          </w:p>
          <w:p w14:paraId="175623EB" w14:textId="69DA5F3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RL_LIST</w:t>
            </w:r>
            <w:r w:rsidR="001844C2">
              <w:rPr>
                <w:rFonts w:ascii="Arial" w:eastAsia="SimSun" w:hAnsi="Arial"/>
                <w:sz w:val="18"/>
                <w:szCs w:val="18"/>
                <w:lang w:eastAsia="de-DE"/>
              </w:rPr>
              <w:t>_VARC_NIST</w:t>
            </w:r>
            <w:r w:rsidRPr="00002AD2">
              <w:rPr>
                <w:rFonts w:ascii="Arial" w:eastAsia="SimSun" w:hAnsi="Arial"/>
                <w:sz w:val="18"/>
                <w:szCs w:val="18"/>
                <w:lang w:val="en-GB" w:eastAsia="de-DE" w:bidi="bn-BD"/>
              </w:rPr>
              <w:t>,</w:t>
            </w:r>
          </w:p>
          <w:p w14:paraId="5EAC9CE6"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TRUE</w:t>
            </w:r>
          </w:p>
          <w:p w14:paraId="1F0C1C0B"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p>
          <w:p w14:paraId="2E9C8878"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w:t>
            </w:r>
          </w:p>
          <w:p w14:paraId="462C3F75"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w:t>
            </w:r>
          </w:p>
        </w:tc>
        <w:tc>
          <w:tcPr>
            <w:tcW w:w="3628" w:type="dxa"/>
            <w:shd w:val="clear" w:color="auto" w:fill="auto"/>
            <w:vAlign w:val="center"/>
          </w:tcPr>
          <w:p w14:paraId="2A8B398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CHECK_AUTH_SERVER_RESP(</w:t>
            </w:r>
          </w:p>
          <w:p w14:paraId="3A29E71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TEST_DP_ADDRESS1,</w:t>
            </w:r>
          </w:p>
          <w:p w14:paraId="74929C3D"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CHALLENGE&gt;,</w:t>
            </w:r>
          </w:p>
          <w:p w14:paraId="3780D648"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TX_PARAMS1_MATCH_ID)</w:t>
            </w:r>
          </w:p>
          <w:p w14:paraId="64A9676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p>
          <w:p w14:paraId="51F03BFF"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tc>
      </w:tr>
    </w:tbl>
    <w:p w14:paraId="48AEEC2E" w14:textId="4F04CE79" w:rsidR="00002AD2" w:rsidRPr="00002AD2" w:rsidRDefault="00002AD2" w:rsidP="00002AD2">
      <w:pPr>
        <w:keepNext/>
        <w:keepLines/>
        <w:spacing w:before="360" w:after="120" w:line="276" w:lineRule="auto"/>
        <w:jc w:val="both"/>
        <w:outlineLvl w:val="5"/>
        <w:rPr>
          <w:rFonts w:ascii="Arial" w:eastAsia="Times New Roman" w:hAnsi="Arial"/>
          <w:b/>
          <w:i/>
          <w:iCs/>
          <w:sz w:val="22"/>
          <w:szCs w:val="20"/>
          <w:lang w:eastAsia="fr-FR" w:bidi="bn-BD"/>
        </w:rPr>
      </w:pPr>
      <w:r w:rsidRPr="00002AD2">
        <w:rPr>
          <w:rFonts w:ascii="Arial" w:eastAsia="Times New Roman" w:hAnsi="Arial"/>
          <w:b/>
          <w:i/>
          <w:iCs/>
          <w:sz w:val="22"/>
          <w:szCs w:val="20"/>
          <w:lang w:eastAsia="fr-FR" w:bidi="bn-BD"/>
        </w:rPr>
        <w:t xml:space="preserve">Test Sequence #09 Nominal: </w:t>
      </w:r>
      <w:r w:rsidR="00E11469" w:rsidRPr="00E11469">
        <w:rPr>
          <w:rFonts w:ascii="Arial" w:eastAsia="Times New Roman" w:hAnsi="Arial"/>
          <w:b/>
          <w:i/>
          <w:iCs/>
          <w:sz w:val="22"/>
          <w:szCs w:val="20"/>
          <w:lang w:eastAsia="fr-FR" w:bidi="bn-BD"/>
        </w:rPr>
        <w:t xml:space="preserve">Server </w:t>
      </w:r>
      <w:r w:rsidRPr="00002AD2">
        <w:rPr>
          <w:rFonts w:ascii="Arial" w:eastAsia="Times New Roman" w:hAnsi="Arial"/>
          <w:b/>
          <w:i/>
          <w:iCs/>
          <w:sz w:val="22"/>
          <w:szCs w:val="20"/>
          <w:lang w:eastAsia="fr-FR" w:bidi="bn-BD"/>
        </w:rPr>
        <w:t>Variant C with IMEI in Device Capabiliti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10"/>
        <w:gridCol w:w="3628"/>
      </w:tblGrid>
      <w:tr w:rsidR="00002AD2" w:rsidRPr="00002AD2" w14:paraId="50950305" w14:textId="77777777" w:rsidTr="00C94718">
        <w:trPr>
          <w:trHeight w:val="314"/>
          <w:jc w:val="center"/>
        </w:trPr>
        <w:tc>
          <w:tcPr>
            <w:tcW w:w="762" w:type="dxa"/>
            <w:shd w:val="clear" w:color="auto" w:fill="C00000"/>
            <w:vAlign w:val="center"/>
          </w:tcPr>
          <w:p w14:paraId="79A77B72"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Step</w:t>
            </w:r>
          </w:p>
        </w:tc>
        <w:tc>
          <w:tcPr>
            <w:tcW w:w="1210" w:type="dxa"/>
            <w:shd w:val="clear" w:color="auto" w:fill="C00000"/>
            <w:vAlign w:val="center"/>
          </w:tcPr>
          <w:p w14:paraId="2937C358"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Direction</w:t>
            </w:r>
          </w:p>
        </w:tc>
        <w:tc>
          <w:tcPr>
            <w:tcW w:w="3410" w:type="dxa"/>
            <w:shd w:val="clear" w:color="auto" w:fill="C00000"/>
            <w:vAlign w:val="center"/>
          </w:tcPr>
          <w:p w14:paraId="5B4DD56B"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Sequence / Description</w:t>
            </w:r>
          </w:p>
        </w:tc>
        <w:tc>
          <w:tcPr>
            <w:tcW w:w="3628" w:type="dxa"/>
            <w:shd w:val="clear" w:color="auto" w:fill="C00000"/>
            <w:vAlign w:val="center"/>
          </w:tcPr>
          <w:p w14:paraId="54014A87"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Expected result</w:t>
            </w:r>
          </w:p>
        </w:tc>
      </w:tr>
      <w:tr w:rsidR="00002AD2" w:rsidRPr="00002AD2" w14:paraId="74875EEF" w14:textId="77777777" w:rsidTr="00C94718">
        <w:trPr>
          <w:trHeight w:val="314"/>
          <w:jc w:val="center"/>
        </w:trPr>
        <w:tc>
          <w:tcPr>
            <w:tcW w:w="762" w:type="dxa"/>
            <w:shd w:val="clear" w:color="auto" w:fill="auto"/>
            <w:vAlign w:val="center"/>
          </w:tcPr>
          <w:p w14:paraId="7FA1B8D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IC1</w:t>
            </w:r>
          </w:p>
        </w:tc>
        <w:tc>
          <w:tcPr>
            <w:tcW w:w="8248" w:type="dxa"/>
            <w:gridSpan w:val="3"/>
            <w:shd w:val="clear" w:color="auto" w:fill="auto"/>
            <w:vAlign w:val="center"/>
          </w:tcPr>
          <w:p w14:paraId="7A3C409A" w14:textId="77777777" w:rsidR="00002AD2" w:rsidRPr="00002AD2" w:rsidDel="005F33D7"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PROC_EUICC_INITIALIZATION_SEQUENCE</w:t>
            </w:r>
          </w:p>
        </w:tc>
      </w:tr>
      <w:tr w:rsidR="00002AD2" w:rsidRPr="00002AD2" w14:paraId="4317F74D" w14:textId="77777777" w:rsidTr="00C94718">
        <w:trPr>
          <w:trHeight w:val="314"/>
          <w:jc w:val="center"/>
        </w:trPr>
        <w:tc>
          <w:tcPr>
            <w:tcW w:w="762" w:type="dxa"/>
            <w:shd w:val="clear" w:color="auto" w:fill="auto"/>
            <w:vAlign w:val="center"/>
          </w:tcPr>
          <w:p w14:paraId="0851F4EF"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IC2</w:t>
            </w:r>
          </w:p>
        </w:tc>
        <w:tc>
          <w:tcPr>
            <w:tcW w:w="8248" w:type="dxa"/>
            <w:gridSpan w:val="3"/>
            <w:shd w:val="clear" w:color="auto" w:fill="auto"/>
            <w:vAlign w:val="center"/>
          </w:tcPr>
          <w:p w14:paraId="4B2E1CE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PROC_OPEN_LOGICAL_CHANNEL_AND_SELECT_ISDR</w:t>
            </w:r>
          </w:p>
        </w:tc>
      </w:tr>
      <w:tr w:rsidR="00002AD2" w:rsidRPr="00002AD2" w14:paraId="06AFA395" w14:textId="77777777" w:rsidTr="00C94718">
        <w:trPr>
          <w:trHeight w:val="314"/>
          <w:jc w:val="center"/>
        </w:trPr>
        <w:tc>
          <w:tcPr>
            <w:tcW w:w="762" w:type="dxa"/>
            <w:shd w:val="clear" w:color="auto" w:fill="auto"/>
            <w:vAlign w:val="center"/>
          </w:tcPr>
          <w:p w14:paraId="09772AF4"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1</w:t>
            </w:r>
          </w:p>
        </w:tc>
        <w:tc>
          <w:tcPr>
            <w:tcW w:w="1210" w:type="dxa"/>
            <w:shd w:val="clear" w:color="auto" w:fill="auto"/>
            <w:vAlign w:val="center"/>
          </w:tcPr>
          <w:p w14:paraId="3BB78E4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0BDA507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 (#GET_EUICC_INFO1)</w:t>
            </w:r>
          </w:p>
        </w:tc>
        <w:tc>
          <w:tcPr>
            <w:tcW w:w="3628" w:type="dxa"/>
            <w:shd w:val="clear" w:color="auto" w:fill="auto"/>
            <w:vAlign w:val="center"/>
          </w:tcPr>
          <w:p w14:paraId="514E168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R_EUICC_INFO1</w:t>
            </w:r>
          </w:p>
          <w:p w14:paraId="3BC2704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p w14:paraId="2D5A926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Extract the &lt;EUICC_CI_PK_ID_LIST_FOR_SIGNING_V3&gt; and &lt;EUICC_CI_PK_ID_LIST_FOR_VERIFICATION&gt; from response data and verify if they contain at least one same GSMA CI Key ID based on NIST P-256 curve</w:t>
            </w:r>
          </w:p>
        </w:tc>
      </w:tr>
      <w:tr w:rsidR="00002AD2" w:rsidRPr="00002AD2" w14:paraId="73EDE746" w14:textId="77777777" w:rsidTr="00C94718">
        <w:trPr>
          <w:trHeight w:val="314"/>
          <w:jc w:val="center"/>
        </w:trPr>
        <w:tc>
          <w:tcPr>
            <w:tcW w:w="762" w:type="dxa"/>
            <w:shd w:val="clear" w:color="auto" w:fill="auto"/>
            <w:vAlign w:val="center"/>
          </w:tcPr>
          <w:p w14:paraId="1B23520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lastRenderedPageBreak/>
              <w:t>2</w:t>
            </w:r>
          </w:p>
        </w:tc>
        <w:tc>
          <w:tcPr>
            <w:tcW w:w="1210" w:type="dxa"/>
            <w:shd w:val="clear" w:color="auto" w:fill="auto"/>
            <w:vAlign w:val="center"/>
          </w:tcPr>
          <w:p w14:paraId="350E107C"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779B4540"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 (#GET_EUICC_CHALLENGE)</w:t>
            </w:r>
          </w:p>
        </w:tc>
        <w:tc>
          <w:tcPr>
            <w:tcW w:w="3628" w:type="dxa"/>
            <w:shd w:val="clear" w:color="auto" w:fill="auto"/>
            <w:vAlign w:val="center"/>
          </w:tcPr>
          <w:p w14:paraId="1ABCB126"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R_CHALLENGE</w:t>
            </w:r>
          </w:p>
          <w:p w14:paraId="53E4ACE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p w14:paraId="06C94F25"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Extract the &lt;EUICC_CHALLENGE&gt;</w:t>
            </w:r>
          </w:p>
        </w:tc>
      </w:tr>
      <w:tr w:rsidR="00002AD2" w:rsidRPr="00002AD2" w14:paraId="662B16B9" w14:textId="77777777" w:rsidTr="00C94718">
        <w:trPr>
          <w:trHeight w:val="314"/>
          <w:jc w:val="center"/>
        </w:trPr>
        <w:tc>
          <w:tcPr>
            <w:tcW w:w="762" w:type="dxa"/>
            <w:shd w:val="clear" w:color="auto" w:fill="auto"/>
            <w:vAlign w:val="center"/>
          </w:tcPr>
          <w:p w14:paraId="08CE686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3</w:t>
            </w:r>
          </w:p>
        </w:tc>
        <w:tc>
          <w:tcPr>
            <w:tcW w:w="8248" w:type="dxa"/>
            <w:gridSpan w:val="3"/>
            <w:shd w:val="clear" w:color="auto" w:fill="auto"/>
            <w:vAlign w:val="center"/>
          </w:tcPr>
          <w:p w14:paraId="718840E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The following inputs are required for Step 4 as described in the InitiateAuthentication function:</w:t>
            </w:r>
          </w:p>
          <w:p w14:paraId="132F1066"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TRANSACTION_ID&gt;</w:t>
            </w:r>
          </w:p>
          <w:p w14:paraId="0F94E64F"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EUICC_CHALLENGE&gt;</w:t>
            </w:r>
          </w:p>
          <w:p w14:paraId="5E542297"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SMDP_CHALLENGE&gt;</w:t>
            </w:r>
          </w:p>
          <w:p w14:paraId="5CBFD60B"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SMDP_SIGNATURE1&gt;</w:t>
            </w:r>
          </w:p>
          <w:p w14:paraId="46834002"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et the &lt;EUICC_CI_PK_ID_TO_BE_USED_V3&gt; to the CI Key ID based on NIST P-256 curve</w:t>
            </w:r>
          </w:p>
          <w:p w14:paraId="343B68AA"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Choose the #CERT_S_SM_DPauth_SIG and the remaining part of the Variant C Certificates chain leading to the same Root CI certificate as the one chosen for signing</w:t>
            </w:r>
          </w:p>
        </w:tc>
      </w:tr>
      <w:tr w:rsidR="00002AD2" w:rsidRPr="00002AD2" w14:paraId="73247A4A" w14:textId="77777777" w:rsidTr="00C94718">
        <w:trPr>
          <w:trHeight w:val="314"/>
          <w:jc w:val="center"/>
        </w:trPr>
        <w:tc>
          <w:tcPr>
            <w:tcW w:w="762" w:type="dxa"/>
            <w:shd w:val="clear" w:color="auto" w:fill="auto"/>
            <w:vAlign w:val="center"/>
          </w:tcPr>
          <w:p w14:paraId="1E13B6A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4</w:t>
            </w:r>
          </w:p>
        </w:tc>
        <w:tc>
          <w:tcPr>
            <w:tcW w:w="1210" w:type="dxa"/>
            <w:shd w:val="clear" w:color="auto" w:fill="auto"/>
            <w:vAlign w:val="center"/>
          </w:tcPr>
          <w:p w14:paraId="75534A1B"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174EF06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_SCRIPT(</w:t>
            </w:r>
          </w:p>
          <w:p w14:paraId="4A69B6B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MTD_AUTHENTICATE_SMDP(</w:t>
            </w:r>
          </w:p>
          <w:p w14:paraId="5492C09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TEST_DP_ADDRESS1,</w:t>
            </w:r>
          </w:p>
          <w:p w14:paraId="1CF3AA0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CHALLENGE&gt;,</w:t>
            </w:r>
          </w:p>
          <w:p w14:paraId="4ACF1028"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TX_PARAMS1_IMEI,</w:t>
            </w:r>
          </w:p>
          <w:p w14:paraId="04ABB62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SIGNATURE1&gt;,</w:t>
            </w:r>
          </w:p>
          <w:p w14:paraId="4A77FE6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ERT_S_SM_DPauth_SIG,</w:t>
            </w:r>
          </w:p>
          <w:p w14:paraId="7866FE58"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ERT_S_SM_DP_SubCAList_SIG,</w:t>
            </w:r>
          </w:p>
          <w:p w14:paraId="223862C4" w14:textId="2B92A928"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RL_LIST</w:t>
            </w:r>
            <w:r w:rsidR="00756510">
              <w:rPr>
                <w:rFonts w:ascii="Arial" w:eastAsia="SimSun" w:hAnsi="Arial"/>
                <w:sz w:val="18"/>
                <w:szCs w:val="18"/>
                <w:lang w:eastAsia="de-DE"/>
              </w:rPr>
              <w:t>_VARC_NIST</w:t>
            </w:r>
            <w:r w:rsidRPr="00002AD2">
              <w:rPr>
                <w:rFonts w:ascii="Arial" w:eastAsia="SimSun" w:hAnsi="Arial"/>
                <w:sz w:val="18"/>
                <w:szCs w:val="18"/>
                <w:lang w:val="en-GB" w:eastAsia="de-DE" w:bidi="bn-BD"/>
              </w:rPr>
              <w:t>,</w:t>
            </w:r>
          </w:p>
          <w:p w14:paraId="6831C926"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TRUE</w:t>
            </w:r>
          </w:p>
          <w:p w14:paraId="58FEAFBD"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w:t>
            </w:r>
          </w:p>
          <w:p w14:paraId="3DA8C5F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w:t>
            </w:r>
          </w:p>
        </w:tc>
        <w:tc>
          <w:tcPr>
            <w:tcW w:w="3628" w:type="dxa"/>
            <w:shd w:val="clear" w:color="auto" w:fill="auto"/>
            <w:vAlign w:val="center"/>
          </w:tcPr>
          <w:p w14:paraId="0EBE980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CHECK_AUTH_SERVER_RESP(</w:t>
            </w:r>
          </w:p>
          <w:p w14:paraId="40DBFAF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TEST_DP_ADDRESS1,</w:t>
            </w:r>
          </w:p>
          <w:p w14:paraId="5237EA8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CHALLENGE&gt;,</w:t>
            </w:r>
          </w:p>
          <w:p w14:paraId="462D7FE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TX_PARAMS1_IMEI)</w:t>
            </w:r>
          </w:p>
          <w:p w14:paraId="5A91B875"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p>
          <w:p w14:paraId="235E4908"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tc>
      </w:tr>
    </w:tbl>
    <w:p w14:paraId="5F514CE4" w14:textId="2F3D9E23" w:rsidR="00F65EAF" w:rsidRPr="006D4872" w:rsidRDefault="00F65EAF" w:rsidP="00F65EAF">
      <w:pPr>
        <w:pStyle w:val="Heading6no"/>
      </w:pPr>
      <w:r w:rsidRPr="006D4872">
        <w:t>Test Sequence #</w:t>
      </w:r>
      <w:r w:rsidR="00002AD2">
        <w:t>10</w:t>
      </w:r>
      <w:r w:rsidRPr="006D4872">
        <w:t xml:space="preserve"> Nominal: </w:t>
      </w:r>
      <w:r w:rsidR="00E11469" w:rsidRPr="00E11469">
        <w:t xml:space="preserve">Server </w:t>
      </w:r>
      <w:r w:rsidRPr="006D4872">
        <w:t>Variant A without MatchingID and OperationType RPM in CtxParams1</w:t>
      </w:r>
    </w:p>
    <w:tbl>
      <w:tblPr>
        <w:tblW w:w="503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00"/>
        <w:gridCol w:w="1274"/>
        <w:gridCol w:w="3262"/>
        <w:gridCol w:w="3826"/>
      </w:tblGrid>
      <w:tr w:rsidR="00F65EAF" w:rsidRPr="00EB5D7D" w14:paraId="67243497" w14:textId="77777777" w:rsidTr="00F65EAF">
        <w:trPr>
          <w:trHeight w:val="314"/>
          <w:jc w:val="center"/>
        </w:trPr>
        <w:tc>
          <w:tcPr>
            <w:tcW w:w="386" w:type="pct"/>
            <w:shd w:val="clear" w:color="auto" w:fill="C00000"/>
            <w:vAlign w:val="center"/>
          </w:tcPr>
          <w:p w14:paraId="4CFFBF63" w14:textId="77777777" w:rsidR="00F65EAF" w:rsidRPr="006D4872" w:rsidRDefault="00F65EAF" w:rsidP="00F65EAF">
            <w:pPr>
              <w:pStyle w:val="RedTableHeader"/>
            </w:pPr>
            <w:r w:rsidRPr="006D4872">
              <w:t>Step</w:t>
            </w:r>
          </w:p>
        </w:tc>
        <w:tc>
          <w:tcPr>
            <w:tcW w:w="703" w:type="pct"/>
            <w:shd w:val="clear" w:color="auto" w:fill="C00000"/>
            <w:vAlign w:val="center"/>
          </w:tcPr>
          <w:p w14:paraId="0A5E1CC6" w14:textId="77777777" w:rsidR="00F65EAF" w:rsidRPr="006D4872" w:rsidRDefault="00F65EAF" w:rsidP="00F65EAF">
            <w:pPr>
              <w:pStyle w:val="RedTableHeader"/>
            </w:pPr>
            <w:r w:rsidRPr="006D4872">
              <w:t>Direction</w:t>
            </w:r>
          </w:p>
        </w:tc>
        <w:tc>
          <w:tcPr>
            <w:tcW w:w="1800" w:type="pct"/>
            <w:shd w:val="clear" w:color="auto" w:fill="C00000"/>
            <w:vAlign w:val="center"/>
          </w:tcPr>
          <w:p w14:paraId="5782894E" w14:textId="77777777" w:rsidR="00F65EAF" w:rsidRPr="006D4872" w:rsidRDefault="00F65EAF" w:rsidP="00F65EAF">
            <w:pPr>
              <w:pStyle w:val="RedTableHeader"/>
            </w:pPr>
            <w:r w:rsidRPr="006D4872">
              <w:t>Sequence / Description</w:t>
            </w:r>
          </w:p>
        </w:tc>
        <w:tc>
          <w:tcPr>
            <w:tcW w:w="2111" w:type="pct"/>
            <w:shd w:val="clear" w:color="auto" w:fill="C00000"/>
            <w:vAlign w:val="center"/>
          </w:tcPr>
          <w:p w14:paraId="45DA6A13" w14:textId="77777777" w:rsidR="00F65EAF" w:rsidRPr="006D4872" w:rsidRDefault="00F65EAF" w:rsidP="00F65EAF">
            <w:pPr>
              <w:pStyle w:val="RedTableHeader"/>
            </w:pPr>
            <w:r w:rsidRPr="006D4872">
              <w:t>Expected result</w:t>
            </w:r>
          </w:p>
        </w:tc>
      </w:tr>
      <w:tr w:rsidR="00F65EAF" w:rsidRPr="00EB5D7D" w14:paraId="7D1812FA" w14:textId="77777777" w:rsidTr="00F65EAF">
        <w:trPr>
          <w:trHeight w:val="314"/>
          <w:jc w:val="center"/>
        </w:trPr>
        <w:tc>
          <w:tcPr>
            <w:tcW w:w="386" w:type="pct"/>
            <w:shd w:val="clear" w:color="auto" w:fill="auto"/>
            <w:vAlign w:val="center"/>
          </w:tcPr>
          <w:p w14:paraId="73026EF3" w14:textId="77777777" w:rsidR="00F65EAF" w:rsidRPr="006D4872" w:rsidRDefault="00F65EAF" w:rsidP="00F65EAF">
            <w:pPr>
              <w:pStyle w:val="TableContentLeft"/>
              <w:jc w:val="center"/>
            </w:pPr>
            <w:r w:rsidRPr="006D4872">
              <w:t>IC1</w:t>
            </w:r>
          </w:p>
        </w:tc>
        <w:tc>
          <w:tcPr>
            <w:tcW w:w="4614" w:type="pct"/>
            <w:gridSpan w:val="3"/>
            <w:shd w:val="clear" w:color="auto" w:fill="auto"/>
            <w:vAlign w:val="center"/>
          </w:tcPr>
          <w:p w14:paraId="3F676846" w14:textId="77777777" w:rsidR="00F65EAF" w:rsidRPr="006D4872" w:rsidDel="005F33D7" w:rsidRDefault="00F65EAF" w:rsidP="00F65EAF">
            <w:pPr>
              <w:pStyle w:val="TableContentLeft"/>
            </w:pPr>
            <w:r w:rsidRPr="006D4872">
              <w:t>PROC_EUICC_INITIALIZATION_SEQUENCE</w:t>
            </w:r>
          </w:p>
        </w:tc>
      </w:tr>
      <w:tr w:rsidR="00F65EAF" w:rsidRPr="00EB5D7D" w14:paraId="05151E70" w14:textId="77777777" w:rsidTr="00F65EAF">
        <w:trPr>
          <w:trHeight w:val="314"/>
          <w:jc w:val="center"/>
        </w:trPr>
        <w:tc>
          <w:tcPr>
            <w:tcW w:w="386" w:type="pct"/>
            <w:shd w:val="clear" w:color="auto" w:fill="auto"/>
            <w:vAlign w:val="center"/>
          </w:tcPr>
          <w:p w14:paraId="1F9D00F3" w14:textId="77777777" w:rsidR="00F65EAF" w:rsidRPr="006D4872" w:rsidRDefault="00F65EAF" w:rsidP="00F65EAF">
            <w:pPr>
              <w:pStyle w:val="TableContentLeft"/>
              <w:jc w:val="center"/>
            </w:pPr>
            <w:r w:rsidRPr="006D4872">
              <w:t>IC2</w:t>
            </w:r>
          </w:p>
        </w:tc>
        <w:tc>
          <w:tcPr>
            <w:tcW w:w="4614" w:type="pct"/>
            <w:gridSpan w:val="3"/>
            <w:shd w:val="clear" w:color="auto" w:fill="auto"/>
            <w:vAlign w:val="center"/>
          </w:tcPr>
          <w:p w14:paraId="653A3521" w14:textId="77777777" w:rsidR="00F65EAF" w:rsidRPr="006D4872" w:rsidRDefault="00F65EAF" w:rsidP="00F65EAF">
            <w:pPr>
              <w:pStyle w:val="TableContentLeft"/>
            </w:pPr>
            <w:r w:rsidRPr="006D4872">
              <w:t>PROC_OPEN_LOGICAL_CHANNEL_AND_SELECT_ISDR</w:t>
            </w:r>
          </w:p>
        </w:tc>
      </w:tr>
      <w:tr w:rsidR="00F65EAF" w:rsidRPr="00EB5D7D" w14:paraId="65903781" w14:textId="77777777" w:rsidTr="00F65EAF">
        <w:trPr>
          <w:trHeight w:val="314"/>
          <w:jc w:val="center"/>
        </w:trPr>
        <w:tc>
          <w:tcPr>
            <w:tcW w:w="386" w:type="pct"/>
            <w:shd w:val="clear" w:color="auto" w:fill="auto"/>
            <w:vAlign w:val="center"/>
          </w:tcPr>
          <w:p w14:paraId="163D744C" w14:textId="77777777" w:rsidR="00F65EAF" w:rsidRPr="006D4872" w:rsidRDefault="00F65EAF" w:rsidP="00F65EAF">
            <w:pPr>
              <w:pStyle w:val="TableContentLeft"/>
              <w:jc w:val="center"/>
            </w:pPr>
            <w:r w:rsidRPr="006D4872">
              <w:t>1</w:t>
            </w:r>
          </w:p>
        </w:tc>
        <w:tc>
          <w:tcPr>
            <w:tcW w:w="703" w:type="pct"/>
            <w:shd w:val="clear" w:color="auto" w:fill="auto"/>
            <w:vAlign w:val="center"/>
          </w:tcPr>
          <w:p w14:paraId="4EA357A2" w14:textId="77777777" w:rsidR="00F65EAF" w:rsidRPr="006D4872" w:rsidRDefault="00F65EAF" w:rsidP="00F65EAF">
            <w:pPr>
              <w:pStyle w:val="TableContentLeft"/>
            </w:pPr>
            <w:r w:rsidRPr="006D4872">
              <w:t xml:space="preserve">S_LPAd </w:t>
            </w:r>
            <w:r w:rsidRPr="006D4872">
              <w:rPr>
                <w:rFonts w:hint="eastAsia"/>
              </w:rPr>
              <w:t>→</w:t>
            </w:r>
            <w:r w:rsidRPr="006D4872">
              <w:t xml:space="preserve"> eUICC</w:t>
            </w:r>
          </w:p>
        </w:tc>
        <w:tc>
          <w:tcPr>
            <w:tcW w:w="1800" w:type="pct"/>
            <w:shd w:val="clear" w:color="auto" w:fill="auto"/>
            <w:vAlign w:val="center"/>
          </w:tcPr>
          <w:p w14:paraId="6B65BB63" w14:textId="77777777" w:rsidR="00F65EAF" w:rsidRPr="006D4872" w:rsidRDefault="00F65EAF" w:rsidP="00F65EAF">
            <w:pPr>
              <w:pStyle w:val="TableContentLeft"/>
            </w:pPr>
            <w:r w:rsidRPr="006D4872">
              <w:t>MTD_STORE_DATA (#GET_EUICC_INFO1)</w:t>
            </w:r>
          </w:p>
        </w:tc>
        <w:tc>
          <w:tcPr>
            <w:tcW w:w="2111" w:type="pct"/>
            <w:shd w:val="clear" w:color="auto" w:fill="auto"/>
            <w:vAlign w:val="center"/>
          </w:tcPr>
          <w:p w14:paraId="38D2C77E" w14:textId="77777777" w:rsidR="00F65EAF" w:rsidRPr="006D4872" w:rsidRDefault="00F65EAF" w:rsidP="00F65EAF">
            <w:pPr>
              <w:pStyle w:val="TableContentLeft"/>
            </w:pPr>
            <w:r w:rsidRPr="006D4872">
              <w:t>#R_EUICC_INFO1</w:t>
            </w:r>
          </w:p>
          <w:p w14:paraId="093BF070" w14:textId="77777777" w:rsidR="00F65EAF" w:rsidRPr="006D4872" w:rsidRDefault="00F65EAF" w:rsidP="00F65EAF">
            <w:pPr>
              <w:pStyle w:val="TableContentLeft"/>
            </w:pPr>
            <w:r w:rsidRPr="006D4872">
              <w:t>SW = 0x9000</w:t>
            </w:r>
          </w:p>
          <w:p w14:paraId="5B83ACFC" w14:textId="77777777" w:rsidR="00F65EAF" w:rsidRPr="006D4872" w:rsidRDefault="00F65EAF" w:rsidP="00F65EAF">
            <w:pPr>
              <w:pStyle w:val="TableContentLeft"/>
            </w:pPr>
            <w:r w:rsidRPr="006D4872">
              <w:t>Extract the &lt;EUICC_CI_PK_ID_LIST_FOR_SIGNING_V3&gt; and &lt;EUICC_CI_PK_ID_LIST_FOR_VERIFICATION&gt; from response data and verify if they contain at least one same GSMA CI Key ID based on NIST P-256 curve</w:t>
            </w:r>
          </w:p>
        </w:tc>
      </w:tr>
      <w:tr w:rsidR="00F65EAF" w:rsidRPr="00EB5D7D" w14:paraId="30EDD8DF" w14:textId="77777777" w:rsidTr="00F65EAF">
        <w:trPr>
          <w:trHeight w:val="314"/>
          <w:jc w:val="center"/>
        </w:trPr>
        <w:tc>
          <w:tcPr>
            <w:tcW w:w="386" w:type="pct"/>
            <w:shd w:val="clear" w:color="auto" w:fill="auto"/>
            <w:vAlign w:val="center"/>
          </w:tcPr>
          <w:p w14:paraId="68AE48A5" w14:textId="77777777" w:rsidR="00F65EAF" w:rsidRPr="006D4872" w:rsidRDefault="00F65EAF" w:rsidP="00F65EAF">
            <w:pPr>
              <w:pStyle w:val="TableContentLeft"/>
              <w:jc w:val="center"/>
            </w:pPr>
            <w:r w:rsidRPr="006D4872">
              <w:t>2</w:t>
            </w:r>
          </w:p>
        </w:tc>
        <w:tc>
          <w:tcPr>
            <w:tcW w:w="703" w:type="pct"/>
            <w:shd w:val="clear" w:color="auto" w:fill="auto"/>
            <w:vAlign w:val="center"/>
          </w:tcPr>
          <w:p w14:paraId="0125DAA8" w14:textId="77777777" w:rsidR="00F65EAF" w:rsidRPr="006D4872" w:rsidRDefault="00F65EAF" w:rsidP="00F65EAF">
            <w:pPr>
              <w:pStyle w:val="TableContentLeft"/>
            </w:pPr>
            <w:r w:rsidRPr="006D4872">
              <w:t xml:space="preserve">S_LPAd </w:t>
            </w:r>
            <w:r w:rsidRPr="006D4872">
              <w:rPr>
                <w:rFonts w:hint="eastAsia"/>
              </w:rPr>
              <w:t>→</w:t>
            </w:r>
            <w:r w:rsidRPr="006D4872">
              <w:t xml:space="preserve"> eUICC</w:t>
            </w:r>
          </w:p>
        </w:tc>
        <w:tc>
          <w:tcPr>
            <w:tcW w:w="1800" w:type="pct"/>
            <w:shd w:val="clear" w:color="auto" w:fill="auto"/>
            <w:vAlign w:val="center"/>
          </w:tcPr>
          <w:p w14:paraId="2442040C" w14:textId="77777777" w:rsidR="00F65EAF" w:rsidRPr="006D4872" w:rsidRDefault="00F65EAF" w:rsidP="00F65EAF">
            <w:pPr>
              <w:pStyle w:val="TableContentLeft"/>
            </w:pPr>
            <w:r w:rsidRPr="006D4872">
              <w:t>MTD_STORE_DATA (#GET_EUICC_CHALLENGE)</w:t>
            </w:r>
          </w:p>
        </w:tc>
        <w:tc>
          <w:tcPr>
            <w:tcW w:w="2111" w:type="pct"/>
            <w:shd w:val="clear" w:color="auto" w:fill="auto"/>
            <w:vAlign w:val="center"/>
          </w:tcPr>
          <w:p w14:paraId="13A20FDD" w14:textId="77777777" w:rsidR="00F65EAF" w:rsidRPr="006D4872" w:rsidRDefault="00F65EAF" w:rsidP="00F65EAF">
            <w:pPr>
              <w:pStyle w:val="TableContentLeft"/>
            </w:pPr>
            <w:r w:rsidRPr="006D4872">
              <w:t>#R_CHALLENGE</w:t>
            </w:r>
          </w:p>
          <w:p w14:paraId="4B47458C" w14:textId="77777777" w:rsidR="00F65EAF" w:rsidRPr="006D4872" w:rsidRDefault="00F65EAF" w:rsidP="00F65EAF">
            <w:pPr>
              <w:pStyle w:val="TableContentLeft"/>
            </w:pPr>
            <w:r w:rsidRPr="006D4872">
              <w:t>SW = 0x9000</w:t>
            </w:r>
          </w:p>
          <w:p w14:paraId="0843ED28" w14:textId="77777777" w:rsidR="00F65EAF" w:rsidRPr="006D4872" w:rsidRDefault="00F65EAF" w:rsidP="00F65EAF">
            <w:pPr>
              <w:pStyle w:val="TableContentLeft"/>
            </w:pPr>
            <w:r w:rsidRPr="006D4872">
              <w:t>Extract the &lt;EUICC_CHALLENGE&gt;</w:t>
            </w:r>
          </w:p>
        </w:tc>
      </w:tr>
      <w:tr w:rsidR="00F65EAF" w:rsidRPr="00EB5D7D" w14:paraId="0F512010" w14:textId="77777777" w:rsidTr="00F65EAF">
        <w:trPr>
          <w:trHeight w:val="314"/>
          <w:jc w:val="center"/>
        </w:trPr>
        <w:tc>
          <w:tcPr>
            <w:tcW w:w="386" w:type="pct"/>
            <w:shd w:val="clear" w:color="auto" w:fill="auto"/>
            <w:vAlign w:val="center"/>
          </w:tcPr>
          <w:p w14:paraId="2FA5A579" w14:textId="77777777" w:rsidR="00F65EAF" w:rsidRPr="006D4872" w:rsidRDefault="00F65EAF" w:rsidP="00F65EAF">
            <w:pPr>
              <w:pStyle w:val="TableContentLeft"/>
              <w:jc w:val="center"/>
            </w:pPr>
            <w:r w:rsidRPr="006D4872">
              <w:t>3</w:t>
            </w:r>
          </w:p>
        </w:tc>
        <w:tc>
          <w:tcPr>
            <w:tcW w:w="4614" w:type="pct"/>
            <w:gridSpan w:val="3"/>
            <w:shd w:val="clear" w:color="auto" w:fill="auto"/>
            <w:vAlign w:val="center"/>
          </w:tcPr>
          <w:p w14:paraId="00C9F139" w14:textId="77777777" w:rsidR="00F65EAF" w:rsidRPr="006D4872" w:rsidRDefault="00F65EAF" w:rsidP="00F65EAF">
            <w:pPr>
              <w:pStyle w:val="TableContentLeft"/>
            </w:pPr>
            <w:r w:rsidRPr="006D4872">
              <w:t xml:space="preserve">The following inputs are required for Step 4 as described in the InitiateAuthentication function: </w:t>
            </w:r>
          </w:p>
          <w:p w14:paraId="5E37B826" w14:textId="77777777" w:rsidR="00F65EAF" w:rsidRPr="006D4872" w:rsidRDefault="00F65EAF" w:rsidP="00F65EAF">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TRANSACTION_ID&gt;</w:t>
            </w:r>
          </w:p>
          <w:p w14:paraId="1AA07C99" w14:textId="77777777" w:rsidR="00F65EAF" w:rsidRPr="006D4872" w:rsidRDefault="00F65EAF" w:rsidP="00F65EAF">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EUICC_CHALLENGE&gt;</w:t>
            </w:r>
          </w:p>
          <w:p w14:paraId="19D8C304" w14:textId="77777777" w:rsidR="00F65EAF" w:rsidRPr="006D4872" w:rsidRDefault="00F65EAF" w:rsidP="00F65EAF">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SMDP_CHALLENGE&gt;</w:t>
            </w:r>
          </w:p>
          <w:p w14:paraId="2BBE243B" w14:textId="77777777" w:rsidR="00F65EAF" w:rsidRPr="006D4872" w:rsidRDefault="00F65EAF" w:rsidP="00F65EAF">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 xml:space="preserve">&lt;S_SMDP_SIGNATURE1&gt; </w:t>
            </w:r>
          </w:p>
          <w:p w14:paraId="3880B29E" w14:textId="1483855C" w:rsidR="00F65EAF" w:rsidRPr="006D4872" w:rsidRDefault="00F65EAF" w:rsidP="00F65EAF">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Set the &lt;EUICC_CI_PK_ID_TO_BE_USED</w:t>
            </w:r>
            <w:r w:rsidR="001C010B">
              <w:rPr>
                <w:sz w:val="18"/>
              </w:rPr>
              <w:t>_V3</w:t>
            </w:r>
            <w:r w:rsidRPr="006D4872">
              <w:rPr>
                <w:sz w:val="18"/>
              </w:rPr>
              <w:t xml:space="preserve">&gt; to the CI Key ID based on NIST P-256 curve </w:t>
            </w:r>
          </w:p>
          <w:p w14:paraId="3C51204E" w14:textId="1EF72AD2" w:rsidR="00F65EAF" w:rsidRPr="006D4872" w:rsidRDefault="00F65EAF" w:rsidP="00F65EAF">
            <w:pPr>
              <w:pStyle w:val="TableBulletText"/>
              <w:numPr>
                <w:ilvl w:val="0"/>
                <w:numId w:val="0"/>
              </w:numPr>
              <w:ind w:left="378" w:hanging="360"/>
              <w:contextualSpacing/>
            </w:pPr>
            <w:r w:rsidRPr="006D4872">
              <w:rPr>
                <w:rFonts w:ascii="Symbol" w:hAnsi="Symbol"/>
                <w:sz w:val="18"/>
              </w:rPr>
              <w:lastRenderedPageBreak/>
              <w:t></w:t>
            </w:r>
            <w:r w:rsidRPr="006D4872">
              <w:rPr>
                <w:rFonts w:ascii="Symbol" w:hAnsi="Symbol" w:hint="eastAsia"/>
                <w:sz w:val="18"/>
              </w:rPr>
              <w:tab/>
            </w:r>
            <w:r w:rsidRPr="006D4872">
              <w:rPr>
                <w:sz w:val="18"/>
              </w:rPr>
              <w:t>Choose the #CERT_S_SM_DPauth_</w:t>
            </w:r>
            <w:r w:rsidR="00FE23BE">
              <w:rPr>
                <w:sz w:val="18"/>
              </w:rPr>
              <w:t>SIG</w:t>
            </w:r>
            <w:r w:rsidRPr="006D4872">
              <w:rPr>
                <w:sz w:val="18"/>
              </w:rPr>
              <w:t xml:space="preserve"> and the remaining part of the Variant A Certificates chain leading to the same Root CI certificate as the one chosen for signing </w:t>
            </w:r>
          </w:p>
        </w:tc>
      </w:tr>
      <w:tr w:rsidR="00F65EAF" w:rsidRPr="00EB5D7D" w14:paraId="5366E16C" w14:textId="77777777" w:rsidTr="00F65EAF">
        <w:trPr>
          <w:trHeight w:val="314"/>
          <w:jc w:val="center"/>
        </w:trPr>
        <w:tc>
          <w:tcPr>
            <w:tcW w:w="386" w:type="pct"/>
            <w:shd w:val="clear" w:color="auto" w:fill="auto"/>
            <w:vAlign w:val="center"/>
          </w:tcPr>
          <w:p w14:paraId="3647C37B" w14:textId="77777777" w:rsidR="00F65EAF" w:rsidRPr="006D4872" w:rsidRDefault="00F65EAF" w:rsidP="00F65EAF">
            <w:pPr>
              <w:pStyle w:val="TableContentLeft"/>
              <w:jc w:val="center"/>
            </w:pPr>
            <w:r w:rsidRPr="006D4872">
              <w:lastRenderedPageBreak/>
              <w:t>4</w:t>
            </w:r>
          </w:p>
        </w:tc>
        <w:tc>
          <w:tcPr>
            <w:tcW w:w="703" w:type="pct"/>
            <w:shd w:val="clear" w:color="auto" w:fill="auto"/>
            <w:vAlign w:val="center"/>
          </w:tcPr>
          <w:p w14:paraId="7A230BF7" w14:textId="77777777" w:rsidR="00F65EAF" w:rsidRPr="006D4872" w:rsidRDefault="00F65EAF" w:rsidP="00F65EAF">
            <w:pPr>
              <w:pStyle w:val="TableContentLeft"/>
            </w:pPr>
            <w:r w:rsidRPr="006D4872">
              <w:t xml:space="preserve">S_LPAd </w:t>
            </w:r>
            <w:r w:rsidRPr="006D4872">
              <w:rPr>
                <w:rFonts w:hint="eastAsia"/>
              </w:rPr>
              <w:t>→</w:t>
            </w:r>
            <w:r w:rsidRPr="006D4872">
              <w:t xml:space="preserve"> eUICC</w:t>
            </w:r>
          </w:p>
        </w:tc>
        <w:tc>
          <w:tcPr>
            <w:tcW w:w="1800" w:type="pct"/>
            <w:shd w:val="clear" w:color="auto" w:fill="auto"/>
            <w:vAlign w:val="center"/>
          </w:tcPr>
          <w:p w14:paraId="2D8EEB1B" w14:textId="77777777" w:rsidR="00F65EAF" w:rsidRPr="006D4872" w:rsidRDefault="00F65EAF" w:rsidP="00F65EAF">
            <w:pPr>
              <w:pStyle w:val="TableContentLeft"/>
            </w:pPr>
            <w:r w:rsidRPr="006D4872">
              <w:t>MTD_STORE_DATA_SCRIPT(</w:t>
            </w:r>
          </w:p>
          <w:p w14:paraId="5EDE45B2" w14:textId="7DE6302F" w:rsidR="00F65EAF" w:rsidRPr="006D4872" w:rsidRDefault="00F65EAF" w:rsidP="00F65EAF">
            <w:pPr>
              <w:pStyle w:val="TableContentLeft"/>
            </w:pPr>
            <w:r w:rsidRPr="006D4872">
              <w:t xml:space="preserve">  MTD_AUTHENTICATE_S</w:t>
            </w:r>
            <w:r w:rsidR="001C010B">
              <w:t>MDP</w:t>
            </w:r>
            <w:r w:rsidRPr="006D4872">
              <w:t>(</w:t>
            </w:r>
          </w:p>
          <w:p w14:paraId="1024A42B" w14:textId="77777777" w:rsidR="00F65EAF" w:rsidRPr="006D4872" w:rsidRDefault="00F65EAF" w:rsidP="00F65EAF">
            <w:pPr>
              <w:pStyle w:val="TableContentLeft"/>
            </w:pPr>
            <w:r w:rsidRPr="006D4872">
              <w:t xml:space="preserve">    #TEST_DP_ADDRESS1,</w:t>
            </w:r>
          </w:p>
          <w:p w14:paraId="68BACBAD" w14:textId="77777777" w:rsidR="00F65EAF" w:rsidRPr="006D4872" w:rsidRDefault="00F65EAF" w:rsidP="00F65EAF">
            <w:pPr>
              <w:pStyle w:val="TableContentLeft"/>
            </w:pPr>
            <w:r w:rsidRPr="006D4872">
              <w:t xml:space="preserve">    &lt;S_SMDP_CHALLENGE&gt;,</w:t>
            </w:r>
          </w:p>
          <w:p w14:paraId="6124A5AE" w14:textId="77777777" w:rsidR="00F65EAF" w:rsidRPr="006D4872" w:rsidRDefault="00F65EAF" w:rsidP="00F65EAF">
            <w:pPr>
              <w:pStyle w:val="TableContentLeft"/>
            </w:pPr>
            <w:r w:rsidRPr="006D4872">
              <w:t xml:space="preserve">    #CTX_PARAMS1_RPM_ICCID1,</w:t>
            </w:r>
          </w:p>
          <w:p w14:paraId="55F4EB63" w14:textId="77777777" w:rsidR="00F65EAF" w:rsidRPr="006D4872" w:rsidRDefault="00F65EAF" w:rsidP="00F65EAF">
            <w:pPr>
              <w:pStyle w:val="TableContentLeft"/>
            </w:pPr>
            <w:r w:rsidRPr="006D4872">
              <w:t xml:space="preserve">    &lt;S_SMDP_SIGNATURE1&gt;,</w:t>
            </w:r>
          </w:p>
          <w:p w14:paraId="2FF71360" w14:textId="195949E5" w:rsidR="00F65EAF" w:rsidRPr="006D4872" w:rsidRDefault="00F65EAF" w:rsidP="00F65EAF">
            <w:pPr>
              <w:pStyle w:val="TableContentLeft"/>
            </w:pPr>
            <w:r w:rsidRPr="006D4872">
              <w:t xml:space="preserve">    #CERT_S_SM_DPauth</w:t>
            </w:r>
            <w:r w:rsidR="00FE23BE">
              <w:t>_SIG</w:t>
            </w:r>
            <w:r w:rsidRPr="006D4872">
              <w:t>,</w:t>
            </w:r>
          </w:p>
          <w:p w14:paraId="34AF1E9F" w14:textId="77777777" w:rsidR="00F65EAF" w:rsidRPr="006D4872" w:rsidRDefault="00F65EAF" w:rsidP="00F65EAF">
            <w:pPr>
              <w:pStyle w:val="TableContentLeft"/>
              <w:rPr>
                <w:sz w:val="16"/>
                <w:szCs w:val="16"/>
              </w:rPr>
            </w:pPr>
            <w:r w:rsidRPr="006D4872">
              <w:t xml:space="preserve">    </w:t>
            </w:r>
            <w:r w:rsidRPr="006D4872">
              <w:rPr>
                <w:sz w:val="16"/>
                <w:szCs w:val="16"/>
              </w:rPr>
              <w:t xml:space="preserve">#CERT_S_SM_DP_SubCA_ECDSA, </w:t>
            </w:r>
          </w:p>
          <w:p w14:paraId="7316D8AC" w14:textId="1A73457F" w:rsidR="001C010B" w:rsidRDefault="001C010B" w:rsidP="001C010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Pr="00822222">
              <w:rPr>
                <w:rFonts w:ascii="Arial" w:eastAsia="SimSun" w:hAnsi="Arial"/>
                <w:sz w:val="18"/>
                <w:szCs w:val="18"/>
                <w:lang w:eastAsia="de-DE"/>
              </w:rPr>
              <w:t>#CRL_LIST</w:t>
            </w:r>
            <w:r w:rsidR="00756510">
              <w:rPr>
                <w:rFonts w:ascii="Arial" w:eastAsia="SimSun" w:hAnsi="Arial"/>
                <w:sz w:val="18"/>
                <w:szCs w:val="18"/>
                <w:lang w:eastAsia="de-DE"/>
              </w:rPr>
              <w:t>_VARA_NIST</w:t>
            </w:r>
            <w:r>
              <w:rPr>
                <w:rFonts w:ascii="Arial" w:eastAsia="SimSun" w:hAnsi="Arial"/>
                <w:sz w:val="18"/>
                <w:szCs w:val="18"/>
                <w:lang w:eastAsia="de-DE"/>
              </w:rPr>
              <w:t>,</w:t>
            </w:r>
          </w:p>
          <w:p w14:paraId="4E834235" w14:textId="77777777" w:rsidR="001C010B" w:rsidRPr="00495BA3" w:rsidRDefault="001C010B" w:rsidP="001C010B">
            <w:pPr>
              <w:spacing w:before="40" w:after="40" w:line="276" w:lineRule="auto"/>
              <w:rPr>
                <w:rFonts w:ascii="Arial" w:eastAsia="SimSun" w:hAnsi="Arial"/>
                <w:sz w:val="18"/>
                <w:szCs w:val="18"/>
                <w:lang w:eastAsia="de-DE"/>
              </w:rPr>
            </w:pPr>
            <w:r>
              <w:rPr>
                <w:rFonts w:ascii="Arial" w:eastAsia="SimSun" w:hAnsi="Arial"/>
                <w:sz w:val="18"/>
                <w:szCs w:val="18"/>
                <w:lang w:eastAsia="de-DE"/>
              </w:rPr>
              <w:t xml:space="preserve">    TRUE</w:t>
            </w:r>
          </w:p>
          <w:p w14:paraId="6E8A91FD" w14:textId="77777777" w:rsidR="00F65EAF" w:rsidRPr="006D4872" w:rsidRDefault="00F65EAF" w:rsidP="00F65EAF">
            <w:pPr>
              <w:pStyle w:val="TableContentLeft"/>
            </w:pPr>
            <w:r w:rsidRPr="006D4872">
              <w:t xml:space="preserve">  )</w:t>
            </w:r>
          </w:p>
          <w:p w14:paraId="550F9863" w14:textId="77777777" w:rsidR="00F65EAF" w:rsidRPr="006D4872" w:rsidRDefault="00F65EAF" w:rsidP="00F65EAF">
            <w:pPr>
              <w:pStyle w:val="TableContentLeft"/>
            </w:pPr>
            <w:r w:rsidRPr="006D4872">
              <w:t>)</w:t>
            </w:r>
          </w:p>
        </w:tc>
        <w:tc>
          <w:tcPr>
            <w:tcW w:w="2111" w:type="pct"/>
            <w:shd w:val="clear" w:color="auto" w:fill="auto"/>
            <w:vAlign w:val="center"/>
          </w:tcPr>
          <w:p w14:paraId="5255E302" w14:textId="77777777" w:rsidR="00F65EAF" w:rsidRPr="006D4872" w:rsidRDefault="00F65EAF" w:rsidP="00F65EAF">
            <w:pPr>
              <w:pStyle w:val="TableContentLeft"/>
            </w:pPr>
            <w:r w:rsidRPr="006D4872">
              <w:t>MTD_CHECK_AUTH_SERVER_RESP(</w:t>
            </w:r>
          </w:p>
          <w:p w14:paraId="43F2A3C9" w14:textId="77777777" w:rsidR="00F65EAF" w:rsidRPr="006D4872" w:rsidRDefault="00F65EAF" w:rsidP="00F65EAF">
            <w:pPr>
              <w:pStyle w:val="TableContentLeft"/>
            </w:pPr>
            <w:r w:rsidRPr="006D4872">
              <w:t xml:space="preserve">  #TEST_DP_ADDRESS1,</w:t>
            </w:r>
          </w:p>
          <w:p w14:paraId="4E822A9D" w14:textId="77777777" w:rsidR="00F65EAF" w:rsidRPr="006D4872" w:rsidRDefault="00F65EAF" w:rsidP="00F65EAF">
            <w:pPr>
              <w:pStyle w:val="TableContentLeft"/>
            </w:pPr>
            <w:r w:rsidRPr="006D4872">
              <w:t xml:space="preserve">  &lt;S_SMDP_CHALLENGE&gt;,</w:t>
            </w:r>
          </w:p>
          <w:p w14:paraId="72A9A5A5" w14:textId="7791EF79" w:rsidR="00F65EAF" w:rsidRPr="006D4872" w:rsidRDefault="00F65EAF" w:rsidP="00F65EAF">
            <w:pPr>
              <w:pStyle w:val="TableContentLeft"/>
            </w:pPr>
            <w:r w:rsidRPr="006D4872">
              <w:t xml:space="preserve">  #CTX_PARAMS1</w:t>
            </w:r>
            <w:r w:rsidR="008437E4" w:rsidRPr="008437E4">
              <w:t>_RPM_ICCID1</w:t>
            </w:r>
            <w:r w:rsidRPr="006D4872">
              <w:t>)</w:t>
            </w:r>
          </w:p>
          <w:p w14:paraId="71449842" w14:textId="77777777" w:rsidR="00F65EAF" w:rsidRPr="006D4872" w:rsidRDefault="00F65EAF" w:rsidP="00F65EAF">
            <w:pPr>
              <w:pStyle w:val="TableContentLeft"/>
            </w:pPr>
          </w:p>
          <w:p w14:paraId="6F921CC7" w14:textId="77777777" w:rsidR="00F65EAF" w:rsidRPr="006D4872" w:rsidRDefault="00F65EAF" w:rsidP="00F65EAF">
            <w:pPr>
              <w:pStyle w:val="TableContentLeft"/>
            </w:pPr>
            <w:r w:rsidRPr="006D4872">
              <w:t>SW = 0x9000</w:t>
            </w:r>
          </w:p>
        </w:tc>
      </w:tr>
    </w:tbl>
    <w:p w14:paraId="0C48C8F0" w14:textId="77777777" w:rsidR="00F65EAF" w:rsidRPr="006D4872" w:rsidRDefault="00F65EAF" w:rsidP="00A21083">
      <w:pPr>
        <w:pStyle w:val="NOTE"/>
        <w:spacing w:before="240"/>
        <w:ind w:left="0" w:firstLine="0"/>
      </w:pPr>
    </w:p>
    <w:p w14:paraId="0A630F5A" w14:textId="7F670D4E" w:rsidR="004956F9" w:rsidRPr="006D4872" w:rsidRDefault="004956F9" w:rsidP="004956F9">
      <w:pPr>
        <w:pStyle w:val="Heading5"/>
        <w:numPr>
          <w:ilvl w:val="0"/>
          <w:numId w:val="0"/>
        </w:numPr>
        <w:ind w:left="1304" w:hanging="1304"/>
      </w:pPr>
      <w:r w:rsidRPr="006D4872">
        <w:t>4.2.18.2.10</w:t>
      </w:r>
      <w:r w:rsidRPr="006D4872">
        <w:tab/>
        <w:t>TC_eUICC_ES10b.AuthenticateServer_SM-DP+_ErrorCases</w:t>
      </w:r>
      <w:r w:rsidR="00E43809" w:rsidRPr="006D4872">
        <w:t>_</w:t>
      </w:r>
      <w:r w:rsidR="00085DE9" w:rsidRPr="006D4872">
        <w:t>V3</w:t>
      </w:r>
      <w:r w:rsidR="00085DE9">
        <w:t>_Server_</w:t>
      </w:r>
      <w:r w:rsidR="001C010B">
        <w:t>Variant A</w:t>
      </w:r>
    </w:p>
    <w:p w14:paraId="1550B3F5" w14:textId="77777777" w:rsidR="004956F9" w:rsidRPr="006D4872" w:rsidRDefault="004956F9" w:rsidP="004956F9">
      <w:pPr>
        <w:pStyle w:val="NormalParagraph"/>
      </w:pPr>
      <w:r w:rsidRPr="006D4872">
        <w:t>In order to execute the error cases defined in this section, the variant A of the SM-DP+ Certificates chain is used by default.</w:t>
      </w:r>
    </w:p>
    <w:p w14:paraId="541483B0" w14:textId="77777777" w:rsidR="004956F9" w:rsidRPr="006D4872" w:rsidRDefault="004956F9" w:rsidP="004956F9">
      <w:pPr>
        <w:pStyle w:val="Heading6no"/>
      </w:pPr>
      <w:r w:rsidRPr="006D4872">
        <w:t>Test Sequence #01 Error: With Incorrect SM-DPauth certificate (i.e. invalid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384"/>
        <w:gridCol w:w="3654"/>
      </w:tblGrid>
      <w:tr w:rsidR="004956F9" w:rsidRPr="00B55F27" w14:paraId="4D4ADA24" w14:textId="77777777" w:rsidTr="00A21083">
        <w:trPr>
          <w:trHeight w:val="314"/>
          <w:jc w:val="center"/>
        </w:trPr>
        <w:tc>
          <w:tcPr>
            <w:tcW w:w="423" w:type="pct"/>
            <w:shd w:val="clear" w:color="auto" w:fill="C00000"/>
            <w:vAlign w:val="center"/>
          </w:tcPr>
          <w:p w14:paraId="320CCDEE" w14:textId="77777777" w:rsidR="004956F9" w:rsidRPr="006D4872" w:rsidRDefault="004956F9" w:rsidP="00A21083">
            <w:pPr>
              <w:pStyle w:val="TableHeader"/>
            </w:pPr>
            <w:r w:rsidRPr="006D4872">
              <w:t>Step</w:t>
            </w:r>
          </w:p>
        </w:tc>
        <w:tc>
          <w:tcPr>
            <w:tcW w:w="671" w:type="pct"/>
            <w:shd w:val="clear" w:color="auto" w:fill="C00000"/>
            <w:vAlign w:val="center"/>
          </w:tcPr>
          <w:p w14:paraId="3044F8E1" w14:textId="77777777" w:rsidR="004956F9" w:rsidRPr="006D4872" w:rsidRDefault="004956F9" w:rsidP="00A21083">
            <w:pPr>
              <w:pStyle w:val="TableHeader"/>
            </w:pPr>
            <w:r w:rsidRPr="006D4872">
              <w:t>Direction</w:t>
            </w:r>
          </w:p>
        </w:tc>
        <w:tc>
          <w:tcPr>
            <w:tcW w:w="1878" w:type="pct"/>
            <w:shd w:val="clear" w:color="auto" w:fill="C00000"/>
            <w:vAlign w:val="center"/>
          </w:tcPr>
          <w:p w14:paraId="610CAC46" w14:textId="77777777" w:rsidR="004956F9" w:rsidRPr="006D4872" w:rsidRDefault="004956F9" w:rsidP="00A21083">
            <w:pPr>
              <w:pStyle w:val="TableHeader"/>
            </w:pPr>
            <w:r w:rsidRPr="006D4872">
              <w:t>Sequence / Description</w:t>
            </w:r>
          </w:p>
        </w:tc>
        <w:tc>
          <w:tcPr>
            <w:tcW w:w="2028" w:type="pct"/>
            <w:shd w:val="clear" w:color="auto" w:fill="C00000"/>
            <w:vAlign w:val="center"/>
          </w:tcPr>
          <w:p w14:paraId="3E39DFC8" w14:textId="77777777" w:rsidR="004956F9" w:rsidRPr="006D4872" w:rsidRDefault="004956F9" w:rsidP="00A21083">
            <w:pPr>
              <w:pStyle w:val="TableHeader"/>
            </w:pPr>
            <w:r w:rsidRPr="006D4872">
              <w:t>Expected result</w:t>
            </w:r>
          </w:p>
        </w:tc>
      </w:tr>
      <w:tr w:rsidR="004956F9" w:rsidRPr="00B55F27" w14:paraId="07970BA8" w14:textId="77777777" w:rsidTr="00A21083">
        <w:trPr>
          <w:trHeight w:val="314"/>
          <w:jc w:val="center"/>
        </w:trPr>
        <w:tc>
          <w:tcPr>
            <w:tcW w:w="423" w:type="pct"/>
            <w:shd w:val="clear" w:color="auto" w:fill="auto"/>
            <w:vAlign w:val="center"/>
          </w:tcPr>
          <w:p w14:paraId="4B9F72CA" w14:textId="77777777" w:rsidR="004956F9" w:rsidRPr="006D4872" w:rsidRDefault="004956F9" w:rsidP="00A21083">
            <w:pPr>
              <w:pStyle w:val="TableText"/>
              <w:rPr>
                <w:sz w:val="18"/>
              </w:rPr>
            </w:pPr>
            <w:r w:rsidRPr="006D4872">
              <w:rPr>
                <w:sz w:val="18"/>
              </w:rPr>
              <w:t>IC1</w:t>
            </w:r>
          </w:p>
        </w:tc>
        <w:tc>
          <w:tcPr>
            <w:tcW w:w="4577" w:type="pct"/>
            <w:gridSpan w:val="3"/>
            <w:shd w:val="clear" w:color="auto" w:fill="auto"/>
            <w:vAlign w:val="center"/>
          </w:tcPr>
          <w:p w14:paraId="3F0395CF" w14:textId="77777777" w:rsidR="004956F9" w:rsidRPr="006D4872" w:rsidDel="005F33D7" w:rsidRDefault="004956F9" w:rsidP="00A21083">
            <w:pPr>
              <w:pStyle w:val="TableText"/>
              <w:rPr>
                <w:sz w:val="18"/>
              </w:rPr>
            </w:pPr>
            <w:r w:rsidRPr="006D4872">
              <w:rPr>
                <w:sz w:val="18"/>
              </w:rPr>
              <w:t>PROC_EUICC_INITIALIZATION_SEQUENCE</w:t>
            </w:r>
          </w:p>
        </w:tc>
      </w:tr>
      <w:tr w:rsidR="004956F9" w:rsidRPr="00B55F27" w14:paraId="739A9B39" w14:textId="77777777" w:rsidTr="00A21083">
        <w:trPr>
          <w:trHeight w:val="314"/>
          <w:jc w:val="center"/>
        </w:trPr>
        <w:tc>
          <w:tcPr>
            <w:tcW w:w="423" w:type="pct"/>
            <w:shd w:val="clear" w:color="auto" w:fill="auto"/>
            <w:vAlign w:val="center"/>
          </w:tcPr>
          <w:p w14:paraId="48A6DD42" w14:textId="77777777" w:rsidR="004956F9" w:rsidRPr="006D4872" w:rsidRDefault="004956F9" w:rsidP="00A21083">
            <w:pPr>
              <w:pStyle w:val="TableText"/>
              <w:rPr>
                <w:sz w:val="18"/>
              </w:rPr>
            </w:pPr>
            <w:r w:rsidRPr="006D4872">
              <w:rPr>
                <w:sz w:val="18"/>
              </w:rPr>
              <w:t>IC2</w:t>
            </w:r>
          </w:p>
        </w:tc>
        <w:tc>
          <w:tcPr>
            <w:tcW w:w="4577" w:type="pct"/>
            <w:gridSpan w:val="3"/>
            <w:shd w:val="clear" w:color="auto" w:fill="auto"/>
            <w:vAlign w:val="center"/>
          </w:tcPr>
          <w:p w14:paraId="448313C7" w14:textId="77777777" w:rsidR="004956F9" w:rsidRPr="006D4872" w:rsidRDefault="004956F9" w:rsidP="00A21083">
            <w:pPr>
              <w:pStyle w:val="TableText"/>
              <w:rPr>
                <w:sz w:val="18"/>
              </w:rPr>
            </w:pPr>
            <w:r w:rsidRPr="006D4872">
              <w:rPr>
                <w:sz w:val="18"/>
              </w:rPr>
              <w:t>PROC_OPEN_LOGICAL_CHANNEL_AND_SELECT_ISDR</w:t>
            </w:r>
          </w:p>
        </w:tc>
      </w:tr>
      <w:tr w:rsidR="004956F9" w:rsidRPr="00B55F27" w14:paraId="1023C5FD" w14:textId="77777777" w:rsidTr="00A21083">
        <w:trPr>
          <w:trHeight w:val="314"/>
          <w:jc w:val="center"/>
        </w:trPr>
        <w:tc>
          <w:tcPr>
            <w:tcW w:w="423" w:type="pct"/>
            <w:shd w:val="clear" w:color="auto" w:fill="auto"/>
            <w:vAlign w:val="center"/>
          </w:tcPr>
          <w:p w14:paraId="0D41C30F" w14:textId="77777777" w:rsidR="004956F9" w:rsidRPr="006D4872" w:rsidRDefault="004956F9" w:rsidP="00A21083">
            <w:pPr>
              <w:pStyle w:val="TableText"/>
              <w:rPr>
                <w:sz w:val="18"/>
              </w:rPr>
            </w:pPr>
            <w:r w:rsidRPr="006D4872">
              <w:rPr>
                <w:sz w:val="18"/>
              </w:rPr>
              <w:t>1</w:t>
            </w:r>
          </w:p>
        </w:tc>
        <w:tc>
          <w:tcPr>
            <w:tcW w:w="671" w:type="pct"/>
            <w:shd w:val="clear" w:color="auto" w:fill="auto"/>
            <w:vAlign w:val="center"/>
          </w:tcPr>
          <w:p w14:paraId="2EE4D8E9" w14:textId="77777777" w:rsidR="004956F9" w:rsidRPr="006D4872" w:rsidRDefault="004956F9" w:rsidP="00A21083">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1878" w:type="pct"/>
            <w:shd w:val="clear" w:color="auto" w:fill="auto"/>
            <w:vAlign w:val="center"/>
          </w:tcPr>
          <w:p w14:paraId="1C6240E8" w14:textId="77777777" w:rsidR="004956F9" w:rsidRPr="006D4872" w:rsidRDefault="004956F9" w:rsidP="00A21083">
            <w:pPr>
              <w:pStyle w:val="TableText"/>
              <w:rPr>
                <w:sz w:val="18"/>
              </w:rPr>
            </w:pPr>
            <w:r w:rsidRPr="006D4872">
              <w:rPr>
                <w:sz w:val="18"/>
              </w:rPr>
              <w:t>MTD_STORE_DATA (#GET_EUICC_INFO1)</w:t>
            </w:r>
          </w:p>
        </w:tc>
        <w:tc>
          <w:tcPr>
            <w:tcW w:w="2028" w:type="pct"/>
            <w:shd w:val="clear" w:color="auto" w:fill="auto"/>
            <w:vAlign w:val="center"/>
          </w:tcPr>
          <w:p w14:paraId="0060CB18" w14:textId="77777777" w:rsidR="004956F9" w:rsidRPr="006D4872" w:rsidRDefault="004956F9" w:rsidP="00A21083">
            <w:pPr>
              <w:pStyle w:val="TableText"/>
              <w:rPr>
                <w:sz w:val="18"/>
              </w:rPr>
            </w:pPr>
            <w:r w:rsidRPr="006D4872">
              <w:rPr>
                <w:sz w:val="18"/>
              </w:rPr>
              <w:t>#R_EUICC_INFO1</w:t>
            </w:r>
          </w:p>
          <w:p w14:paraId="1C5BFDC9" w14:textId="77777777" w:rsidR="004956F9" w:rsidRPr="006D4872" w:rsidRDefault="004956F9" w:rsidP="00A21083">
            <w:pPr>
              <w:pStyle w:val="TableText"/>
              <w:rPr>
                <w:sz w:val="18"/>
              </w:rPr>
            </w:pPr>
            <w:r w:rsidRPr="006D4872">
              <w:rPr>
                <w:sz w:val="18"/>
              </w:rPr>
              <w:t>SW = 0x9000</w:t>
            </w:r>
          </w:p>
        </w:tc>
      </w:tr>
      <w:tr w:rsidR="004956F9" w:rsidRPr="00B55F27" w14:paraId="265D6EB7" w14:textId="77777777" w:rsidTr="00A21083">
        <w:trPr>
          <w:trHeight w:val="314"/>
          <w:jc w:val="center"/>
        </w:trPr>
        <w:tc>
          <w:tcPr>
            <w:tcW w:w="423" w:type="pct"/>
            <w:shd w:val="clear" w:color="auto" w:fill="auto"/>
            <w:vAlign w:val="center"/>
          </w:tcPr>
          <w:p w14:paraId="476F4517" w14:textId="77777777" w:rsidR="004956F9" w:rsidRPr="006D4872" w:rsidRDefault="004956F9" w:rsidP="00A21083">
            <w:pPr>
              <w:pStyle w:val="TableText"/>
              <w:rPr>
                <w:sz w:val="18"/>
              </w:rPr>
            </w:pPr>
            <w:r w:rsidRPr="006D4872">
              <w:rPr>
                <w:sz w:val="18"/>
              </w:rPr>
              <w:t>2</w:t>
            </w:r>
          </w:p>
        </w:tc>
        <w:tc>
          <w:tcPr>
            <w:tcW w:w="671" w:type="pct"/>
            <w:shd w:val="clear" w:color="auto" w:fill="auto"/>
            <w:vAlign w:val="center"/>
          </w:tcPr>
          <w:p w14:paraId="12BA5674" w14:textId="77777777" w:rsidR="004956F9" w:rsidRPr="006D4872" w:rsidRDefault="004956F9" w:rsidP="00A21083">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1878" w:type="pct"/>
            <w:shd w:val="clear" w:color="auto" w:fill="auto"/>
            <w:vAlign w:val="center"/>
          </w:tcPr>
          <w:p w14:paraId="1193647A" w14:textId="77777777" w:rsidR="004956F9" w:rsidRPr="006D4872" w:rsidRDefault="004956F9" w:rsidP="00A21083">
            <w:pPr>
              <w:pStyle w:val="TableText"/>
              <w:rPr>
                <w:sz w:val="18"/>
              </w:rPr>
            </w:pPr>
            <w:r w:rsidRPr="006D4872">
              <w:rPr>
                <w:sz w:val="18"/>
              </w:rPr>
              <w:t>MTD_STORE_DATA (#GET_EUICC_CHALLENGE)</w:t>
            </w:r>
          </w:p>
        </w:tc>
        <w:tc>
          <w:tcPr>
            <w:tcW w:w="2028" w:type="pct"/>
            <w:shd w:val="clear" w:color="auto" w:fill="auto"/>
            <w:vAlign w:val="center"/>
          </w:tcPr>
          <w:p w14:paraId="5E8268F8" w14:textId="77777777" w:rsidR="004956F9" w:rsidRPr="006D4872" w:rsidRDefault="004956F9" w:rsidP="00A21083">
            <w:pPr>
              <w:pStyle w:val="TableText"/>
              <w:rPr>
                <w:sz w:val="18"/>
              </w:rPr>
            </w:pPr>
            <w:r w:rsidRPr="006D4872">
              <w:rPr>
                <w:sz w:val="18"/>
              </w:rPr>
              <w:t>#R_CHALLENGE</w:t>
            </w:r>
          </w:p>
          <w:p w14:paraId="4C01EB54" w14:textId="77777777" w:rsidR="004956F9" w:rsidRPr="006D4872" w:rsidRDefault="004956F9" w:rsidP="00A21083">
            <w:pPr>
              <w:pStyle w:val="TableText"/>
              <w:rPr>
                <w:sz w:val="18"/>
              </w:rPr>
            </w:pPr>
            <w:r w:rsidRPr="006D4872">
              <w:rPr>
                <w:sz w:val="18"/>
              </w:rPr>
              <w:t>SW = 0x9000</w:t>
            </w:r>
          </w:p>
          <w:p w14:paraId="00ADCB50" w14:textId="77777777" w:rsidR="004956F9" w:rsidRPr="006D4872" w:rsidRDefault="004956F9" w:rsidP="00A21083">
            <w:pPr>
              <w:pStyle w:val="TableText"/>
              <w:rPr>
                <w:sz w:val="18"/>
              </w:rPr>
            </w:pPr>
            <w:r w:rsidRPr="006D4872">
              <w:rPr>
                <w:sz w:val="18"/>
              </w:rPr>
              <w:t>Extract the &lt;EUICC_CHALLENGE&gt;</w:t>
            </w:r>
          </w:p>
        </w:tc>
      </w:tr>
      <w:tr w:rsidR="004956F9" w:rsidRPr="00B55F27" w14:paraId="0A4FC174" w14:textId="77777777" w:rsidTr="00A21083">
        <w:trPr>
          <w:trHeight w:val="314"/>
          <w:jc w:val="center"/>
        </w:trPr>
        <w:tc>
          <w:tcPr>
            <w:tcW w:w="423" w:type="pct"/>
            <w:shd w:val="clear" w:color="auto" w:fill="auto"/>
            <w:vAlign w:val="center"/>
          </w:tcPr>
          <w:p w14:paraId="696D343A" w14:textId="77777777" w:rsidR="004956F9" w:rsidRPr="006D4872" w:rsidRDefault="004956F9" w:rsidP="00A21083">
            <w:pPr>
              <w:pStyle w:val="TableText"/>
              <w:rPr>
                <w:sz w:val="18"/>
              </w:rPr>
            </w:pPr>
            <w:r w:rsidRPr="006D4872">
              <w:rPr>
                <w:sz w:val="18"/>
              </w:rPr>
              <w:t>3</w:t>
            </w:r>
          </w:p>
        </w:tc>
        <w:tc>
          <w:tcPr>
            <w:tcW w:w="4577" w:type="pct"/>
            <w:gridSpan w:val="3"/>
            <w:shd w:val="clear" w:color="auto" w:fill="auto"/>
            <w:vAlign w:val="center"/>
          </w:tcPr>
          <w:p w14:paraId="1D7980EF" w14:textId="3A9A9431" w:rsidR="004956F9" w:rsidRPr="006D4872" w:rsidRDefault="004956F9" w:rsidP="00A21083">
            <w:pPr>
              <w:pStyle w:val="TableText"/>
              <w:rPr>
                <w:sz w:val="18"/>
              </w:rPr>
            </w:pPr>
            <w:r w:rsidRPr="006D4872">
              <w:rPr>
                <w:sz w:val="18"/>
              </w:rPr>
              <w:t>The following inputs are required for Step 4 as described in the InitiateAuthentication function:</w:t>
            </w:r>
          </w:p>
          <w:p w14:paraId="5954032D" w14:textId="4434B02E" w:rsidR="004956F9" w:rsidRPr="006D4872" w:rsidRDefault="004956F9" w:rsidP="00A21083">
            <w:pPr>
              <w:pStyle w:val="TableBulletText"/>
              <w:ind w:left="553"/>
              <w:rPr>
                <w:sz w:val="18"/>
              </w:rPr>
            </w:pPr>
            <w:r w:rsidRPr="006D4872">
              <w:rPr>
                <w:sz w:val="18"/>
              </w:rPr>
              <w:t>&lt;S_TRANSACTION_ID&gt;</w:t>
            </w:r>
          </w:p>
          <w:p w14:paraId="070AB197" w14:textId="3F56AECF" w:rsidR="004956F9" w:rsidRPr="006D4872" w:rsidRDefault="004956F9" w:rsidP="00A21083">
            <w:pPr>
              <w:pStyle w:val="TableBulletText"/>
              <w:ind w:left="553"/>
              <w:rPr>
                <w:sz w:val="18"/>
              </w:rPr>
            </w:pPr>
            <w:r w:rsidRPr="006D4872">
              <w:rPr>
                <w:sz w:val="18"/>
              </w:rPr>
              <w:t>&lt;EUICC_CHALLENGE&gt;</w:t>
            </w:r>
          </w:p>
          <w:p w14:paraId="404B91F9" w14:textId="2B98A8BC" w:rsidR="004956F9" w:rsidRPr="006D4872" w:rsidRDefault="004956F9" w:rsidP="00A21083">
            <w:pPr>
              <w:pStyle w:val="TableBulletText"/>
              <w:ind w:left="553"/>
              <w:rPr>
                <w:sz w:val="18"/>
              </w:rPr>
            </w:pPr>
            <w:r w:rsidRPr="006D4872">
              <w:rPr>
                <w:sz w:val="18"/>
              </w:rPr>
              <w:t>&lt;S_SMDP_CHALLENGE&gt;</w:t>
            </w:r>
          </w:p>
          <w:p w14:paraId="2E2BC610" w14:textId="1F9F0BED" w:rsidR="004956F9" w:rsidRPr="006D4872" w:rsidRDefault="004956F9" w:rsidP="00A21083">
            <w:pPr>
              <w:pStyle w:val="TableBulletText"/>
              <w:ind w:left="553"/>
              <w:rPr>
                <w:sz w:val="18"/>
              </w:rPr>
            </w:pPr>
            <w:r w:rsidRPr="006D4872">
              <w:rPr>
                <w:sz w:val="18"/>
              </w:rPr>
              <w:t>&lt;S_SMDP_SIGNATURE1&gt;</w:t>
            </w:r>
          </w:p>
          <w:p w14:paraId="605A2E06" w14:textId="00C4E88C" w:rsidR="004956F9" w:rsidRPr="006D4872" w:rsidRDefault="004956F9" w:rsidP="00A21083">
            <w:pPr>
              <w:pStyle w:val="TableBulletText"/>
              <w:ind w:left="553"/>
              <w:rPr>
                <w:sz w:val="18"/>
              </w:rPr>
            </w:pPr>
            <w:r w:rsidRPr="006D4872">
              <w:rPr>
                <w:sz w:val="18"/>
              </w:rPr>
              <w:t>Set the &lt;EUICC_CI_PK_ID_TO_BE_USED</w:t>
            </w:r>
            <w:r w:rsidR="001C010B">
              <w:rPr>
                <w:sz w:val="18"/>
              </w:rPr>
              <w:t>_V3</w:t>
            </w:r>
            <w:r w:rsidRPr="006D4872">
              <w:rPr>
                <w:sz w:val="18"/>
              </w:rPr>
              <w:t>&gt; to the CI Key ID in highest priority from the &lt;EUICC_CI_PK_ID_LIST_FOR_SIGNING_V3&gt;</w:t>
            </w:r>
          </w:p>
          <w:p w14:paraId="599D2F7C" w14:textId="77777777" w:rsidR="004956F9" w:rsidRPr="006F4DD4" w:rsidRDefault="004956F9" w:rsidP="00A21083">
            <w:pPr>
              <w:pStyle w:val="TableBulletText"/>
              <w:ind w:left="553"/>
            </w:pPr>
            <w:r w:rsidRPr="006D4872">
              <w:rPr>
                <w:sz w:val="18"/>
              </w:rPr>
              <w:t>Choose the #CERT_S_SM_DPauth_INV_SIGN and the remaining part of the Variant A Certificates chain leading to the same Root CI certificate as the one chosen for signing</w:t>
            </w:r>
          </w:p>
          <w:p w14:paraId="7EA490B1" w14:textId="48CDF556" w:rsidR="005706CA" w:rsidRPr="006F4DD4" w:rsidRDefault="002A20D5" w:rsidP="00A21083">
            <w:pPr>
              <w:pStyle w:val="TableBulletText"/>
              <w:ind w:left="553"/>
              <w:rPr>
                <w:sz w:val="18"/>
                <w:szCs w:val="18"/>
              </w:rPr>
            </w:pPr>
            <w:r w:rsidRPr="006F4DD4">
              <w:rPr>
                <w:sz w:val="18"/>
                <w:szCs w:val="18"/>
              </w:rPr>
              <w:t xml:space="preserve">Set &lt;CRL_LIST&gt; to #CRL_LIST_VARA_NIST  or #CRL_LIST_VARA_BRP, using the same curve as the chosen </w:t>
            </w:r>
            <w:r w:rsidRPr="002A20D5">
              <w:rPr>
                <w:sz w:val="18"/>
                <w:szCs w:val="18"/>
              </w:rPr>
              <w:t>#CERT_S_SM_DPauth_INV_SIGN</w:t>
            </w:r>
          </w:p>
        </w:tc>
      </w:tr>
      <w:tr w:rsidR="004956F9" w:rsidRPr="00B55F27" w14:paraId="32CBA3F9" w14:textId="77777777" w:rsidTr="00A21083">
        <w:trPr>
          <w:trHeight w:val="314"/>
          <w:jc w:val="center"/>
        </w:trPr>
        <w:tc>
          <w:tcPr>
            <w:tcW w:w="423" w:type="pct"/>
            <w:shd w:val="clear" w:color="auto" w:fill="auto"/>
            <w:vAlign w:val="center"/>
          </w:tcPr>
          <w:p w14:paraId="30BD2907" w14:textId="77777777" w:rsidR="004956F9" w:rsidRPr="006D4872" w:rsidRDefault="004956F9" w:rsidP="00A21083">
            <w:pPr>
              <w:pStyle w:val="TableText"/>
              <w:rPr>
                <w:sz w:val="18"/>
              </w:rPr>
            </w:pPr>
            <w:r w:rsidRPr="006D4872">
              <w:rPr>
                <w:sz w:val="18"/>
              </w:rPr>
              <w:t>4</w:t>
            </w:r>
          </w:p>
        </w:tc>
        <w:tc>
          <w:tcPr>
            <w:tcW w:w="671" w:type="pct"/>
            <w:shd w:val="clear" w:color="auto" w:fill="auto"/>
            <w:vAlign w:val="center"/>
          </w:tcPr>
          <w:p w14:paraId="63DBB99F" w14:textId="77777777" w:rsidR="004956F9" w:rsidRPr="006D4872" w:rsidRDefault="004956F9" w:rsidP="00A21083">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1878" w:type="pct"/>
            <w:shd w:val="clear" w:color="auto" w:fill="auto"/>
            <w:vAlign w:val="center"/>
          </w:tcPr>
          <w:p w14:paraId="7F6CFEEC" w14:textId="77777777" w:rsidR="004956F9" w:rsidRPr="006D4872" w:rsidRDefault="004956F9" w:rsidP="00A21083">
            <w:pPr>
              <w:pStyle w:val="TableText"/>
              <w:rPr>
                <w:sz w:val="18"/>
              </w:rPr>
            </w:pPr>
            <w:r w:rsidRPr="006D4872">
              <w:rPr>
                <w:sz w:val="18"/>
              </w:rPr>
              <w:t>MTD_STORE_DATA_SCRIPT(</w:t>
            </w:r>
          </w:p>
          <w:p w14:paraId="137C8EBC" w14:textId="0994B298" w:rsidR="004956F9" w:rsidRPr="006D4872" w:rsidRDefault="004956F9" w:rsidP="00A21083">
            <w:pPr>
              <w:pStyle w:val="TableText"/>
              <w:rPr>
                <w:sz w:val="18"/>
              </w:rPr>
            </w:pPr>
            <w:r w:rsidRPr="006D4872">
              <w:rPr>
                <w:sz w:val="18"/>
              </w:rPr>
              <w:t xml:space="preserve">  MTD_AUTHENTICATE_S</w:t>
            </w:r>
            <w:r w:rsidR="001C010B">
              <w:rPr>
                <w:sz w:val="18"/>
              </w:rPr>
              <w:t>MDP</w:t>
            </w:r>
            <w:r w:rsidRPr="006D4872">
              <w:rPr>
                <w:sz w:val="18"/>
              </w:rPr>
              <w:t>(</w:t>
            </w:r>
          </w:p>
          <w:p w14:paraId="2C7C8476" w14:textId="77777777" w:rsidR="004956F9" w:rsidRPr="006D4872" w:rsidRDefault="004956F9" w:rsidP="00A21083">
            <w:pPr>
              <w:pStyle w:val="TableText"/>
              <w:rPr>
                <w:sz w:val="18"/>
              </w:rPr>
            </w:pPr>
            <w:r w:rsidRPr="006D4872">
              <w:rPr>
                <w:sz w:val="18"/>
              </w:rPr>
              <w:t xml:space="preserve">    #TEST_DP_ADDRESS1,</w:t>
            </w:r>
          </w:p>
          <w:p w14:paraId="3FF26541" w14:textId="77777777" w:rsidR="004956F9" w:rsidRPr="006D4872" w:rsidRDefault="004956F9" w:rsidP="00A21083">
            <w:pPr>
              <w:pStyle w:val="TableText"/>
              <w:rPr>
                <w:sz w:val="18"/>
              </w:rPr>
            </w:pPr>
            <w:r w:rsidRPr="006D4872">
              <w:rPr>
                <w:sz w:val="18"/>
              </w:rPr>
              <w:t xml:space="preserve">    &lt;S_SMDP_CHALLENGE&gt;,</w:t>
            </w:r>
          </w:p>
          <w:p w14:paraId="512345E7" w14:textId="77777777" w:rsidR="004956F9" w:rsidRPr="006D4872" w:rsidRDefault="004956F9" w:rsidP="00A21083">
            <w:pPr>
              <w:pStyle w:val="TableText"/>
              <w:rPr>
                <w:sz w:val="18"/>
              </w:rPr>
            </w:pPr>
            <w:r w:rsidRPr="006D4872">
              <w:rPr>
                <w:sz w:val="18"/>
              </w:rPr>
              <w:lastRenderedPageBreak/>
              <w:t xml:space="preserve">    #CTX_PARAMS1,</w:t>
            </w:r>
          </w:p>
          <w:p w14:paraId="513DA035" w14:textId="77777777" w:rsidR="004956F9" w:rsidRPr="006D4872" w:rsidRDefault="004956F9" w:rsidP="00A21083">
            <w:pPr>
              <w:pStyle w:val="TableText"/>
              <w:rPr>
                <w:sz w:val="18"/>
              </w:rPr>
            </w:pPr>
            <w:r w:rsidRPr="006D4872">
              <w:rPr>
                <w:sz w:val="18"/>
              </w:rPr>
              <w:t xml:space="preserve">    &lt;S_SMDP_SIGNATURE1&gt;,</w:t>
            </w:r>
          </w:p>
          <w:p w14:paraId="443803AB" w14:textId="77777777" w:rsidR="004956F9" w:rsidRPr="006D4872" w:rsidRDefault="004956F9" w:rsidP="00A21083">
            <w:pPr>
              <w:pStyle w:val="TableText"/>
              <w:rPr>
                <w:sz w:val="18"/>
              </w:rPr>
            </w:pPr>
            <w:r w:rsidRPr="006D4872">
              <w:rPr>
                <w:sz w:val="18"/>
              </w:rPr>
              <w:t xml:space="preserve">    #CERT_S_SM_DPauth_INV_SIGN,</w:t>
            </w:r>
          </w:p>
          <w:p w14:paraId="33F19EF9" w14:textId="31FA7212" w:rsidR="004956F9" w:rsidRPr="006D4872" w:rsidRDefault="004956F9" w:rsidP="00A21083">
            <w:pPr>
              <w:pStyle w:val="TableText"/>
              <w:rPr>
                <w:sz w:val="18"/>
                <w:szCs w:val="16"/>
              </w:rPr>
            </w:pPr>
            <w:r w:rsidRPr="006D4872">
              <w:rPr>
                <w:sz w:val="18"/>
              </w:rPr>
              <w:t xml:space="preserve">    #CERT_S_SM_DP_SubCA_</w:t>
            </w:r>
            <w:r w:rsidR="00BB275C" w:rsidRPr="006D4872">
              <w:rPr>
                <w:sz w:val="18"/>
              </w:rPr>
              <w:t>SIG</w:t>
            </w:r>
            <w:r w:rsidRPr="006D4872">
              <w:rPr>
                <w:sz w:val="18"/>
              </w:rPr>
              <w:t>,</w:t>
            </w:r>
          </w:p>
          <w:p w14:paraId="5CAA7879" w14:textId="776980D9" w:rsidR="001C010B" w:rsidRDefault="001C010B" w:rsidP="001C010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0003248E">
              <w:rPr>
                <w:rFonts w:ascii="Arial" w:eastAsia="SimSun" w:hAnsi="Arial"/>
                <w:sz w:val="18"/>
                <w:szCs w:val="18"/>
                <w:lang w:eastAsia="de-DE"/>
              </w:rPr>
              <w:t>&lt;CRL_LIST&gt;</w:t>
            </w:r>
            <w:r>
              <w:rPr>
                <w:rFonts w:ascii="Arial" w:eastAsia="SimSun" w:hAnsi="Arial"/>
                <w:sz w:val="18"/>
                <w:szCs w:val="18"/>
                <w:lang w:eastAsia="de-DE"/>
              </w:rPr>
              <w:t>,</w:t>
            </w:r>
          </w:p>
          <w:p w14:paraId="12DCB30B" w14:textId="77777777" w:rsidR="001C010B" w:rsidRPr="00495BA3" w:rsidRDefault="001C010B" w:rsidP="001C010B">
            <w:pPr>
              <w:spacing w:before="40" w:after="40" w:line="276" w:lineRule="auto"/>
              <w:rPr>
                <w:rFonts w:ascii="Arial" w:eastAsia="SimSun" w:hAnsi="Arial"/>
                <w:sz w:val="18"/>
                <w:szCs w:val="18"/>
                <w:lang w:eastAsia="de-DE"/>
              </w:rPr>
            </w:pPr>
            <w:r>
              <w:rPr>
                <w:rFonts w:ascii="Arial" w:eastAsia="SimSun" w:hAnsi="Arial"/>
                <w:sz w:val="18"/>
                <w:szCs w:val="18"/>
                <w:lang w:eastAsia="de-DE"/>
              </w:rPr>
              <w:t xml:space="preserve">    TRUE</w:t>
            </w:r>
          </w:p>
          <w:p w14:paraId="797E5593" w14:textId="77777777" w:rsidR="004956F9" w:rsidRPr="006D4872" w:rsidRDefault="004956F9" w:rsidP="00A21083">
            <w:pPr>
              <w:pStyle w:val="TableText"/>
              <w:rPr>
                <w:sz w:val="18"/>
              </w:rPr>
            </w:pPr>
            <w:r w:rsidRPr="006D4872">
              <w:rPr>
                <w:sz w:val="18"/>
              </w:rPr>
              <w:t xml:space="preserve">  )</w:t>
            </w:r>
          </w:p>
          <w:p w14:paraId="7EA5D652" w14:textId="77777777" w:rsidR="004956F9" w:rsidRPr="006D4872" w:rsidRDefault="004956F9" w:rsidP="00A21083">
            <w:pPr>
              <w:pStyle w:val="TableText"/>
              <w:rPr>
                <w:sz w:val="18"/>
              </w:rPr>
            </w:pPr>
            <w:r w:rsidRPr="006D4872">
              <w:rPr>
                <w:sz w:val="18"/>
              </w:rPr>
              <w:t>)</w:t>
            </w:r>
          </w:p>
        </w:tc>
        <w:tc>
          <w:tcPr>
            <w:tcW w:w="2028" w:type="pct"/>
            <w:shd w:val="clear" w:color="auto" w:fill="auto"/>
            <w:vAlign w:val="center"/>
          </w:tcPr>
          <w:p w14:paraId="3B1BF39D" w14:textId="77777777" w:rsidR="004956F9" w:rsidRPr="006D4872" w:rsidRDefault="004956F9" w:rsidP="00A21083">
            <w:pPr>
              <w:pStyle w:val="TableText"/>
              <w:rPr>
                <w:sz w:val="18"/>
              </w:rPr>
            </w:pPr>
            <w:r w:rsidRPr="006D4872">
              <w:rPr>
                <w:sz w:val="18"/>
              </w:rPr>
              <w:lastRenderedPageBreak/>
              <w:t>MTD_CHECK_AUTH_ERROR_RESP(</w:t>
            </w:r>
          </w:p>
          <w:p w14:paraId="3A5D9033" w14:textId="77777777" w:rsidR="004956F9" w:rsidRPr="006D4872" w:rsidRDefault="004956F9" w:rsidP="00A21083">
            <w:pPr>
              <w:pStyle w:val="TableText"/>
              <w:rPr>
                <w:sz w:val="18"/>
              </w:rPr>
            </w:pPr>
            <w:r w:rsidRPr="006D4872">
              <w:rPr>
                <w:rStyle w:val="ASN1CodeChar"/>
                <w:sz w:val="18"/>
              </w:rPr>
              <w:t xml:space="preserve">  invalidCertificate</w:t>
            </w:r>
            <w:r w:rsidRPr="006D4872">
              <w:rPr>
                <w:sz w:val="18"/>
              </w:rPr>
              <w:t>)</w:t>
            </w:r>
          </w:p>
          <w:p w14:paraId="3271B6EA" w14:textId="77777777" w:rsidR="004956F9" w:rsidRPr="006D4872" w:rsidRDefault="004956F9" w:rsidP="00A21083">
            <w:pPr>
              <w:pStyle w:val="TableText"/>
              <w:rPr>
                <w:sz w:val="18"/>
              </w:rPr>
            </w:pPr>
          </w:p>
          <w:p w14:paraId="709582E6" w14:textId="017E4D76" w:rsidR="004956F9" w:rsidRPr="006D4872" w:rsidRDefault="004956F9" w:rsidP="00A21083">
            <w:pPr>
              <w:pStyle w:val="TableText"/>
              <w:rPr>
                <w:sz w:val="18"/>
              </w:rPr>
            </w:pPr>
            <w:r w:rsidRPr="006D4872">
              <w:rPr>
                <w:sz w:val="18"/>
              </w:rPr>
              <w:t>SW = 0x9000</w:t>
            </w:r>
          </w:p>
        </w:tc>
      </w:tr>
    </w:tbl>
    <w:p w14:paraId="495E4905" w14:textId="77777777" w:rsidR="004956F9" w:rsidRPr="006D4872" w:rsidRDefault="004956F9" w:rsidP="004956F9">
      <w:pPr>
        <w:pStyle w:val="Heading6no"/>
      </w:pPr>
      <w:r w:rsidRPr="006D4872">
        <w:t>Test Sequence #02 Error: With Invalid SM-DP+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384"/>
        <w:gridCol w:w="3654"/>
      </w:tblGrid>
      <w:tr w:rsidR="004956F9" w:rsidRPr="00B55F27" w14:paraId="656B2AAD" w14:textId="77777777" w:rsidTr="00A53672">
        <w:trPr>
          <w:trHeight w:val="314"/>
          <w:jc w:val="center"/>
        </w:trPr>
        <w:tc>
          <w:tcPr>
            <w:tcW w:w="423" w:type="pct"/>
            <w:shd w:val="clear" w:color="auto" w:fill="C00000"/>
            <w:vAlign w:val="center"/>
          </w:tcPr>
          <w:p w14:paraId="41241C2F" w14:textId="77777777" w:rsidR="004956F9" w:rsidRPr="006D4872" w:rsidRDefault="004956F9" w:rsidP="00A21083">
            <w:pPr>
              <w:pStyle w:val="TableHeader"/>
            </w:pPr>
            <w:r w:rsidRPr="006D4872">
              <w:t>Step</w:t>
            </w:r>
          </w:p>
        </w:tc>
        <w:tc>
          <w:tcPr>
            <w:tcW w:w="671" w:type="pct"/>
            <w:shd w:val="clear" w:color="auto" w:fill="C00000"/>
            <w:vAlign w:val="center"/>
          </w:tcPr>
          <w:p w14:paraId="215A08F9" w14:textId="77777777" w:rsidR="004956F9" w:rsidRPr="006D4872" w:rsidRDefault="004956F9" w:rsidP="00A21083">
            <w:pPr>
              <w:pStyle w:val="TableHeader"/>
            </w:pPr>
            <w:r w:rsidRPr="006D4872">
              <w:t>Direction</w:t>
            </w:r>
          </w:p>
        </w:tc>
        <w:tc>
          <w:tcPr>
            <w:tcW w:w="1878" w:type="pct"/>
            <w:shd w:val="clear" w:color="auto" w:fill="C00000"/>
            <w:vAlign w:val="center"/>
          </w:tcPr>
          <w:p w14:paraId="16170064" w14:textId="77777777" w:rsidR="004956F9" w:rsidRPr="006D4872" w:rsidRDefault="004956F9" w:rsidP="00A21083">
            <w:pPr>
              <w:pStyle w:val="TableHeader"/>
            </w:pPr>
            <w:r w:rsidRPr="006D4872">
              <w:t>Sequence / Description</w:t>
            </w:r>
          </w:p>
        </w:tc>
        <w:tc>
          <w:tcPr>
            <w:tcW w:w="2028" w:type="pct"/>
            <w:shd w:val="clear" w:color="auto" w:fill="C00000"/>
            <w:vAlign w:val="center"/>
          </w:tcPr>
          <w:p w14:paraId="0B76BE32" w14:textId="77777777" w:rsidR="004956F9" w:rsidRPr="006D4872" w:rsidRDefault="004956F9" w:rsidP="00A21083">
            <w:pPr>
              <w:pStyle w:val="TableHeader"/>
            </w:pPr>
            <w:r w:rsidRPr="006D4872">
              <w:t>Expected result</w:t>
            </w:r>
          </w:p>
        </w:tc>
      </w:tr>
      <w:tr w:rsidR="004956F9" w:rsidRPr="00B55F27" w14:paraId="66573EB9" w14:textId="77777777" w:rsidTr="00A53672">
        <w:trPr>
          <w:trHeight w:val="314"/>
          <w:jc w:val="center"/>
        </w:trPr>
        <w:tc>
          <w:tcPr>
            <w:tcW w:w="423" w:type="pct"/>
            <w:shd w:val="clear" w:color="auto" w:fill="auto"/>
            <w:vAlign w:val="center"/>
          </w:tcPr>
          <w:p w14:paraId="5B51169F" w14:textId="77777777" w:rsidR="004956F9" w:rsidRPr="006D4872" w:rsidRDefault="004956F9" w:rsidP="00A21083">
            <w:pPr>
              <w:pStyle w:val="TableText"/>
              <w:rPr>
                <w:sz w:val="18"/>
              </w:rPr>
            </w:pPr>
            <w:r w:rsidRPr="006D4872">
              <w:rPr>
                <w:sz w:val="18"/>
              </w:rPr>
              <w:t>IC1</w:t>
            </w:r>
          </w:p>
        </w:tc>
        <w:tc>
          <w:tcPr>
            <w:tcW w:w="4577" w:type="pct"/>
            <w:gridSpan w:val="3"/>
            <w:shd w:val="clear" w:color="auto" w:fill="auto"/>
            <w:vAlign w:val="center"/>
          </w:tcPr>
          <w:p w14:paraId="50DDC18E" w14:textId="77777777" w:rsidR="004956F9" w:rsidRPr="006D4872" w:rsidDel="005F33D7" w:rsidRDefault="004956F9" w:rsidP="00A21083">
            <w:pPr>
              <w:pStyle w:val="TableText"/>
              <w:rPr>
                <w:sz w:val="18"/>
              </w:rPr>
            </w:pPr>
            <w:r w:rsidRPr="006D4872">
              <w:rPr>
                <w:sz w:val="18"/>
              </w:rPr>
              <w:t>PROC_EUICC_INITIALIZATION_SEQUENCE</w:t>
            </w:r>
          </w:p>
        </w:tc>
      </w:tr>
      <w:tr w:rsidR="004956F9" w:rsidRPr="00B55F27" w14:paraId="1BAEDC8B" w14:textId="77777777" w:rsidTr="00A53672">
        <w:trPr>
          <w:trHeight w:val="314"/>
          <w:jc w:val="center"/>
        </w:trPr>
        <w:tc>
          <w:tcPr>
            <w:tcW w:w="423" w:type="pct"/>
            <w:shd w:val="clear" w:color="auto" w:fill="auto"/>
            <w:vAlign w:val="center"/>
          </w:tcPr>
          <w:p w14:paraId="3C0E2CC1" w14:textId="77777777" w:rsidR="004956F9" w:rsidRPr="006D4872" w:rsidRDefault="004956F9" w:rsidP="00A21083">
            <w:pPr>
              <w:pStyle w:val="TableText"/>
              <w:rPr>
                <w:sz w:val="18"/>
              </w:rPr>
            </w:pPr>
            <w:r w:rsidRPr="006D4872">
              <w:rPr>
                <w:sz w:val="18"/>
              </w:rPr>
              <w:t>IC2</w:t>
            </w:r>
          </w:p>
        </w:tc>
        <w:tc>
          <w:tcPr>
            <w:tcW w:w="4577" w:type="pct"/>
            <w:gridSpan w:val="3"/>
            <w:shd w:val="clear" w:color="auto" w:fill="auto"/>
            <w:vAlign w:val="center"/>
          </w:tcPr>
          <w:p w14:paraId="06D7B106" w14:textId="77777777" w:rsidR="004956F9" w:rsidRPr="006D4872" w:rsidRDefault="004956F9" w:rsidP="00A21083">
            <w:pPr>
              <w:pStyle w:val="TableText"/>
              <w:rPr>
                <w:sz w:val="18"/>
              </w:rPr>
            </w:pPr>
            <w:r w:rsidRPr="006D4872">
              <w:rPr>
                <w:sz w:val="18"/>
              </w:rPr>
              <w:t>PROC_OPEN_LOGICAL_CHANNEL_AND_SELECT_ISDR</w:t>
            </w:r>
          </w:p>
        </w:tc>
      </w:tr>
      <w:tr w:rsidR="004956F9" w:rsidRPr="00B55F27" w14:paraId="48A6B9CD" w14:textId="77777777" w:rsidTr="00A53672">
        <w:trPr>
          <w:trHeight w:val="314"/>
          <w:jc w:val="center"/>
        </w:trPr>
        <w:tc>
          <w:tcPr>
            <w:tcW w:w="423" w:type="pct"/>
            <w:shd w:val="clear" w:color="auto" w:fill="auto"/>
            <w:vAlign w:val="center"/>
          </w:tcPr>
          <w:p w14:paraId="1E4F7E2A" w14:textId="77777777" w:rsidR="004956F9" w:rsidRPr="006D4872" w:rsidRDefault="004956F9" w:rsidP="00A21083">
            <w:pPr>
              <w:pStyle w:val="TableText"/>
              <w:rPr>
                <w:sz w:val="18"/>
              </w:rPr>
            </w:pPr>
            <w:r w:rsidRPr="006D4872">
              <w:rPr>
                <w:sz w:val="18"/>
              </w:rPr>
              <w:t>1</w:t>
            </w:r>
          </w:p>
        </w:tc>
        <w:tc>
          <w:tcPr>
            <w:tcW w:w="671" w:type="pct"/>
            <w:shd w:val="clear" w:color="auto" w:fill="auto"/>
            <w:vAlign w:val="center"/>
          </w:tcPr>
          <w:p w14:paraId="6AA7D78A" w14:textId="77777777" w:rsidR="004956F9" w:rsidRPr="006D4872" w:rsidRDefault="004956F9" w:rsidP="00A21083">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1878" w:type="pct"/>
            <w:shd w:val="clear" w:color="auto" w:fill="auto"/>
            <w:vAlign w:val="center"/>
          </w:tcPr>
          <w:p w14:paraId="4404B182" w14:textId="77777777" w:rsidR="004956F9" w:rsidRPr="006D4872" w:rsidRDefault="004956F9" w:rsidP="00A21083">
            <w:pPr>
              <w:pStyle w:val="TableText"/>
              <w:rPr>
                <w:sz w:val="18"/>
              </w:rPr>
            </w:pPr>
            <w:r w:rsidRPr="006D4872">
              <w:rPr>
                <w:sz w:val="18"/>
              </w:rPr>
              <w:t>MTD_STORE_DATA (#GET_EUICC_INFO1)</w:t>
            </w:r>
          </w:p>
        </w:tc>
        <w:tc>
          <w:tcPr>
            <w:tcW w:w="2028" w:type="pct"/>
            <w:shd w:val="clear" w:color="auto" w:fill="auto"/>
            <w:vAlign w:val="center"/>
          </w:tcPr>
          <w:p w14:paraId="031AA30B" w14:textId="77777777" w:rsidR="004956F9" w:rsidRPr="006D4872" w:rsidRDefault="004956F9" w:rsidP="00A21083">
            <w:pPr>
              <w:pStyle w:val="TableText"/>
              <w:rPr>
                <w:sz w:val="18"/>
              </w:rPr>
            </w:pPr>
            <w:r w:rsidRPr="006D4872">
              <w:rPr>
                <w:sz w:val="18"/>
              </w:rPr>
              <w:t>#R_EUICC_INFO1</w:t>
            </w:r>
          </w:p>
          <w:p w14:paraId="2FED962B" w14:textId="77777777" w:rsidR="004956F9" w:rsidRPr="006D4872" w:rsidRDefault="004956F9" w:rsidP="00A21083">
            <w:pPr>
              <w:pStyle w:val="TableText"/>
              <w:rPr>
                <w:sz w:val="18"/>
              </w:rPr>
            </w:pPr>
            <w:r w:rsidRPr="006D4872">
              <w:rPr>
                <w:sz w:val="18"/>
              </w:rPr>
              <w:t>SW = 0x9000</w:t>
            </w:r>
          </w:p>
        </w:tc>
      </w:tr>
      <w:tr w:rsidR="004956F9" w:rsidRPr="00B55F27" w14:paraId="3AE06093" w14:textId="77777777" w:rsidTr="00A53672">
        <w:trPr>
          <w:trHeight w:val="314"/>
          <w:jc w:val="center"/>
        </w:trPr>
        <w:tc>
          <w:tcPr>
            <w:tcW w:w="423" w:type="pct"/>
            <w:shd w:val="clear" w:color="auto" w:fill="auto"/>
            <w:vAlign w:val="center"/>
          </w:tcPr>
          <w:p w14:paraId="3F32D792" w14:textId="77777777" w:rsidR="004956F9" w:rsidRPr="006D4872" w:rsidRDefault="004956F9" w:rsidP="00A21083">
            <w:pPr>
              <w:pStyle w:val="TableText"/>
              <w:rPr>
                <w:sz w:val="18"/>
              </w:rPr>
            </w:pPr>
            <w:r w:rsidRPr="006D4872">
              <w:rPr>
                <w:sz w:val="18"/>
              </w:rPr>
              <w:t>2</w:t>
            </w:r>
          </w:p>
        </w:tc>
        <w:tc>
          <w:tcPr>
            <w:tcW w:w="671" w:type="pct"/>
            <w:shd w:val="clear" w:color="auto" w:fill="auto"/>
            <w:vAlign w:val="center"/>
          </w:tcPr>
          <w:p w14:paraId="1C84DDAC" w14:textId="77777777" w:rsidR="004956F9" w:rsidRPr="006D4872" w:rsidRDefault="004956F9" w:rsidP="00A21083">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1878" w:type="pct"/>
            <w:shd w:val="clear" w:color="auto" w:fill="auto"/>
            <w:vAlign w:val="center"/>
          </w:tcPr>
          <w:p w14:paraId="3038DCF6" w14:textId="77777777" w:rsidR="004956F9" w:rsidRPr="006D4872" w:rsidRDefault="004956F9" w:rsidP="00A21083">
            <w:pPr>
              <w:pStyle w:val="TableText"/>
              <w:rPr>
                <w:sz w:val="18"/>
              </w:rPr>
            </w:pPr>
            <w:r w:rsidRPr="006D4872">
              <w:rPr>
                <w:sz w:val="18"/>
              </w:rPr>
              <w:t>MTD_STORE_DATA (#GET_EUICC_CHALLENGE)</w:t>
            </w:r>
          </w:p>
        </w:tc>
        <w:tc>
          <w:tcPr>
            <w:tcW w:w="2028" w:type="pct"/>
            <w:shd w:val="clear" w:color="auto" w:fill="auto"/>
            <w:vAlign w:val="center"/>
          </w:tcPr>
          <w:p w14:paraId="10819C2B" w14:textId="77777777" w:rsidR="004956F9" w:rsidRPr="006D4872" w:rsidRDefault="004956F9" w:rsidP="00A21083">
            <w:pPr>
              <w:pStyle w:val="TableText"/>
              <w:rPr>
                <w:sz w:val="18"/>
              </w:rPr>
            </w:pPr>
            <w:r w:rsidRPr="006D4872">
              <w:rPr>
                <w:sz w:val="18"/>
              </w:rPr>
              <w:t>#R_CHALLENGE</w:t>
            </w:r>
          </w:p>
          <w:p w14:paraId="5750C615" w14:textId="77777777" w:rsidR="004956F9" w:rsidRPr="006D4872" w:rsidRDefault="004956F9" w:rsidP="00A21083">
            <w:pPr>
              <w:pStyle w:val="TableText"/>
              <w:rPr>
                <w:sz w:val="18"/>
              </w:rPr>
            </w:pPr>
            <w:r w:rsidRPr="006D4872">
              <w:rPr>
                <w:sz w:val="18"/>
              </w:rPr>
              <w:t>SW = 0x9000</w:t>
            </w:r>
          </w:p>
          <w:p w14:paraId="50CBF0C4" w14:textId="77777777" w:rsidR="004956F9" w:rsidRPr="006D4872" w:rsidRDefault="004956F9" w:rsidP="00A21083">
            <w:pPr>
              <w:pStyle w:val="TableText"/>
              <w:rPr>
                <w:sz w:val="18"/>
              </w:rPr>
            </w:pPr>
            <w:r w:rsidRPr="006D4872">
              <w:rPr>
                <w:sz w:val="18"/>
              </w:rPr>
              <w:t>Extract the &lt;EUICC_CHALLENGE&gt;</w:t>
            </w:r>
          </w:p>
        </w:tc>
      </w:tr>
      <w:tr w:rsidR="004956F9" w:rsidRPr="00B55F27" w14:paraId="24059411" w14:textId="77777777" w:rsidTr="00A53672">
        <w:trPr>
          <w:trHeight w:val="314"/>
          <w:jc w:val="center"/>
        </w:trPr>
        <w:tc>
          <w:tcPr>
            <w:tcW w:w="423" w:type="pct"/>
            <w:shd w:val="clear" w:color="auto" w:fill="auto"/>
            <w:vAlign w:val="center"/>
          </w:tcPr>
          <w:p w14:paraId="4CE5CB48" w14:textId="77777777" w:rsidR="004956F9" w:rsidRPr="006D4872" w:rsidRDefault="004956F9" w:rsidP="00A21083">
            <w:pPr>
              <w:pStyle w:val="TableText"/>
              <w:rPr>
                <w:sz w:val="18"/>
              </w:rPr>
            </w:pPr>
            <w:r w:rsidRPr="006D4872">
              <w:rPr>
                <w:sz w:val="18"/>
              </w:rPr>
              <w:t>3</w:t>
            </w:r>
          </w:p>
        </w:tc>
        <w:tc>
          <w:tcPr>
            <w:tcW w:w="4577" w:type="pct"/>
            <w:gridSpan w:val="3"/>
            <w:shd w:val="clear" w:color="auto" w:fill="auto"/>
            <w:vAlign w:val="center"/>
          </w:tcPr>
          <w:p w14:paraId="26B467DE" w14:textId="7ADE9129" w:rsidR="004956F9" w:rsidRPr="006D4872" w:rsidRDefault="004956F9" w:rsidP="00A21083">
            <w:pPr>
              <w:pStyle w:val="TableText"/>
              <w:rPr>
                <w:sz w:val="18"/>
              </w:rPr>
            </w:pPr>
            <w:r w:rsidRPr="006D4872">
              <w:rPr>
                <w:sz w:val="18"/>
              </w:rPr>
              <w:t>The following inputs are required for Step 4 as described in the InitiateAuthentication function:</w:t>
            </w:r>
          </w:p>
          <w:p w14:paraId="720179E6" w14:textId="244AA350" w:rsidR="004956F9" w:rsidRPr="006D4872" w:rsidRDefault="004956F9" w:rsidP="00A53672">
            <w:pPr>
              <w:pStyle w:val="TableBulletText"/>
              <w:tabs>
                <w:tab w:val="clear" w:pos="454"/>
                <w:tab w:val="left" w:pos="443"/>
              </w:tabs>
              <w:ind w:left="553" w:hanging="330"/>
              <w:rPr>
                <w:sz w:val="18"/>
              </w:rPr>
            </w:pPr>
            <w:r w:rsidRPr="006D4872">
              <w:rPr>
                <w:sz w:val="18"/>
              </w:rPr>
              <w:t>&lt;S_TRANSACTION_ID&gt;</w:t>
            </w:r>
          </w:p>
          <w:p w14:paraId="3DAE6CFB" w14:textId="3AA91D4B" w:rsidR="004956F9" w:rsidRPr="006D4872" w:rsidRDefault="004956F9" w:rsidP="00A53672">
            <w:pPr>
              <w:pStyle w:val="TableBulletText"/>
              <w:tabs>
                <w:tab w:val="clear" w:pos="454"/>
                <w:tab w:val="left" w:pos="443"/>
              </w:tabs>
              <w:ind w:left="553" w:hanging="330"/>
              <w:rPr>
                <w:sz w:val="18"/>
              </w:rPr>
            </w:pPr>
            <w:r w:rsidRPr="006D4872">
              <w:rPr>
                <w:sz w:val="18"/>
              </w:rPr>
              <w:t>&lt;EUICC_CHALLENGE&gt;</w:t>
            </w:r>
          </w:p>
          <w:p w14:paraId="6797BFE8" w14:textId="3B0EC087" w:rsidR="004956F9" w:rsidRPr="006D4872" w:rsidRDefault="004956F9" w:rsidP="00A53672">
            <w:pPr>
              <w:pStyle w:val="TableBulletText"/>
              <w:tabs>
                <w:tab w:val="clear" w:pos="454"/>
                <w:tab w:val="left" w:pos="443"/>
              </w:tabs>
              <w:ind w:left="553" w:hanging="330"/>
              <w:rPr>
                <w:sz w:val="18"/>
              </w:rPr>
            </w:pPr>
            <w:r w:rsidRPr="006D4872">
              <w:rPr>
                <w:sz w:val="18"/>
              </w:rPr>
              <w:t>&lt;S_SMDP_CHALLENGE&gt;</w:t>
            </w:r>
          </w:p>
          <w:p w14:paraId="43AA289C" w14:textId="69132615" w:rsidR="004956F9" w:rsidRPr="006D4872" w:rsidRDefault="004956F9" w:rsidP="00A53672">
            <w:pPr>
              <w:pStyle w:val="TableBulletText"/>
              <w:tabs>
                <w:tab w:val="clear" w:pos="454"/>
                <w:tab w:val="left" w:pos="443"/>
              </w:tabs>
              <w:ind w:left="553" w:hanging="330"/>
              <w:rPr>
                <w:sz w:val="18"/>
              </w:rPr>
            </w:pPr>
            <w:r w:rsidRPr="006D4872">
              <w:rPr>
                <w:sz w:val="18"/>
              </w:rPr>
              <w:t>&lt;S_SMDP_SIGNATURE1&gt; NOT computed with the #SK_S_SM_DPauth_</w:t>
            </w:r>
            <w:r w:rsidR="00BB275C" w:rsidRPr="006D4872">
              <w:rPr>
                <w:sz w:val="18"/>
              </w:rPr>
              <w:t>SIG</w:t>
            </w:r>
            <w:r w:rsidRPr="006D4872">
              <w:rPr>
                <w:sz w:val="18"/>
              </w:rPr>
              <w:t xml:space="preserve"> but SHALL have the same length as for a valid signature</w:t>
            </w:r>
          </w:p>
          <w:p w14:paraId="71E4AFC7" w14:textId="34E47AA4" w:rsidR="004956F9" w:rsidRPr="006D4872" w:rsidRDefault="004956F9" w:rsidP="00A53672">
            <w:pPr>
              <w:pStyle w:val="TableBulletText"/>
              <w:tabs>
                <w:tab w:val="clear" w:pos="454"/>
                <w:tab w:val="left" w:pos="443"/>
              </w:tabs>
              <w:ind w:left="553" w:hanging="330"/>
              <w:rPr>
                <w:sz w:val="18"/>
              </w:rPr>
            </w:pPr>
            <w:r w:rsidRPr="006D4872">
              <w:rPr>
                <w:sz w:val="18"/>
              </w:rPr>
              <w:t>Set the &lt;EUICC_CI_PK_ID_TO_BE_USED</w:t>
            </w:r>
            <w:r w:rsidR="008B582B">
              <w:rPr>
                <w:sz w:val="18"/>
              </w:rPr>
              <w:t>_V3</w:t>
            </w:r>
            <w:r w:rsidRPr="006D4872">
              <w:rPr>
                <w:sz w:val="18"/>
              </w:rPr>
              <w:t>&gt; to the CI Key ID in highest priority from the &lt;EUICC_CI_PK_ID_LIST_FOR_SIGNING_V3&gt;</w:t>
            </w:r>
          </w:p>
          <w:p w14:paraId="6EB400B2" w14:textId="77777777" w:rsidR="004956F9" w:rsidRDefault="004956F9" w:rsidP="00BB275C">
            <w:pPr>
              <w:pStyle w:val="TableBulletText"/>
              <w:ind w:left="553" w:hanging="330"/>
              <w:rPr>
                <w:sz w:val="18"/>
              </w:rPr>
            </w:pPr>
            <w:r w:rsidRPr="006D4872">
              <w:rPr>
                <w:sz w:val="18"/>
              </w:rPr>
              <w:t>Choose the #CERT_S_SM_DPauth_</w:t>
            </w:r>
            <w:r w:rsidR="00BB275C" w:rsidRPr="006D4872">
              <w:rPr>
                <w:sz w:val="18"/>
              </w:rPr>
              <w:t>SIG</w:t>
            </w:r>
            <w:r w:rsidRPr="006D4872">
              <w:rPr>
                <w:sz w:val="18"/>
              </w:rPr>
              <w:t xml:space="preserve"> and the remaining part of the Variant A Certificates chain leading to the same Root CI certificate as the one chosen for signing</w:t>
            </w:r>
          </w:p>
          <w:p w14:paraId="6D384D97" w14:textId="3F448FE2" w:rsidR="004A4549" w:rsidRPr="006D4872" w:rsidRDefault="004A4549" w:rsidP="00BB275C">
            <w:pPr>
              <w:pStyle w:val="TableBulletText"/>
              <w:ind w:left="553" w:hanging="330"/>
              <w:rPr>
                <w:sz w:val="18"/>
              </w:rPr>
            </w:pPr>
            <w:r w:rsidRPr="004603F7">
              <w:rPr>
                <w:sz w:val="18"/>
              </w:rPr>
              <w:t>Set &lt;CRL_LIST&gt; to #CRL_LIST_VARA_NIST  or #CRL_LIST_VARA_BRP, using the same curve as the chosen #CERT_S_SM_DPauth_</w:t>
            </w:r>
            <w:r>
              <w:rPr>
                <w:sz w:val="18"/>
              </w:rPr>
              <w:t>SIG</w:t>
            </w:r>
          </w:p>
        </w:tc>
      </w:tr>
      <w:tr w:rsidR="004956F9" w:rsidRPr="00B55F27" w14:paraId="3751E3E1" w14:textId="77777777" w:rsidTr="00A53672">
        <w:trPr>
          <w:trHeight w:val="314"/>
          <w:jc w:val="center"/>
        </w:trPr>
        <w:tc>
          <w:tcPr>
            <w:tcW w:w="423" w:type="pct"/>
            <w:shd w:val="clear" w:color="auto" w:fill="auto"/>
            <w:vAlign w:val="center"/>
          </w:tcPr>
          <w:p w14:paraId="050E0D8C" w14:textId="77777777" w:rsidR="004956F9" w:rsidRPr="006D4872" w:rsidRDefault="004956F9" w:rsidP="00A21083">
            <w:pPr>
              <w:pStyle w:val="TableText"/>
              <w:rPr>
                <w:sz w:val="18"/>
              </w:rPr>
            </w:pPr>
            <w:r w:rsidRPr="006D4872">
              <w:rPr>
                <w:sz w:val="18"/>
              </w:rPr>
              <w:t>4</w:t>
            </w:r>
          </w:p>
        </w:tc>
        <w:tc>
          <w:tcPr>
            <w:tcW w:w="671" w:type="pct"/>
            <w:shd w:val="clear" w:color="auto" w:fill="auto"/>
            <w:vAlign w:val="center"/>
          </w:tcPr>
          <w:p w14:paraId="072A5E46" w14:textId="77777777" w:rsidR="004956F9" w:rsidRPr="006D4872" w:rsidRDefault="004956F9" w:rsidP="00A21083">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1878" w:type="pct"/>
            <w:shd w:val="clear" w:color="auto" w:fill="auto"/>
            <w:vAlign w:val="center"/>
          </w:tcPr>
          <w:p w14:paraId="7F6F4F8F" w14:textId="77777777" w:rsidR="004956F9" w:rsidRPr="006D4872" w:rsidRDefault="004956F9" w:rsidP="00A21083">
            <w:pPr>
              <w:pStyle w:val="TableText"/>
              <w:rPr>
                <w:sz w:val="18"/>
              </w:rPr>
            </w:pPr>
            <w:r w:rsidRPr="006D4872">
              <w:rPr>
                <w:sz w:val="18"/>
              </w:rPr>
              <w:t>MTD_STORE_DATA_SCRIPT(</w:t>
            </w:r>
          </w:p>
          <w:p w14:paraId="6C4C20A0" w14:textId="398A5EAC" w:rsidR="004956F9" w:rsidRPr="006D4872" w:rsidRDefault="004956F9" w:rsidP="00A21083">
            <w:pPr>
              <w:pStyle w:val="TableText"/>
              <w:rPr>
                <w:sz w:val="18"/>
              </w:rPr>
            </w:pPr>
            <w:r w:rsidRPr="006D4872">
              <w:rPr>
                <w:sz w:val="18"/>
              </w:rPr>
              <w:t xml:space="preserve">  MTD_AUTHENTICATE_S</w:t>
            </w:r>
            <w:r w:rsidR="008B582B">
              <w:rPr>
                <w:sz w:val="18"/>
              </w:rPr>
              <w:t>MDP</w:t>
            </w:r>
            <w:r w:rsidRPr="006D4872">
              <w:rPr>
                <w:sz w:val="18"/>
              </w:rPr>
              <w:t>(</w:t>
            </w:r>
          </w:p>
          <w:p w14:paraId="3F8C87BF" w14:textId="77777777" w:rsidR="004956F9" w:rsidRPr="006D4872" w:rsidRDefault="004956F9" w:rsidP="00A21083">
            <w:pPr>
              <w:pStyle w:val="TableText"/>
              <w:rPr>
                <w:sz w:val="18"/>
              </w:rPr>
            </w:pPr>
            <w:r w:rsidRPr="006D4872">
              <w:rPr>
                <w:sz w:val="18"/>
              </w:rPr>
              <w:t xml:space="preserve">    #TEST_DP_ADDRESS1,</w:t>
            </w:r>
          </w:p>
          <w:p w14:paraId="0D407A57" w14:textId="77777777" w:rsidR="004956F9" w:rsidRPr="006D4872" w:rsidRDefault="004956F9" w:rsidP="00A21083">
            <w:pPr>
              <w:pStyle w:val="TableText"/>
              <w:rPr>
                <w:sz w:val="18"/>
              </w:rPr>
            </w:pPr>
            <w:r w:rsidRPr="006D4872">
              <w:rPr>
                <w:sz w:val="18"/>
              </w:rPr>
              <w:t xml:space="preserve">    &lt;S_SMDP_CHALLENGE&gt;,</w:t>
            </w:r>
          </w:p>
          <w:p w14:paraId="7DA207CF" w14:textId="77777777" w:rsidR="004956F9" w:rsidRPr="006D4872" w:rsidRDefault="004956F9" w:rsidP="00A21083">
            <w:pPr>
              <w:pStyle w:val="TableText"/>
              <w:rPr>
                <w:sz w:val="18"/>
              </w:rPr>
            </w:pPr>
            <w:r w:rsidRPr="006D4872">
              <w:rPr>
                <w:sz w:val="18"/>
              </w:rPr>
              <w:t xml:space="preserve">    #CTX_PARAMS1,</w:t>
            </w:r>
          </w:p>
          <w:p w14:paraId="4C1296D8" w14:textId="77777777" w:rsidR="004956F9" w:rsidRPr="006D4872" w:rsidRDefault="004956F9" w:rsidP="00A21083">
            <w:pPr>
              <w:pStyle w:val="TableText"/>
              <w:rPr>
                <w:sz w:val="18"/>
              </w:rPr>
            </w:pPr>
            <w:r w:rsidRPr="006D4872">
              <w:rPr>
                <w:sz w:val="18"/>
              </w:rPr>
              <w:t xml:space="preserve">    &lt;S_SMDP_SIGNATURE1&gt;,</w:t>
            </w:r>
          </w:p>
          <w:p w14:paraId="0031C60C" w14:textId="3E08EAEE" w:rsidR="004956F9" w:rsidRPr="006D4872" w:rsidRDefault="004956F9" w:rsidP="00A21083">
            <w:pPr>
              <w:pStyle w:val="TableText"/>
              <w:rPr>
                <w:sz w:val="18"/>
              </w:rPr>
            </w:pPr>
            <w:r w:rsidRPr="006D4872">
              <w:rPr>
                <w:sz w:val="18"/>
              </w:rPr>
              <w:t xml:space="preserve">    #CERT_S_SM_DPauth_</w:t>
            </w:r>
            <w:r w:rsidR="00BB275C" w:rsidRPr="006D4872">
              <w:rPr>
                <w:sz w:val="18"/>
              </w:rPr>
              <w:t>SIG</w:t>
            </w:r>
            <w:r w:rsidRPr="006D4872">
              <w:rPr>
                <w:sz w:val="18"/>
              </w:rPr>
              <w:t>,</w:t>
            </w:r>
          </w:p>
          <w:p w14:paraId="10876B37" w14:textId="7E621A40" w:rsidR="004956F9" w:rsidRPr="006D4872" w:rsidRDefault="004956F9" w:rsidP="00A21083">
            <w:pPr>
              <w:pStyle w:val="TableText"/>
              <w:rPr>
                <w:sz w:val="18"/>
                <w:szCs w:val="16"/>
              </w:rPr>
            </w:pPr>
            <w:r w:rsidRPr="006D4872">
              <w:rPr>
                <w:sz w:val="18"/>
              </w:rPr>
              <w:t xml:space="preserve">    #CERT_S_SM_DP_SubCA_</w:t>
            </w:r>
            <w:r w:rsidR="00BB275C" w:rsidRPr="006D4872">
              <w:rPr>
                <w:sz w:val="18"/>
              </w:rPr>
              <w:t>SIG</w:t>
            </w:r>
            <w:r w:rsidRPr="006D4872">
              <w:rPr>
                <w:sz w:val="18"/>
              </w:rPr>
              <w:t>,</w:t>
            </w:r>
          </w:p>
          <w:p w14:paraId="5B2087B0" w14:textId="25810F60" w:rsidR="008B582B" w:rsidRDefault="008B582B" w:rsidP="008B582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0003248E">
              <w:rPr>
                <w:rFonts w:ascii="Arial" w:eastAsia="SimSun" w:hAnsi="Arial"/>
                <w:sz w:val="18"/>
                <w:szCs w:val="18"/>
                <w:lang w:eastAsia="de-DE"/>
              </w:rPr>
              <w:t>&lt;CRL_LIST&gt;</w:t>
            </w:r>
            <w:r>
              <w:rPr>
                <w:rFonts w:ascii="Arial" w:eastAsia="SimSun" w:hAnsi="Arial"/>
                <w:sz w:val="18"/>
                <w:szCs w:val="18"/>
                <w:lang w:eastAsia="de-DE"/>
              </w:rPr>
              <w:t>,</w:t>
            </w:r>
          </w:p>
          <w:p w14:paraId="0A025138" w14:textId="77777777" w:rsidR="008B582B" w:rsidRPr="00495BA3" w:rsidRDefault="008B582B" w:rsidP="008B582B">
            <w:pPr>
              <w:spacing w:before="40" w:after="40" w:line="276" w:lineRule="auto"/>
              <w:rPr>
                <w:rFonts w:ascii="Arial" w:eastAsia="SimSun" w:hAnsi="Arial"/>
                <w:sz w:val="18"/>
                <w:szCs w:val="18"/>
                <w:lang w:eastAsia="de-DE"/>
              </w:rPr>
            </w:pPr>
            <w:r>
              <w:rPr>
                <w:rFonts w:ascii="Arial" w:eastAsia="SimSun" w:hAnsi="Arial"/>
                <w:sz w:val="18"/>
                <w:szCs w:val="18"/>
                <w:lang w:eastAsia="de-DE"/>
              </w:rPr>
              <w:t xml:space="preserve">    TRUE</w:t>
            </w:r>
          </w:p>
          <w:p w14:paraId="594A5C17" w14:textId="77777777" w:rsidR="004956F9" w:rsidRPr="006D4872" w:rsidRDefault="004956F9" w:rsidP="00A21083">
            <w:pPr>
              <w:pStyle w:val="TableText"/>
              <w:rPr>
                <w:sz w:val="18"/>
              </w:rPr>
            </w:pPr>
            <w:r w:rsidRPr="006D4872">
              <w:rPr>
                <w:sz w:val="18"/>
              </w:rPr>
              <w:t xml:space="preserve">  )</w:t>
            </w:r>
          </w:p>
          <w:p w14:paraId="14BBC8E8" w14:textId="77777777" w:rsidR="004956F9" w:rsidRPr="006D4872" w:rsidRDefault="004956F9" w:rsidP="00A21083">
            <w:pPr>
              <w:pStyle w:val="TableText"/>
              <w:rPr>
                <w:sz w:val="18"/>
              </w:rPr>
            </w:pPr>
            <w:r w:rsidRPr="006D4872">
              <w:rPr>
                <w:sz w:val="18"/>
              </w:rPr>
              <w:t>)</w:t>
            </w:r>
          </w:p>
        </w:tc>
        <w:tc>
          <w:tcPr>
            <w:tcW w:w="2028" w:type="pct"/>
            <w:shd w:val="clear" w:color="auto" w:fill="auto"/>
            <w:vAlign w:val="center"/>
          </w:tcPr>
          <w:p w14:paraId="03172B00" w14:textId="77777777" w:rsidR="004956F9" w:rsidRPr="006D4872" w:rsidRDefault="004956F9" w:rsidP="00A21083">
            <w:pPr>
              <w:pStyle w:val="TableText"/>
              <w:rPr>
                <w:sz w:val="18"/>
              </w:rPr>
            </w:pPr>
            <w:r w:rsidRPr="006D4872">
              <w:rPr>
                <w:sz w:val="18"/>
              </w:rPr>
              <w:t>MTD_CHECK_AUTH_ERROR_RESP(</w:t>
            </w:r>
          </w:p>
          <w:p w14:paraId="2AD953C0" w14:textId="77777777" w:rsidR="004956F9" w:rsidRPr="006D4872" w:rsidRDefault="004956F9" w:rsidP="00A21083">
            <w:pPr>
              <w:pStyle w:val="TableText"/>
              <w:rPr>
                <w:sz w:val="18"/>
              </w:rPr>
            </w:pPr>
            <w:r w:rsidRPr="006D4872">
              <w:rPr>
                <w:rStyle w:val="ASN1CodeChar"/>
                <w:sz w:val="18"/>
              </w:rPr>
              <w:t xml:space="preserve">  invalidSignature</w:t>
            </w:r>
            <w:r w:rsidRPr="006D4872">
              <w:rPr>
                <w:sz w:val="18"/>
              </w:rPr>
              <w:t>)</w:t>
            </w:r>
          </w:p>
          <w:p w14:paraId="6E6EC1CB" w14:textId="77777777" w:rsidR="004956F9" w:rsidRPr="006D4872" w:rsidRDefault="004956F9" w:rsidP="00A21083">
            <w:pPr>
              <w:pStyle w:val="TableText"/>
              <w:rPr>
                <w:sz w:val="18"/>
              </w:rPr>
            </w:pPr>
          </w:p>
          <w:p w14:paraId="62ECF3CD" w14:textId="7AE41CC9" w:rsidR="004956F9" w:rsidRPr="006D4872" w:rsidRDefault="004956F9" w:rsidP="00A21083">
            <w:pPr>
              <w:pStyle w:val="TableText"/>
              <w:rPr>
                <w:sz w:val="18"/>
              </w:rPr>
            </w:pPr>
            <w:r w:rsidRPr="006D4872">
              <w:rPr>
                <w:sz w:val="18"/>
              </w:rPr>
              <w:t>SW = 0x9000</w:t>
            </w:r>
          </w:p>
        </w:tc>
      </w:tr>
    </w:tbl>
    <w:p w14:paraId="5B9FF17F" w14:textId="77777777" w:rsidR="004956F9" w:rsidRPr="006D4872" w:rsidRDefault="004956F9" w:rsidP="004956F9">
      <w:pPr>
        <w:pStyle w:val="Heading6no"/>
      </w:pPr>
      <w:r w:rsidRPr="006D4872">
        <w:t>Test Sequence #03 Error: Unsupported Curv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384"/>
        <w:gridCol w:w="3654"/>
      </w:tblGrid>
      <w:tr w:rsidR="004956F9" w:rsidRPr="00B55F27" w14:paraId="046016D7" w14:textId="77777777" w:rsidTr="00A53672">
        <w:trPr>
          <w:trHeight w:val="314"/>
          <w:jc w:val="center"/>
        </w:trPr>
        <w:tc>
          <w:tcPr>
            <w:tcW w:w="423" w:type="pct"/>
            <w:shd w:val="clear" w:color="auto" w:fill="C00000"/>
            <w:vAlign w:val="center"/>
          </w:tcPr>
          <w:p w14:paraId="22008F46" w14:textId="77777777" w:rsidR="004956F9" w:rsidRPr="006D4872" w:rsidRDefault="004956F9" w:rsidP="00A53672">
            <w:pPr>
              <w:pStyle w:val="TableHeader"/>
            </w:pPr>
            <w:r w:rsidRPr="006D4872">
              <w:t>Step</w:t>
            </w:r>
          </w:p>
        </w:tc>
        <w:tc>
          <w:tcPr>
            <w:tcW w:w="671" w:type="pct"/>
            <w:shd w:val="clear" w:color="auto" w:fill="C00000"/>
            <w:vAlign w:val="center"/>
          </w:tcPr>
          <w:p w14:paraId="0A8526C2" w14:textId="77777777" w:rsidR="004956F9" w:rsidRPr="006D4872" w:rsidRDefault="004956F9" w:rsidP="00A53672">
            <w:pPr>
              <w:pStyle w:val="TableHeader"/>
            </w:pPr>
            <w:r w:rsidRPr="006D4872">
              <w:t>Direction</w:t>
            </w:r>
          </w:p>
        </w:tc>
        <w:tc>
          <w:tcPr>
            <w:tcW w:w="1878" w:type="pct"/>
            <w:shd w:val="clear" w:color="auto" w:fill="C00000"/>
            <w:vAlign w:val="center"/>
          </w:tcPr>
          <w:p w14:paraId="312C880A" w14:textId="77777777" w:rsidR="004956F9" w:rsidRPr="006D4872" w:rsidRDefault="004956F9" w:rsidP="00A53672">
            <w:pPr>
              <w:pStyle w:val="TableHeader"/>
            </w:pPr>
            <w:r w:rsidRPr="006D4872">
              <w:t>Sequence / Description</w:t>
            </w:r>
          </w:p>
        </w:tc>
        <w:tc>
          <w:tcPr>
            <w:tcW w:w="2028" w:type="pct"/>
            <w:shd w:val="clear" w:color="auto" w:fill="C00000"/>
            <w:vAlign w:val="center"/>
          </w:tcPr>
          <w:p w14:paraId="146BBDE1" w14:textId="77777777" w:rsidR="004956F9" w:rsidRPr="006D4872" w:rsidRDefault="004956F9" w:rsidP="00A53672">
            <w:pPr>
              <w:pStyle w:val="TableHeader"/>
            </w:pPr>
            <w:r w:rsidRPr="006D4872">
              <w:t>Expected result</w:t>
            </w:r>
          </w:p>
        </w:tc>
      </w:tr>
      <w:tr w:rsidR="004956F9" w:rsidRPr="00B55F27" w14:paraId="2C9C8FC6" w14:textId="77777777" w:rsidTr="00A53672">
        <w:trPr>
          <w:trHeight w:val="314"/>
          <w:jc w:val="center"/>
        </w:trPr>
        <w:tc>
          <w:tcPr>
            <w:tcW w:w="423" w:type="pct"/>
            <w:shd w:val="clear" w:color="auto" w:fill="auto"/>
            <w:vAlign w:val="center"/>
          </w:tcPr>
          <w:p w14:paraId="7558EF1F" w14:textId="77777777" w:rsidR="004956F9" w:rsidRPr="006D4872" w:rsidRDefault="004956F9" w:rsidP="00A53672">
            <w:pPr>
              <w:pStyle w:val="TableText"/>
              <w:rPr>
                <w:sz w:val="18"/>
              </w:rPr>
            </w:pPr>
            <w:r w:rsidRPr="006D4872">
              <w:rPr>
                <w:sz w:val="18"/>
              </w:rPr>
              <w:t>IC1</w:t>
            </w:r>
          </w:p>
        </w:tc>
        <w:tc>
          <w:tcPr>
            <w:tcW w:w="4577" w:type="pct"/>
            <w:gridSpan w:val="3"/>
            <w:shd w:val="clear" w:color="auto" w:fill="auto"/>
            <w:vAlign w:val="center"/>
          </w:tcPr>
          <w:p w14:paraId="6FDA813A" w14:textId="77777777" w:rsidR="004956F9" w:rsidRPr="006D4872" w:rsidDel="005F33D7" w:rsidRDefault="004956F9" w:rsidP="00A53672">
            <w:pPr>
              <w:pStyle w:val="TableText"/>
              <w:rPr>
                <w:sz w:val="18"/>
              </w:rPr>
            </w:pPr>
            <w:r w:rsidRPr="006D4872">
              <w:rPr>
                <w:sz w:val="18"/>
              </w:rPr>
              <w:t>PROC_EUICC_INITIALIZATION_SEQUENCE</w:t>
            </w:r>
          </w:p>
        </w:tc>
      </w:tr>
      <w:tr w:rsidR="004956F9" w:rsidRPr="00B55F27" w14:paraId="405160EA" w14:textId="77777777" w:rsidTr="00A53672">
        <w:trPr>
          <w:trHeight w:val="314"/>
          <w:jc w:val="center"/>
        </w:trPr>
        <w:tc>
          <w:tcPr>
            <w:tcW w:w="423" w:type="pct"/>
            <w:shd w:val="clear" w:color="auto" w:fill="auto"/>
            <w:vAlign w:val="center"/>
          </w:tcPr>
          <w:p w14:paraId="0D446298" w14:textId="77777777" w:rsidR="004956F9" w:rsidRPr="006D4872" w:rsidRDefault="004956F9" w:rsidP="00A53672">
            <w:pPr>
              <w:pStyle w:val="TableText"/>
              <w:rPr>
                <w:sz w:val="18"/>
              </w:rPr>
            </w:pPr>
            <w:r w:rsidRPr="006D4872">
              <w:rPr>
                <w:sz w:val="18"/>
              </w:rPr>
              <w:lastRenderedPageBreak/>
              <w:t>IC2</w:t>
            </w:r>
          </w:p>
        </w:tc>
        <w:tc>
          <w:tcPr>
            <w:tcW w:w="4577" w:type="pct"/>
            <w:gridSpan w:val="3"/>
            <w:shd w:val="clear" w:color="auto" w:fill="auto"/>
            <w:vAlign w:val="center"/>
          </w:tcPr>
          <w:p w14:paraId="13871586" w14:textId="77777777" w:rsidR="004956F9" w:rsidRPr="006D4872" w:rsidRDefault="004956F9" w:rsidP="00A53672">
            <w:pPr>
              <w:pStyle w:val="TableText"/>
              <w:rPr>
                <w:sz w:val="18"/>
              </w:rPr>
            </w:pPr>
            <w:r w:rsidRPr="006D4872">
              <w:rPr>
                <w:sz w:val="18"/>
              </w:rPr>
              <w:t>PROC_OPEN_LOGICAL_CHANNEL_AND_SELECT_ISDR</w:t>
            </w:r>
          </w:p>
        </w:tc>
      </w:tr>
      <w:tr w:rsidR="004956F9" w:rsidRPr="00B55F27" w14:paraId="38143C2A" w14:textId="77777777" w:rsidTr="00A53672">
        <w:trPr>
          <w:trHeight w:val="314"/>
          <w:jc w:val="center"/>
        </w:trPr>
        <w:tc>
          <w:tcPr>
            <w:tcW w:w="423" w:type="pct"/>
            <w:shd w:val="clear" w:color="auto" w:fill="auto"/>
            <w:vAlign w:val="center"/>
          </w:tcPr>
          <w:p w14:paraId="0CFFC36F" w14:textId="77777777" w:rsidR="004956F9" w:rsidRPr="006D4872" w:rsidRDefault="004956F9" w:rsidP="00A53672">
            <w:pPr>
              <w:pStyle w:val="TableText"/>
              <w:rPr>
                <w:sz w:val="18"/>
              </w:rPr>
            </w:pPr>
            <w:r w:rsidRPr="006D4872">
              <w:rPr>
                <w:sz w:val="18"/>
              </w:rPr>
              <w:t>1</w:t>
            </w:r>
          </w:p>
        </w:tc>
        <w:tc>
          <w:tcPr>
            <w:tcW w:w="671" w:type="pct"/>
            <w:shd w:val="clear" w:color="auto" w:fill="auto"/>
            <w:vAlign w:val="center"/>
          </w:tcPr>
          <w:p w14:paraId="4AF9254F" w14:textId="77777777" w:rsidR="004956F9" w:rsidRPr="006D4872" w:rsidRDefault="004956F9" w:rsidP="00A53672">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1878" w:type="pct"/>
            <w:shd w:val="clear" w:color="auto" w:fill="auto"/>
            <w:vAlign w:val="center"/>
          </w:tcPr>
          <w:p w14:paraId="53191314" w14:textId="77777777" w:rsidR="004956F9" w:rsidRPr="006D4872" w:rsidRDefault="004956F9" w:rsidP="00A53672">
            <w:pPr>
              <w:pStyle w:val="TableText"/>
              <w:rPr>
                <w:sz w:val="18"/>
              </w:rPr>
            </w:pPr>
            <w:r w:rsidRPr="006D4872">
              <w:rPr>
                <w:sz w:val="18"/>
              </w:rPr>
              <w:t>MTD_STORE_DATA (#GET_EUICC_INFO1)</w:t>
            </w:r>
          </w:p>
        </w:tc>
        <w:tc>
          <w:tcPr>
            <w:tcW w:w="2028" w:type="pct"/>
            <w:shd w:val="clear" w:color="auto" w:fill="auto"/>
            <w:vAlign w:val="center"/>
          </w:tcPr>
          <w:p w14:paraId="03FDB5C5" w14:textId="77777777" w:rsidR="004956F9" w:rsidRPr="006D4872" w:rsidRDefault="004956F9" w:rsidP="00A53672">
            <w:pPr>
              <w:pStyle w:val="TableText"/>
              <w:rPr>
                <w:sz w:val="18"/>
              </w:rPr>
            </w:pPr>
            <w:r w:rsidRPr="006D4872">
              <w:rPr>
                <w:sz w:val="18"/>
              </w:rPr>
              <w:t>#R_EUICC_INFO1</w:t>
            </w:r>
          </w:p>
          <w:p w14:paraId="3732EF54" w14:textId="77777777" w:rsidR="004956F9" w:rsidRPr="006D4872" w:rsidRDefault="004956F9" w:rsidP="00A53672">
            <w:pPr>
              <w:pStyle w:val="TableText"/>
              <w:rPr>
                <w:sz w:val="18"/>
              </w:rPr>
            </w:pPr>
            <w:r w:rsidRPr="006D4872">
              <w:rPr>
                <w:sz w:val="18"/>
              </w:rPr>
              <w:t>SW = 0x9000</w:t>
            </w:r>
          </w:p>
        </w:tc>
      </w:tr>
      <w:tr w:rsidR="004956F9" w:rsidRPr="00B55F27" w14:paraId="3DB810E5" w14:textId="77777777" w:rsidTr="00A53672">
        <w:trPr>
          <w:trHeight w:val="314"/>
          <w:jc w:val="center"/>
        </w:trPr>
        <w:tc>
          <w:tcPr>
            <w:tcW w:w="423" w:type="pct"/>
            <w:shd w:val="clear" w:color="auto" w:fill="auto"/>
            <w:vAlign w:val="center"/>
          </w:tcPr>
          <w:p w14:paraId="7B54D824" w14:textId="77777777" w:rsidR="004956F9" w:rsidRPr="006D4872" w:rsidRDefault="004956F9" w:rsidP="00A53672">
            <w:pPr>
              <w:pStyle w:val="TableText"/>
              <w:rPr>
                <w:sz w:val="18"/>
              </w:rPr>
            </w:pPr>
            <w:r w:rsidRPr="006D4872">
              <w:rPr>
                <w:sz w:val="18"/>
              </w:rPr>
              <w:t>2</w:t>
            </w:r>
          </w:p>
        </w:tc>
        <w:tc>
          <w:tcPr>
            <w:tcW w:w="671" w:type="pct"/>
            <w:shd w:val="clear" w:color="auto" w:fill="auto"/>
            <w:vAlign w:val="center"/>
          </w:tcPr>
          <w:p w14:paraId="00F4E8D3" w14:textId="77777777" w:rsidR="004956F9" w:rsidRPr="006D4872" w:rsidRDefault="004956F9" w:rsidP="00A53672">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1878" w:type="pct"/>
            <w:shd w:val="clear" w:color="auto" w:fill="auto"/>
            <w:vAlign w:val="center"/>
          </w:tcPr>
          <w:p w14:paraId="4E9490FC" w14:textId="77777777" w:rsidR="004956F9" w:rsidRPr="006D4872" w:rsidRDefault="004956F9" w:rsidP="00A53672">
            <w:pPr>
              <w:pStyle w:val="TableText"/>
              <w:rPr>
                <w:sz w:val="18"/>
              </w:rPr>
            </w:pPr>
            <w:r w:rsidRPr="006D4872">
              <w:rPr>
                <w:sz w:val="18"/>
              </w:rPr>
              <w:t>MTD_STORE_DATA (#GET_EUICC_CHALLENGE)</w:t>
            </w:r>
          </w:p>
        </w:tc>
        <w:tc>
          <w:tcPr>
            <w:tcW w:w="2028" w:type="pct"/>
            <w:shd w:val="clear" w:color="auto" w:fill="auto"/>
            <w:vAlign w:val="center"/>
          </w:tcPr>
          <w:p w14:paraId="348B0571" w14:textId="77777777" w:rsidR="004956F9" w:rsidRPr="006D4872" w:rsidRDefault="004956F9" w:rsidP="00A53672">
            <w:pPr>
              <w:pStyle w:val="TableText"/>
              <w:rPr>
                <w:sz w:val="18"/>
              </w:rPr>
            </w:pPr>
            <w:r w:rsidRPr="006D4872">
              <w:rPr>
                <w:sz w:val="18"/>
              </w:rPr>
              <w:t>#R_CHALLENGE</w:t>
            </w:r>
          </w:p>
          <w:p w14:paraId="545C8296" w14:textId="77777777" w:rsidR="004956F9" w:rsidRPr="006D4872" w:rsidRDefault="004956F9" w:rsidP="00A53672">
            <w:pPr>
              <w:pStyle w:val="TableText"/>
              <w:rPr>
                <w:sz w:val="18"/>
              </w:rPr>
            </w:pPr>
            <w:r w:rsidRPr="006D4872">
              <w:rPr>
                <w:sz w:val="18"/>
              </w:rPr>
              <w:t>SW = 0x9000</w:t>
            </w:r>
          </w:p>
          <w:p w14:paraId="7C0A99B8" w14:textId="77777777" w:rsidR="004956F9" w:rsidRPr="006D4872" w:rsidRDefault="004956F9" w:rsidP="00A53672">
            <w:pPr>
              <w:pStyle w:val="TableText"/>
              <w:rPr>
                <w:sz w:val="18"/>
              </w:rPr>
            </w:pPr>
            <w:r w:rsidRPr="006D4872">
              <w:rPr>
                <w:sz w:val="18"/>
              </w:rPr>
              <w:t>Extract the &lt;EUICC_CHALLENGE&gt;</w:t>
            </w:r>
          </w:p>
        </w:tc>
      </w:tr>
      <w:tr w:rsidR="004956F9" w:rsidRPr="00B55F27" w14:paraId="7EC0FF3A" w14:textId="77777777" w:rsidTr="00A53672">
        <w:trPr>
          <w:trHeight w:val="314"/>
          <w:jc w:val="center"/>
        </w:trPr>
        <w:tc>
          <w:tcPr>
            <w:tcW w:w="423" w:type="pct"/>
            <w:shd w:val="clear" w:color="auto" w:fill="auto"/>
            <w:vAlign w:val="center"/>
          </w:tcPr>
          <w:p w14:paraId="596CEE24" w14:textId="77777777" w:rsidR="004956F9" w:rsidRPr="006D4872" w:rsidRDefault="004956F9" w:rsidP="00A53672">
            <w:pPr>
              <w:pStyle w:val="TableText"/>
              <w:rPr>
                <w:sz w:val="18"/>
              </w:rPr>
            </w:pPr>
            <w:r w:rsidRPr="006D4872">
              <w:rPr>
                <w:sz w:val="18"/>
              </w:rPr>
              <w:t>3</w:t>
            </w:r>
          </w:p>
        </w:tc>
        <w:tc>
          <w:tcPr>
            <w:tcW w:w="4577" w:type="pct"/>
            <w:gridSpan w:val="3"/>
            <w:shd w:val="clear" w:color="auto" w:fill="auto"/>
            <w:vAlign w:val="center"/>
          </w:tcPr>
          <w:p w14:paraId="42F8C9D3" w14:textId="25DC12D4" w:rsidR="004956F9" w:rsidRPr="006D4872" w:rsidRDefault="004956F9" w:rsidP="00A53672">
            <w:pPr>
              <w:pStyle w:val="TableText"/>
              <w:rPr>
                <w:sz w:val="18"/>
              </w:rPr>
            </w:pPr>
            <w:r w:rsidRPr="006D4872">
              <w:rPr>
                <w:sz w:val="18"/>
              </w:rPr>
              <w:t>The following inputs are required for Step 4 as described in the InitiateAuthentication function:</w:t>
            </w:r>
          </w:p>
          <w:p w14:paraId="5D6368F6" w14:textId="16CC8C6E" w:rsidR="004956F9" w:rsidRPr="006D4872" w:rsidRDefault="004956F9" w:rsidP="00A53672">
            <w:pPr>
              <w:pStyle w:val="TableBulletText"/>
              <w:ind w:left="621"/>
              <w:rPr>
                <w:sz w:val="18"/>
              </w:rPr>
            </w:pPr>
            <w:r w:rsidRPr="006D4872">
              <w:rPr>
                <w:sz w:val="18"/>
              </w:rPr>
              <w:t>&lt;S_TRANSACTION_ID&gt;</w:t>
            </w:r>
          </w:p>
          <w:p w14:paraId="49BE7FE1" w14:textId="413EC2AC" w:rsidR="004956F9" w:rsidRPr="006D4872" w:rsidRDefault="004956F9" w:rsidP="00A53672">
            <w:pPr>
              <w:pStyle w:val="TableBulletText"/>
              <w:ind w:left="621"/>
              <w:rPr>
                <w:sz w:val="18"/>
              </w:rPr>
            </w:pPr>
            <w:r w:rsidRPr="006D4872">
              <w:rPr>
                <w:sz w:val="18"/>
              </w:rPr>
              <w:t>&lt;EUICC_CHALLENGE&gt;</w:t>
            </w:r>
          </w:p>
          <w:p w14:paraId="2C3CC4C3" w14:textId="4CBAB540" w:rsidR="004956F9" w:rsidRPr="006D4872" w:rsidRDefault="004956F9" w:rsidP="00A53672">
            <w:pPr>
              <w:pStyle w:val="TableBulletText"/>
              <w:ind w:left="621"/>
              <w:rPr>
                <w:sz w:val="18"/>
              </w:rPr>
            </w:pPr>
            <w:r w:rsidRPr="006D4872">
              <w:rPr>
                <w:sz w:val="18"/>
              </w:rPr>
              <w:t>&lt;S_SMDP_CHALLENGE&gt;</w:t>
            </w:r>
          </w:p>
          <w:p w14:paraId="32554781" w14:textId="45D76B22" w:rsidR="004956F9" w:rsidRPr="006D4872" w:rsidRDefault="004956F9" w:rsidP="00A53672">
            <w:pPr>
              <w:pStyle w:val="TableBulletText"/>
              <w:ind w:left="621"/>
              <w:rPr>
                <w:sz w:val="18"/>
              </w:rPr>
            </w:pPr>
            <w:r w:rsidRPr="006D4872">
              <w:rPr>
                <w:sz w:val="18"/>
              </w:rPr>
              <w:t>&lt;S_SMDP_SIGNATURE1&gt;</w:t>
            </w:r>
          </w:p>
          <w:p w14:paraId="0CA4F177" w14:textId="66D01379" w:rsidR="004956F9" w:rsidRPr="006D4872" w:rsidRDefault="004956F9" w:rsidP="00A53672">
            <w:pPr>
              <w:pStyle w:val="TableBulletText"/>
              <w:ind w:left="621"/>
              <w:rPr>
                <w:sz w:val="18"/>
              </w:rPr>
            </w:pPr>
            <w:r w:rsidRPr="006D4872">
              <w:rPr>
                <w:sz w:val="18"/>
              </w:rPr>
              <w:t>Set the &lt;</w:t>
            </w:r>
            <w:r w:rsidR="008B582B" w:rsidRPr="00495BA3">
              <w:rPr>
                <w:sz w:val="18"/>
              </w:rPr>
              <w:t xml:space="preserve"> EUICC_CI_PK_ID_TO_BE_USED</w:t>
            </w:r>
            <w:r w:rsidR="008B582B">
              <w:rPr>
                <w:sz w:val="18"/>
              </w:rPr>
              <w:t>_V3</w:t>
            </w:r>
            <w:r w:rsidRPr="006D4872">
              <w:rPr>
                <w:sz w:val="18"/>
              </w:rPr>
              <w:t xml:space="preserve">&gt; to </w:t>
            </w:r>
            <w:r w:rsidR="00BA669C" w:rsidRPr="00112422">
              <w:rPr>
                <w:sz w:val="18"/>
              </w:rPr>
              <w:t>the CI Key ID in highest priority from the &lt;EUICC_CI_PK_ID_LIST_FOR_SIGNING_V3&gt;</w:t>
            </w:r>
          </w:p>
          <w:p w14:paraId="063D652B" w14:textId="77777777" w:rsidR="004956F9" w:rsidRDefault="0098123B" w:rsidP="00BB275C">
            <w:pPr>
              <w:pStyle w:val="TableBulletText"/>
              <w:ind w:left="621"/>
              <w:rPr>
                <w:sz w:val="18"/>
              </w:rPr>
            </w:pPr>
            <w:r w:rsidRPr="0098123B">
              <w:rPr>
                <w:sz w:val="18"/>
              </w:rPr>
              <w:t>Use #CERT_S_SM_DPauth_INV_CURVE and the remaining part of the Variant A Certificates chain leading to the CI Key ID set in highest priority in the &lt;EUICC_CI_PK_ID_LIST_FOR_VERIFICATION&gt;</w:t>
            </w:r>
          </w:p>
          <w:p w14:paraId="2ED00E4A" w14:textId="44DBE1D8" w:rsidR="0037519F" w:rsidRPr="006D4872" w:rsidRDefault="0037519F" w:rsidP="00BB275C">
            <w:pPr>
              <w:pStyle w:val="TableBulletText"/>
              <w:ind w:left="621"/>
              <w:rPr>
                <w:sz w:val="18"/>
              </w:rPr>
            </w:pPr>
            <w:r w:rsidRPr="004603F7">
              <w:rPr>
                <w:sz w:val="18"/>
              </w:rPr>
              <w:t>Set &lt;CRL_LIST&gt; to #CRL_LIST_VARA_NIST</w:t>
            </w:r>
          </w:p>
        </w:tc>
      </w:tr>
      <w:tr w:rsidR="004956F9" w:rsidRPr="00B55F27" w14:paraId="6E2ED2FA" w14:textId="77777777" w:rsidTr="00A53672">
        <w:trPr>
          <w:trHeight w:val="314"/>
          <w:jc w:val="center"/>
        </w:trPr>
        <w:tc>
          <w:tcPr>
            <w:tcW w:w="423" w:type="pct"/>
            <w:shd w:val="clear" w:color="auto" w:fill="auto"/>
            <w:vAlign w:val="center"/>
          </w:tcPr>
          <w:p w14:paraId="4D0C45D0" w14:textId="77777777" w:rsidR="004956F9" w:rsidRPr="006D4872" w:rsidRDefault="004956F9" w:rsidP="00A53672">
            <w:pPr>
              <w:pStyle w:val="TableText"/>
              <w:rPr>
                <w:sz w:val="18"/>
              </w:rPr>
            </w:pPr>
            <w:r w:rsidRPr="006D4872">
              <w:rPr>
                <w:sz w:val="18"/>
              </w:rPr>
              <w:t>4</w:t>
            </w:r>
          </w:p>
        </w:tc>
        <w:tc>
          <w:tcPr>
            <w:tcW w:w="671" w:type="pct"/>
            <w:shd w:val="clear" w:color="auto" w:fill="auto"/>
            <w:vAlign w:val="center"/>
          </w:tcPr>
          <w:p w14:paraId="6ADF0C36" w14:textId="77777777" w:rsidR="004956F9" w:rsidRPr="006D4872" w:rsidRDefault="004956F9" w:rsidP="00A53672">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1878" w:type="pct"/>
            <w:shd w:val="clear" w:color="auto" w:fill="auto"/>
            <w:vAlign w:val="center"/>
          </w:tcPr>
          <w:p w14:paraId="09E450AF" w14:textId="77777777" w:rsidR="004956F9" w:rsidRPr="006D4872" w:rsidRDefault="004956F9" w:rsidP="00A53672">
            <w:pPr>
              <w:pStyle w:val="TableText"/>
              <w:rPr>
                <w:sz w:val="18"/>
              </w:rPr>
            </w:pPr>
            <w:r w:rsidRPr="006D4872">
              <w:rPr>
                <w:sz w:val="18"/>
              </w:rPr>
              <w:t>MTD_STORE_DATA_SCRIPT(</w:t>
            </w:r>
          </w:p>
          <w:p w14:paraId="16F7EDC4" w14:textId="4A945879" w:rsidR="004956F9" w:rsidRPr="006D4872" w:rsidRDefault="004956F9" w:rsidP="00A53672">
            <w:pPr>
              <w:pStyle w:val="TableText"/>
              <w:rPr>
                <w:sz w:val="18"/>
              </w:rPr>
            </w:pPr>
            <w:r w:rsidRPr="006D4872">
              <w:rPr>
                <w:sz w:val="18"/>
              </w:rPr>
              <w:t xml:space="preserve">  MTD_AUTHENTICATE_S</w:t>
            </w:r>
            <w:r w:rsidR="008B582B">
              <w:rPr>
                <w:sz w:val="18"/>
              </w:rPr>
              <w:t>MDP</w:t>
            </w:r>
            <w:r w:rsidRPr="006D4872">
              <w:rPr>
                <w:sz w:val="18"/>
              </w:rPr>
              <w:t>(</w:t>
            </w:r>
          </w:p>
          <w:p w14:paraId="406947C7" w14:textId="77777777" w:rsidR="004956F9" w:rsidRPr="006D4872" w:rsidRDefault="004956F9" w:rsidP="00A53672">
            <w:pPr>
              <w:pStyle w:val="TableText"/>
              <w:rPr>
                <w:sz w:val="18"/>
              </w:rPr>
            </w:pPr>
            <w:r w:rsidRPr="006D4872">
              <w:rPr>
                <w:sz w:val="18"/>
              </w:rPr>
              <w:t xml:space="preserve">    #TEST_DP_ADDRESS1,</w:t>
            </w:r>
          </w:p>
          <w:p w14:paraId="21F37363" w14:textId="77777777" w:rsidR="004956F9" w:rsidRPr="006D4872" w:rsidRDefault="004956F9" w:rsidP="00A53672">
            <w:pPr>
              <w:pStyle w:val="TableText"/>
              <w:rPr>
                <w:sz w:val="18"/>
              </w:rPr>
            </w:pPr>
            <w:r w:rsidRPr="006D4872">
              <w:rPr>
                <w:sz w:val="18"/>
              </w:rPr>
              <w:t xml:space="preserve">    &lt;S_SMDP_CHALLENGE&gt;,</w:t>
            </w:r>
          </w:p>
          <w:p w14:paraId="139E6B7E" w14:textId="77777777" w:rsidR="004956F9" w:rsidRPr="006D4872" w:rsidRDefault="004956F9" w:rsidP="00A53672">
            <w:pPr>
              <w:pStyle w:val="TableText"/>
              <w:rPr>
                <w:sz w:val="18"/>
              </w:rPr>
            </w:pPr>
            <w:r w:rsidRPr="006D4872">
              <w:rPr>
                <w:sz w:val="18"/>
              </w:rPr>
              <w:t xml:space="preserve">    #CTX_PARAMS1,</w:t>
            </w:r>
          </w:p>
          <w:p w14:paraId="3F8E8209" w14:textId="77777777" w:rsidR="004956F9" w:rsidRPr="006D4872" w:rsidRDefault="004956F9" w:rsidP="00A53672">
            <w:pPr>
              <w:pStyle w:val="TableText"/>
              <w:rPr>
                <w:sz w:val="18"/>
              </w:rPr>
            </w:pPr>
            <w:r w:rsidRPr="006D4872">
              <w:rPr>
                <w:sz w:val="18"/>
              </w:rPr>
              <w:t xml:space="preserve">    &lt;S_SMDP_SIGNATURE1&gt;,</w:t>
            </w:r>
          </w:p>
          <w:p w14:paraId="591F7520" w14:textId="381306E7" w:rsidR="004956F9" w:rsidRPr="006D4872" w:rsidRDefault="004956F9" w:rsidP="00A53672">
            <w:pPr>
              <w:pStyle w:val="TableText"/>
              <w:rPr>
                <w:sz w:val="18"/>
              </w:rPr>
            </w:pPr>
            <w:r w:rsidRPr="006D4872">
              <w:rPr>
                <w:sz w:val="18"/>
              </w:rPr>
              <w:t xml:space="preserve">    #CERT_S_SM_DPauth_</w:t>
            </w:r>
            <w:r w:rsidR="008F6A71">
              <w:rPr>
                <w:sz w:val="18"/>
              </w:rPr>
              <w:t>INV_CURVE</w:t>
            </w:r>
            <w:r w:rsidRPr="006D4872">
              <w:rPr>
                <w:sz w:val="18"/>
              </w:rPr>
              <w:t>,</w:t>
            </w:r>
          </w:p>
          <w:p w14:paraId="26DD2F02" w14:textId="73F31DDF" w:rsidR="004956F9" w:rsidRPr="006D4872" w:rsidRDefault="004956F9" w:rsidP="00A53672">
            <w:pPr>
              <w:pStyle w:val="TableText"/>
              <w:rPr>
                <w:sz w:val="18"/>
                <w:szCs w:val="16"/>
              </w:rPr>
            </w:pPr>
            <w:r w:rsidRPr="006D4872">
              <w:rPr>
                <w:sz w:val="18"/>
              </w:rPr>
              <w:t xml:space="preserve">    #CERT_S_SM_DP_SubCA_</w:t>
            </w:r>
            <w:r w:rsidR="00BB275C" w:rsidRPr="006D4872">
              <w:rPr>
                <w:sz w:val="18"/>
              </w:rPr>
              <w:t>SIG</w:t>
            </w:r>
            <w:r w:rsidRPr="006D4872">
              <w:rPr>
                <w:sz w:val="18"/>
              </w:rPr>
              <w:t>,</w:t>
            </w:r>
          </w:p>
          <w:p w14:paraId="4A340460" w14:textId="6337AA2B" w:rsidR="008B582B" w:rsidRDefault="008B582B" w:rsidP="008B582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0003248E">
              <w:rPr>
                <w:rFonts w:ascii="Arial" w:eastAsia="SimSun" w:hAnsi="Arial"/>
                <w:sz w:val="18"/>
                <w:szCs w:val="18"/>
                <w:lang w:eastAsia="de-DE"/>
              </w:rPr>
              <w:t>&lt;CRL_LIST&gt;</w:t>
            </w:r>
            <w:r>
              <w:rPr>
                <w:rFonts w:ascii="Arial" w:eastAsia="SimSun" w:hAnsi="Arial"/>
                <w:sz w:val="18"/>
                <w:szCs w:val="18"/>
                <w:lang w:eastAsia="de-DE"/>
              </w:rPr>
              <w:t>,</w:t>
            </w:r>
          </w:p>
          <w:p w14:paraId="4360F7B7" w14:textId="77777777" w:rsidR="008B582B" w:rsidRDefault="008B582B" w:rsidP="008B582B">
            <w:pPr>
              <w:pStyle w:val="TableText"/>
              <w:rPr>
                <w:sz w:val="18"/>
                <w:szCs w:val="18"/>
              </w:rPr>
            </w:pPr>
            <w:r>
              <w:rPr>
                <w:sz w:val="18"/>
                <w:szCs w:val="18"/>
              </w:rPr>
              <w:t xml:space="preserve">    TRUE</w:t>
            </w:r>
          </w:p>
          <w:p w14:paraId="4001C2D8" w14:textId="77777777" w:rsidR="004956F9" w:rsidRPr="006D4872" w:rsidRDefault="004956F9" w:rsidP="00A53672">
            <w:pPr>
              <w:pStyle w:val="TableText"/>
              <w:rPr>
                <w:sz w:val="18"/>
              </w:rPr>
            </w:pPr>
            <w:r w:rsidRPr="006D4872">
              <w:rPr>
                <w:sz w:val="18"/>
              </w:rPr>
              <w:t xml:space="preserve">  )</w:t>
            </w:r>
          </w:p>
          <w:p w14:paraId="1E9CAB0B" w14:textId="77777777" w:rsidR="004956F9" w:rsidRPr="006D4872" w:rsidRDefault="004956F9" w:rsidP="00A53672">
            <w:pPr>
              <w:pStyle w:val="TableText"/>
              <w:rPr>
                <w:sz w:val="18"/>
              </w:rPr>
            </w:pPr>
            <w:r w:rsidRPr="006D4872">
              <w:rPr>
                <w:sz w:val="18"/>
              </w:rPr>
              <w:t>)</w:t>
            </w:r>
          </w:p>
        </w:tc>
        <w:tc>
          <w:tcPr>
            <w:tcW w:w="2028" w:type="pct"/>
            <w:shd w:val="clear" w:color="auto" w:fill="auto"/>
            <w:vAlign w:val="center"/>
          </w:tcPr>
          <w:p w14:paraId="7B5A7EEA" w14:textId="77777777" w:rsidR="004956F9" w:rsidRPr="006D4872" w:rsidRDefault="004956F9" w:rsidP="00A53672">
            <w:pPr>
              <w:pStyle w:val="TableText"/>
              <w:rPr>
                <w:sz w:val="18"/>
              </w:rPr>
            </w:pPr>
            <w:r w:rsidRPr="006D4872">
              <w:rPr>
                <w:sz w:val="18"/>
              </w:rPr>
              <w:t>MTD_CHECK_AUTH_ERROR_RESP(</w:t>
            </w:r>
          </w:p>
          <w:p w14:paraId="59C3C081" w14:textId="77777777" w:rsidR="004956F9" w:rsidRPr="006D4872" w:rsidRDefault="004956F9" w:rsidP="00A53672">
            <w:pPr>
              <w:pStyle w:val="TableText"/>
              <w:rPr>
                <w:sz w:val="18"/>
              </w:rPr>
            </w:pPr>
            <w:r w:rsidRPr="006D4872">
              <w:rPr>
                <w:rStyle w:val="ASN1CodeChar"/>
                <w:sz w:val="18"/>
              </w:rPr>
              <w:t xml:space="preserve">  unsupportedCurve</w:t>
            </w:r>
            <w:r w:rsidRPr="006D4872">
              <w:rPr>
                <w:sz w:val="18"/>
              </w:rPr>
              <w:t>)</w:t>
            </w:r>
          </w:p>
          <w:p w14:paraId="45BD0B7A" w14:textId="77777777" w:rsidR="004956F9" w:rsidRPr="006D4872" w:rsidRDefault="004956F9" w:rsidP="00A53672">
            <w:pPr>
              <w:pStyle w:val="TableText"/>
              <w:rPr>
                <w:sz w:val="18"/>
              </w:rPr>
            </w:pPr>
          </w:p>
          <w:p w14:paraId="1951B238" w14:textId="0121DF5A" w:rsidR="004956F9" w:rsidRPr="006D4872" w:rsidRDefault="004956F9" w:rsidP="00A53672">
            <w:pPr>
              <w:pStyle w:val="TableText"/>
              <w:rPr>
                <w:sz w:val="18"/>
              </w:rPr>
            </w:pPr>
            <w:r w:rsidRPr="006D4872">
              <w:rPr>
                <w:sz w:val="18"/>
              </w:rPr>
              <w:t>SW = 0x9000</w:t>
            </w:r>
          </w:p>
        </w:tc>
      </w:tr>
    </w:tbl>
    <w:p w14:paraId="1560B4DA" w14:textId="77777777" w:rsidR="004956F9" w:rsidRPr="006D4872" w:rsidRDefault="004956F9" w:rsidP="004956F9">
      <w:pPr>
        <w:pStyle w:val="Heading6no"/>
      </w:pPr>
      <w:r w:rsidRPr="006D4872">
        <w:t>Test Sequence #04 Error: eUICC Challenge Mismatc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7"/>
        <w:gridCol w:w="1170"/>
        <w:gridCol w:w="3436"/>
        <w:gridCol w:w="3627"/>
      </w:tblGrid>
      <w:tr w:rsidR="004956F9" w:rsidRPr="00B55F27" w14:paraId="02CADA52" w14:textId="77777777" w:rsidTr="00BB275C">
        <w:trPr>
          <w:trHeight w:val="314"/>
          <w:jc w:val="center"/>
        </w:trPr>
        <w:tc>
          <w:tcPr>
            <w:tcW w:w="431" w:type="pct"/>
            <w:shd w:val="clear" w:color="auto" w:fill="C00000"/>
            <w:vAlign w:val="center"/>
          </w:tcPr>
          <w:p w14:paraId="3A06B9FB" w14:textId="77777777" w:rsidR="004956F9" w:rsidRPr="006D4872" w:rsidRDefault="004956F9" w:rsidP="00A53672">
            <w:pPr>
              <w:pStyle w:val="TableHeader"/>
            </w:pPr>
            <w:r w:rsidRPr="006D4872">
              <w:t>Step</w:t>
            </w:r>
          </w:p>
        </w:tc>
        <w:tc>
          <w:tcPr>
            <w:tcW w:w="649" w:type="pct"/>
            <w:shd w:val="clear" w:color="auto" w:fill="C00000"/>
            <w:vAlign w:val="center"/>
          </w:tcPr>
          <w:p w14:paraId="2F19A129" w14:textId="77777777" w:rsidR="004956F9" w:rsidRPr="006D4872" w:rsidRDefault="004956F9" w:rsidP="00A53672">
            <w:pPr>
              <w:pStyle w:val="TableHeader"/>
            </w:pPr>
            <w:r w:rsidRPr="006D4872">
              <w:t>Direction</w:t>
            </w:r>
          </w:p>
        </w:tc>
        <w:tc>
          <w:tcPr>
            <w:tcW w:w="1907" w:type="pct"/>
            <w:shd w:val="clear" w:color="auto" w:fill="C00000"/>
            <w:vAlign w:val="center"/>
          </w:tcPr>
          <w:p w14:paraId="0548669C" w14:textId="77777777" w:rsidR="004956F9" w:rsidRPr="006D4872" w:rsidRDefault="004956F9" w:rsidP="00A53672">
            <w:pPr>
              <w:pStyle w:val="TableHeader"/>
            </w:pPr>
            <w:r w:rsidRPr="006D4872">
              <w:t>Sequence / Description</w:t>
            </w:r>
          </w:p>
        </w:tc>
        <w:tc>
          <w:tcPr>
            <w:tcW w:w="2013" w:type="pct"/>
            <w:shd w:val="clear" w:color="auto" w:fill="C00000"/>
            <w:vAlign w:val="center"/>
          </w:tcPr>
          <w:p w14:paraId="45951170" w14:textId="77777777" w:rsidR="004956F9" w:rsidRPr="006D4872" w:rsidRDefault="004956F9" w:rsidP="00A53672">
            <w:pPr>
              <w:pStyle w:val="TableHeader"/>
            </w:pPr>
            <w:r w:rsidRPr="006D4872">
              <w:t>Expected result</w:t>
            </w:r>
          </w:p>
        </w:tc>
      </w:tr>
      <w:tr w:rsidR="004956F9" w:rsidRPr="00B55F27" w14:paraId="1176F571" w14:textId="77777777" w:rsidTr="00BB275C">
        <w:trPr>
          <w:trHeight w:val="314"/>
          <w:jc w:val="center"/>
        </w:trPr>
        <w:tc>
          <w:tcPr>
            <w:tcW w:w="431" w:type="pct"/>
            <w:shd w:val="clear" w:color="auto" w:fill="auto"/>
            <w:vAlign w:val="center"/>
          </w:tcPr>
          <w:p w14:paraId="3B262D18" w14:textId="77777777" w:rsidR="004956F9" w:rsidRPr="006D4872" w:rsidRDefault="004956F9" w:rsidP="00A53672">
            <w:pPr>
              <w:pStyle w:val="TableText"/>
              <w:rPr>
                <w:sz w:val="18"/>
                <w:szCs w:val="18"/>
              </w:rPr>
            </w:pPr>
            <w:r w:rsidRPr="006D4872">
              <w:rPr>
                <w:sz w:val="18"/>
                <w:szCs w:val="18"/>
              </w:rPr>
              <w:t>IC1</w:t>
            </w:r>
          </w:p>
        </w:tc>
        <w:tc>
          <w:tcPr>
            <w:tcW w:w="4569" w:type="pct"/>
            <w:gridSpan w:val="3"/>
            <w:shd w:val="clear" w:color="auto" w:fill="auto"/>
            <w:vAlign w:val="center"/>
          </w:tcPr>
          <w:p w14:paraId="429CB921" w14:textId="77777777" w:rsidR="004956F9" w:rsidRPr="006D4872" w:rsidDel="005F33D7" w:rsidRDefault="004956F9" w:rsidP="00A53672">
            <w:pPr>
              <w:pStyle w:val="TableText"/>
              <w:rPr>
                <w:sz w:val="18"/>
                <w:szCs w:val="18"/>
              </w:rPr>
            </w:pPr>
            <w:r w:rsidRPr="006D4872">
              <w:rPr>
                <w:sz w:val="18"/>
                <w:szCs w:val="18"/>
              </w:rPr>
              <w:t>PROC_EUICC_INITIALIZATION_SEQUENCE</w:t>
            </w:r>
          </w:p>
        </w:tc>
      </w:tr>
      <w:tr w:rsidR="004956F9" w:rsidRPr="00B55F27" w14:paraId="4F9240EB" w14:textId="77777777" w:rsidTr="00BB275C">
        <w:trPr>
          <w:trHeight w:val="314"/>
          <w:jc w:val="center"/>
        </w:trPr>
        <w:tc>
          <w:tcPr>
            <w:tcW w:w="431" w:type="pct"/>
            <w:shd w:val="clear" w:color="auto" w:fill="auto"/>
            <w:vAlign w:val="center"/>
          </w:tcPr>
          <w:p w14:paraId="1BB2AA59" w14:textId="77777777" w:rsidR="004956F9" w:rsidRPr="006D4872" w:rsidRDefault="004956F9" w:rsidP="00A53672">
            <w:pPr>
              <w:pStyle w:val="TableText"/>
              <w:rPr>
                <w:sz w:val="18"/>
                <w:szCs w:val="18"/>
              </w:rPr>
            </w:pPr>
            <w:r w:rsidRPr="006D4872">
              <w:rPr>
                <w:sz w:val="18"/>
                <w:szCs w:val="18"/>
              </w:rPr>
              <w:t>IC2</w:t>
            </w:r>
          </w:p>
        </w:tc>
        <w:tc>
          <w:tcPr>
            <w:tcW w:w="4569" w:type="pct"/>
            <w:gridSpan w:val="3"/>
            <w:shd w:val="clear" w:color="auto" w:fill="auto"/>
            <w:vAlign w:val="center"/>
          </w:tcPr>
          <w:p w14:paraId="303DD7F3" w14:textId="77777777" w:rsidR="004956F9" w:rsidRPr="006D4872" w:rsidRDefault="004956F9" w:rsidP="00A53672">
            <w:pPr>
              <w:pStyle w:val="TableText"/>
              <w:rPr>
                <w:sz w:val="18"/>
                <w:szCs w:val="18"/>
              </w:rPr>
            </w:pPr>
            <w:r w:rsidRPr="006D4872">
              <w:rPr>
                <w:sz w:val="18"/>
                <w:szCs w:val="18"/>
              </w:rPr>
              <w:t>PROC_OPEN_LOGICAL_CHANNEL_AND_SELECT_ISDR</w:t>
            </w:r>
          </w:p>
        </w:tc>
      </w:tr>
      <w:tr w:rsidR="004956F9" w:rsidRPr="00B55F27" w14:paraId="6F5233ED" w14:textId="77777777" w:rsidTr="00BB275C">
        <w:trPr>
          <w:trHeight w:val="314"/>
          <w:jc w:val="center"/>
        </w:trPr>
        <w:tc>
          <w:tcPr>
            <w:tcW w:w="431" w:type="pct"/>
            <w:shd w:val="clear" w:color="auto" w:fill="auto"/>
            <w:vAlign w:val="center"/>
          </w:tcPr>
          <w:p w14:paraId="38D167B0" w14:textId="77777777" w:rsidR="004956F9" w:rsidRPr="006D4872" w:rsidRDefault="004956F9" w:rsidP="00A53672">
            <w:pPr>
              <w:pStyle w:val="TableText"/>
              <w:rPr>
                <w:sz w:val="18"/>
                <w:szCs w:val="18"/>
              </w:rPr>
            </w:pPr>
            <w:r w:rsidRPr="006D4872">
              <w:rPr>
                <w:sz w:val="18"/>
                <w:szCs w:val="18"/>
              </w:rPr>
              <w:t>1</w:t>
            </w:r>
          </w:p>
        </w:tc>
        <w:tc>
          <w:tcPr>
            <w:tcW w:w="649" w:type="pct"/>
            <w:shd w:val="clear" w:color="auto" w:fill="auto"/>
            <w:vAlign w:val="center"/>
          </w:tcPr>
          <w:p w14:paraId="5483AF7E" w14:textId="77777777" w:rsidR="004956F9" w:rsidRPr="006D4872" w:rsidRDefault="004956F9" w:rsidP="00A53672">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907" w:type="pct"/>
            <w:shd w:val="clear" w:color="auto" w:fill="auto"/>
            <w:vAlign w:val="center"/>
          </w:tcPr>
          <w:p w14:paraId="5AF04578" w14:textId="77777777" w:rsidR="004956F9" w:rsidRPr="006D4872" w:rsidRDefault="004956F9" w:rsidP="00A53672">
            <w:pPr>
              <w:pStyle w:val="TableText"/>
              <w:rPr>
                <w:sz w:val="18"/>
                <w:szCs w:val="18"/>
              </w:rPr>
            </w:pPr>
            <w:r w:rsidRPr="006D4872">
              <w:rPr>
                <w:sz w:val="18"/>
                <w:szCs w:val="18"/>
              </w:rPr>
              <w:t>MTD_STORE_DATA (#GET_EUICC_INFO1)</w:t>
            </w:r>
          </w:p>
        </w:tc>
        <w:tc>
          <w:tcPr>
            <w:tcW w:w="2013" w:type="pct"/>
            <w:shd w:val="clear" w:color="auto" w:fill="auto"/>
            <w:vAlign w:val="center"/>
          </w:tcPr>
          <w:p w14:paraId="4EA5FE7C" w14:textId="77777777" w:rsidR="004956F9" w:rsidRPr="006D4872" w:rsidRDefault="004956F9" w:rsidP="00A53672">
            <w:pPr>
              <w:pStyle w:val="TableText"/>
              <w:rPr>
                <w:sz w:val="18"/>
                <w:szCs w:val="18"/>
              </w:rPr>
            </w:pPr>
            <w:r w:rsidRPr="006D4872">
              <w:rPr>
                <w:sz w:val="18"/>
                <w:szCs w:val="18"/>
              </w:rPr>
              <w:t>#R_EUICC_INFO1</w:t>
            </w:r>
          </w:p>
          <w:p w14:paraId="5120B87B" w14:textId="77777777" w:rsidR="004956F9" w:rsidRPr="006D4872" w:rsidRDefault="004956F9" w:rsidP="00A53672">
            <w:pPr>
              <w:pStyle w:val="TableText"/>
              <w:rPr>
                <w:sz w:val="18"/>
                <w:szCs w:val="18"/>
              </w:rPr>
            </w:pPr>
            <w:r w:rsidRPr="006D4872">
              <w:rPr>
                <w:sz w:val="18"/>
                <w:szCs w:val="18"/>
              </w:rPr>
              <w:t>SW = 0x9000</w:t>
            </w:r>
          </w:p>
        </w:tc>
      </w:tr>
      <w:tr w:rsidR="004956F9" w:rsidRPr="00B55F27" w14:paraId="7F8254B4" w14:textId="77777777" w:rsidTr="00BB275C">
        <w:trPr>
          <w:trHeight w:val="314"/>
          <w:jc w:val="center"/>
        </w:trPr>
        <w:tc>
          <w:tcPr>
            <w:tcW w:w="431" w:type="pct"/>
            <w:shd w:val="clear" w:color="auto" w:fill="auto"/>
            <w:vAlign w:val="center"/>
          </w:tcPr>
          <w:p w14:paraId="3F9F04DB" w14:textId="77777777" w:rsidR="004956F9" w:rsidRPr="006D4872" w:rsidRDefault="004956F9" w:rsidP="00A53672">
            <w:pPr>
              <w:pStyle w:val="TableText"/>
              <w:rPr>
                <w:sz w:val="18"/>
                <w:szCs w:val="18"/>
              </w:rPr>
            </w:pPr>
            <w:r w:rsidRPr="006D4872">
              <w:rPr>
                <w:sz w:val="18"/>
                <w:szCs w:val="18"/>
              </w:rPr>
              <w:t>2</w:t>
            </w:r>
          </w:p>
        </w:tc>
        <w:tc>
          <w:tcPr>
            <w:tcW w:w="649" w:type="pct"/>
            <w:shd w:val="clear" w:color="auto" w:fill="auto"/>
            <w:vAlign w:val="center"/>
          </w:tcPr>
          <w:p w14:paraId="528A25D7" w14:textId="77777777" w:rsidR="004956F9" w:rsidRPr="006D4872" w:rsidRDefault="004956F9" w:rsidP="00A53672">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907" w:type="pct"/>
            <w:shd w:val="clear" w:color="auto" w:fill="auto"/>
            <w:vAlign w:val="center"/>
          </w:tcPr>
          <w:p w14:paraId="18DA929B" w14:textId="77777777" w:rsidR="004956F9" w:rsidRPr="006D4872" w:rsidRDefault="004956F9" w:rsidP="00A53672">
            <w:pPr>
              <w:pStyle w:val="TableText"/>
              <w:rPr>
                <w:sz w:val="18"/>
                <w:szCs w:val="18"/>
              </w:rPr>
            </w:pPr>
            <w:r w:rsidRPr="006D4872">
              <w:rPr>
                <w:sz w:val="18"/>
                <w:szCs w:val="18"/>
              </w:rPr>
              <w:t>MTD_STORE_DATA (#GET_EUICC_CHALLENGE)</w:t>
            </w:r>
          </w:p>
        </w:tc>
        <w:tc>
          <w:tcPr>
            <w:tcW w:w="2013" w:type="pct"/>
            <w:shd w:val="clear" w:color="auto" w:fill="auto"/>
            <w:vAlign w:val="center"/>
          </w:tcPr>
          <w:p w14:paraId="1437148F" w14:textId="77777777" w:rsidR="004956F9" w:rsidRPr="006D4872" w:rsidRDefault="004956F9" w:rsidP="00A53672">
            <w:pPr>
              <w:pStyle w:val="TableText"/>
              <w:rPr>
                <w:sz w:val="18"/>
                <w:szCs w:val="18"/>
              </w:rPr>
            </w:pPr>
            <w:r w:rsidRPr="006D4872">
              <w:rPr>
                <w:sz w:val="18"/>
                <w:szCs w:val="18"/>
              </w:rPr>
              <w:t>#R_CHALLENGE</w:t>
            </w:r>
          </w:p>
          <w:p w14:paraId="201C7A08" w14:textId="77777777" w:rsidR="004956F9" w:rsidRPr="006D4872" w:rsidRDefault="004956F9" w:rsidP="00A53672">
            <w:pPr>
              <w:pStyle w:val="TableText"/>
              <w:rPr>
                <w:sz w:val="18"/>
                <w:szCs w:val="18"/>
              </w:rPr>
            </w:pPr>
            <w:r w:rsidRPr="006D4872">
              <w:rPr>
                <w:sz w:val="18"/>
                <w:szCs w:val="18"/>
              </w:rPr>
              <w:t>SW = 0x9000</w:t>
            </w:r>
          </w:p>
        </w:tc>
      </w:tr>
      <w:tr w:rsidR="004956F9" w:rsidRPr="00B55F27" w14:paraId="4310CF9A" w14:textId="77777777" w:rsidTr="00BB275C">
        <w:trPr>
          <w:trHeight w:val="314"/>
          <w:jc w:val="center"/>
        </w:trPr>
        <w:tc>
          <w:tcPr>
            <w:tcW w:w="431" w:type="pct"/>
            <w:shd w:val="clear" w:color="auto" w:fill="auto"/>
            <w:vAlign w:val="center"/>
          </w:tcPr>
          <w:p w14:paraId="45F86863" w14:textId="77777777" w:rsidR="004956F9" w:rsidRPr="006D4872" w:rsidRDefault="004956F9" w:rsidP="00A53672">
            <w:pPr>
              <w:pStyle w:val="TableText"/>
              <w:rPr>
                <w:sz w:val="18"/>
                <w:szCs w:val="18"/>
              </w:rPr>
            </w:pPr>
            <w:r w:rsidRPr="006D4872">
              <w:rPr>
                <w:sz w:val="18"/>
                <w:szCs w:val="18"/>
              </w:rPr>
              <w:t>3</w:t>
            </w:r>
          </w:p>
        </w:tc>
        <w:tc>
          <w:tcPr>
            <w:tcW w:w="4569" w:type="pct"/>
            <w:gridSpan w:val="3"/>
            <w:shd w:val="clear" w:color="auto" w:fill="auto"/>
            <w:vAlign w:val="center"/>
          </w:tcPr>
          <w:p w14:paraId="65C9867D" w14:textId="131A4107" w:rsidR="004956F9" w:rsidRPr="006D4872" w:rsidRDefault="004956F9" w:rsidP="00A53672">
            <w:pPr>
              <w:pStyle w:val="TableText"/>
              <w:rPr>
                <w:sz w:val="18"/>
                <w:szCs w:val="18"/>
              </w:rPr>
            </w:pPr>
            <w:r w:rsidRPr="006D4872">
              <w:rPr>
                <w:sz w:val="18"/>
                <w:szCs w:val="18"/>
              </w:rPr>
              <w:t>The following inputs are required for Step 4 as described in the InitiateAuthentication function:</w:t>
            </w:r>
          </w:p>
          <w:p w14:paraId="7F395228" w14:textId="6C5F6555" w:rsidR="004956F9" w:rsidRPr="006D4872" w:rsidRDefault="004956F9" w:rsidP="00A53672">
            <w:pPr>
              <w:pStyle w:val="TableBulletText"/>
              <w:ind w:left="538"/>
              <w:rPr>
                <w:sz w:val="18"/>
                <w:szCs w:val="18"/>
              </w:rPr>
            </w:pPr>
            <w:r w:rsidRPr="006D4872">
              <w:rPr>
                <w:sz w:val="18"/>
                <w:szCs w:val="18"/>
              </w:rPr>
              <w:t>&lt;S_TRANSACTION_ID&gt;</w:t>
            </w:r>
          </w:p>
          <w:p w14:paraId="5511C62F" w14:textId="17B1848C" w:rsidR="004956F9" w:rsidRPr="006D4872" w:rsidRDefault="004956F9" w:rsidP="00A53672">
            <w:pPr>
              <w:pStyle w:val="TableBulletText"/>
              <w:ind w:left="538"/>
              <w:rPr>
                <w:sz w:val="18"/>
                <w:szCs w:val="18"/>
              </w:rPr>
            </w:pPr>
            <w:r w:rsidRPr="006D4872">
              <w:rPr>
                <w:sz w:val="18"/>
                <w:szCs w:val="18"/>
              </w:rPr>
              <w:t>Change the value of &lt;EUICC_CHALLENGE&gt; (retrieved in step 1) to a random value</w:t>
            </w:r>
            <w:r w:rsidR="008B582B">
              <w:rPr>
                <w:sz w:val="18"/>
                <w:szCs w:val="18"/>
              </w:rPr>
              <w:t xml:space="preserve"> </w:t>
            </w:r>
            <w:r w:rsidR="008B582B" w:rsidRPr="006E074B">
              <w:rPr>
                <w:sz w:val="18"/>
                <w:szCs w:val="18"/>
              </w:rPr>
              <w:t>different from &lt;EUICC_CHALLENGE&gt;</w:t>
            </w:r>
          </w:p>
          <w:p w14:paraId="0CEAC413" w14:textId="3716B319" w:rsidR="004956F9" w:rsidRPr="006D4872" w:rsidRDefault="004956F9" w:rsidP="00A53672">
            <w:pPr>
              <w:pStyle w:val="TableBulletText"/>
              <w:ind w:left="538"/>
              <w:rPr>
                <w:sz w:val="18"/>
                <w:szCs w:val="18"/>
              </w:rPr>
            </w:pPr>
            <w:r w:rsidRPr="006D4872">
              <w:rPr>
                <w:sz w:val="18"/>
                <w:szCs w:val="18"/>
              </w:rPr>
              <w:t>&lt;S_SMDP_SIGNATURE1&gt;</w:t>
            </w:r>
          </w:p>
          <w:p w14:paraId="2570CA45" w14:textId="1F3BE641" w:rsidR="004956F9" w:rsidRPr="006D4872" w:rsidRDefault="004956F9" w:rsidP="00A53672">
            <w:pPr>
              <w:pStyle w:val="TableBulletText"/>
              <w:ind w:left="538"/>
              <w:rPr>
                <w:sz w:val="18"/>
                <w:szCs w:val="18"/>
              </w:rPr>
            </w:pPr>
            <w:r w:rsidRPr="006D4872">
              <w:rPr>
                <w:sz w:val="18"/>
                <w:szCs w:val="18"/>
              </w:rPr>
              <w:t>Set the &lt;EUICC_CI_PK_ID_TO_BE_USED</w:t>
            </w:r>
            <w:r w:rsidR="008C1296">
              <w:rPr>
                <w:sz w:val="18"/>
                <w:szCs w:val="18"/>
              </w:rPr>
              <w:t>_V3</w:t>
            </w:r>
            <w:r w:rsidRPr="006D4872">
              <w:rPr>
                <w:sz w:val="18"/>
                <w:szCs w:val="18"/>
              </w:rPr>
              <w:t>&gt; to the CI Key ID in highest priority from the &lt;EUICC_CI_PK_ID_LIST_FOR_SIGNING_V3&gt;</w:t>
            </w:r>
          </w:p>
          <w:p w14:paraId="7CD6AC3F" w14:textId="77777777" w:rsidR="004956F9" w:rsidRDefault="004956F9" w:rsidP="00BB275C">
            <w:pPr>
              <w:pStyle w:val="TableBulletText"/>
              <w:ind w:left="538"/>
              <w:rPr>
                <w:sz w:val="18"/>
                <w:szCs w:val="18"/>
              </w:rPr>
            </w:pPr>
            <w:r w:rsidRPr="006D4872">
              <w:rPr>
                <w:sz w:val="18"/>
                <w:szCs w:val="18"/>
              </w:rPr>
              <w:lastRenderedPageBreak/>
              <w:t>Choose the #CERT_S_SM_DPauth_</w:t>
            </w:r>
            <w:r w:rsidR="00BB275C" w:rsidRPr="006D4872">
              <w:rPr>
                <w:sz w:val="18"/>
                <w:szCs w:val="18"/>
              </w:rPr>
              <w:t>SIG</w:t>
            </w:r>
            <w:r w:rsidRPr="006D4872">
              <w:rPr>
                <w:sz w:val="18"/>
                <w:szCs w:val="18"/>
              </w:rPr>
              <w:t xml:space="preserve"> and the remaining part of the Variant A Certificates chain leading to the same Root CI certificate as the one chosen for signing</w:t>
            </w:r>
          </w:p>
          <w:p w14:paraId="730C89D6" w14:textId="0046AAFC" w:rsidR="00F07FD7" w:rsidRPr="006D4872" w:rsidRDefault="007C697F" w:rsidP="00BB275C">
            <w:pPr>
              <w:pStyle w:val="TableBulletText"/>
              <w:ind w:left="538"/>
              <w:rPr>
                <w:sz w:val="18"/>
                <w:szCs w:val="18"/>
              </w:rPr>
            </w:pPr>
            <w:r w:rsidRPr="004603F7">
              <w:rPr>
                <w:sz w:val="18"/>
              </w:rPr>
              <w:t>Set &lt;CRL_LIST&gt; to #CRL_LIST_VARA_NIST  or #CRL_LIST_VARA_BRP, using the same curve as the chosen #CERT_S_SM_DPauth_</w:t>
            </w:r>
            <w:r>
              <w:rPr>
                <w:sz w:val="18"/>
              </w:rPr>
              <w:t>SIG</w:t>
            </w:r>
          </w:p>
        </w:tc>
      </w:tr>
      <w:tr w:rsidR="004956F9" w:rsidRPr="00B55F27" w14:paraId="13BA2133" w14:textId="77777777" w:rsidTr="00BB275C">
        <w:trPr>
          <w:trHeight w:val="314"/>
          <w:jc w:val="center"/>
        </w:trPr>
        <w:tc>
          <w:tcPr>
            <w:tcW w:w="431" w:type="pct"/>
            <w:shd w:val="clear" w:color="auto" w:fill="auto"/>
            <w:vAlign w:val="center"/>
          </w:tcPr>
          <w:p w14:paraId="76F92055" w14:textId="77777777" w:rsidR="004956F9" w:rsidRPr="006D4872" w:rsidRDefault="004956F9" w:rsidP="00A53672">
            <w:pPr>
              <w:pStyle w:val="TableText"/>
              <w:rPr>
                <w:sz w:val="18"/>
                <w:szCs w:val="18"/>
              </w:rPr>
            </w:pPr>
            <w:r w:rsidRPr="006D4872">
              <w:rPr>
                <w:sz w:val="18"/>
                <w:szCs w:val="18"/>
              </w:rPr>
              <w:lastRenderedPageBreak/>
              <w:t>4</w:t>
            </w:r>
          </w:p>
        </w:tc>
        <w:tc>
          <w:tcPr>
            <w:tcW w:w="649" w:type="pct"/>
            <w:shd w:val="clear" w:color="auto" w:fill="auto"/>
            <w:vAlign w:val="center"/>
          </w:tcPr>
          <w:p w14:paraId="4E5A5177" w14:textId="77777777" w:rsidR="004956F9" w:rsidRPr="006D4872" w:rsidRDefault="004956F9" w:rsidP="00A53672">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907" w:type="pct"/>
            <w:shd w:val="clear" w:color="auto" w:fill="auto"/>
            <w:vAlign w:val="center"/>
          </w:tcPr>
          <w:p w14:paraId="79F43458" w14:textId="77777777" w:rsidR="004956F9" w:rsidRPr="006D4872" w:rsidRDefault="004956F9" w:rsidP="00A53672">
            <w:pPr>
              <w:pStyle w:val="TableText"/>
              <w:rPr>
                <w:sz w:val="18"/>
                <w:szCs w:val="18"/>
              </w:rPr>
            </w:pPr>
            <w:r w:rsidRPr="006D4872">
              <w:rPr>
                <w:sz w:val="18"/>
                <w:szCs w:val="18"/>
              </w:rPr>
              <w:t>MTD_STORE_DATA_SCRIPT(</w:t>
            </w:r>
          </w:p>
          <w:p w14:paraId="28890650" w14:textId="23576089" w:rsidR="004956F9" w:rsidRPr="006D4872" w:rsidRDefault="004956F9" w:rsidP="00A53672">
            <w:pPr>
              <w:pStyle w:val="TableText"/>
              <w:rPr>
                <w:sz w:val="18"/>
                <w:szCs w:val="18"/>
              </w:rPr>
            </w:pPr>
            <w:r w:rsidRPr="006D4872">
              <w:rPr>
                <w:sz w:val="18"/>
                <w:szCs w:val="18"/>
              </w:rPr>
              <w:t xml:space="preserve">  MTD_AUTHENTICATE_S</w:t>
            </w:r>
            <w:r w:rsidR="008B582B">
              <w:rPr>
                <w:sz w:val="18"/>
                <w:szCs w:val="18"/>
              </w:rPr>
              <w:t>MDP</w:t>
            </w:r>
            <w:r w:rsidRPr="006D4872">
              <w:rPr>
                <w:sz w:val="18"/>
                <w:szCs w:val="18"/>
              </w:rPr>
              <w:t>(</w:t>
            </w:r>
          </w:p>
          <w:p w14:paraId="2BC3E5BC" w14:textId="77777777" w:rsidR="004956F9" w:rsidRPr="006D4872" w:rsidRDefault="004956F9" w:rsidP="00A53672">
            <w:pPr>
              <w:pStyle w:val="TableText"/>
              <w:rPr>
                <w:sz w:val="18"/>
                <w:szCs w:val="18"/>
              </w:rPr>
            </w:pPr>
            <w:r w:rsidRPr="006D4872">
              <w:rPr>
                <w:sz w:val="18"/>
                <w:szCs w:val="18"/>
              </w:rPr>
              <w:t xml:space="preserve">    #TEST_DP_ADDRESS1,</w:t>
            </w:r>
          </w:p>
          <w:p w14:paraId="15511964" w14:textId="77777777" w:rsidR="004956F9" w:rsidRPr="006D4872" w:rsidRDefault="004956F9" w:rsidP="00A53672">
            <w:pPr>
              <w:pStyle w:val="TableText"/>
              <w:rPr>
                <w:sz w:val="18"/>
                <w:szCs w:val="18"/>
              </w:rPr>
            </w:pPr>
            <w:r w:rsidRPr="006D4872">
              <w:rPr>
                <w:sz w:val="18"/>
                <w:szCs w:val="18"/>
              </w:rPr>
              <w:t xml:space="preserve">    &lt;S_SMDP_CHALLENGE&gt;,</w:t>
            </w:r>
          </w:p>
          <w:p w14:paraId="6347DEBA" w14:textId="77777777" w:rsidR="004956F9" w:rsidRPr="006D4872" w:rsidRDefault="004956F9" w:rsidP="00A53672">
            <w:pPr>
              <w:pStyle w:val="TableText"/>
              <w:rPr>
                <w:sz w:val="18"/>
                <w:szCs w:val="18"/>
              </w:rPr>
            </w:pPr>
            <w:r w:rsidRPr="006D4872">
              <w:rPr>
                <w:sz w:val="18"/>
                <w:szCs w:val="18"/>
              </w:rPr>
              <w:t xml:space="preserve">    #CTX_PARAMS1,</w:t>
            </w:r>
          </w:p>
          <w:p w14:paraId="573877C3" w14:textId="77777777" w:rsidR="004956F9" w:rsidRPr="006D4872" w:rsidRDefault="004956F9" w:rsidP="00A53672">
            <w:pPr>
              <w:pStyle w:val="TableText"/>
              <w:rPr>
                <w:sz w:val="18"/>
                <w:szCs w:val="18"/>
              </w:rPr>
            </w:pPr>
            <w:r w:rsidRPr="006D4872">
              <w:rPr>
                <w:sz w:val="18"/>
                <w:szCs w:val="18"/>
              </w:rPr>
              <w:t xml:space="preserve">    &lt;S_SMDP_SIGNATURE1&gt;,</w:t>
            </w:r>
          </w:p>
          <w:p w14:paraId="2C5746C9" w14:textId="28FB08AD" w:rsidR="004956F9" w:rsidRPr="006D4872" w:rsidRDefault="004956F9" w:rsidP="00A53672">
            <w:pPr>
              <w:pStyle w:val="TableText"/>
              <w:rPr>
                <w:sz w:val="18"/>
                <w:szCs w:val="18"/>
              </w:rPr>
            </w:pPr>
            <w:r w:rsidRPr="006D4872">
              <w:rPr>
                <w:sz w:val="18"/>
                <w:szCs w:val="18"/>
              </w:rPr>
              <w:t xml:space="preserve">    #CERT_S_SM_DPauth_</w:t>
            </w:r>
            <w:r w:rsidR="00BB275C" w:rsidRPr="006D4872">
              <w:rPr>
                <w:sz w:val="18"/>
                <w:szCs w:val="18"/>
              </w:rPr>
              <w:t>SIG</w:t>
            </w:r>
            <w:r w:rsidRPr="006D4872">
              <w:rPr>
                <w:sz w:val="18"/>
                <w:szCs w:val="18"/>
              </w:rPr>
              <w:t>,</w:t>
            </w:r>
          </w:p>
          <w:p w14:paraId="2B4369C8" w14:textId="2E89ECB1" w:rsidR="004956F9" w:rsidRPr="006D4872" w:rsidRDefault="004956F9" w:rsidP="00A53672">
            <w:pPr>
              <w:pStyle w:val="TableText"/>
              <w:rPr>
                <w:sz w:val="18"/>
                <w:szCs w:val="18"/>
              </w:rPr>
            </w:pPr>
            <w:r w:rsidRPr="006D4872">
              <w:rPr>
                <w:sz w:val="18"/>
                <w:szCs w:val="18"/>
              </w:rPr>
              <w:t xml:space="preserve">    #CERT_S_SM_DP_SubCA_</w:t>
            </w:r>
            <w:r w:rsidR="00BB275C" w:rsidRPr="006D4872">
              <w:rPr>
                <w:sz w:val="18"/>
                <w:szCs w:val="18"/>
              </w:rPr>
              <w:t>SIG</w:t>
            </w:r>
            <w:r w:rsidRPr="006D4872">
              <w:rPr>
                <w:sz w:val="18"/>
                <w:szCs w:val="18"/>
              </w:rPr>
              <w:t>,</w:t>
            </w:r>
          </w:p>
          <w:p w14:paraId="5BDB87EB" w14:textId="69881AB8" w:rsidR="008B582B" w:rsidRDefault="008B582B" w:rsidP="008B582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0003248E">
              <w:rPr>
                <w:rFonts w:ascii="Arial" w:eastAsia="SimSun" w:hAnsi="Arial"/>
                <w:sz w:val="18"/>
                <w:szCs w:val="18"/>
                <w:lang w:eastAsia="de-DE"/>
              </w:rPr>
              <w:t>&lt;CRL_LIST&gt;</w:t>
            </w:r>
            <w:r>
              <w:rPr>
                <w:rFonts w:ascii="Arial" w:eastAsia="SimSun" w:hAnsi="Arial"/>
                <w:sz w:val="18"/>
                <w:szCs w:val="18"/>
                <w:lang w:eastAsia="de-DE"/>
              </w:rPr>
              <w:t>,</w:t>
            </w:r>
          </w:p>
          <w:p w14:paraId="0FFA364A" w14:textId="77777777" w:rsidR="008B582B" w:rsidRDefault="008B582B" w:rsidP="008B582B">
            <w:pPr>
              <w:pStyle w:val="TableText"/>
              <w:rPr>
                <w:sz w:val="18"/>
                <w:szCs w:val="18"/>
              </w:rPr>
            </w:pPr>
            <w:r>
              <w:rPr>
                <w:sz w:val="18"/>
                <w:szCs w:val="18"/>
              </w:rPr>
              <w:t xml:space="preserve">    TRUE</w:t>
            </w:r>
          </w:p>
          <w:p w14:paraId="678EDD58" w14:textId="77777777" w:rsidR="004956F9" w:rsidRPr="006D4872" w:rsidRDefault="004956F9" w:rsidP="00A53672">
            <w:pPr>
              <w:pStyle w:val="TableText"/>
              <w:rPr>
                <w:sz w:val="18"/>
                <w:szCs w:val="18"/>
              </w:rPr>
            </w:pPr>
            <w:r w:rsidRPr="006D4872">
              <w:rPr>
                <w:sz w:val="18"/>
                <w:szCs w:val="18"/>
              </w:rPr>
              <w:t xml:space="preserve">  )</w:t>
            </w:r>
          </w:p>
          <w:p w14:paraId="6ECE55CD" w14:textId="77777777" w:rsidR="004956F9" w:rsidRPr="006D4872" w:rsidRDefault="004956F9" w:rsidP="00A53672">
            <w:pPr>
              <w:pStyle w:val="TableText"/>
              <w:rPr>
                <w:sz w:val="18"/>
                <w:szCs w:val="18"/>
              </w:rPr>
            </w:pPr>
            <w:r w:rsidRPr="006D4872">
              <w:rPr>
                <w:sz w:val="18"/>
                <w:szCs w:val="18"/>
              </w:rPr>
              <w:t>)</w:t>
            </w:r>
          </w:p>
        </w:tc>
        <w:tc>
          <w:tcPr>
            <w:tcW w:w="2013" w:type="pct"/>
            <w:shd w:val="clear" w:color="auto" w:fill="auto"/>
            <w:vAlign w:val="center"/>
          </w:tcPr>
          <w:p w14:paraId="7CBE9BB2" w14:textId="77777777" w:rsidR="004956F9" w:rsidRPr="006D4872" w:rsidRDefault="004956F9" w:rsidP="00A53672">
            <w:pPr>
              <w:pStyle w:val="TableText"/>
              <w:rPr>
                <w:sz w:val="18"/>
                <w:szCs w:val="18"/>
              </w:rPr>
            </w:pPr>
            <w:r w:rsidRPr="006D4872">
              <w:rPr>
                <w:sz w:val="18"/>
                <w:szCs w:val="18"/>
              </w:rPr>
              <w:t>MTD_CHECK_AUTH_ERROR_RESP(</w:t>
            </w:r>
          </w:p>
          <w:p w14:paraId="3767F02E" w14:textId="77777777" w:rsidR="004956F9" w:rsidRPr="006D4872" w:rsidRDefault="004956F9" w:rsidP="00A53672">
            <w:pPr>
              <w:pStyle w:val="TableText"/>
              <w:rPr>
                <w:sz w:val="18"/>
                <w:szCs w:val="18"/>
              </w:rPr>
            </w:pPr>
            <w:r w:rsidRPr="006D4872">
              <w:rPr>
                <w:rStyle w:val="ASN1CodeChar"/>
                <w:sz w:val="18"/>
                <w:szCs w:val="18"/>
              </w:rPr>
              <w:t xml:space="preserve">  euiccChallengeMismatch</w:t>
            </w:r>
            <w:r w:rsidRPr="006D4872">
              <w:rPr>
                <w:sz w:val="18"/>
                <w:szCs w:val="18"/>
              </w:rPr>
              <w:t>)</w:t>
            </w:r>
          </w:p>
          <w:p w14:paraId="2975D992" w14:textId="77777777" w:rsidR="004956F9" w:rsidRPr="006D4872" w:rsidRDefault="004956F9" w:rsidP="00A53672">
            <w:pPr>
              <w:pStyle w:val="TableText"/>
              <w:rPr>
                <w:sz w:val="18"/>
                <w:szCs w:val="18"/>
              </w:rPr>
            </w:pPr>
          </w:p>
          <w:p w14:paraId="29288D1C" w14:textId="77777777" w:rsidR="004956F9" w:rsidRPr="006D4872" w:rsidRDefault="004956F9" w:rsidP="00A53672">
            <w:pPr>
              <w:pStyle w:val="TableText"/>
              <w:rPr>
                <w:sz w:val="18"/>
                <w:szCs w:val="18"/>
              </w:rPr>
            </w:pPr>
            <w:r w:rsidRPr="006D4872">
              <w:rPr>
                <w:sz w:val="18"/>
                <w:szCs w:val="18"/>
              </w:rPr>
              <w:t>SW = 0x9000</w:t>
            </w:r>
          </w:p>
        </w:tc>
      </w:tr>
    </w:tbl>
    <w:p w14:paraId="66985394" w14:textId="77777777" w:rsidR="004956F9" w:rsidRPr="006D4872" w:rsidRDefault="004956F9" w:rsidP="004956F9">
      <w:pPr>
        <w:pStyle w:val="Heading6no"/>
      </w:pPr>
      <w:r w:rsidRPr="006D4872">
        <w:t>Test Sequence #05 Error: Unknown CI PK</w:t>
      </w:r>
    </w:p>
    <w:p w14:paraId="7CCB3B7D" w14:textId="3990B599" w:rsidR="004956F9" w:rsidRDefault="004956F9" w:rsidP="004956F9">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6"/>
        <w:gridCol w:w="1420"/>
        <w:gridCol w:w="3125"/>
        <w:gridCol w:w="3669"/>
      </w:tblGrid>
      <w:tr w:rsidR="0094272D" w:rsidRPr="00534ACA" w14:paraId="3309060F" w14:textId="77777777" w:rsidTr="00112422">
        <w:trPr>
          <w:trHeight w:val="314"/>
          <w:jc w:val="center"/>
        </w:trPr>
        <w:tc>
          <w:tcPr>
            <w:tcW w:w="442" w:type="pct"/>
            <w:shd w:val="clear" w:color="auto" w:fill="C00000"/>
            <w:vAlign w:val="center"/>
          </w:tcPr>
          <w:p w14:paraId="2BEF0597" w14:textId="77777777" w:rsidR="0094272D" w:rsidRPr="006D4872" w:rsidRDefault="0094272D" w:rsidP="00112422">
            <w:pPr>
              <w:keepNext/>
              <w:spacing w:before="60" w:line="276" w:lineRule="auto"/>
              <w:rPr>
                <w:rFonts w:ascii="Arial" w:hAnsi="Arial" w:cs="Arial"/>
                <w:b/>
                <w:color w:val="FFFFFF"/>
                <w:lang w:eastAsia="en-GB"/>
              </w:rPr>
            </w:pPr>
            <w:r w:rsidRPr="006D4872">
              <w:rPr>
                <w:rFonts w:ascii="Arial" w:hAnsi="Arial" w:cs="Arial"/>
                <w:b/>
                <w:color w:val="FFFFFF"/>
                <w:lang w:eastAsia="en-GB"/>
              </w:rPr>
              <w:t>Step</w:t>
            </w:r>
          </w:p>
        </w:tc>
        <w:tc>
          <w:tcPr>
            <w:tcW w:w="788" w:type="pct"/>
            <w:shd w:val="clear" w:color="auto" w:fill="C00000"/>
            <w:vAlign w:val="center"/>
          </w:tcPr>
          <w:p w14:paraId="0BB645C7" w14:textId="77777777" w:rsidR="0094272D" w:rsidRPr="006D4872" w:rsidRDefault="0094272D" w:rsidP="00112422">
            <w:pPr>
              <w:keepNext/>
              <w:spacing w:before="60" w:line="276" w:lineRule="auto"/>
              <w:rPr>
                <w:rFonts w:ascii="Arial" w:hAnsi="Arial" w:cs="Arial"/>
                <w:b/>
                <w:color w:val="FFFFFF"/>
                <w:lang w:eastAsia="en-GB"/>
              </w:rPr>
            </w:pPr>
            <w:r w:rsidRPr="006D4872">
              <w:rPr>
                <w:rFonts w:ascii="Arial" w:hAnsi="Arial" w:cs="Arial"/>
                <w:b/>
                <w:color w:val="FFFFFF"/>
                <w:lang w:eastAsia="en-GB"/>
              </w:rPr>
              <w:t>Direction</w:t>
            </w:r>
          </w:p>
        </w:tc>
        <w:tc>
          <w:tcPr>
            <w:tcW w:w="1734" w:type="pct"/>
            <w:shd w:val="clear" w:color="auto" w:fill="C00000"/>
            <w:vAlign w:val="center"/>
          </w:tcPr>
          <w:p w14:paraId="6A9FA78D" w14:textId="77777777" w:rsidR="0094272D" w:rsidRPr="006D4872" w:rsidRDefault="0094272D" w:rsidP="00112422">
            <w:pPr>
              <w:keepNext/>
              <w:spacing w:before="60" w:line="276" w:lineRule="auto"/>
              <w:rPr>
                <w:rFonts w:ascii="Arial" w:hAnsi="Arial" w:cs="Arial"/>
                <w:b/>
                <w:color w:val="FFFFFF"/>
                <w:lang w:eastAsia="en-GB"/>
              </w:rPr>
            </w:pPr>
            <w:r w:rsidRPr="006D4872">
              <w:rPr>
                <w:rFonts w:ascii="Arial" w:hAnsi="Arial" w:cs="Arial"/>
                <w:b/>
                <w:color w:val="FFFFFF"/>
                <w:lang w:eastAsia="en-GB"/>
              </w:rPr>
              <w:t>Sequence / Description</w:t>
            </w:r>
          </w:p>
        </w:tc>
        <w:tc>
          <w:tcPr>
            <w:tcW w:w="2036" w:type="pct"/>
            <w:shd w:val="clear" w:color="auto" w:fill="C00000"/>
            <w:vAlign w:val="center"/>
          </w:tcPr>
          <w:p w14:paraId="09EBB846" w14:textId="77777777" w:rsidR="0094272D" w:rsidRPr="006D4872" w:rsidRDefault="0094272D" w:rsidP="00112422">
            <w:pPr>
              <w:keepNext/>
              <w:spacing w:before="60" w:line="276" w:lineRule="auto"/>
              <w:rPr>
                <w:rFonts w:ascii="Arial" w:hAnsi="Arial" w:cs="Arial"/>
                <w:b/>
                <w:color w:val="FFFFFF"/>
                <w:lang w:eastAsia="en-GB"/>
              </w:rPr>
            </w:pPr>
            <w:r w:rsidRPr="006D4872">
              <w:rPr>
                <w:rFonts w:ascii="Arial" w:hAnsi="Arial" w:cs="Arial"/>
                <w:b/>
                <w:color w:val="FFFFFF"/>
                <w:lang w:eastAsia="en-GB"/>
              </w:rPr>
              <w:t>Expected result</w:t>
            </w:r>
          </w:p>
        </w:tc>
      </w:tr>
      <w:tr w:rsidR="0094272D" w:rsidRPr="00534ACA" w14:paraId="1E33C081" w14:textId="77777777" w:rsidTr="00112422">
        <w:trPr>
          <w:trHeight w:val="314"/>
          <w:jc w:val="center"/>
        </w:trPr>
        <w:tc>
          <w:tcPr>
            <w:tcW w:w="442" w:type="pct"/>
            <w:shd w:val="clear" w:color="auto" w:fill="auto"/>
            <w:vAlign w:val="center"/>
          </w:tcPr>
          <w:p w14:paraId="7C3A42DD"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IC1</w:t>
            </w:r>
          </w:p>
        </w:tc>
        <w:tc>
          <w:tcPr>
            <w:tcW w:w="4558" w:type="pct"/>
            <w:gridSpan w:val="3"/>
            <w:shd w:val="clear" w:color="auto" w:fill="auto"/>
            <w:vAlign w:val="center"/>
          </w:tcPr>
          <w:p w14:paraId="62241B2F" w14:textId="77777777" w:rsidR="0094272D" w:rsidRPr="006D4872" w:rsidDel="005F33D7"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PROC_EUICC_INITIALIZATION_SEQUENCE</w:t>
            </w:r>
          </w:p>
        </w:tc>
      </w:tr>
      <w:tr w:rsidR="0094272D" w:rsidRPr="00534ACA" w14:paraId="3DB1313C" w14:textId="77777777" w:rsidTr="00112422">
        <w:trPr>
          <w:trHeight w:val="314"/>
          <w:jc w:val="center"/>
        </w:trPr>
        <w:tc>
          <w:tcPr>
            <w:tcW w:w="442" w:type="pct"/>
            <w:shd w:val="clear" w:color="auto" w:fill="auto"/>
            <w:vAlign w:val="center"/>
          </w:tcPr>
          <w:p w14:paraId="426CD3F4"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IC2</w:t>
            </w:r>
          </w:p>
        </w:tc>
        <w:tc>
          <w:tcPr>
            <w:tcW w:w="4558" w:type="pct"/>
            <w:gridSpan w:val="3"/>
            <w:shd w:val="clear" w:color="auto" w:fill="auto"/>
            <w:vAlign w:val="center"/>
          </w:tcPr>
          <w:p w14:paraId="640C0F3B"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PROC_OPEN_LOGICAL_CHANNEL_AND_SELECT_ISDR</w:t>
            </w:r>
          </w:p>
        </w:tc>
      </w:tr>
      <w:tr w:rsidR="0094272D" w:rsidRPr="00534ACA" w14:paraId="6EB41A03" w14:textId="77777777" w:rsidTr="00112422">
        <w:trPr>
          <w:trHeight w:val="314"/>
          <w:jc w:val="center"/>
        </w:trPr>
        <w:tc>
          <w:tcPr>
            <w:tcW w:w="442" w:type="pct"/>
            <w:shd w:val="clear" w:color="auto" w:fill="auto"/>
            <w:vAlign w:val="center"/>
          </w:tcPr>
          <w:p w14:paraId="51BAACBA"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1</w:t>
            </w:r>
          </w:p>
        </w:tc>
        <w:tc>
          <w:tcPr>
            <w:tcW w:w="788" w:type="pct"/>
            <w:shd w:val="clear" w:color="auto" w:fill="auto"/>
            <w:vAlign w:val="center"/>
          </w:tcPr>
          <w:p w14:paraId="018144EC"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S_LPAd → eUICC</w:t>
            </w:r>
          </w:p>
        </w:tc>
        <w:tc>
          <w:tcPr>
            <w:tcW w:w="1734" w:type="pct"/>
            <w:shd w:val="clear" w:color="auto" w:fill="auto"/>
            <w:vAlign w:val="center"/>
          </w:tcPr>
          <w:p w14:paraId="573DD40B"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MTD_STORE_DATA (#GET_EUICC_INFO1)</w:t>
            </w:r>
          </w:p>
        </w:tc>
        <w:tc>
          <w:tcPr>
            <w:tcW w:w="2036" w:type="pct"/>
            <w:shd w:val="clear" w:color="auto" w:fill="auto"/>
            <w:vAlign w:val="center"/>
          </w:tcPr>
          <w:p w14:paraId="79FCA0AE"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R_EUICC_INFO1</w:t>
            </w:r>
          </w:p>
          <w:p w14:paraId="6BAD3416"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SW = 0x9000</w:t>
            </w:r>
          </w:p>
        </w:tc>
      </w:tr>
      <w:tr w:rsidR="0094272D" w:rsidRPr="00534ACA" w14:paraId="0C390B39" w14:textId="77777777" w:rsidTr="00112422">
        <w:trPr>
          <w:trHeight w:val="314"/>
          <w:jc w:val="center"/>
        </w:trPr>
        <w:tc>
          <w:tcPr>
            <w:tcW w:w="442" w:type="pct"/>
            <w:shd w:val="clear" w:color="auto" w:fill="auto"/>
            <w:vAlign w:val="center"/>
          </w:tcPr>
          <w:p w14:paraId="0E56E632"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2</w:t>
            </w:r>
          </w:p>
        </w:tc>
        <w:tc>
          <w:tcPr>
            <w:tcW w:w="788" w:type="pct"/>
            <w:shd w:val="clear" w:color="auto" w:fill="auto"/>
            <w:vAlign w:val="center"/>
          </w:tcPr>
          <w:p w14:paraId="36C9BE71"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S_LPAd → eUICC</w:t>
            </w:r>
          </w:p>
        </w:tc>
        <w:tc>
          <w:tcPr>
            <w:tcW w:w="1734" w:type="pct"/>
            <w:shd w:val="clear" w:color="auto" w:fill="auto"/>
            <w:vAlign w:val="center"/>
          </w:tcPr>
          <w:p w14:paraId="749BCA51"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MTD_STORE_DATA (#GET_EUICC_CHALLENGE)</w:t>
            </w:r>
          </w:p>
        </w:tc>
        <w:tc>
          <w:tcPr>
            <w:tcW w:w="2036" w:type="pct"/>
            <w:shd w:val="clear" w:color="auto" w:fill="auto"/>
            <w:vAlign w:val="center"/>
          </w:tcPr>
          <w:p w14:paraId="17AD7A64"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R_CHALLENGE</w:t>
            </w:r>
          </w:p>
          <w:p w14:paraId="753D16A2"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SW = 0x9000</w:t>
            </w:r>
          </w:p>
          <w:p w14:paraId="439A298E"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Extract the &lt;EUICC_CHALLENGE&gt;</w:t>
            </w:r>
          </w:p>
        </w:tc>
      </w:tr>
      <w:tr w:rsidR="0094272D" w:rsidRPr="00534ACA" w14:paraId="5CC1EEBB" w14:textId="77777777" w:rsidTr="00112422">
        <w:trPr>
          <w:trHeight w:val="314"/>
          <w:jc w:val="center"/>
        </w:trPr>
        <w:tc>
          <w:tcPr>
            <w:tcW w:w="442" w:type="pct"/>
            <w:shd w:val="clear" w:color="auto" w:fill="auto"/>
            <w:vAlign w:val="center"/>
          </w:tcPr>
          <w:p w14:paraId="03704CFF"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3</w:t>
            </w:r>
          </w:p>
        </w:tc>
        <w:tc>
          <w:tcPr>
            <w:tcW w:w="4558" w:type="pct"/>
            <w:gridSpan w:val="3"/>
            <w:shd w:val="clear" w:color="auto" w:fill="auto"/>
            <w:vAlign w:val="center"/>
          </w:tcPr>
          <w:p w14:paraId="06468A76" w14:textId="77777777" w:rsidR="0094272D" w:rsidRPr="00E92958" w:rsidRDefault="0094272D" w:rsidP="00112422">
            <w:pPr>
              <w:spacing w:before="80" w:after="80"/>
              <w:rPr>
                <w:rFonts w:ascii="Arial" w:hAnsi="Arial" w:cs="Arial"/>
                <w:sz w:val="18"/>
                <w:szCs w:val="18"/>
                <w:lang w:eastAsia="de-DE"/>
              </w:rPr>
            </w:pPr>
            <w:r w:rsidRPr="00E92958">
              <w:rPr>
                <w:rFonts w:ascii="Arial" w:hAnsi="Arial" w:cs="Arial"/>
                <w:sz w:val="18"/>
                <w:szCs w:val="18"/>
                <w:lang w:eastAsia="de-DE"/>
              </w:rPr>
              <w:t>The following inputs are required for Step 4 as described in the InitiateAuthentication function:</w:t>
            </w:r>
          </w:p>
          <w:p w14:paraId="5B3A90B4" w14:textId="4F9E7ED1" w:rsidR="0094272D" w:rsidRPr="006F4DD4" w:rsidRDefault="0094272D" w:rsidP="006D4872">
            <w:pPr>
              <w:pStyle w:val="TableBulletText"/>
              <w:ind w:left="360"/>
              <w:rPr>
                <w:sz w:val="18"/>
                <w:szCs w:val="18"/>
              </w:rPr>
            </w:pPr>
            <w:r w:rsidRPr="006F4DD4">
              <w:rPr>
                <w:sz w:val="18"/>
                <w:szCs w:val="18"/>
              </w:rPr>
              <w:t>&lt;S_TRANSACTION_ID&gt;</w:t>
            </w:r>
          </w:p>
          <w:p w14:paraId="70CE404D" w14:textId="6A851F1C" w:rsidR="0094272D" w:rsidRPr="006F4DD4" w:rsidRDefault="0094272D" w:rsidP="006D4872">
            <w:pPr>
              <w:pStyle w:val="TableBulletText"/>
              <w:ind w:left="360"/>
              <w:rPr>
                <w:sz w:val="18"/>
                <w:szCs w:val="18"/>
              </w:rPr>
            </w:pPr>
            <w:r w:rsidRPr="006F4DD4">
              <w:rPr>
                <w:sz w:val="18"/>
                <w:szCs w:val="18"/>
              </w:rPr>
              <w:t>&lt;EUICC_CHALLENGE&gt;</w:t>
            </w:r>
          </w:p>
          <w:p w14:paraId="3385ADEE" w14:textId="6D5DD354" w:rsidR="0094272D" w:rsidRPr="006F4DD4" w:rsidRDefault="0094272D" w:rsidP="006D4872">
            <w:pPr>
              <w:pStyle w:val="TableBulletText"/>
              <w:ind w:left="360"/>
              <w:rPr>
                <w:sz w:val="18"/>
                <w:szCs w:val="18"/>
              </w:rPr>
            </w:pPr>
            <w:r w:rsidRPr="006F4DD4">
              <w:rPr>
                <w:sz w:val="18"/>
                <w:szCs w:val="18"/>
              </w:rPr>
              <w:t>&lt;S_SMDP_CHALLENGE&gt;</w:t>
            </w:r>
          </w:p>
          <w:p w14:paraId="2A6E42ED" w14:textId="4410F9A2" w:rsidR="0094272D" w:rsidRPr="006F4DD4" w:rsidRDefault="0094272D" w:rsidP="006D4872">
            <w:pPr>
              <w:pStyle w:val="TableBulletText"/>
              <w:ind w:left="360"/>
              <w:rPr>
                <w:sz w:val="18"/>
                <w:szCs w:val="18"/>
              </w:rPr>
            </w:pPr>
            <w:r w:rsidRPr="006F4DD4">
              <w:rPr>
                <w:sz w:val="18"/>
                <w:szCs w:val="18"/>
              </w:rPr>
              <w:t xml:space="preserve">&lt;S_SMDP_SIGNATURE1&gt; </w:t>
            </w:r>
          </w:p>
          <w:p w14:paraId="630A522A" w14:textId="6AAD34B8" w:rsidR="0094272D" w:rsidRPr="006F4DD4" w:rsidRDefault="0094272D" w:rsidP="00534ACA">
            <w:pPr>
              <w:pStyle w:val="TableBulletText"/>
              <w:ind w:left="360"/>
              <w:rPr>
                <w:sz w:val="18"/>
                <w:szCs w:val="18"/>
              </w:rPr>
            </w:pPr>
            <w:r w:rsidRPr="006F4DD4">
              <w:rPr>
                <w:sz w:val="18"/>
                <w:szCs w:val="18"/>
              </w:rPr>
              <w:t>Set the &lt;EUICC_CI_PK_ID_TO_BE_USED_V3&gt; to a CI Key ID not present in the &lt;EUICC_CI_PK_ID_LIST_FOR_SIGNING_V3&gt; (a random SubjectKeyIdentifier can be used)</w:t>
            </w:r>
          </w:p>
          <w:p w14:paraId="52C0D266" w14:textId="257602A6" w:rsidR="0094272D" w:rsidRPr="006F4DD4" w:rsidRDefault="006C5ACC" w:rsidP="006D4872">
            <w:pPr>
              <w:pStyle w:val="TableBulletText"/>
              <w:ind w:left="360"/>
              <w:rPr>
                <w:sz w:val="18"/>
                <w:szCs w:val="18"/>
              </w:rPr>
            </w:pPr>
            <w:r w:rsidRPr="006F4DD4">
              <w:rPr>
                <w:sz w:val="18"/>
                <w:szCs w:val="18"/>
              </w:rPr>
              <w:t>Use #CERT_S_SM_DPauth_SIG and the remaining part of the Variant A Certificates chain leading to the CI Key ID set in highest priority in the &lt;EUICC_CI_PK_ID_LIST_FOR_VERIFICATION&gt;</w:t>
            </w:r>
          </w:p>
          <w:p w14:paraId="1DFF0DD2" w14:textId="0760C274" w:rsidR="00E92958" w:rsidRPr="006F4DD4" w:rsidRDefault="00E92958" w:rsidP="006D4872">
            <w:pPr>
              <w:pStyle w:val="TableBulletText"/>
              <w:ind w:left="360"/>
              <w:rPr>
                <w:sz w:val="18"/>
                <w:szCs w:val="18"/>
              </w:rPr>
            </w:pPr>
            <w:r w:rsidRPr="006F4DD4">
              <w:rPr>
                <w:sz w:val="18"/>
                <w:szCs w:val="18"/>
              </w:rPr>
              <w:t>Set &lt;CRL_LIST&gt; to #CRL_LIST_VARA_NIST  or #CRL_LIST_VARA_BRP, using the same curve as the chosen #CERT_S_SM_DPauth_SIG</w:t>
            </w:r>
          </w:p>
        </w:tc>
      </w:tr>
      <w:tr w:rsidR="0094272D" w:rsidRPr="00534ACA" w14:paraId="0A9D47DB" w14:textId="77777777" w:rsidTr="00112422">
        <w:trPr>
          <w:trHeight w:val="314"/>
          <w:jc w:val="center"/>
        </w:trPr>
        <w:tc>
          <w:tcPr>
            <w:tcW w:w="442" w:type="pct"/>
            <w:shd w:val="clear" w:color="auto" w:fill="auto"/>
            <w:vAlign w:val="center"/>
          </w:tcPr>
          <w:p w14:paraId="16F053AD"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4</w:t>
            </w:r>
          </w:p>
        </w:tc>
        <w:tc>
          <w:tcPr>
            <w:tcW w:w="788" w:type="pct"/>
            <w:shd w:val="clear" w:color="auto" w:fill="auto"/>
            <w:vAlign w:val="center"/>
          </w:tcPr>
          <w:p w14:paraId="1CC6E23A"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S_LPAd → eUICC</w:t>
            </w:r>
          </w:p>
        </w:tc>
        <w:tc>
          <w:tcPr>
            <w:tcW w:w="1734" w:type="pct"/>
            <w:shd w:val="clear" w:color="auto" w:fill="auto"/>
            <w:vAlign w:val="center"/>
          </w:tcPr>
          <w:p w14:paraId="14E17E66" w14:textId="77777777" w:rsidR="0094272D" w:rsidRPr="00724DC8" w:rsidRDefault="0094272D" w:rsidP="00112422">
            <w:pPr>
              <w:pStyle w:val="TableText"/>
              <w:rPr>
                <w:rFonts w:cs="Arial"/>
                <w:sz w:val="18"/>
                <w:szCs w:val="18"/>
              </w:rPr>
            </w:pPr>
            <w:r w:rsidRPr="00534ACA">
              <w:rPr>
                <w:rFonts w:cs="Arial"/>
                <w:sz w:val="18"/>
                <w:szCs w:val="18"/>
                <w:lang w:bidi="bn-BD"/>
              </w:rPr>
              <w:t>MTD_STORE_DATA_SCRIPT (</w:t>
            </w:r>
            <w:r w:rsidRPr="009C6E0C">
              <w:rPr>
                <w:rFonts w:cs="Arial"/>
                <w:sz w:val="18"/>
                <w:szCs w:val="18"/>
              </w:rPr>
              <w:t>MTD_AUTHENTICATE_S</w:t>
            </w:r>
            <w:r w:rsidRPr="00724DC8">
              <w:rPr>
                <w:rFonts w:cs="Arial"/>
                <w:sz w:val="18"/>
                <w:szCs w:val="18"/>
              </w:rPr>
              <w:t>MDP(</w:t>
            </w:r>
          </w:p>
          <w:p w14:paraId="29BAD2CB" w14:textId="77777777" w:rsidR="0094272D" w:rsidRPr="00D74279" w:rsidRDefault="0094272D" w:rsidP="00112422">
            <w:pPr>
              <w:pStyle w:val="TableText"/>
              <w:rPr>
                <w:rFonts w:cs="Arial"/>
                <w:sz w:val="18"/>
                <w:szCs w:val="18"/>
              </w:rPr>
            </w:pPr>
            <w:r w:rsidRPr="00ED3B3A">
              <w:rPr>
                <w:rFonts w:cs="Arial"/>
                <w:sz w:val="18"/>
                <w:szCs w:val="18"/>
              </w:rPr>
              <w:t xml:space="preserve">    #TEST_DP_ADDRESS1,</w:t>
            </w:r>
          </w:p>
          <w:p w14:paraId="7F357103" w14:textId="77777777" w:rsidR="0094272D" w:rsidRPr="00D74279" w:rsidRDefault="0094272D" w:rsidP="00112422">
            <w:pPr>
              <w:pStyle w:val="TableText"/>
              <w:rPr>
                <w:rFonts w:cs="Arial"/>
                <w:sz w:val="18"/>
                <w:szCs w:val="18"/>
              </w:rPr>
            </w:pPr>
            <w:r w:rsidRPr="00D74279">
              <w:rPr>
                <w:rFonts w:cs="Arial"/>
                <w:sz w:val="18"/>
                <w:szCs w:val="18"/>
              </w:rPr>
              <w:t xml:space="preserve">    &lt;S_SMDP_CHALLENGE&gt;,</w:t>
            </w:r>
          </w:p>
          <w:p w14:paraId="403D73EE" w14:textId="77777777" w:rsidR="0094272D" w:rsidRPr="00D74279" w:rsidRDefault="0094272D" w:rsidP="00112422">
            <w:pPr>
              <w:pStyle w:val="TableText"/>
              <w:rPr>
                <w:rFonts w:cs="Arial"/>
                <w:sz w:val="18"/>
                <w:szCs w:val="18"/>
              </w:rPr>
            </w:pPr>
            <w:r w:rsidRPr="00D74279">
              <w:rPr>
                <w:rFonts w:cs="Arial"/>
                <w:sz w:val="18"/>
                <w:szCs w:val="18"/>
              </w:rPr>
              <w:t xml:space="preserve">    #CTX_PARAMS1,</w:t>
            </w:r>
          </w:p>
          <w:p w14:paraId="10954469" w14:textId="77777777" w:rsidR="0094272D" w:rsidRPr="00D74279" w:rsidRDefault="0094272D" w:rsidP="00112422">
            <w:pPr>
              <w:pStyle w:val="TableText"/>
              <w:rPr>
                <w:rFonts w:cs="Arial"/>
                <w:sz w:val="18"/>
                <w:szCs w:val="18"/>
              </w:rPr>
            </w:pPr>
            <w:r w:rsidRPr="00D74279">
              <w:rPr>
                <w:rFonts w:cs="Arial"/>
                <w:sz w:val="18"/>
                <w:szCs w:val="18"/>
              </w:rPr>
              <w:t xml:space="preserve">    &lt;S_SMDP_SIGNATURE1&gt;,</w:t>
            </w:r>
          </w:p>
          <w:p w14:paraId="496E268B" w14:textId="77777777" w:rsidR="0094272D" w:rsidRPr="00D74279" w:rsidRDefault="0094272D" w:rsidP="00112422">
            <w:pPr>
              <w:pStyle w:val="TableText"/>
              <w:rPr>
                <w:rFonts w:cs="Arial"/>
                <w:sz w:val="18"/>
                <w:szCs w:val="18"/>
              </w:rPr>
            </w:pPr>
            <w:r w:rsidRPr="00D74279">
              <w:rPr>
                <w:rFonts w:cs="Arial"/>
                <w:sz w:val="18"/>
                <w:szCs w:val="18"/>
              </w:rPr>
              <w:t xml:space="preserve">    #CERT_S_SM_DPauth_SIG,</w:t>
            </w:r>
          </w:p>
          <w:p w14:paraId="21C97764" w14:textId="77777777" w:rsidR="0094272D" w:rsidRPr="00D74279" w:rsidRDefault="0094272D" w:rsidP="00112422">
            <w:pPr>
              <w:pStyle w:val="TableText"/>
              <w:rPr>
                <w:rFonts w:cs="Arial"/>
                <w:sz w:val="18"/>
                <w:szCs w:val="18"/>
              </w:rPr>
            </w:pPr>
            <w:r w:rsidRPr="00D74279">
              <w:rPr>
                <w:rFonts w:cs="Arial"/>
                <w:sz w:val="18"/>
                <w:szCs w:val="18"/>
              </w:rPr>
              <w:lastRenderedPageBreak/>
              <w:t xml:space="preserve">   #</w:t>
            </w:r>
            <w:r w:rsidRPr="00D74279">
              <w:rPr>
                <w:rFonts w:cs="Arial"/>
                <w:sz w:val="18"/>
              </w:rPr>
              <w:t>CERT_S_SM_DP_SubCA_SIG</w:t>
            </w:r>
            <w:r w:rsidRPr="00D74279">
              <w:rPr>
                <w:rFonts w:cs="Arial"/>
                <w:sz w:val="18"/>
                <w:szCs w:val="18"/>
              </w:rPr>
              <w:t>,</w:t>
            </w:r>
          </w:p>
          <w:p w14:paraId="48F60973" w14:textId="3B50732C" w:rsidR="0094272D" w:rsidRPr="00D74279" w:rsidRDefault="0094272D" w:rsidP="00112422">
            <w:pPr>
              <w:pStyle w:val="TableText"/>
              <w:rPr>
                <w:rFonts w:cs="Arial"/>
                <w:sz w:val="18"/>
                <w:szCs w:val="18"/>
              </w:rPr>
            </w:pPr>
            <w:r w:rsidRPr="00D74279">
              <w:rPr>
                <w:rFonts w:cs="Arial"/>
                <w:sz w:val="18"/>
                <w:szCs w:val="18"/>
              </w:rPr>
              <w:t xml:space="preserve">    </w:t>
            </w:r>
            <w:r w:rsidR="0003248E">
              <w:rPr>
                <w:rFonts w:cs="Arial"/>
                <w:sz w:val="18"/>
                <w:szCs w:val="18"/>
              </w:rPr>
              <w:t>&lt;CRL_LIST&gt;</w:t>
            </w:r>
            <w:r w:rsidRPr="00D74279">
              <w:rPr>
                <w:rFonts w:cs="Arial"/>
                <w:sz w:val="18"/>
                <w:szCs w:val="18"/>
              </w:rPr>
              <w:t>,</w:t>
            </w:r>
          </w:p>
          <w:p w14:paraId="21D55D9E" w14:textId="77777777" w:rsidR="0094272D" w:rsidRPr="00D74279" w:rsidRDefault="0094272D" w:rsidP="00112422">
            <w:pPr>
              <w:pStyle w:val="TableText"/>
              <w:rPr>
                <w:rFonts w:cs="Arial"/>
                <w:sz w:val="18"/>
                <w:szCs w:val="18"/>
              </w:rPr>
            </w:pPr>
            <w:r w:rsidRPr="00D74279">
              <w:rPr>
                <w:rFonts w:cs="Arial"/>
                <w:sz w:val="18"/>
                <w:szCs w:val="18"/>
              </w:rPr>
              <w:t xml:space="preserve">    TRUE</w:t>
            </w:r>
          </w:p>
          <w:p w14:paraId="11752BE7" w14:textId="77777777" w:rsidR="0094272D" w:rsidRPr="00D74279" w:rsidRDefault="0094272D" w:rsidP="00112422">
            <w:pPr>
              <w:pStyle w:val="TableText"/>
              <w:rPr>
                <w:rFonts w:cs="Arial"/>
                <w:sz w:val="18"/>
                <w:szCs w:val="18"/>
              </w:rPr>
            </w:pPr>
            <w:r w:rsidRPr="00D74279">
              <w:rPr>
                <w:rFonts w:cs="Arial"/>
                <w:sz w:val="18"/>
                <w:szCs w:val="18"/>
              </w:rPr>
              <w:t xml:space="preserve">  )</w:t>
            </w:r>
          </w:p>
          <w:p w14:paraId="5721E48E"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w:t>
            </w:r>
          </w:p>
        </w:tc>
        <w:tc>
          <w:tcPr>
            <w:tcW w:w="2036" w:type="pct"/>
            <w:shd w:val="clear" w:color="auto" w:fill="auto"/>
            <w:vAlign w:val="center"/>
          </w:tcPr>
          <w:p w14:paraId="4A49F8CC"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lastRenderedPageBreak/>
              <w:t>#R_AUTH_SERVER_INV_CI</w:t>
            </w:r>
          </w:p>
          <w:p w14:paraId="12DA8274"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t>SW = 0x9000</w:t>
            </w:r>
          </w:p>
          <w:p w14:paraId="63CB5589" w14:textId="77777777" w:rsidR="0094272D" w:rsidRPr="006D4872" w:rsidRDefault="0094272D" w:rsidP="00112422">
            <w:pPr>
              <w:spacing w:before="80" w:after="80"/>
              <w:rPr>
                <w:rFonts w:ascii="Arial" w:hAnsi="Arial" w:cs="Arial"/>
                <w:sz w:val="18"/>
                <w:szCs w:val="18"/>
                <w:lang w:eastAsia="de-DE"/>
              </w:rPr>
            </w:pPr>
            <w:r w:rsidRPr="006D4872">
              <w:rPr>
                <w:rFonts w:ascii="Arial" w:hAnsi="Arial" w:cs="Arial"/>
                <w:sz w:val="18"/>
                <w:szCs w:val="18"/>
                <w:lang w:eastAsia="de-DE"/>
              </w:rPr>
              <w:br/>
              <w:t>• Verify that the &lt;S_TRANSACTION_ID&gt; present in the AuthenticateResponseError is the same as &lt;S_TRANSACTION_ID&gt; in MTD_AUTHENTICATE_SMDP.</w:t>
            </w:r>
          </w:p>
        </w:tc>
      </w:tr>
    </w:tbl>
    <w:p w14:paraId="4EDA634A" w14:textId="77777777" w:rsidR="0094272D" w:rsidRPr="006D4872" w:rsidRDefault="0094272D" w:rsidP="0094272D">
      <w:pPr>
        <w:pStyle w:val="NormalStyleIndentedParagraph"/>
        <w:ind w:left="0"/>
        <w:rPr>
          <w:rFonts w:ascii="Arial" w:hAnsi="Arial" w:cs="Arial"/>
        </w:rPr>
      </w:pPr>
    </w:p>
    <w:p w14:paraId="34C4CF34" w14:textId="77777777" w:rsidR="0094272D" w:rsidRPr="006D4872" w:rsidRDefault="0094272D" w:rsidP="004956F9">
      <w:pPr>
        <w:pStyle w:val="NormalParagraph"/>
      </w:pPr>
    </w:p>
    <w:p w14:paraId="1BB62BBD" w14:textId="77777777" w:rsidR="004956F9" w:rsidRPr="006D4872" w:rsidRDefault="004956F9" w:rsidP="004956F9">
      <w:pPr>
        <w:pStyle w:val="Heading6no"/>
      </w:pPr>
      <w:r w:rsidRPr="006D4872">
        <w:t>Test Sequence #06 Error: Invalid Certificate Role OID</w:t>
      </w:r>
    </w:p>
    <w:p w14:paraId="36B8B8EB" w14:textId="77777777" w:rsidR="004956F9" w:rsidRPr="006D4872" w:rsidRDefault="004956F9" w:rsidP="004956F9">
      <w:pPr>
        <w:pStyle w:val="NormalParagraph"/>
        <w:rPr>
          <w:b/>
          <w:i/>
        </w:rPr>
      </w:pPr>
      <w:r w:rsidRPr="006D4872">
        <w:t>The purpose of this sequence is to make sure that the eUICC refuses any SM-DP+ Certificate for authentication that does not indicate “id-rspRole-dp-auth” in its extension for Certificate Polic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5"/>
        <w:gridCol w:w="1279"/>
        <w:gridCol w:w="3409"/>
        <w:gridCol w:w="3627"/>
      </w:tblGrid>
      <w:tr w:rsidR="004956F9" w:rsidRPr="00B55F27" w14:paraId="69D189B5" w14:textId="77777777" w:rsidTr="00BB275C">
        <w:trPr>
          <w:trHeight w:val="314"/>
          <w:jc w:val="center"/>
        </w:trPr>
        <w:tc>
          <w:tcPr>
            <w:tcW w:w="385" w:type="pct"/>
            <w:shd w:val="clear" w:color="auto" w:fill="C00000"/>
            <w:vAlign w:val="center"/>
          </w:tcPr>
          <w:p w14:paraId="679ADF3E" w14:textId="77777777" w:rsidR="004956F9" w:rsidRPr="006D4872" w:rsidRDefault="004956F9" w:rsidP="00A53672">
            <w:pPr>
              <w:pStyle w:val="TableHeader"/>
            </w:pPr>
            <w:r w:rsidRPr="006D4872">
              <w:t>Step</w:t>
            </w:r>
          </w:p>
        </w:tc>
        <w:tc>
          <w:tcPr>
            <w:tcW w:w="710" w:type="pct"/>
            <w:shd w:val="clear" w:color="auto" w:fill="C00000"/>
            <w:vAlign w:val="center"/>
          </w:tcPr>
          <w:p w14:paraId="3B733F7D" w14:textId="77777777" w:rsidR="004956F9" w:rsidRPr="006D4872" w:rsidRDefault="004956F9" w:rsidP="00A53672">
            <w:pPr>
              <w:pStyle w:val="TableHeader"/>
            </w:pPr>
            <w:r w:rsidRPr="006D4872">
              <w:t>Direction</w:t>
            </w:r>
          </w:p>
        </w:tc>
        <w:tc>
          <w:tcPr>
            <w:tcW w:w="1892" w:type="pct"/>
            <w:shd w:val="clear" w:color="auto" w:fill="C00000"/>
            <w:vAlign w:val="center"/>
          </w:tcPr>
          <w:p w14:paraId="4F5782D0" w14:textId="77777777" w:rsidR="004956F9" w:rsidRPr="006D4872" w:rsidRDefault="004956F9" w:rsidP="00A53672">
            <w:pPr>
              <w:pStyle w:val="TableHeader"/>
            </w:pPr>
            <w:r w:rsidRPr="006D4872">
              <w:t>Sequence / Description</w:t>
            </w:r>
          </w:p>
        </w:tc>
        <w:tc>
          <w:tcPr>
            <w:tcW w:w="2013" w:type="pct"/>
            <w:shd w:val="clear" w:color="auto" w:fill="C00000"/>
            <w:vAlign w:val="center"/>
          </w:tcPr>
          <w:p w14:paraId="6B424EAF" w14:textId="77777777" w:rsidR="004956F9" w:rsidRPr="006D4872" w:rsidRDefault="004956F9" w:rsidP="00A53672">
            <w:pPr>
              <w:pStyle w:val="TableHeader"/>
            </w:pPr>
            <w:r w:rsidRPr="006D4872">
              <w:t>Expected result</w:t>
            </w:r>
          </w:p>
        </w:tc>
      </w:tr>
      <w:tr w:rsidR="004956F9" w:rsidRPr="00B55F27" w14:paraId="4604F5D8" w14:textId="77777777" w:rsidTr="00A53672">
        <w:trPr>
          <w:trHeight w:val="314"/>
          <w:jc w:val="center"/>
        </w:trPr>
        <w:tc>
          <w:tcPr>
            <w:tcW w:w="385" w:type="pct"/>
            <w:shd w:val="clear" w:color="auto" w:fill="auto"/>
            <w:vAlign w:val="center"/>
          </w:tcPr>
          <w:p w14:paraId="269CC198" w14:textId="77777777" w:rsidR="004956F9" w:rsidRPr="006D4872" w:rsidRDefault="004956F9" w:rsidP="00A53672">
            <w:pPr>
              <w:pStyle w:val="TableText"/>
              <w:rPr>
                <w:sz w:val="18"/>
                <w:szCs w:val="18"/>
              </w:rPr>
            </w:pPr>
            <w:r w:rsidRPr="006D4872">
              <w:rPr>
                <w:sz w:val="18"/>
                <w:szCs w:val="18"/>
              </w:rPr>
              <w:t>IC1</w:t>
            </w:r>
          </w:p>
        </w:tc>
        <w:tc>
          <w:tcPr>
            <w:tcW w:w="4615" w:type="pct"/>
            <w:gridSpan w:val="3"/>
            <w:shd w:val="clear" w:color="auto" w:fill="auto"/>
            <w:vAlign w:val="center"/>
          </w:tcPr>
          <w:p w14:paraId="66BB99B7" w14:textId="77777777" w:rsidR="004956F9" w:rsidRPr="006D4872" w:rsidDel="005F33D7" w:rsidRDefault="004956F9" w:rsidP="00A53672">
            <w:pPr>
              <w:pStyle w:val="TableText"/>
              <w:rPr>
                <w:sz w:val="18"/>
                <w:szCs w:val="18"/>
              </w:rPr>
            </w:pPr>
            <w:r w:rsidRPr="006D4872">
              <w:rPr>
                <w:sz w:val="18"/>
                <w:szCs w:val="18"/>
              </w:rPr>
              <w:t>PROC_EUICC_INITIALIZATION_SEQUENCE</w:t>
            </w:r>
          </w:p>
        </w:tc>
      </w:tr>
      <w:tr w:rsidR="004956F9" w:rsidRPr="00B55F27" w14:paraId="2BBA7BFC" w14:textId="77777777" w:rsidTr="00A53672">
        <w:trPr>
          <w:trHeight w:val="314"/>
          <w:jc w:val="center"/>
        </w:trPr>
        <w:tc>
          <w:tcPr>
            <w:tcW w:w="385" w:type="pct"/>
            <w:shd w:val="clear" w:color="auto" w:fill="auto"/>
            <w:vAlign w:val="center"/>
          </w:tcPr>
          <w:p w14:paraId="47583CAE" w14:textId="77777777" w:rsidR="004956F9" w:rsidRPr="006D4872" w:rsidRDefault="004956F9" w:rsidP="00A53672">
            <w:pPr>
              <w:pStyle w:val="TableText"/>
              <w:rPr>
                <w:sz w:val="18"/>
                <w:szCs w:val="18"/>
              </w:rPr>
            </w:pPr>
            <w:r w:rsidRPr="006D4872">
              <w:rPr>
                <w:sz w:val="18"/>
                <w:szCs w:val="18"/>
              </w:rPr>
              <w:t>IC2</w:t>
            </w:r>
          </w:p>
        </w:tc>
        <w:tc>
          <w:tcPr>
            <w:tcW w:w="4615" w:type="pct"/>
            <w:gridSpan w:val="3"/>
            <w:shd w:val="clear" w:color="auto" w:fill="auto"/>
            <w:vAlign w:val="center"/>
          </w:tcPr>
          <w:p w14:paraId="1F1CB78E" w14:textId="77777777" w:rsidR="004956F9" w:rsidRPr="006D4872" w:rsidRDefault="004956F9" w:rsidP="00A53672">
            <w:pPr>
              <w:pStyle w:val="TableText"/>
              <w:rPr>
                <w:sz w:val="18"/>
                <w:szCs w:val="18"/>
              </w:rPr>
            </w:pPr>
            <w:r w:rsidRPr="006D4872">
              <w:rPr>
                <w:sz w:val="18"/>
                <w:szCs w:val="18"/>
              </w:rPr>
              <w:t>PROC_OPEN_LOGICAL_CHANNEL_AND_SELECT_ISDR</w:t>
            </w:r>
          </w:p>
        </w:tc>
      </w:tr>
      <w:tr w:rsidR="004956F9" w:rsidRPr="00B55F27" w14:paraId="02B29BC1" w14:textId="77777777" w:rsidTr="00BB275C">
        <w:trPr>
          <w:trHeight w:val="314"/>
          <w:jc w:val="center"/>
        </w:trPr>
        <w:tc>
          <w:tcPr>
            <w:tcW w:w="385" w:type="pct"/>
            <w:shd w:val="clear" w:color="auto" w:fill="auto"/>
            <w:vAlign w:val="center"/>
          </w:tcPr>
          <w:p w14:paraId="2C332B45" w14:textId="77777777" w:rsidR="004956F9" w:rsidRPr="006D4872" w:rsidRDefault="004956F9" w:rsidP="00A53672">
            <w:pPr>
              <w:pStyle w:val="TableText"/>
              <w:rPr>
                <w:sz w:val="18"/>
                <w:szCs w:val="18"/>
              </w:rPr>
            </w:pPr>
            <w:r w:rsidRPr="006D4872">
              <w:rPr>
                <w:sz w:val="18"/>
                <w:szCs w:val="18"/>
              </w:rPr>
              <w:t>1</w:t>
            </w:r>
          </w:p>
        </w:tc>
        <w:tc>
          <w:tcPr>
            <w:tcW w:w="710" w:type="pct"/>
            <w:shd w:val="clear" w:color="auto" w:fill="auto"/>
            <w:vAlign w:val="center"/>
          </w:tcPr>
          <w:p w14:paraId="420FBCCD" w14:textId="77777777" w:rsidR="004956F9" w:rsidRPr="006D4872" w:rsidRDefault="004956F9" w:rsidP="00A53672">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892" w:type="pct"/>
            <w:shd w:val="clear" w:color="auto" w:fill="auto"/>
            <w:vAlign w:val="center"/>
          </w:tcPr>
          <w:p w14:paraId="70CAC9EE" w14:textId="77777777" w:rsidR="004956F9" w:rsidRPr="006D4872" w:rsidRDefault="004956F9" w:rsidP="00A53672">
            <w:pPr>
              <w:pStyle w:val="TableText"/>
              <w:rPr>
                <w:sz w:val="18"/>
                <w:szCs w:val="18"/>
              </w:rPr>
            </w:pPr>
            <w:r w:rsidRPr="006D4872">
              <w:rPr>
                <w:sz w:val="18"/>
                <w:szCs w:val="18"/>
              </w:rPr>
              <w:t>MTD_STORE_DATA (#GET_EUICC_INFO1)</w:t>
            </w:r>
          </w:p>
        </w:tc>
        <w:tc>
          <w:tcPr>
            <w:tcW w:w="2013" w:type="pct"/>
            <w:shd w:val="clear" w:color="auto" w:fill="auto"/>
            <w:vAlign w:val="center"/>
          </w:tcPr>
          <w:p w14:paraId="2EB197EA" w14:textId="77777777" w:rsidR="004956F9" w:rsidRPr="006D4872" w:rsidRDefault="004956F9" w:rsidP="00A53672">
            <w:pPr>
              <w:pStyle w:val="TableText"/>
              <w:rPr>
                <w:sz w:val="18"/>
                <w:szCs w:val="18"/>
              </w:rPr>
            </w:pPr>
            <w:r w:rsidRPr="006D4872">
              <w:rPr>
                <w:sz w:val="18"/>
                <w:szCs w:val="18"/>
              </w:rPr>
              <w:t>#R_EUICC_INFO1</w:t>
            </w:r>
          </w:p>
          <w:p w14:paraId="6E1DA793" w14:textId="77777777" w:rsidR="004956F9" w:rsidRPr="006D4872" w:rsidRDefault="004956F9" w:rsidP="00A53672">
            <w:pPr>
              <w:pStyle w:val="TableText"/>
              <w:rPr>
                <w:sz w:val="18"/>
                <w:szCs w:val="18"/>
              </w:rPr>
            </w:pPr>
            <w:r w:rsidRPr="006D4872">
              <w:rPr>
                <w:sz w:val="18"/>
                <w:szCs w:val="18"/>
              </w:rPr>
              <w:t>SW = 0x9000</w:t>
            </w:r>
          </w:p>
        </w:tc>
      </w:tr>
      <w:tr w:rsidR="004956F9" w:rsidRPr="00B55F27" w14:paraId="53956A2A" w14:textId="77777777" w:rsidTr="00BB275C">
        <w:trPr>
          <w:trHeight w:val="314"/>
          <w:jc w:val="center"/>
        </w:trPr>
        <w:tc>
          <w:tcPr>
            <w:tcW w:w="385" w:type="pct"/>
            <w:shd w:val="clear" w:color="auto" w:fill="auto"/>
            <w:vAlign w:val="center"/>
          </w:tcPr>
          <w:p w14:paraId="190DFD94" w14:textId="77777777" w:rsidR="004956F9" w:rsidRPr="006D4872" w:rsidRDefault="004956F9" w:rsidP="00A53672">
            <w:pPr>
              <w:pStyle w:val="TableText"/>
              <w:rPr>
                <w:sz w:val="18"/>
                <w:szCs w:val="18"/>
              </w:rPr>
            </w:pPr>
            <w:r w:rsidRPr="006D4872">
              <w:rPr>
                <w:sz w:val="18"/>
                <w:szCs w:val="18"/>
              </w:rPr>
              <w:t>2</w:t>
            </w:r>
          </w:p>
        </w:tc>
        <w:tc>
          <w:tcPr>
            <w:tcW w:w="710" w:type="pct"/>
            <w:shd w:val="clear" w:color="auto" w:fill="auto"/>
            <w:vAlign w:val="center"/>
          </w:tcPr>
          <w:p w14:paraId="48C5CEAA" w14:textId="77777777" w:rsidR="004956F9" w:rsidRPr="006D4872" w:rsidRDefault="004956F9" w:rsidP="00A53672">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892" w:type="pct"/>
            <w:shd w:val="clear" w:color="auto" w:fill="auto"/>
            <w:vAlign w:val="center"/>
          </w:tcPr>
          <w:p w14:paraId="67962D91" w14:textId="77777777" w:rsidR="004956F9" w:rsidRPr="006D4872" w:rsidRDefault="004956F9" w:rsidP="00A53672">
            <w:pPr>
              <w:pStyle w:val="TableText"/>
              <w:rPr>
                <w:sz w:val="18"/>
                <w:szCs w:val="18"/>
              </w:rPr>
            </w:pPr>
            <w:r w:rsidRPr="006D4872">
              <w:rPr>
                <w:sz w:val="18"/>
                <w:szCs w:val="18"/>
              </w:rPr>
              <w:t>MTD_STORE_DATA (#GET_EUICC_CHALLENGE)</w:t>
            </w:r>
          </w:p>
        </w:tc>
        <w:tc>
          <w:tcPr>
            <w:tcW w:w="2013" w:type="pct"/>
            <w:shd w:val="clear" w:color="auto" w:fill="auto"/>
            <w:vAlign w:val="center"/>
          </w:tcPr>
          <w:p w14:paraId="075EFD67" w14:textId="77777777" w:rsidR="004956F9" w:rsidRPr="006D4872" w:rsidRDefault="004956F9" w:rsidP="00A53672">
            <w:pPr>
              <w:pStyle w:val="TableText"/>
              <w:rPr>
                <w:sz w:val="18"/>
                <w:szCs w:val="18"/>
              </w:rPr>
            </w:pPr>
            <w:r w:rsidRPr="006D4872">
              <w:rPr>
                <w:sz w:val="18"/>
                <w:szCs w:val="18"/>
              </w:rPr>
              <w:t>#R_CHALLENGE</w:t>
            </w:r>
          </w:p>
          <w:p w14:paraId="622C1735" w14:textId="77777777" w:rsidR="004956F9" w:rsidRPr="006D4872" w:rsidRDefault="004956F9" w:rsidP="00A53672">
            <w:pPr>
              <w:pStyle w:val="TableText"/>
              <w:rPr>
                <w:sz w:val="18"/>
                <w:szCs w:val="18"/>
              </w:rPr>
            </w:pPr>
            <w:r w:rsidRPr="006D4872">
              <w:rPr>
                <w:sz w:val="18"/>
                <w:szCs w:val="18"/>
              </w:rPr>
              <w:t>SW = 0x9000</w:t>
            </w:r>
          </w:p>
          <w:p w14:paraId="50832E56" w14:textId="77777777" w:rsidR="004956F9" w:rsidRPr="006D4872" w:rsidRDefault="004956F9" w:rsidP="00A53672">
            <w:pPr>
              <w:pStyle w:val="TableText"/>
              <w:rPr>
                <w:sz w:val="18"/>
                <w:szCs w:val="18"/>
              </w:rPr>
            </w:pPr>
            <w:r w:rsidRPr="006D4872">
              <w:rPr>
                <w:sz w:val="18"/>
                <w:szCs w:val="18"/>
              </w:rPr>
              <w:t>Extract the &lt;EUICC_CHALLENGE&gt;</w:t>
            </w:r>
          </w:p>
        </w:tc>
      </w:tr>
      <w:tr w:rsidR="004956F9" w:rsidRPr="00B55F27" w14:paraId="7DE6F15A" w14:textId="77777777" w:rsidTr="00A53672">
        <w:trPr>
          <w:trHeight w:val="314"/>
          <w:jc w:val="center"/>
        </w:trPr>
        <w:tc>
          <w:tcPr>
            <w:tcW w:w="385" w:type="pct"/>
            <w:shd w:val="clear" w:color="auto" w:fill="auto"/>
            <w:vAlign w:val="center"/>
          </w:tcPr>
          <w:p w14:paraId="2616ADB1" w14:textId="77777777" w:rsidR="004956F9" w:rsidRPr="006D4872" w:rsidRDefault="004956F9" w:rsidP="00A53672">
            <w:pPr>
              <w:pStyle w:val="TableText"/>
              <w:rPr>
                <w:sz w:val="18"/>
                <w:szCs w:val="18"/>
              </w:rPr>
            </w:pPr>
            <w:r w:rsidRPr="006D4872">
              <w:rPr>
                <w:sz w:val="18"/>
                <w:szCs w:val="18"/>
              </w:rPr>
              <w:t>3</w:t>
            </w:r>
          </w:p>
        </w:tc>
        <w:tc>
          <w:tcPr>
            <w:tcW w:w="4615" w:type="pct"/>
            <w:gridSpan w:val="3"/>
            <w:shd w:val="clear" w:color="auto" w:fill="auto"/>
            <w:vAlign w:val="center"/>
          </w:tcPr>
          <w:p w14:paraId="4F12305F" w14:textId="5B596E1F" w:rsidR="004956F9" w:rsidRPr="006D4872" w:rsidRDefault="004956F9" w:rsidP="00A53672">
            <w:pPr>
              <w:pStyle w:val="TableText"/>
              <w:rPr>
                <w:sz w:val="18"/>
                <w:szCs w:val="18"/>
              </w:rPr>
            </w:pPr>
            <w:r w:rsidRPr="006D4872">
              <w:rPr>
                <w:sz w:val="18"/>
                <w:szCs w:val="18"/>
              </w:rPr>
              <w:t>The following inputs are required for Step 4 as described in the InitiateAuthentication function:</w:t>
            </w:r>
          </w:p>
          <w:p w14:paraId="07D69AE3" w14:textId="29F8B059" w:rsidR="004956F9" w:rsidRPr="006D4872" w:rsidRDefault="004956F9" w:rsidP="00A53672">
            <w:pPr>
              <w:pStyle w:val="TableBulletText"/>
              <w:ind w:left="621"/>
              <w:rPr>
                <w:sz w:val="18"/>
                <w:szCs w:val="18"/>
              </w:rPr>
            </w:pPr>
            <w:r w:rsidRPr="006D4872">
              <w:rPr>
                <w:sz w:val="18"/>
                <w:szCs w:val="18"/>
              </w:rPr>
              <w:t>&lt;S_TRANSACTION_ID&gt;</w:t>
            </w:r>
          </w:p>
          <w:p w14:paraId="4F0098EE" w14:textId="3F462E09" w:rsidR="004956F9" w:rsidRPr="006D4872" w:rsidRDefault="004956F9" w:rsidP="00A53672">
            <w:pPr>
              <w:pStyle w:val="TableBulletText"/>
              <w:ind w:left="621"/>
              <w:rPr>
                <w:sz w:val="18"/>
                <w:szCs w:val="18"/>
              </w:rPr>
            </w:pPr>
            <w:r w:rsidRPr="006D4872">
              <w:rPr>
                <w:sz w:val="18"/>
                <w:szCs w:val="18"/>
              </w:rPr>
              <w:t>&lt;EUICC_CHALLENGE&gt;</w:t>
            </w:r>
          </w:p>
          <w:p w14:paraId="64F7D194" w14:textId="074996B0" w:rsidR="004956F9" w:rsidRPr="006D4872" w:rsidRDefault="004956F9" w:rsidP="00A53672">
            <w:pPr>
              <w:pStyle w:val="TableBulletText"/>
              <w:ind w:left="621"/>
              <w:rPr>
                <w:sz w:val="18"/>
                <w:szCs w:val="18"/>
              </w:rPr>
            </w:pPr>
            <w:r w:rsidRPr="006D4872">
              <w:rPr>
                <w:sz w:val="18"/>
                <w:szCs w:val="18"/>
              </w:rPr>
              <w:t>&lt;S_SMDP_CHALLENGE&gt;</w:t>
            </w:r>
          </w:p>
          <w:p w14:paraId="123002EB" w14:textId="729AA26D" w:rsidR="004956F9" w:rsidRPr="006D4872" w:rsidRDefault="004956F9" w:rsidP="00A53672">
            <w:pPr>
              <w:pStyle w:val="TableBulletText"/>
              <w:ind w:left="621"/>
              <w:rPr>
                <w:sz w:val="18"/>
                <w:szCs w:val="18"/>
              </w:rPr>
            </w:pPr>
            <w:r w:rsidRPr="006D4872">
              <w:rPr>
                <w:sz w:val="18"/>
                <w:szCs w:val="18"/>
              </w:rPr>
              <w:t>&lt;S_SMDP_SIGNATURE1&gt;</w:t>
            </w:r>
          </w:p>
          <w:p w14:paraId="56ECB747" w14:textId="3DAD773D" w:rsidR="004956F9" w:rsidRPr="006D4872" w:rsidRDefault="004956F9" w:rsidP="00A53672">
            <w:pPr>
              <w:pStyle w:val="TableBulletText"/>
              <w:ind w:left="621"/>
              <w:rPr>
                <w:sz w:val="18"/>
                <w:szCs w:val="18"/>
              </w:rPr>
            </w:pPr>
            <w:r w:rsidRPr="006D4872">
              <w:rPr>
                <w:sz w:val="18"/>
                <w:szCs w:val="18"/>
              </w:rPr>
              <w:t>Set the &lt;EUICC_CI_PK_ID_TO_BE_USED</w:t>
            </w:r>
            <w:r w:rsidR="008B582B">
              <w:rPr>
                <w:sz w:val="18"/>
                <w:szCs w:val="18"/>
              </w:rPr>
              <w:t>_V3</w:t>
            </w:r>
            <w:r w:rsidRPr="006D4872">
              <w:rPr>
                <w:sz w:val="18"/>
                <w:szCs w:val="18"/>
              </w:rPr>
              <w:t>&gt; to the CI Key ID in highest priority from the &lt;EUICC_CI_PK_ID_LIST_FOR_SIGNING_V3&gt;</w:t>
            </w:r>
          </w:p>
          <w:p w14:paraId="7C6C9862" w14:textId="77777777" w:rsidR="004956F9" w:rsidRDefault="004956F9" w:rsidP="00BB275C">
            <w:pPr>
              <w:pStyle w:val="TableBulletText"/>
              <w:ind w:left="621"/>
              <w:rPr>
                <w:sz w:val="18"/>
                <w:szCs w:val="18"/>
              </w:rPr>
            </w:pPr>
            <w:r w:rsidRPr="006D4872">
              <w:rPr>
                <w:sz w:val="18"/>
                <w:szCs w:val="18"/>
              </w:rPr>
              <w:t>Choose the #CERT_S_SM_DPpb_</w:t>
            </w:r>
            <w:r w:rsidR="00BB275C" w:rsidRPr="006D4872">
              <w:rPr>
                <w:sz w:val="18"/>
                <w:szCs w:val="18"/>
              </w:rPr>
              <w:t>SIG</w:t>
            </w:r>
            <w:r w:rsidRPr="006D4872">
              <w:rPr>
                <w:sz w:val="18"/>
                <w:szCs w:val="18"/>
              </w:rPr>
              <w:t xml:space="preserve"> (instead of #CERT_S_SM_DPauth_</w:t>
            </w:r>
            <w:r w:rsidR="00BB275C" w:rsidRPr="006D4872">
              <w:rPr>
                <w:sz w:val="18"/>
                <w:szCs w:val="18"/>
              </w:rPr>
              <w:t>SIG</w:t>
            </w:r>
            <w:r w:rsidRPr="006D4872">
              <w:rPr>
                <w:sz w:val="18"/>
                <w:szCs w:val="18"/>
              </w:rPr>
              <w:t>) and the remaining part of the Variant A Certificates chain leading to the same Root CI certificate as the one chosen for signing</w:t>
            </w:r>
          </w:p>
          <w:p w14:paraId="52400AB0" w14:textId="757FAB87" w:rsidR="00E2324E" w:rsidRPr="006D4872" w:rsidRDefault="00E2324E" w:rsidP="00BB275C">
            <w:pPr>
              <w:pStyle w:val="TableBulletText"/>
              <w:ind w:left="621"/>
              <w:rPr>
                <w:sz w:val="18"/>
                <w:szCs w:val="18"/>
              </w:rPr>
            </w:pPr>
            <w:r w:rsidRPr="004603F7">
              <w:rPr>
                <w:sz w:val="18"/>
              </w:rPr>
              <w:t>Set &lt;CRL_LIST&gt; to #CRL_LIST_VARA_NIST  or #CRL_LIST_VARA_BRP, using the same curve as the chosen #CERT_S_SM_DP</w:t>
            </w:r>
            <w:r>
              <w:rPr>
                <w:sz w:val="18"/>
              </w:rPr>
              <w:t>pb</w:t>
            </w:r>
            <w:r w:rsidRPr="004603F7">
              <w:rPr>
                <w:sz w:val="18"/>
              </w:rPr>
              <w:t>_</w:t>
            </w:r>
            <w:r>
              <w:rPr>
                <w:sz w:val="18"/>
              </w:rPr>
              <w:t>SIG</w:t>
            </w:r>
          </w:p>
        </w:tc>
      </w:tr>
      <w:tr w:rsidR="004956F9" w:rsidRPr="00B55F27" w14:paraId="1CD4538E" w14:textId="77777777" w:rsidTr="00BB275C">
        <w:trPr>
          <w:trHeight w:val="314"/>
          <w:jc w:val="center"/>
        </w:trPr>
        <w:tc>
          <w:tcPr>
            <w:tcW w:w="385" w:type="pct"/>
            <w:shd w:val="clear" w:color="auto" w:fill="auto"/>
            <w:vAlign w:val="center"/>
          </w:tcPr>
          <w:p w14:paraId="1FC60DB9" w14:textId="77777777" w:rsidR="004956F9" w:rsidRPr="006D4872" w:rsidRDefault="004956F9" w:rsidP="00A53672">
            <w:pPr>
              <w:pStyle w:val="TableText"/>
              <w:rPr>
                <w:sz w:val="18"/>
                <w:szCs w:val="18"/>
              </w:rPr>
            </w:pPr>
            <w:r w:rsidRPr="006D4872">
              <w:rPr>
                <w:sz w:val="18"/>
                <w:szCs w:val="18"/>
              </w:rPr>
              <w:t>4</w:t>
            </w:r>
          </w:p>
        </w:tc>
        <w:tc>
          <w:tcPr>
            <w:tcW w:w="710" w:type="pct"/>
            <w:shd w:val="clear" w:color="auto" w:fill="auto"/>
            <w:vAlign w:val="center"/>
          </w:tcPr>
          <w:p w14:paraId="0C0927C9" w14:textId="77777777" w:rsidR="004956F9" w:rsidRPr="006D4872" w:rsidRDefault="004956F9" w:rsidP="00A53672">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892" w:type="pct"/>
            <w:shd w:val="clear" w:color="auto" w:fill="auto"/>
            <w:vAlign w:val="center"/>
          </w:tcPr>
          <w:p w14:paraId="5647F8A0" w14:textId="77777777" w:rsidR="004956F9" w:rsidRPr="006D4872" w:rsidRDefault="004956F9" w:rsidP="00A53672">
            <w:pPr>
              <w:pStyle w:val="TableText"/>
              <w:rPr>
                <w:sz w:val="18"/>
                <w:szCs w:val="18"/>
              </w:rPr>
            </w:pPr>
            <w:r w:rsidRPr="006D4872">
              <w:rPr>
                <w:sz w:val="18"/>
                <w:szCs w:val="18"/>
              </w:rPr>
              <w:t>MTD_STORE_DATA_SCRIPT(</w:t>
            </w:r>
          </w:p>
          <w:p w14:paraId="2219EB38" w14:textId="7F93838C" w:rsidR="004956F9" w:rsidRPr="006D4872" w:rsidRDefault="004956F9" w:rsidP="00A53672">
            <w:pPr>
              <w:pStyle w:val="TableText"/>
              <w:rPr>
                <w:sz w:val="18"/>
                <w:szCs w:val="18"/>
              </w:rPr>
            </w:pPr>
            <w:r w:rsidRPr="006D4872">
              <w:rPr>
                <w:sz w:val="18"/>
                <w:szCs w:val="18"/>
              </w:rPr>
              <w:t xml:space="preserve">  MTD_AUTHENTICATE_S</w:t>
            </w:r>
            <w:r w:rsidR="008B582B">
              <w:rPr>
                <w:sz w:val="18"/>
                <w:szCs w:val="18"/>
              </w:rPr>
              <w:t>MDP</w:t>
            </w:r>
            <w:r w:rsidRPr="006D4872">
              <w:rPr>
                <w:sz w:val="18"/>
                <w:szCs w:val="18"/>
              </w:rPr>
              <w:t>(</w:t>
            </w:r>
          </w:p>
          <w:p w14:paraId="576175B2" w14:textId="77777777" w:rsidR="004956F9" w:rsidRPr="006D4872" w:rsidRDefault="004956F9" w:rsidP="00A53672">
            <w:pPr>
              <w:pStyle w:val="TableText"/>
              <w:rPr>
                <w:sz w:val="18"/>
                <w:szCs w:val="18"/>
              </w:rPr>
            </w:pPr>
            <w:r w:rsidRPr="006D4872">
              <w:rPr>
                <w:sz w:val="18"/>
                <w:szCs w:val="18"/>
              </w:rPr>
              <w:t xml:space="preserve">    #TEST_DP_ADDRESS1,</w:t>
            </w:r>
          </w:p>
          <w:p w14:paraId="50ED09E6" w14:textId="77777777" w:rsidR="004956F9" w:rsidRPr="006D4872" w:rsidRDefault="004956F9" w:rsidP="00A53672">
            <w:pPr>
              <w:pStyle w:val="TableText"/>
              <w:rPr>
                <w:sz w:val="18"/>
                <w:szCs w:val="18"/>
              </w:rPr>
            </w:pPr>
            <w:r w:rsidRPr="006D4872">
              <w:rPr>
                <w:sz w:val="18"/>
                <w:szCs w:val="18"/>
              </w:rPr>
              <w:t xml:space="preserve">    &lt;S_SMDP_CHALLENGE&gt;,</w:t>
            </w:r>
          </w:p>
          <w:p w14:paraId="30A1AD66" w14:textId="77777777" w:rsidR="004956F9" w:rsidRPr="006D4872" w:rsidRDefault="004956F9" w:rsidP="00A53672">
            <w:pPr>
              <w:pStyle w:val="TableText"/>
              <w:rPr>
                <w:sz w:val="18"/>
                <w:szCs w:val="18"/>
              </w:rPr>
            </w:pPr>
            <w:r w:rsidRPr="006D4872">
              <w:rPr>
                <w:sz w:val="18"/>
                <w:szCs w:val="18"/>
              </w:rPr>
              <w:t xml:space="preserve">    #CTX_PARAMS1,</w:t>
            </w:r>
          </w:p>
          <w:p w14:paraId="4585EAA9" w14:textId="77777777" w:rsidR="004956F9" w:rsidRPr="006D4872" w:rsidRDefault="004956F9" w:rsidP="00A53672">
            <w:pPr>
              <w:pStyle w:val="TableText"/>
              <w:rPr>
                <w:sz w:val="18"/>
                <w:szCs w:val="18"/>
              </w:rPr>
            </w:pPr>
            <w:r w:rsidRPr="006D4872">
              <w:rPr>
                <w:sz w:val="18"/>
                <w:szCs w:val="18"/>
              </w:rPr>
              <w:t xml:space="preserve">    &lt;S_SMDP_SIGNATURE1&gt;,</w:t>
            </w:r>
          </w:p>
          <w:p w14:paraId="3D882F9C" w14:textId="23FECC7F" w:rsidR="004956F9" w:rsidRPr="006D4872" w:rsidRDefault="004956F9" w:rsidP="00A53672">
            <w:pPr>
              <w:pStyle w:val="TableText"/>
              <w:rPr>
                <w:sz w:val="18"/>
                <w:szCs w:val="18"/>
              </w:rPr>
            </w:pPr>
            <w:r w:rsidRPr="006D4872">
              <w:rPr>
                <w:sz w:val="18"/>
                <w:szCs w:val="18"/>
              </w:rPr>
              <w:t xml:space="preserve">    #CERT_S_SM_DPpb_</w:t>
            </w:r>
            <w:r w:rsidR="00BB275C" w:rsidRPr="006D4872">
              <w:rPr>
                <w:sz w:val="18"/>
                <w:szCs w:val="18"/>
              </w:rPr>
              <w:t>SIG</w:t>
            </w:r>
            <w:r w:rsidRPr="006D4872">
              <w:rPr>
                <w:sz w:val="18"/>
                <w:szCs w:val="18"/>
              </w:rPr>
              <w:t>,</w:t>
            </w:r>
          </w:p>
          <w:p w14:paraId="2C9741D3" w14:textId="36381317" w:rsidR="004956F9" w:rsidRPr="006D4872" w:rsidRDefault="004956F9" w:rsidP="00A53672">
            <w:pPr>
              <w:pStyle w:val="TableText"/>
              <w:rPr>
                <w:sz w:val="18"/>
                <w:szCs w:val="18"/>
              </w:rPr>
            </w:pPr>
            <w:r w:rsidRPr="006D4872">
              <w:rPr>
                <w:sz w:val="18"/>
                <w:szCs w:val="18"/>
              </w:rPr>
              <w:t xml:space="preserve">    #CERT_S_SM_DP_SubCA_</w:t>
            </w:r>
            <w:r w:rsidR="00BB275C" w:rsidRPr="006D4872">
              <w:rPr>
                <w:sz w:val="18"/>
                <w:szCs w:val="18"/>
              </w:rPr>
              <w:t>SIG</w:t>
            </w:r>
            <w:r w:rsidRPr="006D4872">
              <w:rPr>
                <w:sz w:val="18"/>
                <w:szCs w:val="18"/>
              </w:rPr>
              <w:t>,</w:t>
            </w:r>
          </w:p>
          <w:p w14:paraId="76B2317F" w14:textId="185F22CC" w:rsidR="008B582B" w:rsidRDefault="008B582B" w:rsidP="008B582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0003248E">
              <w:rPr>
                <w:rFonts w:ascii="Arial" w:eastAsia="SimSun" w:hAnsi="Arial"/>
                <w:sz w:val="18"/>
                <w:szCs w:val="18"/>
                <w:lang w:eastAsia="de-DE"/>
              </w:rPr>
              <w:t>&lt;CRL_LIST&gt;</w:t>
            </w:r>
            <w:r>
              <w:rPr>
                <w:rFonts w:ascii="Arial" w:eastAsia="SimSun" w:hAnsi="Arial"/>
                <w:sz w:val="18"/>
                <w:szCs w:val="18"/>
                <w:lang w:eastAsia="de-DE"/>
              </w:rPr>
              <w:t>,</w:t>
            </w:r>
          </w:p>
          <w:p w14:paraId="2D21C7DA" w14:textId="77777777" w:rsidR="008B582B" w:rsidRDefault="008B582B" w:rsidP="008B582B">
            <w:pPr>
              <w:pStyle w:val="TableText"/>
              <w:rPr>
                <w:sz w:val="18"/>
                <w:szCs w:val="18"/>
              </w:rPr>
            </w:pPr>
            <w:r>
              <w:rPr>
                <w:sz w:val="18"/>
                <w:szCs w:val="18"/>
              </w:rPr>
              <w:t xml:space="preserve">    TRUE</w:t>
            </w:r>
          </w:p>
          <w:p w14:paraId="3DAE98C9" w14:textId="77777777" w:rsidR="004956F9" w:rsidRPr="006D4872" w:rsidRDefault="004956F9" w:rsidP="00A53672">
            <w:pPr>
              <w:pStyle w:val="TableText"/>
              <w:rPr>
                <w:sz w:val="18"/>
                <w:szCs w:val="18"/>
              </w:rPr>
            </w:pPr>
            <w:r w:rsidRPr="006D4872">
              <w:rPr>
                <w:sz w:val="18"/>
                <w:szCs w:val="18"/>
              </w:rPr>
              <w:t xml:space="preserve">  )</w:t>
            </w:r>
          </w:p>
          <w:p w14:paraId="6E283786" w14:textId="77777777" w:rsidR="004956F9" w:rsidRPr="006D4872" w:rsidRDefault="004956F9" w:rsidP="00A53672">
            <w:pPr>
              <w:pStyle w:val="TableText"/>
              <w:rPr>
                <w:sz w:val="18"/>
                <w:szCs w:val="18"/>
              </w:rPr>
            </w:pPr>
            <w:r w:rsidRPr="006D4872">
              <w:rPr>
                <w:sz w:val="18"/>
                <w:szCs w:val="18"/>
              </w:rPr>
              <w:t>)</w:t>
            </w:r>
          </w:p>
        </w:tc>
        <w:tc>
          <w:tcPr>
            <w:tcW w:w="2013" w:type="pct"/>
            <w:shd w:val="clear" w:color="auto" w:fill="auto"/>
            <w:vAlign w:val="center"/>
          </w:tcPr>
          <w:p w14:paraId="17E70E16" w14:textId="77777777" w:rsidR="004956F9" w:rsidRPr="006D4872" w:rsidRDefault="004956F9" w:rsidP="00A53672">
            <w:pPr>
              <w:pStyle w:val="TableText"/>
              <w:rPr>
                <w:sz w:val="18"/>
                <w:szCs w:val="18"/>
              </w:rPr>
            </w:pPr>
            <w:r w:rsidRPr="006D4872">
              <w:rPr>
                <w:sz w:val="18"/>
                <w:szCs w:val="18"/>
              </w:rPr>
              <w:t>MTD_CHECK_AUTH_ERROR_RESP(</w:t>
            </w:r>
          </w:p>
          <w:p w14:paraId="161425F4" w14:textId="77777777" w:rsidR="004956F9" w:rsidRPr="006D4872" w:rsidRDefault="004956F9" w:rsidP="00A53672">
            <w:pPr>
              <w:pStyle w:val="TableText"/>
              <w:rPr>
                <w:sz w:val="18"/>
                <w:szCs w:val="18"/>
              </w:rPr>
            </w:pPr>
            <w:r w:rsidRPr="006D4872">
              <w:rPr>
                <w:rStyle w:val="ASN1CodeChar"/>
                <w:sz w:val="18"/>
                <w:szCs w:val="18"/>
              </w:rPr>
              <w:t xml:space="preserve">  invalidOid</w:t>
            </w:r>
            <w:r w:rsidRPr="006D4872">
              <w:rPr>
                <w:sz w:val="18"/>
                <w:szCs w:val="18"/>
              </w:rPr>
              <w:t>)</w:t>
            </w:r>
          </w:p>
          <w:p w14:paraId="1E00D1D1" w14:textId="77777777" w:rsidR="004956F9" w:rsidRPr="006D4872" w:rsidRDefault="004956F9" w:rsidP="00A53672">
            <w:pPr>
              <w:pStyle w:val="TableText"/>
              <w:rPr>
                <w:sz w:val="18"/>
                <w:szCs w:val="18"/>
              </w:rPr>
            </w:pPr>
          </w:p>
          <w:p w14:paraId="207E000A" w14:textId="77777777" w:rsidR="004956F9" w:rsidRPr="006D4872" w:rsidRDefault="004956F9" w:rsidP="00A53672">
            <w:pPr>
              <w:pStyle w:val="TableText"/>
              <w:rPr>
                <w:sz w:val="18"/>
                <w:szCs w:val="18"/>
              </w:rPr>
            </w:pPr>
            <w:r w:rsidRPr="006D4872">
              <w:rPr>
                <w:sz w:val="18"/>
                <w:szCs w:val="18"/>
              </w:rPr>
              <w:t>SW = 0x9000</w:t>
            </w:r>
          </w:p>
        </w:tc>
      </w:tr>
    </w:tbl>
    <w:p w14:paraId="189632D9" w14:textId="77777777" w:rsidR="004956F9" w:rsidRPr="006D4872" w:rsidRDefault="004956F9" w:rsidP="004956F9">
      <w:pPr>
        <w:pStyle w:val="Heading6no"/>
      </w:pPr>
      <w:r w:rsidRPr="006D4872">
        <w:lastRenderedPageBreak/>
        <w:t>Test Sequence #07 Error: No RSP session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4956F9" w:rsidRPr="00B55F27" w14:paraId="51AE9355" w14:textId="77777777" w:rsidTr="00BB275C">
        <w:trPr>
          <w:trHeight w:val="380"/>
          <w:jc w:val="center"/>
        </w:trPr>
        <w:tc>
          <w:tcPr>
            <w:tcW w:w="1093" w:type="pct"/>
            <w:shd w:val="clear" w:color="auto" w:fill="BFBFBF" w:themeFill="background1" w:themeFillShade="BF"/>
            <w:vAlign w:val="center"/>
          </w:tcPr>
          <w:p w14:paraId="55297484" w14:textId="77777777" w:rsidR="004956F9" w:rsidRPr="006D4872" w:rsidRDefault="004956F9" w:rsidP="004956F9">
            <w:pPr>
              <w:pStyle w:val="TableHeaderGray"/>
              <w:rPr>
                <w:lang w:val="en-GB"/>
              </w:rPr>
            </w:pPr>
            <w:r w:rsidRPr="006D4872">
              <w:rPr>
                <w:lang w:val="en-GB"/>
              </w:rPr>
              <w:t>Initial Conditions</w:t>
            </w:r>
          </w:p>
        </w:tc>
        <w:tc>
          <w:tcPr>
            <w:tcW w:w="3907" w:type="pct"/>
            <w:tcBorders>
              <w:top w:val="nil"/>
              <w:right w:val="nil"/>
            </w:tcBorders>
            <w:shd w:val="clear" w:color="auto" w:fill="auto"/>
            <w:vAlign w:val="center"/>
          </w:tcPr>
          <w:p w14:paraId="3267C2F2" w14:textId="77777777" w:rsidR="004956F9" w:rsidRPr="006D4872" w:rsidRDefault="004956F9" w:rsidP="004956F9">
            <w:pPr>
              <w:pStyle w:val="TableHeaderGray"/>
              <w:rPr>
                <w:lang w:val="en-GB"/>
              </w:rPr>
            </w:pPr>
          </w:p>
        </w:tc>
      </w:tr>
      <w:tr w:rsidR="004956F9" w:rsidRPr="00B55F27" w14:paraId="32A17E68" w14:textId="77777777" w:rsidTr="00BB275C">
        <w:trPr>
          <w:jc w:val="center"/>
        </w:trPr>
        <w:tc>
          <w:tcPr>
            <w:tcW w:w="1093" w:type="pct"/>
            <w:shd w:val="clear" w:color="auto" w:fill="BFBFBF" w:themeFill="background1" w:themeFillShade="BF"/>
            <w:vAlign w:val="center"/>
          </w:tcPr>
          <w:p w14:paraId="3157006B" w14:textId="77777777" w:rsidR="004956F9" w:rsidRPr="006D4872" w:rsidRDefault="004956F9" w:rsidP="004956F9">
            <w:pPr>
              <w:pStyle w:val="TableHeaderGray"/>
              <w:rPr>
                <w:lang w:val="en-GB"/>
              </w:rPr>
            </w:pPr>
            <w:r w:rsidRPr="006D4872">
              <w:rPr>
                <w:lang w:val="en-GB"/>
              </w:rPr>
              <w:t>Entity</w:t>
            </w:r>
          </w:p>
        </w:tc>
        <w:tc>
          <w:tcPr>
            <w:tcW w:w="3907" w:type="pct"/>
            <w:shd w:val="clear" w:color="auto" w:fill="BFBFBF" w:themeFill="background1" w:themeFillShade="BF"/>
            <w:vAlign w:val="center"/>
          </w:tcPr>
          <w:p w14:paraId="71B7C8DB" w14:textId="77777777" w:rsidR="004956F9" w:rsidRPr="006D4872" w:rsidRDefault="004956F9" w:rsidP="004956F9">
            <w:pPr>
              <w:pStyle w:val="TableHeaderGray"/>
              <w:rPr>
                <w:lang w:val="en-GB"/>
              </w:rPr>
            </w:pPr>
            <w:r w:rsidRPr="006D4872">
              <w:rPr>
                <w:lang w:val="en-GB"/>
              </w:rPr>
              <w:t>Description of the initial state</w:t>
            </w:r>
          </w:p>
        </w:tc>
      </w:tr>
      <w:tr w:rsidR="004956F9" w:rsidRPr="00B55F27" w14:paraId="34EFCADF" w14:textId="77777777" w:rsidTr="00BB275C">
        <w:trPr>
          <w:jc w:val="center"/>
        </w:trPr>
        <w:tc>
          <w:tcPr>
            <w:tcW w:w="1093" w:type="pct"/>
            <w:vAlign w:val="center"/>
          </w:tcPr>
          <w:p w14:paraId="787B3791" w14:textId="77777777" w:rsidR="004956F9" w:rsidRPr="006D4872" w:rsidRDefault="004956F9" w:rsidP="00A53672">
            <w:pPr>
              <w:pStyle w:val="TableText"/>
            </w:pPr>
            <w:r w:rsidRPr="006D4872">
              <w:t>eUICC</w:t>
            </w:r>
          </w:p>
        </w:tc>
        <w:tc>
          <w:tcPr>
            <w:tcW w:w="3907" w:type="pct"/>
            <w:vAlign w:val="center"/>
          </w:tcPr>
          <w:p w14:paraId="2A0FA313" w14:textId="31A58355" w:rsidR="004956F9" w:rsidRPr="006D4872" w:rsidRDefault="004956F9" w:rsidP="00A53672">
            <w:pPr>
              <w:pStyle w:val="TableText"/>
            </w:pPr>
            <w:r w:rsidRPr="006D4872">
              <w:t>No RSP session is on-going (i.e. no ES10b.getEUICCChallenge has been sent to the eUICC)</w:t>
            </w:r>
            <w:r w:rsidR="00A53672" w:rsidRPr="006D4872">
              <w:t>.</w:t>
            </w:r>
          </w:p>
        </w:tc>
      </w:tr>
    </w:tbl>
    <w:p w14:paraId="6E46A4FA" w14:textId="77777777" w:rsidR="004956F9" w:rsidRPr="006D4872" w:rsidRDefault="004956F9" w:rsidP="004956F9">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274"/>
        <w:gridCol w:w="3409"/>
        <w:gridCol w:w="3629"/>
      </w:tblGrid>
      <w:tr w:rsidR="004956F9" w:rsidRPr="00B55F27" w14:paraId="0AC84C5F" w14:textId="77777777" w:rsidTr="000659B9">
        <w:trPr>
          <w:trHeight w:val="314"/>
          <w:jc w:val="center"/>
        </w:trPr>
        <w:tc>
          <w:tcPr>
            <w:tcW w:w="387" w:type="pct"/>
            <w:shd w:val="clear" w:color="auto" w:fill="C00000"/>
            <w:vAlign w:val="center"/>
          </w:tcPr>
          <w:p w14:paraId="2733EE1A" w14:textId="77777777" w:rsidR="004956F9" w:rsidRPr="006D4872" w:rsidRDefault="004956F9" w:rsidP="00A53672">
            <w:pPr>
              <w:pStyle w:val="TableHeader"/>
            </w:pPr>
            <w:r w:rsidRPr="006D4872">
              <w:t>Step</w:t>
            </w:r>
          </w:p>
        </w:tc>
        <w:tc>
          <w:tcPr>
            <w:tcW w:w="707" w:type="pct"/>
            <w:shd w:val="clear" w:color="auto" w:fill="C00000"/>
            <w:vAlign w:val="center"/>
          </w:tcPr>
          <w:p w14:paraId="0E4228D9" w14:textId="77777777" w:rsidR="004956F9" w:rsidRPr="006D4872" w:rsidRDefault="004956F9" w:rsidP="00A53672">
            <w:pPr>
              <w:pStyle w:val="TableHeader"/>
            </w:pPr>
            <w:r w:rsidRPr="006D4872">
              <w:t>Direction</w:t>
            </w:r>
          </w:p>
        </w:tc>
        <w:tc>
          <w:tcPr>
            <w:tcW w:w="1892" w:type="pct"/>
            <w:shd w:val="clear" w:color="auto" w:fill="C00000"/>
            <w:vAlign w:val="center"/>
          </w:tcPr>
          <w:p w14:paraId="1B25D8A9" w14:textId="77777777" w:rsidR="004956F9" w:rsidRPr="006D4872" w:rsidRDefault="004956F9" w:rsidP="00A53672">
            <w:pPr>
              <w:pStyle w:val="TableHeader"/>
            </w:pPr>
            <w:r w:rsidRPr="006D4872">
              <w:t>Sequence / Description</w:t>
            </w:r>
          </w:p>
        </w:tc>
        <w:tc>
          <w:tcPr>
            <w:tcW w:w="2014" w:type="pct"/>
            <w:shd w:val="clear" w:color="auto" w:fill="C00000"/>
            <w:vAlign w:val="center"/>
          </w:tcPr>
          <w:p w14:paraId="15F59E58" w14:textId="77777777" w:rsidR="004956F9" w:rsidRPr="006D4872" w:rsidRDefault="004956F9" w:rsidP="00A53672">
            <w:pPr>
              <w:pStyle w:val="TableHeader"/>
            </w:pPr>
            <w:r w:rsidRPr="006D4872">
              <w:t>Expected result</w:t>
            </w:r>
          </w:p>
        </w:tc>
      </w:tr>
      <w:tr w:rsidR="004956F9" w:rsidRPr="00B55F27" w14:paraId="670DF2BC" w14:textId="77777777" w:rsidTr="00A53672">
        <w:trPr>
          <w:trHeight w:val="314"/>
          <w:jc w:val="center"/>
        </w:trPr>
        <w:tc>
          <w:tcPr>
            <w:tcW w:w="387" w:type="pct"/>
            <w:shd w:val="clear" w:color="auto" w:fill="auto"/>
            <w:vAlign w:val="center"/>
          </w:tcPr>
          <w:p w14:paraId="4126870B" w14:textId="77777777" w:rsidR="004956F9" w:rsidRPr="006D4872" w:rsidRDefault="004956F9" w:rsidP="00A53672">
            <w:pPr>
              <w:pStyle w:val="TableText"/>
              <w:rPr>
                <w:sz w:val="18"/>
                <w:szCs w:val="18"/>
              </w:rPr>
            </w:pPr>
            <w:r w:rsidRPr="006D4872">
              <w:rPr>
                <w:sz w:val="18"/>
                <w:szCs w:val="18"/>
              </w:rPr>
              <w:t>IC1</w:t>
            </w:r>
          </w:p>
        </w:tc>
        <w:tc>
          <w:tcPr>
            <w:tcW w:w="4613" w:type="pct"/>
            <w:gridSpan w:val="3"/>
            <w:shd w:val="clear" w:color="auto" w:fill="auto"/>
            <w:vAlign w:val="center"/>
          </w:tcPr>
          <w:p w14:paraId="7E17831D" w14:textId="77777777" w:rsidR="004956F9" w:rsidRPr="006D4872" w:rsidDel="005F33D7" w:rsidRDefault="004956F9" w:rsidP="00A53672">
            <w:pPr>
              <w:pStyle w:val="TableText"/>
              <w:rPr>
                <w:sz w:val="18"/>
                <w:szCs w:val="18"/>
              </w:rPr>
            </w:pPr>
            <w:r w:rsidRPr="006D4872">
              <w:rPr>
                <w:sz w:val="18"/>
                <w:szCs w:val="18"/>
              </w:rPr>
              <w:t>PROC_EUICC_INITIALIZATION_SEQUENCE</w:t>
            </w:r>
          </w:p>
        </w:tc>
      </w:tr>
      <w:tr w:rsidR="004956F9" w:rsidRPr="00B55F27" w14:paraId="23B8844B" w14:textId="77777777" w:rsidTr="00A53672">
        <w:trPr>
          <w:trHeight w:val="314"/>
          <w:jc w:val="center"/>
        </w:trPr>
        <w:tc>
          <w:tcPr>
            <w:tcW w:w="387" w:type="pct"/>
            <w:shd w:val="clear" w:color="auto" w:fill="auto"/>
            <w:vAlign w:val="center"/>
          </w:tcPr>
          <w:p w14:paraId="1D25F23D" w14:textId="77777777" w:rsidR="004956F9" w:rsidRPr="006D4872" w:rsidRDefault="004956F9" w:rsidP="00A53672">
            <w:pPr>
              <w:pStyle w:val="TableText"/>
              <w:rPr>
                <w:sz w:val="18"/>
                <w:szCs w:val="18"/>
              </w:rPr>
            </w:pPr>
            <w:r w:rsidRPr="006D4872">
              <w:rPr>
                <w:sz w:val="18"/>
                <w:szCs w:val="18"/>
              </w:rPr>
              <w:t>IC2</w:t>
            </w:r>
          </w:p>
        </w:tc>
        <w:tc>
          <w:tcPr>
            <w:tcW w:w="4613" w:type="pct"/>
            <w:gridSpan w:val="3"/>
            <w:shd w:val="clear" w:color="auto" w:fill="auto"/>
            <w:vAlign w:val="center"/>
          </w:tcPr>
          <w:p w14:paraId="53CABCC4" w14:textId="77777777" w:rsidR="004956F9" w:rsidRPr="006D4872" w:rsidRDefault="004956F9" w:rsidP="00A53672">
            <w:pPr>
              <w:pStyle w:val="TableText"/>
              <w:rPr>
                <w:sz w:val="18"/>
                <w:szCs w:val="18"/>
              </w:rPr>
            </w:pPr>
            <w:r w:rsidRPr="006D4872">
              <w:rPr>
                <w:sz w:val="18"/>
                <w:szCs w:val="18"/>
              </w:rPr>
              <w:t>PROC_OPEN_LOGICAL_CHANNEL_AND_SELECT_ISDR</w:t>
            </w:r>
          </w:p>
        </w:tc>
      </w:tr>
      <w:tr w:rsidR="004956F9" w:rsidRPr="00B55F27" w14:paraId="2C24C50E" w14:textId="77777777" w:rsidTr="000659B9">
        <w:trPr>
          <w:trHeight w:val="314"/>
          <w:jc w:val="center"/>
        </w:trPr>
        <w:tc>
          <w:tcPr>
            <w:tcW w:w="387" w:type="pct"/>
            <w:shd w:val="clear" w:color="auto" w:fill="auto"/>
            <w:vAlign w:val="center"/>
          </w:tcPr>
          <w:p w14:paraId="78B809F5" w14:textId="77777777" w:rsidR="004956F9" w:rsidRPr="006D4872" w:rsidRDefault="004956F9" w:rsidP="00A53672">
            <w:pPr>
              <w:pStyle w:val="TableText"/>
              <w:rPr>
                <w:sz w:val="18"/>
                <w:szCs w:val="18"/>
              </w:rPr>
            </w:pPr>
            <w:r w:rsidRPr="006D4872">
              <w:rPr>
                <w:sz w:val="18"/>
                <w:szCs w:val="18"/>
              </w:rPr>
              <w:t>1</w:t>
            </w:r>
          </w:p>
        </w:tc>
        <w:tc>
          <w:tcPr>
            <w:tcW w:w="707" w:type="pct"/>
            <w:shd w:val="clear" w:color="auto" w:fill="auto"/>
            <w:vAlign w:val="center"/>
          </w:tcPr>
          <w:p w14:paraId="4762FE9B" w14:textId="77777777" w:rsidR="004956F9" w:rsidRPr="006D4872" w:rsidRDefault="004956F9" w:rsidP="00A53672">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892" w:type="pct"/>
            <w:shd w:val="clear" w:color="auto" w:fill="auto"/>
            <w:vAlign w:val="center"/>
          </w:tcPr>
          <w:p w14:paraId="3BCE4ADD" w14:textId="77777777" w:rsidR="004956F9" w:rsidRPr="006D4872" w:rsidRDefault="004956F9" w:rsidP="00A53672">
            <w:pPr>
              <w:pStyle w:val="TableText"/>
              <w:rPr>
                <w:sz w:val="18"/>
                <w:szCs w:val="18"/>
              </w:rPr>
            </w:pPr>
            <w:r w:rsidRPr="006D4872">
              <w:rPr>
                <w:sz w:val="18"/>
                <w:szCs w:val="18"/>
              </w:rPr>
              <w:t>MTD_STORE_DATA (#GET_EUICC_INFO1)</w:t>
            </w:r>
          </w:p>
        </w:tc>
        <w:tc>
          <w:tcPr>
            <w:tcW w:w="2014" w:type="pct"/>
            <w:shd w:val="clear" w:color="auto" w:fill="auto"/>
            <w:vAlign w:val="center"/>
          </w:tcPr>
          <w:p w14:paraId="741ACFDB" w14:textId="77777777" w:rsidR="004956F9" w:rsidRPr="006D4872" w:rsidRDefault="004956F9" w:rsidP="00A53672">
            <w:pPr>
              <w:pStyle w:val="TableText"/>
              <w:rPr>
                <w:sz w:val="18"/>
                <w:szCs w:val="18"/>
              </w:rPr>
            </w:pPr>
            <w:r w:rsidRPr="006D4872">
              <w:rPr>
                <w:sz w:val="18"/>
                <w:szCs w:val="18"/>
              </w:rPr>
              <w:t>#R_EUICC_INFO1</w:t>
            </w:r>
          </w:p>
          <w:p w14:paraId="43A50104" w14:textId="77777777" w:rsidR="004956F9" w:rsidRPr="006D4872" w:rsidRDefault="004956F9" w:rsidP="00A53672">
            <w:pPr>
              <w:pStyle w:val="TableText"/>
              <w:rPr>
                <w:sz w:val="18"/>
                <w:szCs w:val="18"/>
              </w:rPr>
            </w:pPr>
            <w:r w:rsidRPr="006D4872">
              <w:rPr>
                <w:sz w:val="18"/>
                <w:szCs w:val="18"/>
              </w:rPr>
              <w:t>SW = 0x9000</w:t>
            </w:r>
          </w:p>
        </w:tc>
      </w:tr>
      <w:tr w:rsidR="004956F9" w:rsidRPr="00B55F27" w14:paraId="7286B1B0" w14:textId="77777777" w:rsidTr="00A53672">
        <w:trPr>
          <w:trHeight w:val="314"/>
          <w:jc w:val="center"/>
        </w:trPr>
        <w:tc>
          <w:tcPr>
            <w:tcW w:w="387" w:type="pct"/>
            <w:shd w:val="clear" w:color="auto" w:fill="auto"/>
            <w:vAlign w:val="center"/>
          </w:tcPr>
          <w:p w14:paraId="19A87252" w14:textId="77777777" w:rsidR="004956F9" w:rsidRPr="006D4872" w:rsidRDefault="004956F9" w:rsidP="00A53672">
            <w:pPr>
              <w:pStyle w:val="TableText"/>
              <w:rPr>
                <w:sz w:val="18"/>
                <w:szCs w:val="18"/>
              </w:rPr>
            </w:pPr>
            <w:r w:rsidRPr="006D4872">
              <w:rPr>
                <w:sz w:val="18"/>
                <w:szCs w:val="18"/>
              </w:rPr>
              <w:t>2</w:t>
            </w:r>
          </w:p>
        </w:tc>
        <w:tc>
          <w:tcPr>
            <w:tcW w:w="4613" w:type="pct"/>
            <w:gridSpan w:val="3"/>
            <w:shd w:val="clear" w:color="auto" w:fill="auto"/>
            <w:vAlign w:val="center"/>
          </w:tcPr>
          <w:p w14:paraId="6E366B29" w14:textId="1671B3A9" w:rsidR="004956F9" w:rsidRPr="006D4872" w:rsidRDefault="004956F9" w:rsidP="00A53672">
            <w:pPr>
              <w:pStyle w:val="TableText"/>
              <w:rPr>
                <w:sz w:val="18"/>
                <w:szCs w:val="18"/>
              </w:rPr>
            </w:pPr>
            <w:r w:rsidRPr="006D4872">
              <w:rPr>
                <w:sz w:val="18"/>
                <w:szCs w:val="18"/>
              </w:rPr>
              <w:t>The following inputs are required for Step 3 as described in the InitiateAuthentication function:</w:t>
            </w:r>
          </w:p>
          <w:p w14:paraId="38B9E6A7" w14:textId="59594AD2" w:rsidR="004956F9" w:rsidRPr="006D4872" w:rsidRDefault="004956F9" w:rsidP="00A53672">
            <w:pPr>
              <w:pStyle w:val="TableBulletText"/>
              <w:ind w:left="613"/>
              <w:rPr>
                <w:sz w:val="18"/>
                <w:szCs w:val="18"/>
              </w:rPr>
            </w:pPr>
            <w:r w:rsidRPr="006D4872">
              <w:rPr>
                <w:sz w:val="18"/>
                <w:szCs w:val="18"/>
              </w:rPr>
              <w:t>&lt;S_TRANSACTION_ID&gt;</w:t>
            </w:r>
          </w:p>
          <w:p w14:paraId="4ED257BA" w14:textId="4758BB2E" w:rsidR="004956F9" w:rsidRPr="006D4872" w:rsidRDefault="004956F9" w:rsidP="00A53672">
            <w:pPr>
              <w:pStyle w:val="TableBulletText"/>
              <w:ind w:left="613"/>
              <w:rPr>
                <w:sz w:val="18"/>
                <w:szCs w:val="18"/>
              </w:rPr>
            </w:pPr>
            <w:r w:rsidRPr="006D4872">
              <w:rPr>
                <w:sz w:val="18"/>
                <w:szCs w:val="18"/>
              </w:rPr>
              <w:t>Set &lt;EUICC_CHALLENGE&gt; to a random value</w:t>
            </w:r>
          </w:p>
          <w:p w14:paraId="767C6A36" w14:textId="216DB1EB" w:rsidR="004956F9" w:rsidRPr="006D4872" w:rsidRDefault="004956F9" w:rsidP="00A53672">
            <w:pPr>
              <w:pStyle w:val="TableBulletText"/>
              <w:ind w:left="613"/>
              <w:rPr>
                <w:sz w:val="18"/>
                <w:szCs w:val="18"/>
              </w:rPr>
            </w:pPr>
            <w:r w:rsidRPr="006D4872">
              <w:rPr>
                <w:sz w:val="18"/>
                <w:szCs w:val="18"/>
              </w:rPr>
              <w:t>&lt;S_SMDP_CHALLENGE&gt;</w:t>
            </w:r>
          </w:p>
          <w:p w14:paraId="1E038C2F" w14:textId="4963EE2B" w:rsidR="004956F9" w:rsidRPr="006D4872" w:rsidRDefault="004956F9" w:rsidP="00A53672">
            <w:pPr>
              <w:pStyle w:val="TableBulletText"/>
              <w:ind w:left="613"/>
              <w:rPr>
                <w:sz w:val="18"/>
                <w:szCs w:val="18"/>
              </w:rPr>
            </w:pPr>
            <w:r w:rsidRPr="006D4872">
              <w:rPr>
                <w:sz w:val="18"/>
                <w:szCs w:val="18"/>
              </w:rPr>
              <w:t>&lt;S_SMDP_SIGNATURE1&gt;</w:t>
            </w:r>
          </w:p>
          <w:p w14:paraId="0925B694" w14:textId="2F6E356B" w:rsidR="004956F9" w:rsidRPr="006D4872" w:rsidRDefault="004956F9" w:rsidP="00A53672">
            <w:pPr>
              <w:pStyle w:val="TableBulletText"/>
              <w:ind w:left="613"/>
              <w:rPr>
                <w:sz w:val="18"/>
                <w:szCs w:val="18"/>
              </w:rPr>
            </w:pPr>
            <w:r w:rsidRPr="006D4872">
              <w:rPr>
                <w:sz w:val="18"/>
                <w:szCs w:val="18"/>
              </w:rPr>
              <w:t>Set the &lt;EUICC_CI_PK_ID_TO_BE_USED</w:t>
            </w:r>
            <w:r w:rsidR="008B582B">
              <w:rPr>
                <w:sz w:val="18"/>
                <w:szCs w:val="18"/>
              </w:rPr>
              <w:t>_V3</w:t>
            </w:r>
            <w:r w:rsidRPr="006D4872">
              <w:rPr>
                <w:sz w:val="18"/>
                <w:szCs w:val="18"/>
              </w:rPr>
              <w:t>&gt; to the CI Key ID in highest priority from the &lt;EUICC_CI_PK_ID_LIST_FOR_SIGNING_V3&gt;</w:t>
            </w:r>
          </w:p>
          <w:p w14:paraId="6F873EE3" w14:textId="77777777" w:rsidR="004956F9" w:rsidRDefault="004956F9" w:rsidP="00BB275C">
            <w:pPr>
              <w:pStyle w:val="TableBulletText"/>
              <w:ind w:left="613"/>
              <w:rPr>
                <w:sz w:val="18"/>
                <w:szCs w:val="18"/>
              </w:rPr>
            </w:pPr>
            <w:r w:rsidRPr="006D4872">
              <w:rPr>
                <w:sz w:val="18"/>
                <w:szCs w:val="18"/>
              </w:rPr>
              <w:t>Choose the #CERT_S_SM_DPauth_</w:t>
            </w:r>
            <w:r w:rsidR="00BB275C" w:rsidRPr="006D4872">
              <w:rPr>
                <w:sz w:val="18"/>
                <w:szCs w:val="18"/>
              </w:rPr>
              <w:t>SIG</w:t>
            </w:r>
            <w:r w:rsidRPr="006D4872">
              <w:rPr>
                <w:sz w:val="18"/>
                <w:szCs w:val="18"/>
              </w:rPr>
              <w:t xml:space="preserve"> and the remaining part of the Variant A Certificates chain leading to the same Root CI certificate as the one chosen for signing</w:t>
            </w:r>
          </w:p>
          <w:p w14:paraId="06D9F488" w14:textId="066C3D79" w:rsidR="00863C5D" w:rsidRPr="006D4872" w:rsidRDefault="00863C5D" w:rsidP="00BB275C">
            <w:pPr>
              <w:pStyle w:val="TableBulletText"/>
              <w:ind w:left="613"/>
              <w:rPr>
                <w:sz w:val="18"/>
                <w:szCs w:val="18"/>
              </w:rPr>
            </w:pPr>
            <w:r w:rsidRPr="004603F7">
              <w:rPr>
                <w:sz w:val="18"/>
                <w:szCs w:val="18"/>
              </w:rPr>
              <w:t>Set &lt;CRL_LIST&gt; to #CRL_LIST_VARA_NIST  or #CRL_LIST_VARA_BRP, using the same curve as the chosen #CERT_S_SM_DPauth_SIG</w:t>
            </w:r>
          </w:p>
        </w:tc>
      </w:tr>
      <w:tr w:rsidR="004956F9" w:rsidRPr="00B55F27" w14:paraId="087717EF" w14:textId="77777777" w:rsidTr="000659B9">
        <w:trPr>
          <w:trHeight w:val="314"/>
          <w:jc w:val="center"/>
        </w:trPr>
        <w:tc>
          <w:tcPr>
            <w:tcW w:w="387" w:type="pct"/>
            <w:shd w:val="clear" w:color="auto" w:fill="auto"/>
            <w:vAlign w:val="center"/>
          </w:tcPr>
          <w:p w14:paraId="345B9431" w14:textId="77777777" w:rsidR="004956F9" w:rsidRPr="006D4872" w:rsidRDefault="004956F9" w:rsidP="00A53672">
            <w:pPr>
              <w:pStyle w:val="TableText"/>
              <w:rPr>
                <w:sz w:val="18"/>
                <w:szCs w:val="18"/>
              </w:rPr>
            </w:pPr>
            <w:r w:rsidRPr="006D4872">
              <w:rPr>
                <w:sz w:val="18"/>
                <w:szCs w:val="18"/>
              </w:rPr>
              <w:t>3</w:t>
            </w:r>
          </w:p>
        </w:tc>
        <w:tc>
          <w:tcPr>
            <w:tcW w:w="707" w:type="pct"/>
            <w:shd w:val="clear" w:color="auto" w:fill="auto"/>
            <w:vAlign w:val="center"/>
          </w:tcPr>
          <w:p w14:paraId="3850DAF7" w14:textId="77777777" w:rsidR="004956F9" w:rsidRPr="006D4872" w:rsidRDefault="004956F9" w:rsidP="00A53672">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892" w:type="pct"/>
            <w:shd w:val="clear" w:color="auto" w:fill="auto"/>
            <w:vAlign w:val="center"/>
          </w:tcPr>
          <w:p w14:paraId="10ED144B" w14:textId="77777777" w:rsidR="004956F9" w:rsidRPr="006D4872" w:rsidRDefault="004956F9" w:rsidP="00A53672">
            <w:pPr>
              <w:pStyle w:val="TableText"/>
              <w:rPr>
                <w:sz w:val="18"/>
                <w:szCs w:val="18"/>
              </w:rPr>
            </w:pPr>
            <w:r w:rsidRPr="006D4872">
              <w:rPr>
                <w:sz w:val="18"/>
                <w:szCs w:val="18"/>
              </w:rPr>
              <w:t>MTD_STORE_DATA_SCRIPT(</w:t>
            </w:r>
          </w:p>
          <w:p w14:paraId="72303D90" w14:textId="4699DDC7" w:rsidR="004956F9" w:rsidRPr="006D4872" w:rsidRDefault="004956F9" w:rsidP="00A53672">
            <w:pPr>
              <w:pStyle w:val="TableText"/>
              <w:rPr>
                <w:sz w:val="18"/>
                <w:szCs w:val="18"/>
              </w:rPr>
            </w:pPr>
            <w:r w:rsidRPr="006D4872">
              <w:rPr>
                <w:sz w:val="18"/>
                <w:szCs w:val="18"/>
              </w:rPr>
              <w:t xml:space="preserve">  MTD_AUTHENTICATE_S</w:t>
            </w:r>
            <w:r w:rsidR="008B582B">
              <w:rPr>
                <w:sz w:val="18"/>
                <w:szCs w:val="18"/>
              </w:rPr>
              <w:t>MDP</w:t>
            </w:r>
            <w:r w:rsidRPr="006D4872">
              <w:rPr>
                <w:sz w:val="18"/>
                <w:szCs w:val="18"/>
              </w:rPr>
              <w:t>(</w:t>
            </w:r>
          </w:p>
          <w:p w14:paraId="3FB69F9E" w14:textId="77777777" w:rsidR="004956F9" w:rsidRPr="006D4872" w:rsidRDefault="004956F9" w:rsidP="00A53672">
            <w:pPr>
              <w:pStyle w:val="TableText"/>
              <w:rPr>
                <w:sz w:val="18"/>
                <w:szCs w:val="18"/>
              </w:rPr>
            </w:pPr>
            <w:r w:rsidRPr="006D4872">
              <w:rPr>
                <w:sz w:val="18"/>
                <w:szCs w:val="18"/>
              </w:rPr>
              <w:t xml:space="preserve">    #TEST_DP_ADDRESS1,</w:t>
            </w:r>
          </w:p>
          <w:p w14:paraId="5C165639" w14:textId="77777777" w:rsidR="004956F9" w:rsidRPr="006D4872" w:rsidRDefault="004956F9" w:rsidP="00A53672">
            <w:pPr>
              <w:pStyle w:val="TableText"/>
              <w:rPr>
                <w:sz w:val="18"/>
                <w:szCs w:val="18"/>
              </w:rPr>
            </w:pPr>
            <w:r w:rsidRPr="006D4872">
              <w:rPr>
                <w:sz w:val="18"/>
                <w:szCs w:val="18"/>
              </w:rPr>
              <w:t xml:space="preserve">    &lt;S_SMDP_CHALLENGE&gt;,</w:t>
            </w:r>
          </w:p>
          <w:p w14:paraId="5FF6C323" w14:textId="77777777" w:rsidR="004956F9" w:rsidRPr="006D4872" w:rsidRDefault="004956F9" w:rsidP="00A53672">
            <w:pPr>
              <w:pStyle w:val="TableText"/>
              <w:rPr>
                <w:sz w:val="18"/>
                <w:szCs w:val="18"/>
              </w:rPr>
            </w:pPr>
            <w:r w:rsidRPr="006D4872">
              <w:rPr>
                <w:sz w:val="18"/>
                <w:szCs w:val="18"/>
              </w:rPr>
              <w:t xml:space="preserve">    #CTX_PARAMS1,</w:t>
            </w:r>
          </w:p>
          <w:p w14:paraId="18A90E47" w14:textId="77777777" w:rsidR="004956F9" w:rsidRPr="006D4872" w:rsidRDefault="004956F9" w:rsidP="00A53672">
            <w:pPr>
              <w:pStyle w:val="TableText"/>
              <w:rPr>
                <w:sz w:val="18"/>
                <w:szCs w:val="18"/>
              </w:rPr>
            </w:pPr>
            <w:r w:rsidRPr="006D4872">
              <w:rPr>
                <w:sz w:val="18"/>
                <w:szCs w:val="18"/>
              </w:rPr>
              <w:t xml:space="preserve">    &lt;S_SMDP_SIGNATURE1&gt;,</w:t>
            </w:r>
          </w:p>
          <w:p w14:paraId="2895773C" w14:textId="7D742C87" w:rsidR="004956F9" w:rsidRPr="006D4872" w:rsidRDefault="004956F9" w:rsidP="00A53672">
            <w:pPr>
              <w:pStyle w:val="TableText"/>
              <w:rPr>
                <w:sz w:val="18"/>
                <w:szCs w:val="18"/>
              </w:rPr>
            </w:pPr>
            <w:r w:rsidRPr="006D4872">
              <w:rPr>
                <w:sz w:val="18"/>
                <w:szCs w:val="18"/>
              </w:rPr>
              <w:t xml:space="preserve">    #CERT_S_SM_DPauth_</w:t>
            </w:r>
            <w:r w:rsidR="00BB275C" w:rsidRPr="006D4872">
              <w:rPr>
                <w:sz w:val="18"/>
                <w:szCs w:val="18"/>
              </w:rPr>
              <w:t>SIG</w:t>
            </w:r>
            <w:r w:rsidRPr="006D4872">
              <w:rPr>
                <w:sz w:val="18"/>
                <w:szCs w:val="18"/>
              </w:rPr>
              <w:t>,</w:t>
            </w:r>
          </w:p>
          <w:p w14:paraId="090C108B" w14:textId="6CFC70C2" w:rsidR="004956F9" w:rsidRPr="006D4872" w:rsidRDefault="004956F9" w:rsidP="00A53672">
            <w:pPr>
              <w:pStyle w:val="TableText"/>
              <w:rPr>
                <w:sz w:val="18"/>
                <w:szCs w:val="18"/>
              </w:rPr>
            </w:pPr>
            <w:r w:rsidRPr="006D4872">
              <w:rPr>
                <w:sz w:val="18"/>
                <w:szCs w:val="18"/>
              </w:rPr>
              <w:t xml:space="preserve">    #CERT_S_SM_DP_SubCA_</w:t>
            </w:r>
            <w:r w:rsidR="00BB275C" w:rsidRPr="006D4872">
              <w:rPr>
                <w:sz w:val="18"/>
                <w:szCs w:val="18"/>
              </w:rPr>
              <w:t>SIG</w:t>
            </w:r>
            <w:r w:rsidRPr="006D4872">
              <w:rPr>
                <w:sz w:val="18"/>
                <w:szCs w:val="18"/>
              </w:rPr>
              <w:t>,</w:t>
            </w:r>
          </w:p>
          <w:p w14:paraId="513AE5EE" w14:textId="14C6AE59" w:rsidR="008B582B" w:rsidRDefault="008B582B" w:rsidP="008B582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0003248E">
              <w:rPr>
                <w:rFonts w:ascii="Arial" w:eastAsia="SimSun" w:hAnsi="Arial"/>
                <w:sz w:val="18"/>
                <w:szCs w:val="18"/>
                <w:lang w:eastAsia="de-DE"/>
              </w:rPr>
              <w:t>&lt;CRL_LIST&gt;</w:t>
            </w:r>
            <w:r>
              <w:rPr>
                <w:rFonts w:ascii="Arial" w:eastAsia="SimSun" w:hAnsi="Arial"/>
                <w:sz w:val="18"/>
                <w:szCs w:val="18"/>
                <w:lang w:eastAsia="de-DE"/>
              </w:rPr>
              <w:t>,</w:t>
            </w:r>
          </w:p>
          <w:p w14:paraId="5B93B8BF" w14:textId="77777777" w:rsidR="008B582B" w:rsidRDefault="008B582B" w:rsidP="008B582B">
            <w:pPr>
              <w:pStyle w:val="TableText"/>
              <w:rPr>
                <w:sz w:val="18"/>
                <w:szCs w:val="18"/>
              </w:rPr>
            </w:pPr>
            <w:r>
              <w:rPr>
                <w:sz w:val="18"/>
                <w:szCs w:val="18"/>
              </w:rPr>
              <w:t xml:space="preserve">    TRUE</w:t>
            </w:r>
          </w:p>
          <w:p w14:paraId="60FAF0EA" w14:textId="77777777" w:rsidR="004956F9" w:rsidRPr="006D4872" w:rsidRDefault="004956F9" w:rsidP="00A53672">
            <w:pPr>
              <w:pStyle w:val="TableText"/>
              <w:rPr>
                <w:sz w:val="18"/>
                <w:szCs w:val="18"/>
              </w:rPr>
            </w:pPr>
            <w:r w:rsidRPr="006D4872">
              <w:rPr>
                <w:sz w:val="18"/>
                <w:szCs w:val="18"/>
              </w:rPr>
              <w:t xml:space="preserve">  )</w:t>
            </w:r>
          </w:p>
          <w:p w14:paraId="15F92B1C" w14:textId="77777777" w:rsidR="004956F9" w:rsidRPr="006D4872" w:rsidRDefault="004956F9" w:rsidP="00A53672">
            <w:pPr>
              <w:pStyle w:val="TableText"/>
              <w:rPr>
                <w:sz w:val="18"/>
                <w:szCs w:val="18"/>
              </w:rPr>
            </w:pPr>
            <w:r w:rsidRPr="006D4872">
              <w:rPr>
                <w:sz w:val="18"/>
                <w:szCs w:val="18"/>
              </w:rPr>
              <w:t>)</w:t>
            </w:r>
          </w:p>
        </w:tc>
        <w:tc>
          <w:tcPr>
            <w:tcW w:w="2014" w:type="pct"/>
            <w:shd w:val="clear" w:color="auto" w:fill="auto"/>
            <w:vAlign w:val="center"/>
          </w:tcPr>
          <w:p w14:paraId="12F78C71" w14:textId="77777777" w:rsidR="004956F9" w:rsidRPr="006D4872" w:rsidRDefault="004956F9" w:rsidP="00A53672">
            <w:pPr>
              <w:pStyle w:val="TableText"/>
              <w:rPr>
                <w:sz w:val="18"/>
                <w:szCs w:val="18"/>
              </w:rPr>
            </w:pPr>
            <w:r w:rsidRPr="006D4872">
              <w:rPr>
                <w:sz w:val="18"/>
                <w:szCs w:val="18"/>
              </w:rPr>
              <w:t>#R_AUTH_SERVER_NO_SESSION</w:t>
            </w:r>
          </w:p>
          <w:p w14:paraId="3DD39887" w14:textId="77777777" w:rsidR="004956F9" w:rsidRPr="006D4872" w:rsidRDefault="004956F9" w:rsidP="00A53672">
            <w:pPr>
              <w:pStyle w:val="TableText"/>
              <w:rPr>
                <w:sz w:val="18"/>
                <w:szCs w:val="18"/>
              </w:rPr>
            </w:pPr>
            <w:r w:rsidRPr="006D4872">
              <w:rPr>
                <w:sz w:val="18"/>
                <w:szCs w:val="18"/>
              </w:rPr>
              <w:t>SW = 0x9000</w:t>
            </w:r>
          </w:p>
          <w:p w14:paraId="798F45D6" w14:textId="77777777" w:rsidR="004956F9" w:rsidRPr="006D4872" w:rsidRDefault="004956F9" w:rsidP="00A53672">
            <w:pPr>
              <w:pStyle w:val="TableText"/>
              <w:rPr>
                <w:sz w:val="18"/>
                <w:szCs w:val="18"/>
              </w:rPr>
            </w:pPr>
            <w:r w:rsidRPr="006D4872">
              <w:rPr>
                <w:sz w:val="18"/>
                <w:szCs w:val="18"/>
              </w:rPr>
              <w:t xml:space="preserve">The </w:t>
            </w:r>
            <w:r w:rsidRPr="006D4872">
              <w:rPr>
                <w:color w:val="000000" w:themeColor="text1"/>
                <w:sz w:val="18"/>
                <w:szCs w:val="18"/>
              </w:rPr>
              <w:t>transactionId returned in the response SHALL not be checked (any value SHALL be accepted)</w:t>
            </w:r>
          </w:p>
        </w:tc>
      </w:tr>
    </w:tbl>
    <w:p w14:paraId="4BA38775" w14:textId="77777777" w:rsidR="000659B9" w:rsidRPr="006D4872" w:rsidRDefault="000659B9" w:rsidP="000659B9">
      <w:pPr>
        <w:pStyle w:val="Heading6no"/>
      </w:pPr>
      <w:bookmarkStart w:id="774" w:name="_Toc14447852"/>
      <w:r w:rsidRPr="006D4872">
        <w:t>Test Sequence #08 Error: With Incorrect SM-DPauth certificate – Variant A (i.e. invalid signature) – CtxParam1 with OperationType RPM</w:t>
      </w:r>
    </w:p>
    <w:tbl>
      <w:tblPr>
        <w:tblW w:w="511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76"/>
        <w:gridCol w:w="3685"/>
        <w:gridCol w:w="3544"/>
      </w:tblGrid>
      <w:tr w:rsidR="000659B9" w:rsidRPr="00B55F27" w14:paraId="172D9669" w14:textId="77777777" w:rsidTr="000659B9">
        <w:trPr>
          <w:trHeight w:val="314"/>
          <w:jc w:val="center"/>
        </w:trPr>
        <w:tc>
          <w:tcPr>
            <w:tcW w:w="380" w:type="pct"/>
            <w:shd w:val="clear" w:color="auto" w:fill="C00000"/>
            <w:vAlign w:val="center"/>
          </w:tcPr>
          <w:p w14:paraId="5B90749C" w14:textId="77777777" w:rsidR="000659B9" w:rsidRPr="006D4872" w:rsidRDefault="000659B9" w:rsidP="000659B9">
            <w:pPr>
              <w:pStyle w:val="RedTableHeader"/>
            </w:pPr>
            <w:r w:rsidRPr="006D4872">
              <w:t>Step</w:t>
            </w:r>
          </w:p>
        </w:tc>
        <w:tc>
          <w:tcPr>
            <w:tcW w:w="693" w:type="pct"/>
            <w:shd w:val="clear" w:color="auto" w:fill="C00000"/>
            <w:vAlign w:val="center"/>
          </w:tcPr>
          <w:p w14:paraId="4FD66E18" w14:textId="77777777" w:rsidR="000659B9" w:rsidRPr="006D4872" w:rsidRDefault="000659B9" w:rsidP="000659B9">
            <w:pPr>
              <w:pStyle w:val="RedTableHeader"/>
            </w:pPr>
            <w:r w:rsidRPr="006D4872">
              <w:t>Direction</w:t>
            </w:r>
          </w:p>
        </w:tc>
        <w:tc>
          <w:tcPr>
            <w:tcW w:w="2002" w:type="pct"/>
            <w:shd w:val="clear" w:color="auto" w:fill="C00000"/>
            <w:vAlign w:val="center"/>
          </w:tcPr>
          <w:p w14:paraId="704A7E5C" w14:textId="77777777" w:rsidR="000659B9" w:rsidRPr="006D4872" w:rsidRDefault="000659B9" w:rsidP="000659B9">
            <w:pPr>
              <w:pStyle w:val="RedTableHeader"/>
            </w:pPr>
            <w:r w:rsidRPr="006D4872">
              <w:t>Sequence / Description</w:t>
            </w:r>
          </w:p>
        </w:tc>
        <w:tc>
          <w:tcPr>
            <w:tcW w:w="1925" w:type="pct"/>
            <w:shd w:val="clear" w:color="auto" w:fill="C00000"/>
            <w:vAlign w:val="center"/>
          </w:tcPr>
          <w:p w14:paraId="74DE81FC" w14:textId="77777777" w:rsidR="000659B9" w:rsidRPr="006D4872" w:rsidRDefault="000659B9" w:rsidP="000659B9">
            <w:pPr>
              <w:pStyle w:val="RedTableHeader"/>
            </w:pPr>
            <w:r w:rsidRPr="006D4872">
              <w:t>Expected result</w:t>
            </w:r>
          </w:p>
        </w:tc>
      </w:tr>
      <w:tr w:rsidR="000659B9" w:rsidRPr="00B55F27" w14:paraId="150A8D43" w14:textId="77777777" w:rsidTr="000659B9">
        <w:trPr>
          <w:trHeight w:val="314"/>
          <w:jc w:val="center"/>
        </w:trPr>
        <w:tc>
          <w:tcPr>
            <w:tcW w:w="380" w:type="pct"/>
            <w:shd w:val="clear" w:color="auto" w:fill="auto"/>
            <w:vAlign w:val="center"/>
          </w:tcPr>
          <w:p w14:paraId="4AF00958" w14:textId="77777777" w:rsidR="000659B9" w:rsidRPr="006D4872" w:rsidRDefault="000659B9" w:rsidP="000659B9">
            <w:pPr>
              <w:pStyle w:val="TableContentLeft"/>
            </w:pPr>
            <w:r w:rsidRPr="006D4872">
              <w:t>IC1</w:t>
            </w:r>
          </w:p>
        </w:tc>
        <w:tc>
          <w:tcPr>
            <w:tcW w:w="4620" w:type="pct"/>
            <w:gridSpan w:val="3"/>
            <w:shd w:val="clear" w:color="auto" w:fill="auto"/>
            <w:vAlign w:val="center"/>
          </w:tcPr>
          <w:p w14:paraId="75A34E94" w14:textId="77777777" w:rsidR="000659B9" w:rsidRPr="006D4872" w:rsidDel="005F33D7" w:rsidRDefault="000659B9" w:rsidP="000659B9">
            <w:pPr>
              <w:pStyle w:val="TableContentLeft"/>
            </w:pPr>
            <w:r w:rsidRPr="006D4872">
              <w:t>PROC_EUICC_INITIALIZATION_SEQUENCE</w:t>
            </w:r>
          </w:p>
        </w:tc>
      </w:tr>
      <w:tr w:rsidR="000659B9" w:rsidRPr="00B55F27" w14:paraId="6320D27A" w14:textId="77777777" w:rsidTr="000659B9">
        <w:trPr>
          <w:trHeight w:val="314"/>
          <w:jc w:val="center"/>
        </w:trPr>
        <w:tc>
          <w:tcPr>
            <w:tcW w:w="380" w:type="pct"/>
            <w:shd w:val="clear" w:color="auto" w:fill="auto"/>
            <w:vAlign w:val="center"/>
          </w:tcPr>
          <w:p w14:paraId="50DA02CE" w14:textId="77777777" w:rsidR="000659B9" w:rsidRPr="006D4872" w:rsidRDefault="000659B9" w:rsidP="000659B9">
            <w:pPr>
              <w:pStyle w:val="TableContentLeft"/>
            </w:pPr>
            <w:r w:rsidRPr="006D4872">
              <w:t>IC2</w:t>
            </w:r>
          </w:p>
        </w:tc>
        <w:tc>
          <w:tcPr>
            <w:tcW w:w="4620" w:type="pct"/>
            <w:gridSpan w:val="3"/>
            <w:shd w:val="clear" w:color="auto" w:fill="auto"/>
            <w:vAlign w:val="center"/>
          </w:tcPr>
          <w:p w14:paraId="56AA6CE8" w14:textId="77777777" w:rsidR="000659B9" w:rsidRPr="006D4872" w:rsidRDefault="000659B9" w:rsidP="000659B9">
            <w:pPr>
              <w:pStyle w:val="TableContentLeft"/>
            </w:pPr>
            <w:r w:rsidRPr="006D4872">
              <w:t>PROC_OPEN_LOGICAL_CHANNEL_AND_SELECT_ISDR</w:t>
            </w:r>
          </w:p>
        </w:tc>
      </w:tr>
      <w:tr w:rsidR="000659B9" w:rsidRPr="00B55F27" w14:paraId="0A6445BA" w14:textId="77777777" w:rsidTr="000659B9">
        <w:trPr>
          <w:trHeight w:val="314"/>
          <w:jc w:val="center"/>
        </w:trPr>
        <w:tc>
          <w:tcPr>
            <w:tcW w:w="380" w:type="pct"/>
            <w:shd w:val="clear" w:color="auto" w:fill="auto"/>
            <w:vAlign w:val="center"/>
          </w:tcPr>
          <w:p w14:paraId="7D37761F" w14:textId="77777777" w:rsidR="000659B9" w:rsidRPr="006D4872" w:rsidRDefault="000659B9" w:rsidP="000659B9">
            <w:pPr>
              <w:pStyle w:val="TableContentLeft"/>
            </w:pPr>
            <w:r w:rsidRPr="006D4872">
              <w:t>1</w:t>
            </w:r>
          </w:p>
        </w:tc>
        <w:tc>
          <w:tcPr>
            <w:tcW w:w="693" w:type="pct"/>
            <w:shd w:val="clear" w:color="auto" w:fill="auto"/>
            <w:vAlign w:val="center"/>
          </w:tcPr>
          <w:p w14:paraId="53BB815D" w14:textId="77777777" w:rsidR="000659B9" w:rsidRPr="006D4872" w:rsidRDefault="000659B9" w:rsidP="000659B9">
            <w:pPr>
              <w:pStyle w:val="TableContentLeft"/>
            </w:pPr>
            <w:r w:rsidRPr="006D4872">
              <w:t xml:space="preserve">S_LPAd </w:t>
            </w:r>
            <w:r w:rsidRPr="006D4872">
              <w:rPr>
                <w:rFonts w:hint="eastAsia"/>
              </w:rPr>
              <w:t>→</w:t>
            </w:r>
            <w:r w:rsidRPr="006D4872">
              <w:t xml:space="preserve"> eUICC</w:t>
            </w:r>
          </w:p>
        </w:tc>
        <w:tc>
          <w:tcPr>
            <w:tcW w:w="2002" w:type="pct"/>
            <w:shd w:val="clear" w:color="auto" w:fill="auto"/>
            <w:vAlign w:val="center"/>
          </w:tcPr>
          <w:p w14:paraId="5B5EC199" w14:textId="77777777" w:rsidR="000659B9" w:rsidRPr="006D4872" w:rsidRDefault="000659B9" w:rsidP="000659B9">
            <w:pPr>
              <w:pStyle w:val="TableContentLeft"/>
            </w:pPr>
            <w:r w:rsidRPr="006D4872">
              <w:t>MTD_STORE_DATA (#GET_EUICC_INFO1)</w:t>
            </w:r>
          </w:p>
        </w:tc>
        <w:tc>
          <w:tcPr>
            <w:tcW w:w="1925" w:type="pct"/>
            <w:shd w:val="clear" w:color="auto" w:fill="auto"/>
            <w:vAlign w:val="center"/>
          </w:tcPr>
          <w:p w14:paraId="5D35EB3D" w14:textId="77777777" w:rsidR="000659B9" w:rsidRPr="006D4872" w:rsidRDefault="000659B9" w:rsidP="000659B9">
            <w:pPr>
              <w:pStyle w:val="TableContentLeft"/>
            </w:pPr>
            <w:r w:rsidRPr="006D4872">
              <w:t>#R_EUICC_INFO1</w:t>
            </w:r>
          </w:p>
          <w:p w14:paraId="788E6922" w14:textId="77777777" w:rsidR="000659B9" w:rsidRPr="006D4872" w:rsidRDefault="000659B9" w:rsidP="000659B9">
            <w:pPr>
              <w:pStyle w:val="TableContentLeft"/>
            </w:pPr>
            <w:r w:rsidRPr="006D4872">
              <w:t>SW = 0x9000</w:t>
            </w:r>
          </w:p>
        </w:tc>
      </w:tr>
      <w:tr w:rsidR="000659B9" w:rsidRPr="00B55F27" w14:paraId="1DD4ACAD" w14:textId="77777777" w:rsidTr="000659B9">
        <w:trPr>
          <w:trHeight w:val="314"/>
          <w:jc w:val="center"/>
        </w:trPr>
        <w:tc>
          <w:tcPr>
            <w:tcW w:w="380" w:type="pct"/>
            <w:shd w:val="clear" w:color="auto" w:fill="auto"/>
            <w:vAlign w:val="center"/>
          </w:tcPr>
          <w:p w14:paraId="43D39429" w14:textId="77777777" w:rsidR="000659B9" w:rsidRPr="006D4872" w:rsidRDefault="000659B9" w:rsidP="000659B9">
            <w:pPr>
              <w:pStyle w:val="TableContentLeft"/>
            </w:pPr>
            <w:r w:rsidRPr="006D4872">
              <w:lastRenderedPageBreak/>
              <w:t>2</w:t>
            </w:r>
          </w:p>
        </w:tc>
        <w:tc>
          <w:tcPr>
            <w:tcW w:w="693" w:type="pct"/>
            <w:shd w:val="clear" w:color="auto" w:fill="auto"/>
            <w:vAlign w:val="center"/>
          </w:tcPr>
          <w:p w14:paraId="26E7CD73" w14:textId="77777777" w:rsidR="000659B9" w:rsidRPr="006D4872" w:rsidRDefault="000659B9" w:rsidP="000659B9">
            <w:pPr>
              <w:pStyle w:val="TableContentLeft"/>
            </w:pPr>
            <w:r w:rsidRPr="006D4872">
              <w:t xml:space="preserve">S_LPAd </w:t>
            </w:r>
            <w:r w:rsidRPr="006D4872">
              <w:rPr>
                <w:rFonts w:hint="eastAsia"/>
              </w:rPr>
              <w:t>→</w:t>
            </w:r>
            <w:r w:rsidRPr="006D4872">
              <w:t xml:space="preserve"> eUICC</w:t>
            </w:r>
          </w:p>
        </w:tc>
        <w:tc>
          <w:tcPr>
            <w:tcW w:w="2002" w:type="pct"/>
            <w:shd w:val="clear" w:color="auto" w:fill="auto"/>
            <w:vAlign w:val="center"/>
          </w:tcPr>
          <w:p w14:paraId="25C1857A" w14:textId="77777777" w:rsidR="000659B9" w:rsidRPr="006D4872" w:rsidRDefault="000659B9" w:rsidP="000659B9">
            <w:pPr>
              <w:pStyle w:val="TableContentLeft"/>
            </w:pPr>
            <w:r w:rsidRPr="006D4872">
              <w:t>MTD_STORE_DATA (#GET_EUICC_CHALLENGE)</w:t>
            </w:r>
          </w:p>
        </w:tc>
        <w:tc>
          <w:tcPr>
            <w:tcW w:w="1925" w:type="pct"/>
            <w:shd w:val="clear" w:color="auto" w:fill="auto"/>
            <w:vAlign w:val="center"/>
          </w:tcPr>
          <w:p w14:paraId="0C2A64DA" w14:textId="77777777" w:rsidR="000659B9" w:rsidRPr="006D4872" w:rsidRDefault="000659B9" w:rsidP="000659B9">
            <w:pPr>
              <w:pStyle w:val="TableContentLeft"/>
            </w:pPr>
            <w:r w:rsidRPr="006D4872">
              <w:t>#R_CHALLENGE</w:t>
            </w:r>
          </w:p>
          <w:p w14:paraId="516BB644" w14:textId="77777777" w:rsidR="000659B9" w:rsidRPr="006D4872" w:rsidRDefault="000659B9" w:rsidP="000659B9">
            <w:pPr>
              <w:pStyle w:val="TableContentLeft"/>
            </w:pPr>
            <w:r w:rsidRPr="006D4872">
              <w:t>SW = 0x9000</w:t>
            </w:r>
          </w:p>
          <w:p w14:paraId="2C3C3BF3" w14:textId="77777777" w:rsidR="000659B9" w:rsidRPr="006D4872" w:rsidRDefault="000659B9" w:rsidP="000659B9">
            <w:pPr>
              <w:pStyle w:val="TableContentLeft"/>
            </w:pPr>
            <w:r w:rsidRPr="006D4872">
              <w:t>Extract the &lt;EUICC_CHALLENGE&gt;</w:t>
            </w:r>
          </w:p>
        </w:tc>
      </w:tr>
      <w:tr w:rsidR="000659B9" w:rsidRPr="00B55F27" w14:paraId="4F4F689F" w14:textId="77777777" w:rsidTr="000659B9">
        <w:trPr>
          <w:trHeight w:val="314"/>
          <w:jc w:val="center"/>
        </w:trPr>
        <w:tc>
          <w:tcPr>
            <w:tcW w:w="380" w:type="pct"/>
            <w:shd w:val="clear" w:color="auto" w:fill="auto"/>
            <w:vAlign w:val="center"/>
          </w:tcPr>
          <w:p w14:paraId="02F122B2" w14:textId="77777777" w:rsidR="000659B9" w:rsidRPr="006D4872" w:rsidRDefault="000659B9" w:rsidP="000659B9">
            <w:pPr>
              <w:pStyle w:val="TableContentLeft"/>
            </w:pPr>
            <w:r w:rsidRPr="006D4872">
              <w:t>3</w:t>
            </w:r>
          </w:p>
        </w:tc>
        <w:tc>
          <w:tcPr>
            <w:tcW w:w="4620" w:type="pct"/>
            <w:gridSpan w:val="3"/>
            <w:shd w:val="clear" w:color="auto" w:fill="auto"/>
            <w:vAlign w:val="center"/>
          </w:tcPr>
          <w:p w14:paraId="77CCC2D4" w14:textId="77777777" w:rsidR="000659B9" w:rsidRPr="006D4872" w:rsidRDefault="000659B9" w:rsidP="000659B9">
            <w:pPr>
              <w:pStyle w:val="TableContentLeft"/>
            </w:pPr>
            <w:r w:rsidRPr="006D4872">
              <w:t xml:space="preserve">The following inputs are required for Step 4 as described in the InitiateAuthentication function: </w:t>
            </w:r>
          </w:p>
          <w:p w14:paraId="055B39C1" w14:textId="77777777" w:rsidR="000659B9" w:rsidRPr="006D4872" w:rsidRDefault="000659B9" w:rsidP="000659B9">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TRANSACTION_ID&gt;</w:t>
            </w:r>
          </w:p>
          <w:p w14:paraId="17C35989" w14:textId="77777777" w:rsidR="000659B9" w:rsidRPr="006D4872" w:rsidRDefault="000659B9" w:rsidP="000659B9">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EUICC_CHALLENGE&gt;</w:t>
            </w:r>
          </w:p>
          <w:p w14:paraId="3C4EADFE" w14:textId="77777777" w:rsidR="000659B9" w:rsidRPr="006D4872" w:rsidRDefault="000659B9" w:rsidP="000659B9">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lt;S_SMDP_CHALLENGE&gt;</w:t>
            </w:r>
          </w:p>
          <w:p w14:paraId="3175BF38" w14:textId="77777777" w:rsidR="000659B9" w:rsidRPr="006D4872" w:rsidRDefault="000659B9" w:rsidP="000659B9">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 xml:space="preserve">&lt;S_SMDP_SIGNATURE1&gt; </w:t>
            </w:r>
          </w:p>
          <w:p w14:paraId="0D3587EF" w14:textId="0342FFD1" w:rsidR="000659B9" w:rsidRPr="006D4872" w:rsidRDefault="000659B9" w:rsidP="000659B9">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Set the &lt;EUICC_CI_PK_ID_TO_BE_USED</w:t>
            </w:r>
            <w:r w:rsidR="008B582B">
              <w:rPr>
                <w:sz w:val="18"/>
              </w:rPr>
              <w:t>_V3</w:t>
            </w:r>
            <w:r w:rsidRPr="006D4872">
              <w:rPr>
                <w:sz w:val="18"/>
              </w:rPr>
              <w:t xml:space="preserve">&gt; to the CI Key ID in highest priority from the &lt;EUICC_CI_PK_ID_LIST_FOR_SIGNING_V3&gt; </w:t>
            </w:r>
          </w:p>
          <w:p w14:paraId="38C6DE20" w14:textId="77777777" w:rsidR="000659B9" w:rsidRDefault="000659B9" w:rsidP="000659B9">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 xml:space="preserve">Choose the #CERT_S_SM_DPauth_INV_SIGN and the remaining part of the Variant A Certificates chain leading to the same Root CI certificate as the one chosen for signing </w:t>
            </w:r>
          </w:p>
          <w:p w14:paraId="59ACA554" w14:textId="1D121C6A" w:rsidR="00E55D3E" w:rsidRPr="006D4872" w:rsidRDefault="00E55D3E" w:rsidP="000659B9">
            <w:pPr>
              <w:pStyle w:val="TableBulletText"/>
              <w:numPr>
                <w:ilvl w:val="0"/>
                <w:numId w:val="0"/>
              </w:numPr>
              <w:ind w:left="378" w:hanging="360"/>
              <w:contextualSpacing/>
            </w:pPr>
            <w:r w:rsidRPr="006D4872">
              <w:rPr>
                <w:rFonts w:ascii="Symbol" w:hAnsi="Symbol"/>
                <w:sz w:val="18"/>
              </w:rPr>
              <w:t></w:t>
            </w:r>
            <w:r w:rsidRPr="006D4872">
              <w:rPr>
                <w:rFonts w:ascii="Symbol" w:hAnsi="Symbol" w:hint="eastAsia"/>
                <w:sz w:val="18"/>
              </w:rPr>
              <w:tab/>
            </w:r>
            <w:r w:rsidRPr="004603F7">
              <w:rPr>
                <w:sz w:val="18"/>
              </w:rPr>
              <w:t>Set &lt;CRL_LIST&gt; to #CRL_LIST_VARA_NIST  or #CRL_LIST_VARA_BRP, using the same curve as the chosen #CERT_S_SM_DPauth_</w:t>
            </w:r>
            <w:r>
              <w:rPr>
                <w:sz w:val="18"/>
              </w:rPr>
              <w:t>INV_</w:t>
            </w:r>
            <w:r w:rsidRPr="004603F7">
              <w:rPr>
                <w:sz w:val="18"/>
              </w:rPr>
              <w:t>SIG</w:t>
            </w:r>
            <w:r>
              <w:rPr>
                <w:sz w:val="18"/>
              </w:rPr>
              <w:t>N</w:t>
            </w:r>
          </w:p>
        </w:tc>
      </w:tr>
      <w:tr w:rsidR="000659B9" w:rsidRPr="00B04A2D" w14:paraId="497D9AC5" w14:textId="77777777" w:rsidTr="000659B9">
        <w:trPr>
          <w:trHeight w:val="314"/>
          <w:jc w:val="center"/>
        </w:trPr>
        <w:tc>
          <w:tcPr>
            <w:tcW w:w="380" w:type="pct"/>
            <w:shd w:val="clear" w:color="auto" w:fill="auto"/>
            <w:vAlign w:val="center"/>
          </w:tcPr>
          <w:p w14:paraId="346D8530" w14:textId="77777777" w:rsidR="000659B9" w:rsidRPr="006D4872" w:rsidRDefault="000659B9" w:rsidP="000659B9">
            <w:pPr>
              <w:pStyle w:val="TableContentLeft"/>
            </w:pPr>
            <w:r w:rsidRPr="006D4872">
              <w:t>4</w:t>
            </w:r>
          </w:p>
        </w:tc>
        <w:tc>
          <w:tcPr>
            <w:tcW w:w="693" w:type="pct"/>
            <w:shd w:val="clear" w:color="auto" w:fill="auto"/>
            <w:vAlign w:val="center"/>
          </w:tcPr>
          <w:p w14:paraId="689B4BB7" w14:textId="77777777" w:rsidR="000659B9" w:rsidRPr="006D4872" w:rsidRDefault="000659B9" w:rsidP="000659B9">
            <w:pPr>
              <w:pStyle w:val="TableContentLeft"/>
            </w:pPr>
            <w:r w:rsidRPr="006D4872">
              <w:t xml:space="preserve">S_LPAd </w:t>
            </w:r>
            <w:r w:rsidRPr="006D4872">
              <w:rPr>
                <w:rFonts w:hint="eastAsia"/>
              </w:rPr>
              <w:t>→</w:t>
            </w:r>
            <w:r w:rsidRPr="006D4872">
              <w:t xml:space="preserve"> eUICC</w:t>
            </w:r>
          </w:p>
        </w:tc>
        <w:tc>
          <w:tcPr>
            <w:tcW w:w="2002" w:type="pct"/>
            <w:shd w:val="clear" w:color="auto" w:fill="auto"/>
            <w:vAlign w:val="center"/>
          </w:tcPr>
          <w:p w14:paraId="28B49E0C" w14:textId="77777777" w:rsidR="000659B9" w:rsidRPr="006D4872" w:rsidRDefault="000659B9" w:rsidP="000659B9">
            <w:pPr>
              <w:pStyle w:val="TableContentLeft"/>
            </w:pPr>
            <w:r w:rsidRPr="006D4872">
              <w:t>MTD_STORE_DATA_SCRIPT(</w:t>
            </w:r>
          </w:p>
          <w:p w14:paraId="342001C9" w14:textId="007EA4E1" w:rsidR="000659B9" w:rsidRPr="006D4872" w:rsidRDefault="000659B9" w:rsidP="000659B9">
            <w:pPr>
              <w:pStyle w:val="TableContentLeft"/>
            </w:pPr>
            <w:r w:rsidRPr="006D4872">
              <w:t xml:space="preserve">  MTD_AUTHENTICATE_S</w:t>
            </w:r>
            <w:r w:rsidR="008B582B">
              <w:t>MDP</w:t>
            </w:r>
            <w:r w:rsidRPr="006D4872">
              <w:t>(</w:t>
            </w:r>
          </w:p>
          <w:p w14:paraId="4AF1442D" w14:textId="77777777" w:rsidR="000659B9" w:rsidRPr="006D4872" w:rsidRDefault="000659B9" w:rsidP="000659B9">
            <w:pPr>
              <w:pStyle w:val="TableContentLeft"/>
            </w:pPr>
            <w:r w:rsidRPr="006D4872">
              <w:t xml:space="preserve">    #TEST_DP_ADDRESS1,</w:t>
            </w:r>
          </w:p>
          <w:p w14:paraId="24D1491E" w14:textId="77777777" w:rsidR="000659B9" w:rsidRPr="006D4872" w:rsidRDefault="000659B9" w:rsidP="000659B9">
            <w:pPr>
              <w:pStyle w:val="TableContentLeft"/>
            </w:pPr>
            <w:r w:rsidRPr="006D4872">
              <w:t xml:space="preserve">    &lt;S_SMDP_CHALLENGE&gt;,</w:t>
            </w:r>
          </w:p>
          <w:p w14:paraId="0BEEC46A" w14:textId="77777777" w:rsidR="000659B9" w:rsidRPr="006D4872" w:rsidRDefault="000659B9" w:rsidP="000659B9">
            <w:pPr>
              <w:pStyle w:val="TableContentLeft"/>
            </w:pPr>
            <w:r w:rsidRPr="006D4872">
              <w:t xml:space="preserve">    #CTX_PARAMS1_RPM_ICCID1,</w:t>
            </w:r>
          </w:p>
          <w:p w14:paraId="61F1D90B" w14:textId="77777777" w:rsidR="000659B9" w:rsidRPr="006D4872" w:rsidRDefault="000659B9" w:rsidP="000659B9">
            <w:pPr>
              <w:pStyle w:val="TableContentLeft"/>
            </w:pPr>
            <w:r w:rsidRPr="006D4872">
              <w:t xml:space="preserve">    &lt;S_SMDP_SIGNATURE1&gt;,</w:t>
            </w:r>
          </w:p>
          <w:p w14:paraId="1620603A" w14:textId="77777777" w:rsidR="000659B9" w:rsidRPr="006D4872" w:rsidRDefault="000659B9" w:rsidP="000659B9">
            <w:pPr>
              <w:pStyle w:val="TableContentLeft"/>
            </w:pPr>
            <w:r w:rsidRPr="006D4872">
              <w:t xml:space="preserve">    #CERT_S_SM_DPauth_INV_SIGN,</w:t>
            </w:r>
          </w:p>
          <w:p w14:paraId="731853C1" w14:textId="6563F09A" w:rsidR="000659B9" w:rsidRPr="006D4872" w:rsidRDefault="000659B9" w:rsidP="000659B9">
            <w:pPr>
              <w:pStyle w:val="TableContentLeft"/>
              <w:rPr>
                <w:sz w:val="16"/>
                <w:szCs w:val="16"/>
              </w:rPr>
            </w:pPr>
            <w:r w:rsidRPr="006D4872">
              <w:t xml:space="preserve">    #CERT_S_SM_DP_SubCA_</w:t>
            </w:r>
            <w:r w:rsidR="002B23E4">
              <w:t>SIG</w:t>
            </w:r>
            <w:r w:rsidRPr="006D4872">
              <w:t>,</w:t>
            </w:r>
            <w:r w:rsidRPr="006D4872">
              <w:rPr>
                <w:sz w:val="16"/>
                <w:szCs w:val="16"/>
              </w:rPr>
              <w:t xml:space="preserve"> </w:t>
            </w:r>
          </w:p>
          <w:p w14:paraId="42D35390" w14:textId="251B55B0" w:rsidR="008B582B" w:rsidRDefault="008B582B" w:rsidP="008B582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0003248E">
              <w:rPr>
                <w:rFonts w:ascii="Arial" w:eastAsia="SimSun" w:hAnsi="Arial"/>
                <w:sz w:val="18"/>
                <w:szCs w:val="18"/>
                <w:lang w:eastAsia="de-DE"/>
              </w:rPr>
              <w:t>&lt;CRL_LIST&gt;</w:t>
            </w:r>
            <w:r>
              <w:rPr>
                <w:rFonts w:ascii="Arial" w:eastAsia="SimSun" w:hAnsi="Arial"/>
                <w:sz w:val="18"/>
                <w:szCs w:val="18"/>
                <w:lang w:eastAsia="de-DE"/>
              </w:rPr>
              <w:t>,</w:t>
            </w:r>
          </w:p>
          <w:p w14:paraId="403992FB" w14:textId="77777777" w:rsidR="008B582B" w:rsidRDefault="008B582B" w:rsidP="008B582B">
            <w:pPr>
              <w:pStyle w:val="TableText"/>
              <w:rPr>
                <w:sz w:val="18"/>
                <w:szCs w:val="18"/>
              </w:rPr>
            </w:pPr>
            <w:r>
              <w:rPr>
                <w:sz w:val="18"/>
                <w:szCs w:val="18"/>
              </w:rPr>
              <w:t xml:space="preserve">    TRUE</w:t>
            </w:r>
          </w:p>
          <w:p w14:paraId="70C7B2AC" w14:textId="77777777" w:rsidR="000659B9" w:rsidRPr="006D4872" w:rsidRDefault="000659B9" w:rsidP="000659B9">
            <w:pPr>
              <w:pStyle w:val="TableContentLeft"/>
            </w:pPr>
            <w:r w:rsidRPr="006D4872">
              <w:t xml:space="preserve">  )</w:t>
            </w:r>
          </w:p>
          <w:p w14:paraId="381E6B5E" w14:textId="77777777" w:rsidR="000659B9" w:rsidRPr="006D4872" w:rsidRDefault="000659B9" w:rsidP="000659B9">
            <w:pPr>
              <w:pStyle w:val="TableContentLeft"/>
            </w:pPr>
            <w:r w:rsidRPr="006D4872">
              <w:t>)</w:t>
            </w:r>
          </w:p>
        </w:tc>
        <w:tc>
          <w:tcPr>
            <w:tcW w:w="1925" w:type="pct"/>
            <w:shd w:val="clear" w:color="auto" w:fill="auto"/>
            <w:vAlign w:val="center"/>
          </w:tcPr>
          <w:p w14:paraId="0209CACC" w14:textId="77777777" w:rsidR="000659B9" w:rsidRPr="006D4872" w:rsidRDefault="000659B9" w:rsidP="000659B9">
            <w:pPr>
              <w:pStyle w:val="TableContentLeft"/>
            </w:pPr>
            <w:r w:rsidRPr="006D4872">
              <w:t>MTD_CHECK_AUTH_ERROR_RESP(</w:t>
            </w:r>
          </w:p>
          <w:p w14:paraId="4CB598D3" w14:textId="77777777" w:rsidR="000659B9" w:rsidRPr="006D4872" w:rsidRDefault="000659B9" w:rsidP="000659B9">
            <w:pPr>
              <w:pStyle w:val="TableContentLeft"/>
            </w:pPr>
            <w:r w:rsidRPr="006D4872">
              <w:t xml:space="preserve">  </w:t>
            </w:r>
            <w:r w:rsidRPr="006D4872">
              <w:rPr>
                <w:rFonts w:ascii="Courier New" w:hAnsi="Courier New" w:cs="Courier New"/>
              </w:rPr>
              <w:t>invalidCertificate</w:t>
            </w:r>
            <w:r w:rsidRPr="006D4872">
              <w:t>)</w:t>
            </w:r>
          </w:p>
          <w:p w14:paraId="6DB4B0A4" w14:textId="77777777" w:rsidR="000659B9" w:rsidRPr="006D4872" w:rsidRDefault="000659B9" w:rsidP="000659B9">
            <w:pPr>
              <w:pStyle w:val="TableContentLeft"/>
            </w:pPr>
          </w:p>
          <w:p w14:paraId="47E97A31" w14:textId="77777777" w:rsidR="000659B9" w:rsidRPr="006D4872" w:rsidRDefault="000659B9" w:rsidP="000659B9">
            <w:pPr>
              <w:pStyle w:val="TableContentLeft"/>
            </w:pPr>
            <w:r w:rsidRPr="006D4872">
              <w:t>SW = 0x9000</w:t>
            </w:r>
          </w:p>
          <w:p w14:paraId="630171F4" w14:textId="77777777" w:rsidR="000659B9" w:rsidRPr="006D4872" w:rsidRDefault="000659B9" w:rsidP="000659B9">
            <w:pPr>
              <w:pStyle w:val="TableContentLeft"/>
            </w:pPr>
            <w:r w:rsidRPr="006D4872">
              <w:br/>
            </w:r>
          </w:p>
        </w:tc>
      </w:tr>
    </w:tbl>
    <w:p w14:paraId="72A75E71" w14:textId="7798FF36" w:rsidR="000659B9" w:rsidRPr="00643D37" w:rsidRDefault="000659B9" w:rsidP="000659B9"/>
    <w:p w14:paraId="10E01001" w14:textId="223F2607" w:rsidR="00780924" w:rsidRPr="00780924" w:rsidRDefault="00780924" w:rsidP="00780924">
      <w:pPr>
        <w:keepNext/>
        <w:keepLines/>
        <w:spacing w:before="240" w:after="60" w:line="276" w:lineRule="auto"/>
        <w:ind w:left="1304" w:hanging="1304"/>
        <w:jc w:val="both"/>
        <w:outlineLvl w:val="4"/>
        <w:rPr>
          <w:rFonts w:ascii="Arial Bold" w:eastAsia="Times New Roman" w:hAnsi="Arial Bold" w:cs="Arial"/>
          <w:b/>
          <w:bCs/>
          <w:sz w:val="22"/>
          <w:szCs w:val="26"/>
          <w:lang w:eastAsia="zh-CN" w:bidi="bn-BD"/>
        </w:rPr>
      </w:pPr>
      <w:r w:rsidRPr="00780924">
        <w:rPr>
          <w:rFonts w:ascii="Arial Bold" w:eastAsia="Times New Roman" w:hAnsi="Arial Bold" w:cs="Arial"/>
          <w:b/>
          <w:bCs/>
          <w:sz w:val="22"/>
          <w:szCs w:val="26"/>
          <w:lang w:eastAsia="zh-CN" w:bidi="bn-BD"/>
        </w:rPr>
        <w:t>4.2.18.2.11</w:t>
      </w:r>
      <w:r w:rsidRPr="00780924">
        <w:rPr>
          <w:rFonts w:ascii="Arial Bold" w:eastAsia="Times New Roman" w:hAnsi="Arial Bold" w:cs="Arial"/>
          <w:b/>
          <w:bCs/>
          <w:sz w:val="22"/>
          <w:szCs w:val="26"/>
          <w:lang w:eastAsia="zh-CN" w:bidi="bn-BD"/>
        </w:rPr>
        <w:tab/>
        <w:t>TC_eUICC_ES10b.AuthenticateServer_SM-DP+_ErrorCases_V3_</w:t>
      </w:r>
      <w:r w:rsidR="00BF7D2A">
        <w:rPr>
          <w:rFonts w:ascii="Arial Bold" w:eastAsia="Times New Roman" w:hAnsi="Arial Bold" w:cs="Arial"/>
          <w:b/>
          <w:bCs/>
          <w:sz w:val="22"/>
          <w:szCs w:val="26"/>
          <w:lang w:eastAsia="zh-CN" w:bidi="bn-BD"/>
        </w:rPr>
        <w:t>Server_</w:t>
      </w:r>
      <w:r w:rsidRPr="00780924">
        <w:rPr>
          <w:rFonts w:ascii="Arial Bold" w:eastAsia="Times New Roman" w:hAnsi="Arial Bold" w:cs="Arial"/>
          <w:b/>
          <w:bCs/>
          <w:sz w:val="22"/>
          <w:szCs w:val="26"/>
          <w:lang w:eastAsia="zh-CN" w:bidi="bn-BD"/>
        </w:rPr>
        <w:t>Variant_B</w:t>
      </w:r>
    </w:p>
    <w:p w14:paraId="7ED2B23A" w14:textId="77777777" w:rsidR="00780924" w:rsidRPr="00780924" w:rsidRDefault="00780924" w:rsidP="00780924">
      <w:pPr>
        <w:spacing w:before="120" w:after="200" w:line="276" w:lineRule="auto"/>
        <w:jc w:val="both"/>
        <w:rPr>
          <w:rFonts w:ascii="Arial" w:eastAsia="SimSun" w:hAnsi="Arial"/>
          <w:sz w:val="22"/>
          <w:szCs w:val="20"/>
          <w:lang w:val="en-GB" w:eastAsia="en-GB" w:bidi="bn-BD"/>
        </w:rPr>
      </w:pPr>
      <w:r w:rsidRPr="00780924">
        <w:rPr>
          <w:rFonts w:ascii="Arial" w:eastAsia="SimSun" w:hAnsi="Arial"/>
          <w:sz w:val="22"/>
          <w:szCs w:val="20"/>
          <w:lang w:val="en-GB" w:eastAsia="en-GB" w:bidi="bn-BD"/>
        </w:rPr>
        <w:t>In order to execute the error cases defined in this section, the variant B of the SM-DP+ Certificates chain is used by default.</w:t>
      </w:r>
    </w:p>
    <w:p w14:paraId="740C604A"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1 Error: With Incorrect SM-DPauth certificate (i.e. invalid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384"/>
        <w:gridCol w:w="3654"/>
      </w:tblGrid>
      <w:tr w:rsidR="00780924" w:rsidRPr="00780924" w14:paraId="32B95E8F" w14:textId="77777777" w:rsidTr="00C94718">
        <w:trPr>
          <w:trHeight w:val="314"/>
          <w:jc w:val="center"/>
        </w:trPr>
        <w:tc>
          <w:tcPr>
            <w:tcW w:w="423" w:type="pct"/>
            <w:shd w:val="clear" w:color="auto" w:fill="C00000"/>
            <w:vAlign w:val="center"/>
          </w:tcPr>
          <w:p w14:paraId="19D6F597"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671" w:type="pct"/>
            <w:shd w:val="clear" w:color="auto" w:fill="C00000"/>
            <w:vAlign w:val="center"/>
          </w:tcPr>
          <w:p w14:paraId="66985B53"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878" w:type="pct"/>
            <w:shd w:val="clear" w:color="auto" w:fill="C00000"/>
            <w:vAlign w:val="center"/>
          </w:tcPr>
          <w:p w14:paraId="7DF46534"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28" w:type="pct"/>
            <w:shd w:val="clear" w:color="auto" w:fill="C00000"/>
            <w:vAlign w:val="center"/>
          </w:tcPr>
          <w:p w14:paraId="23DB64DE"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00F9CA1C" w14:textId="77777777" w:rsidTr="00C94718">
        <w:trPr>
          <w:trHeight w:val="314"/>
          <w:jc w:val="center"/>
        </w:trPr>
        <w:tc>
          <w:tcPr>
            <w:tcW w:w="423" w:type="pct"/>
            <w:shd w:val="clear" w:color="auto" w:fill="auto"/>
            <w:vAlign w:val="center"/>
          </w:tcPr>
          <w:p w14:paraId="0C6D597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1</w:t>
            </w:r>
          </w:p>
        </w:tc>
        <w:tc>
          <w:tcPr>
            <w:tcW w:w="4577" w:type="pct"/>
            <w:gridSpan w:val="3"/>
            <w:shd w:val="clear" w:color="auto" w:fill="auto"/>
            <w:vAlign w:val="center"/>
          </w:tcPr>
          <w:p w14:paraId="5A0EB31A" w14:textId="77777777" w:rsidR="00780924" w:rsidRPr="00780924" w:rsidDel="005F33D7"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EUICC_INITIALIZATION_SEQUENCE</w:t>
            </w:r>
          </w:p>
        </w:tc>
      </w:tr>
      <w:tr w:rsidR="00780924" w:rsidRPr="00780924" w14:paraId="005628DF" w14:textId="77777777" w:rsidTr="00C94718">
        <w:trPr>
          <w:trHeight w:val="314"/>
          <w:jc w:val="center"/>
        </w:trPr>
        <w:tc>
          <w:tcPr>
            <w:tcW w:w="423" w:type="pct"/>
            <w:shd w:val="clear" w:color="auto" w:fill="auto"/>
            <w:vAlign w:val="center"/>
          </w:tcPr>
          <w:p w14:paraId="09CB499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2</w:t>
            </w:r>
          </w:p>
        </w:tc>
        <w:tc>
          <w:tcPr>
            <w:tcW w:w="4577" w:type="pct"/>
            <w:gridSpan w:val="3"/>
            <w:shd w:val="clear" w:color="auto" w:fill="auto"/>
            <w:vAlign w:val="center"/>
          </w:tcPr>
          <w:p w14:paraId="56D3399D"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OPEN_LOGICAL_CHANNEL_AND_SELECT_ISDR</w:t>
            </w:r>
          </w:p>
        </w:tc>
      </w:tr>
      <w:tr w:rsidR="00780924" w:rsidRPr="00780924" w14:paraId="42589512" w14:textId="77777777" w:rsidTr="00C94718">
        <w:trPr>
          <w:trHeight w:val="314"/>
          <w:jc w:val="center"/>
        </w:trPr>
        <w:tc>
          <w:tcPr>
            <w:tcW w:w="423" w:type="pct"/>
            <w:shd w:val="clear" w:color="auto" w:fill="auto"/>
            <w:vAlign w:val="center"/>
          </w:tcPr>
          <w:p w14:paraId="046AB34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1</w:t>
            </w:r>
          </w:p>
        </w:tc>
        <w:tc>
          <w:tcPr>
            <w:tcW w:w="671" w:type="pct"/>
            <w:shd w:val="clear" w:color="auto" w:fill="auto"/>
            <w:vAlign w:val="center"/>
          </w:tcPr>
          <w:p w14:paraId="0C6D64F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5BC757B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INFO1)</w:t>
            </w:r>
          </w:p>
        </w:tc>
        <w:tc>
          <w:tcPr>
            <w:tcW w:w="2028" w:type="pct"/>
            <w:shd w:val="clear" w:color="auto" w:fill="auto"/>
            <w:vAlign w:val="center"/>
          </w:tcPr>
          <w:p w14:paraId="097C13E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EUICC_INFO1</w:t>
            </w:r>
          </w:p>
          <w:p w14:paraId="78146AF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r w:rsidR="00780924" w:rsidRPr="00780924" w14:paraId="6D07F169" w14:textId="77777777" w:rsidTr="00C94718">
        <w:trPr>
          <w:trHeight w:val="314"/>
          <w:jc w:val="center"/>
        </w:trPr>
        <w:tc>
          <w:tcPr>
            <w:tcW w:w="423" w:type="pct"/>
            <w:shd w:val="clear" w:color="auto" w:fill="auto"/>
            <w:vAlign w:val="center"/>
          </w:tcPr>
          <w:p w14:paraId="5B5B997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2</w:t>
            </w:r>
          </w:p>
        </w:tc>
        <w:tc>
          <w:tcPr>
            <w:tcW w:w="671" w:type="pct"/>
            <w:shd w:val="clear" w:color="auto" w:fill="auto"/>
            <w:vAlign w:val="center"/>
          </w:tcPr>
          <w:p w14:paraId="641A964F"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6B05441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CHALLENGE)</w:t>
            </w:r>
          </w:p>
        </w:tc>
        <w:tc>
          <w:tcPr>
            <w:tcW w:w="2028" w:type="pct"/>
            <w:shd w:val="clear" w:color="auto" w:fill="auto"/>
            <w:vAlign w:val="center"/>
          </w:tcPr>
          <w:p w14:paraId="4413108F"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CHALLENGE</w:t>
            </w:r>
          </w:p>
          <w:p w14:paraId="2A6F19E3"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p w14:paraId="0340EE7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Extract the &lt;EUICC_CHALLENGE&gt;</w:t>
            </w:r>
          </w:p>
        </w:tc>
      </w:tr>
      <w:tr w:rsidR="00780924" w:rsidRPr="00780924" w14:paraId="7D29188E" w14:textId="77777777" w:rsidTr="00C94718">
        <w:trPr>
          <w:trHeight w:val="314"/>
          <w:jc w:val="center"/>
        </w:trPr>
        <w:tc>
          <w:tcPr>
            <w:tcW w:w="423" w:type="pct"/>
            <w:shd w:val="clear" w:color="auto" w:fill="auto"/>
            <w:vAlign w:val="center"/>
          </w:tcPr>
          <w:p w14:paraId="64C5483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3</w:t>
            </w:r>
          </w:p>
        </w:tc>
        <w:tc>
          <w:tcPr>
            <w:tcW w:w="4577" w:type="pct"/>
            <w:gridSpan w:val="3"/>
            <w:shd w:val="clear" w:color="auto" w:fill="auto"/>
            <w:vAlign w:val="center"/>
          </w:tcPr>
          <w:p w14:paraId="7F70A605"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The following inputs are required for Step 4 as described in the InitiateAuthentication function:</w:t>
            </w:r>
          </w:p>
          <w:p w14:paraId="1F9DFC90" w14:textId="77777777" w:rsidR="00780924" w:rsidRPr="00780924" w:rsidRDefault="00780924" w:rsidP="00780924">
            <w:pPr>
              <w:tabs>
                <w:tab w:val="left" w:pos="454"/>
              </w:tabs>
              <w:spacing w:before="40" w:after="40" w:line="276" w:lineRule="auto"/>
              <w:ind w:left="553"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TRANSACTION_ID&gt;</w:t>
            </w:r>
          </w:p>
          <w:p w14:paraId="0AEEE5C6" w14:textId="77777777" w:rsidR="00780924" w:rsidRPr="00780924" w:rsidRDefault="00780924" w:rsidP="00780924">
            <w:pPr>
              <w:tabs>
                <w:tab w:val="left" w:pos="454"/>
              </w:tabs>
              <w:spacing w:before="40" w:after="40" w:line="276" w:lineRule="auto"/>
              <w:ind w:left="553"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EUICC_CHALLENGE&gt;</w:t>
            </w:r>
          </w:p>
          <w:p w14:paraId="09F19F05" w14:textId="77777777" w:rsidR="00780924" w:rsidRPr="00780924" w:rsidRDefault="00780924" w:rsidP="00780924">
            <w:pPr>
              <w:tabs>
                <w:tab w:val="left" w:pos="454"/>
              </w:tabs>
              <w:spacing w:before="40" w:after="40" w:line="276" w:lineRule="auto"/>
              <w:ind w:left="553"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lastRenderedPageBreak/>
              <w:t>&lt;S_SMDP_CHALLENGE&gt;</w:t>
            </w:r>
          </w:p>
          <w:p w14:paraId="156E3E3D" w14:textId="77777777" w:rsidR="00780924" w:rsidRPr="00780924" w:rsidRDefault="00780924" w:rsidP="00780924">
            <w:pPr>
              <w:tabs>
                <w:tab w:val="left" w:pos="454"/>
              </w:tabs>
              <w:spacing w:before="40" w:after="40" w:line="276" w:lineRule="auto"/>
              <w:ind w:left="553"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SIGNATURE1&gt;</w:t>
            </w:r>
          </w:p>
          <w:p w14:paraId="41565F36" w14:textId="77777777" w:rsidR="00780924" w:rsidRPr="00780924" w:rsidRDefault="00780924" w:rsidP="00780924">
            <w:pPr>
              <w:tabs>
                <w:tab w:val="left" w:pos="454"/>
              </w:tabs>
              <w:spacing w:before="40" w:after="40" w:line="276" w:lineRule="auto"/>
              <w:ind w:left="553"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et the &lt;EUICC_CI_PK_ID_TO_BE_USED_V3&gt; to the CI Key ID in highest priority from the &lt;EUICC_CI_PK_ID_LIST_FOR_SIGNING_V3&gt;</w:t>
            </w:r>
          </w:p>
          <w:p w14:paraId="0A068AE7" w14:textId="77777777" w:rsidR="00780924" w:rsidRDefault="00780924" w:rsidP="00780924">
            <w:pPr>
              <w:tabs>
                <w:tab w:val="left" w:pos="454"/>
              </w:tabs>
              <w:spacing w:before="40" w:after="40" w:line="276" w:lineRule="auto"/>
              <w:ind w:left="553"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Choose the #CERT_S_SM_DPauth_INV_SIGN and the remaining part of the Variant B Certificates chain leading to the same Root CI certificate as the one chosen for signing</w:t>
            </w:r>
          </w:p>
          <w:p w14:paraId="298F652C" w14:textId="6394CAD3" w:rsidR="00875168" w:rsidRPr="006F4DD4" w:rsidRDefault="00875168" w:rsidP="00780924">
            <w:pPr>
              <w:tabs>
                <w:tab w:val="left" w:pos="454"/>
              </w:tabs>
              <w:spacing w:before="40" w:after="40" w:line="276" w:lineRule="auto"/>
              <w:ind w:left="553" w:hanging="360"/>
              <w:jc w:val="both"/>
              <w:rPr>
                <w:rFonts w:ascii="Arial" w:eastAsia="SimSun" w:hAnsi="Arial"/>
                <w:sz w:val="18"/>
                <w:szCs w:val="18"/>
                <w:lang w:val="en-GB" w:eastAsia="de-DE" w:bidi="bn-BD"/>
              </w:rPr>
            </w:pPr>
            <w:r w:rsidRPr="006F4DD4">
              <w:rPr>
                <w:rFonts w:ascii="Arial" w:eastAsia="SimSun" w:hAnsi="Arial"/>
                <w:sz w:val="18"/>
                <w:szCs w:val="18"/>
                <w:lang w:eastAsia="de-DE" w:bidi="bn-BD"/>
              </w:rPr>
              <w:t>Set &lt;CRL_LIST&gt; to #CRL_LIST_VARB_NIST  or #CRL_LIST_VARB_BRP, using the same curve as the chosen #CERT_S_SM_DPauth_INV_SIGN</w:t>
            </w:r>
          </w:p>
        </w:tc>
      </w:tr>
      <w:tr w:rsidR="00780924" w:rsidRPr="00780924" w14:paraId="16A39B59" w14:textId="77777777" w:rsidTr="00C94718">
        <w:trPr>
          <w:trHeight w:val="314"/>
          <w:jc w:val="center"/>
        </w:trPr>
        <w:tc>
          <w:tcPr>
            <w:tcW w:w="423" w:type="pct"/>
            <w:shd w:val="clear" w:color="auto" w:fill="auto"/>
            <w:vAlign w:val="center"/>
          </w:tcPr>
          <w:p w14:paraId="2C9FFC0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lastRenderedPageBreak/>
              <w:t>4</w:t>
            </w:r>
          </w:p>
        </w:tc>
        <w:tc>
          <w:tcPr>
            <w:tcW w:w="671" w:type="pct"/>
            <w:shd w:val="clear" w:color="auto" w:fill="auto"/>
            <w:vAlign w:val="center"/>
          </w:tcPr>
          <w:p w14:paraId="1095009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3F44B5D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_SCRIPT(</w:t>
            </w:r>
          </w:p>
          <w:p w14:paraId="49FFCA4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20"/>
                <w:lang w:val="en-GB" w:eastAsia="de-DE" w:bidi="bn-BD"/>
              </w:rPr>
              <w:t>(</w:t>
            </w:r>
          </w:p>
          <w:p w14:paraId="7500A85D"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TEST_DP_ADDRESS1,</w:t>
            </w:r>
          </w:p>
          <w:p w14:paraId="3547E10F"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CHALLENGE&gt;,</w:t>
            </w:r>
          </w:p>
          <w:p w14:paraId="2191DE3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TX_PARAMS1,</w:t>
            </w:r>
          </w:p>
          <w:p w14:paraId="740758D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SIGNATURE1&gt;,</w:t>
            </w:r>
          </w:p>
          <w:p w14:paraId="58E8476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ERT_S_SM_DPauth_INV_SIGN,</w:t>
            </w:r>
          </w:p>
          <w:p w14:paraId="6207709D" w14:textId="77777777" w:rsidR="00780924" w:rsidRPr="006D4872" w:rsidRDefault="00780924" w:rsidP="00780924">
            <w:pPr>
              <w:spacing w:before="40" w:after="40" w:line="276" w:lineRule="auto"/>
              <w:jc w:val="both"/>
              <w:rPr>
                <w:rFonts w:ascii="Arial" w:eastAsia="SimSun" w:hAnsi="Arial"/>
                <w:sz w:val="18"/>
                <w:szCs w:val="16"/>
                <w:lang w:val="it-IT" w:eastAsia="de-DE" w:bidi="bn-BD"/>
              </w:rPr>
            </w:pPr>
            <w:r w:rsidRPr="00780924">
              <w:rPr>
                <w:rFonts w:ascii="Arial" w:eastAsia="SimSun" w:hAnsi="Arial"/>
                <w:sz w:val="18"/>
                <w:szCs w:val="20"/>
                <w:lang w:val="en-GB" w:eastAsia="de-DE" w:bidi="bn-BD"/>
              </w:rPr>
              <w:t xml:space="preserve">    </w:t>
            </w:r>
            <w:r w:rsidRPr="006D4872">
              <w:rPr>
                <w:rFonts w:ascii="Arial" w:eastAsia="SimSun" w:hAnsi="Arial"/>
                <w:sz w:val="18"/>
                <w:szCs w:val="20"/>
                <w:lang w:val="it-IT" w:eastAsia="de-DE" w:bidi="bn-BD"/>
              </w:rPr>
              <w:t>#CERT_CI_SubCA_SIG,</w:t>
            </w:r>
          </w:p>
          <w:p w14:paraId="52781418" w14:textId="24B3141C" w:rsidR="00780924" w:rsidRPr="006D4872" w:rsidRDefault="00780924" w:rsidP="00780924">
            <w:pPr>
              <w:spacing w:before="40" w:after="40" w:line="276" w:lineRule="auto"/>
              <w:jc w:val="both"/>
              <w:rPr>
                <w:rFonts w:ascii="Arial" w:eastAsia="SimSun" w:hAnsi="Arial"/>
                <w:sz w:val="18"/>
                <w:szCs w:val="18"/>
                <w:lang w:val="it-IT" w:eastAsia="de-DE" w:bidi="bn-BD"/>
              </w:rPr>
            </w:pPr>
            <w:r w:rsidRPr="006D4872">
              <w:rPr>
                <w:rFonts w:ascii="Arial" w:eastAsia="SimSun" w:hAnsi="Arial"/>
                <w:sz w:val="18"/>
                <w:szCs w:val="18"/>
                <w:lang w:val="it-IT" w:eastAsia="de-DE" w:bidi="bn-BD"/>
              </w:rPr>
              <w:t xml:space="preserve">     </w:t>
            </w:r>
            <w:r w:rsidR="0003248E">
              <w:rPr>
                <w:rFonts w:ascii="Arial" w:eastAsia="SimSun" w:hAnsi="Arial"/>
                <w:sz w:val="18"/>
                <w:szCs w:val="18"/>
                <w:lang w:val="it-IT" w:eastAsia="de-DE" w:bidi="bn-BD"/>
              </w:rPr>
              <w:t>&lt;CRL_LIST&gt;</w:t>
            </w:r>
            <w:r w:rsidRPr="006D4872">
              <w:rPr>
                <w:rFonts w:ascii="Arial" w:eastAsia="SimSun" w:hAnsi="Arial"/>
                <w:sz w:val="18"/>
                <w:szCs w:val="18"/>
                <w:lang w:val="it-IT" w:eastAsia="de-DE" w:bidi="bn-BD"/>
              </w:rPr>
              <w:t>,</w:t>
            </w:r>
          </w:p>
          <w:p w14:paraId="63A7CD7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6D4872">
              <w:rPr>
                <w:rFonts w:ascii="Arial" w:eastAsia="SimSun" w:hAnsi="Arial"/>
                <w:sz w:val="18"/>
                <w:szCs w:val="18"/>
                <w:lang w:val="it-IT" w:eastAsia="de-DE" w:bidi="bn-BD"/>
              </w:rPr>
              <w:t xml:space="preserve">    </w:t>
            </w:r>
            <w:r w:rsidRPr="00780924">
              <w:rPr>
                <w:rFonts w:ascii="Arial" w:eastAsia="SimSun" w:hAnsi="Arial"/>
                <w:sz w:val="18"/>
                <w:szCs w:val="18"/>
                <w:lang w:val="en-GB" w:eastAsia="de-DE" w:bidi="bn-BD"/>
              </w:rPr>
              <w:t>TRUE</w:t>
            </w:r>
            <w:r w:rsidRPr="00780924">
              <w:rPr>
                <w:rFonts w:ascii="Arial" w:eastAsia="SimSun" w:hAnsi="Arial"/>
                <w:sz w:val="18"/>
                <w:szCs w:val="20"/>
                <w:lang w:val="en-GB" w:eastAsia="de-DE" w:bidi="bn-BD"/>
              </w:rPr>
              <w:t xml:space="preserve">  )</w:t>
            </w:r>
          </w:p>
          <w:p w14:paraId="3782F60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w:t>
            </w:r>
          </w:p>
        </w:tc>
        <w:tc>
          <w:tcPr>
            <w:tcW w:w="2028" w:type="pct"/>
            <w:shd w:val="clear" w:color="auto" w:fill="auto"/>
            <w:vAlign w:val="center"/>
          </w:tcPr>
          <w:p w14:paraId="362608B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CHECK_AUTH_ERROR_RESP(</w:t>
            </w:r>
          </w:p>
          <w:p w14:paraId="6C28627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Courier New" w:eastAsia="SimSun" w:hAnsi="Courier New"/>
                <w:sz w:val="18"/>
                <w:szCs w:val="20"/>
                <w:lang w:val="en-GB" w:eastAsia="de-DE" w:bidi="bn-BD"/>
              </w:rPr>
              <w:t xml:space="preserve">  invalidCertificate</w:t>
            </w:r>
            <w:r w:rsidRPr="00780924">
              <w:rPr>
                <w:rFonts w:ascii="Arial" w:eastAsia="SimSun" w:hAnsi="Arial"/>
                <w:sz w:val="18"/>
                <w:szCs w:val="20"/>
                <w:lang w:val="en-GB" w:eastAsia="de-DE" w:bidi="bn-BD"/>
              </w:rPr>
              <w:t>)</w:t>
            </w:r>
          </w:p>
          <w:p w14:paraId="6455515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p>
          <w:p w14:paraId="381EF4D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bl>
    <w:p w14:paraId="1D8B6480"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2 Error: With Invalid SM-DP+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384"/>
        <w:gridCol w:w="3654"/>
      </w:tblGrid>
      <w:tr w:rsidR="00780924" w:rsidRPr="00780924" w14:paraId="1697F60D" w14:textId="77777777" w:rsidTr="00C94718">
        <w:trPr>
          <w:trHeight w:val="314"/>
          <w:jc w:val="center"/>
        </w:trPr>
        <w:tc>
          <w:tcPr>
            <w:tcW w:w="423" w:type="pct"/>
            <w:shd w:val="clear" w:color="auto" w:fill="C00000"/>
            <w:vAlign w:val="center"/>
          </w:tcPr>
          <w:p w14:paraId="079B3AB3"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671" w:type="pct"/>
            <w:shd w:val="clear" w:color="auto" w:fill="C00000"/>
            <w:vAlign w:val="center"/>
          </w:tcPr>
          <w:p w14:paraId="6927A158"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878" w:type="pct"/>
            <w:shd w:val="clear" w:color="auto" w:fill="C00000"/>
            <w:vAlign w:val="center"/>
          </w:tcPr>
          <w:p w14:paraId="30658F47"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28" w:type="pct"/>
            <w:shd w:val="clear" w:color="auto" w:fill="C00000"/>
            <w:vAlign w:val="center"/>
          </w:tcPr>
          <w:p w14:paraId="43365642"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5F2F4F11" w14:textId="77777777" w:rsidTr="00C94718">
        <w:trPr>
          <w:trHeight w:val="314"/>
          <w:jc w:val="center"/>
        </w:trPr>
        <w:tc>
          <w:tcPr>
            <w:tcW w:w="423" w:type="pct"/>
            <w:shd w:val="clear" w:color="auto" w:fill="auto"/>
            <w:vAlign w:val="center"/>
          </w:tcPr>
          <w:p w14:paraId="5EC6FC8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1</w:t>
            </w:r>
          </w:p>
        </w:tc>
        <w:tc>
          <w:tcPr>
            <w:tcW w:w="4577" w:type="pct"/>
            <w:gridSpan w:val="3"/>
            <w:shd w:val="clear" w:color="auto" w:fill="auto"/>
            <w:vAlign w:val="center"/>
          </w:tcPr>
          <w:p w14:paraId="12D3B765" w14:textId="77777777" w:rsidR="00780924" w:rsidRPr="00780924" w:rsidDel="005F33D7"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EUICC_INITIALIZATION_SEQUENCE</w:t>
            </w:r>
          </w:p>
        </w:tc>
      </w:tr>
      <w:tr w:rsidR="00780924" w:rsidRPr="00780924" w14:paraId="379BA3C3" w14:textId="77777777" w:rsidTr="00C94718">
        <w:trPr>
          <w:trHeight w:val="314"/>
          <w:jc w:val="center"/>
        </w:trPr>
        <w:tc>
          <w:tcPr>
            <w:tcW w:w="423" w:type="pct"/>
            <w:shd w:val="clear" w:color="auto" w:fill="auto"/>
            <w:vAlign w:val="center"/>
          </w:tcPr>
          <w:p w14:paraId="34F933E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2</w:t>
            </w:r>
          </w:p>
        </w:tc>
        <w:tc>
          <w:tcPr>
            <w:tcW w:w="4577" w:type="pct"/>
            <w:gridSpan w:val="3"/>
            <w:shd w:val="clear" w:color="auto" w:fill="auto"/>
            <w:vAlign w:val="center"/>
          </w:tcPr>
          <w:p w14:paraId="574971B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OPEN_LOGICAL_CHANNEL_AND_SELECT_ISDR</w:t>
            </w:r>
          </w:p>
        </w:tc>
      </w:tr>
      <w:tr w:rsidR="00780924" w:rsidRPr="00780924" w14:paraId="4479215C" w14:textId="77777777" w:rsidTr="00C94718">
        <w:trPr>
          <w:trHeight w:val="314"/>
          <w:jc w:val="center"/>
        </w:trPr>
        <w:tc>
          <w:tcPr>
            <w:tcW w:w="423" w:type="pct"/>
            <w:shd w:val="clear" w:color="auto" w:fill="auto"/>
            <w:vAlign w:val="center"/>
          </w:tcPr>
          <w:p w14:paraId="68E6517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1</w:t>
            </w:r>
          </w:p>
        </w:tc>
        <w:tc>
          <w:tcPr>
            <w:tcW w:w="671" w:type="pct"/>
            <w:shd w:val="clear" w:color="auto" w:fill="auto"/>
            <w:vAlign w:val="center"/>
          </w:tcPr>
          <w:p w14:paraId="66D05C6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6276E11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INFO1)</w:t>
            </w:r>
          </w:p>
        </w:tc>
        <w:tc>
          <w:tcPr>
            <w:tcW w:w="2028" w:type="pct"/>
            <w:shd w:val="clear" w:color="auto" w:fill="auto"/>
            <w:vAlign w:val="center"/>
          </w:tcPr>
          <w:p w14:paraId="05A7311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EUICC_INFO1</w:t>
            </w:r>
          </w:p>
          <w:p w14:paraId="7A12F62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r w:rsidR="00780924" w:rsidRPr="00780924" w14:paraId="1B48E289" w14:textId="77777777" w:rsidTr="00C94718">
        <w:trPr>
          <w:trHeight w:val="314"/>
          <w:jc w:val="center"/>
        </w:trPr>
        <w:tc>
          <w:tcPr>
            <w:tcW w:w="423" w:type="pct"/>
            <w:shd w:val="clear" w:color="auto" w:fill="auto"/>
            <w:vAlign w:val="center"/>
          </w:tcPr>
          <w:p w14:paraId="7601AA73"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2</w:t>
            </w:r>
          </w:p>
        </w:tc>
        <w:tc>
          <w:tcPr>
            <w:tcW w:w="671" w:type="pct"/>
            <w:shd w:val="clear" w:color="auto" w:fill="auto"/>
            <w:vAlign w:val="center"/>
          </w:tcPr>
          <w:p w14:paraId="38F4EA6D"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26D219C3"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CHALLENGE)</w:t>
            </w:r>
          </w:p>
        </w:tc>
        <w:tc>
          <w:tcPr>
            <w:tcW w:w="2028" w:type="pct"/>
            <w:shd w:val="clear" w:color="auto" w:fill="auto"/>
            <w:vAlign w:val="center"/>
          </w:tcPr>
          <w:p w14:paraId="6533103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CHALLENGE</w:t>
            </w:r>
          </w:p>
          <w:p w14:paraId="7302585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p w14:paraId="3C04B2B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Extract the &lt;EUICC_CHALLENGE&gt;</w:t>
            </w:r>
          </w:p>
        </w:tc>
      </w:tr>
      <w:tr w:rsidR="00780924" w:rsidRPr="00780924" w14:paraId="5C776550" w14:textId="77777777" w:rsidTr="00C94718">
        <w:trPr>
          <w:trHeight w:val="314"/>
          <w:jc w:val="center"/>
        </w:trPr>
        <w:tc>
          <w:tcPr>
            <w:tcW w:w="423" w:type="pct"/>
            <w:shd w:val="clear" w:color="auto" w:fill="auto"/>
            <w:vAlign w:val="center"/>
          </w:tcPr>
          <w:p w14:paraId="5627634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3</w:t>
            </w:r>
          </w:p>
        </w:tc>
        <w:tc>
          <w:tcPr>
            <w:tcW w:w="4577" w:type="pct"/>
            <w:gridSpan w:val="3"/>
            <w:shd w:val="clear" w:color="auto" w:fill="auto"/>
            <w:vAlign w:val="center"/>
          </w:tcPr>
          <w:p w14:paraId="4017AB6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The following inputs are required for Step 4 as described in the InitiateAuthentication function:</w:t>
            </w:r>
          </w:p>
          <w:p w14:paraId="671657E4" w14:textId="77777777" w:rsidR="00780924" w:rsidRPr="00780924" w:rsidRDefault="00780924" w:rsidP="00780924">
            <w:pPr>
              <w:tabs>
                <w:tab w:val="left" w:pos="443"/>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TRANSACTION_ID&gt;</w:t>
            </w:r>
          </w:p>
          <w:p w14:paraId="5F36B3BF" w14:textId="77777777" w:rsidR="00780924" w:rsidRPr="00780924" w:rsidRDefault="00780924" w:rsidP="00780924">
            <w:pPr>
              <w:tabs>
                <w:tab w:val="left" w:pos="443"/>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EUICC_CHALLENGE&gt;</w:t>
            </w:r>
          </w:p>
          <w:p w14:paraId="509A9222" w14:textId="77777777" w:rsidR="00780924" w:rsidRPr="00780924" w:rsidRDefault="00780924" w:rsidP="00780924">
            <w:pPr>
              <w:tabs>
                <w:tab w:val="left" w:pos="443"/>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CHALLENGE&gt;</w:t>
            </w:r>
          </w:p>
          <w:p w14:paraId="54E503D5" w14:textId="77777777" w:rsidR="00780924" w:rsidRPr="00780924" w:rsidRDefault="00780924" w:rsidP="00780924">
            <w:pPr>
              <w:tabs>
                <w:tab w:val="left" w:pos="443"/>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SIGNATURE1&gt; NOT computed with the #SK_S_SM_DPauth_SIG but SHALL have the same length as for a valid signature</w:t>
            </w:r>
          </w:p>
          <w:p w14:paraId="70D0E847" w14:textId="77777777" w:rsidR="00780924" w:rsidRPr="00780924" w:rsidRDefault="00780924" w:rsidP="00780924">
            <w:pPr>
              <w:tabs>
                <w:tab w:val="left" w:pos="443"/>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et the &lt;EUICC_CI_PK_ID_TO_BE_USED_V3&gt; to the CI Key ID in highest priority from the &lt;EUICC_CI_PK_ID_LIST_FOR_SIGNING_V3&gt;</w:t>
            </w:r>
          </w:p>
          <w:p w14:paraId="26E891EC" w14:textId="77777777" w:rsidR="00780924" w:rsidRDefault="00780924" w:rsidP="00780924">
            <w:pPr>
              <w:tabs>
                <w:tab w:val="left" w:pos="454"/>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Choose the #CERT_S_SM_DPauth_SIG and the remaining part of the Variant B Certificates chain leading to the same Root CI certificate as the one chosen for signing</w:t>
            </w:r>
          </w:p>
          <w:p w14:paraId="196BED32" w14:textId="06A2F171" w:rsidR="00107ADF" w:rsidRPr="00780924" w:rsidRDefault="00107ADF" w:rsidP="00780924">
            <w:pPr>
              <w:tabs>
                <w:tab w:val="left" w:pos="454"/>
              </w:tabs>
              <w:spacing w:before="40" w:after="40" w:line="276" w:lineRule="auto"/>
              <w:ind w:left="553" w:hanging="330"/>
              <w:jc w:val="both"/>
              <w:rPr>
                <w:rFonts w:ascii="Arial" w:eastAsia="SimSun" w:hAnsi="Arial"/>
                <w:sz w:val="18"/>
                <w:szCs w:val="20"/>
                <w:lang w:val="en-GB" w:eastAsia="de-DE" w:bidi="bn-BD"/>
              </w:rPr>
            </w:pPr>
            <w:r w:rsidRPr="00BF51C8">
              <w:rPr>
                <w:rFonts w:ascii="Arial" w:eastAsia="SimSun" w:hAnsi="Arial"/>
                <w:sz w:val="18"/>
                <w:szCs w:val="20"/>
                <w:lang w:eastAsia="de-DE" w:bidi="bn-BD"/>
              </w:rPr>
              <w:t>Set &lt;CRL_LIST&gt; to #CRL_LIST_VARB_NIST  or #CRL_LIST_VARB_BRP, using the same curve as the chosen #CERT_S_SM_DPauth_</w:t>
            </w:r>
            <w:r>
              <w:rPr>
                <w:rFonts w:ascii="Arial" w:eastAsia="SimSun" w:hAnsi="Arial"/>
                <w:sz w:val="18"/>
                <w:szCs w:val="20"/>
                <w:lang w:eastAsia="de-DE" w:bidi="bn-BD"/>
              </w:rPr>
              <w:t>SIG</w:t>
            </w:r>
          </w:p>
        </w:tc>
      </w:tr>
      <w:tr w:rsidR="00780924" w:rsidRPr="00780924" w14:paraId="12B250E0" w14:textId="77777777" w:rsidTr="00C94718">
        <w:trPr>
          <w:trHeight w:val="314"/>
          <w:jc w:val="center"/>
        </w:trPr>
        <w:tc>
          <w:tcPr>
            <w:tcW w:w="423" w:type="pct"/>
            <w:shd w:val="clear" w:color="auto" w:fill="auto"/>
            <w:vAlign w:val="center"/>
          </w:tcPr>
          <w:p w14:paraId="6B769935"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4</w:t>
            </w:r>
          </w:p>
        </w:tc>
        <w:tc>
          <w:tcPr>
            <w:tcW w:w="671" w:type="pct"/>
            <w:shd w:val="clear" w:color="auto" w:fill="auto"/>
            <w:vAlign w:val="center"/>
          </w:tcPr>
          <w:p w14:paraId="3FE07CB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221D591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_SCRIPT(</w:t>
            </w:r>
          </w:p>
          <w:p w14:paraId="5AEE99D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20"/>
                <w:lang w:val="en-GB" w:eastAsia="de-DE" w:bidi="bn-BD"/>
              </w:rPr>
              <w:t>(</w:t>
            </w:r>
          </w:p>
          <w:p w14:paraId="0E8FF36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TEST_DP_ADDRESS1,</w:t>
            </w:r>
          </w:p>
          <w:p w14:paraId="437A1973"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CHALLENGE&gt;,</w:t>
            </w:r>
          </w:p>
          <w:p w14:paraId="3E2F38D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TX_PARAMS1,</w:t>
            </w:r>
          </w:p>
          <w:p w14:paraId="34A4E88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SIGNATURE1&gt;,</w:t>
            </w:r>
          </w:p>
          <w:p w14:paraId="3578402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ERT_S_SM_DPauth_SIG,</w:t>
            </w:r>
          </w:p>
          <w:p w14:paraId="61420736" w14:textId="77777777" w:rsidR="00780924" w:rsidRPr="006D4872" w:rsidRDefault="00780924" w:rsidP="00780924">
            <w:pPr>
              <w:spacing w:before="40" w:after="40" w:line="276" w:lineRule="auto"/>
              <w:jc w:val="both"/>
              <w:rPr>
                <w:rFonts w:ascii="Arial" w:eastAsia="SimSun" w:hAnsi="Arial"/>
                <w:sz w:val="18"/>
                <w:szCs w:val="16"/>
                <w:lang w:val="it-IT" w:eastAsia="de-DE" w:bidi="bn-BD"/>
              </w:rPr>
            </w:pPr>
            <w:r w:rsidRPr="00780924">
              <w:rPr>
                <w:rFonts w:ascii="Arial" w:eastAsia="SimSun" w:hAnsi="Arial"/>
                <w:sz w:val="18"/>
                <w:szCs w:val="20"/>
                <w:lang w:val="en-GB" w:eastAsia="de-DE" w:bidi="bn-BD"/>
              </w:rPr>
              <w:lastRenderedPageBreak/>
              <w:t xml:space="preserve">    </w:t>
            </w:r>
            <w:r w:rsidRPr="006D4872">
              <w:rPr>
                <w:rFonts w:ascii="Arial" w:eastAsia="SimSun" w:hAnsi="Arial"/>
                <w:sz w:val="18"/>
                <w:szCs w:val="20"/>
                <w:lang w:val="it-IT" w:eastAsia="de-DE" w:bidi="bn-BD"/>
              </w:rPr>
              <w:t>#CERT_CI_SubCA_SIG,</w:t>
            </w:r>
          </w:p>
          <w:p w14:paraId="3D1B83CD" w14:textId="0517417B" w:rsidR="00780924" w:rsidRPr="006D4872" w:rsidRDefault="00780924" w:rsidP="00780924">
            <w:pPr>
              <w:spacing w:before="40" w:after="40" w:line="276" w:lineRule="auto"/>
              <w:jc w:val="both"/>
              <w:rPr>
                <w:rFonts w:ascii="Arial" w:eastAsia="SimSun" w:hAnsi="Arial"/>
                <w:sz w:val="18"/>
                <w:szCs w:val="18"/>
                <w:lang w:val="it-IT" w:eastAsia="de-DE" w:bidi="bn-BD"/>
              </w:rPr>
            </w:pPr>
            <w:r w:rsidRPr="006D4872">
              <w:rPr>
                <w:rFonts w:ascii="Arial" w:eastAsia="SimSun" w:hAnsi="Arial"/>
                <w:sz w:val="18"/>
                <w:szCs w:val="18"/>
                <w:lang w:val="it-IT" w:eastAsia="de-DE" w:bidi="bn-BD"/>
              </w:rPr>
              <w:t xml:space="preserve">     </w:t>
            </w:r>
            <w:r w:rsidR="0003248E">
              <w:rPr>
                <w:rFonts w:ascii="Arial" w:eastAsia="SimSun" w:hAnsi="Arial"/>
                <w:sz w:val="18"/>
                <w:szCs w:val="18"/>
                <w:lang w:val="it-IT" w:eastAsia="de-DE" w:bidi="bn-BD"/>
              </w:rPr>
              <w:t>&lt;CRL_LIST&gt;</w:t>
            </w:r>
            <w:r w:rsidRPr="006D4872">
              <w:rPr>
                <w:rFonts w:ascii="Arial" w:eastAsia="SimSun" w:hAnsi="Arial"/>
                <w:sz w:val="18"/>
                <w:szCs w:val="18"/>
                <w:lang w:val="it-IT" w:eastAsia="de-DE" w:bidi="bn-BD"/>
              </w:rPr>
              <w:t>,</w:t>
            </w:r>
          </w:p>
          <w:p w14:paraId="639C198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6D4872">
              <w:rPr>
                <w:rFonts w:ascii="Arial" w:eastAsia="SimSun" w:hAnsi="Arial"/>
                <w:sz w:val="18"/>
                <w:szCs w:val="18"/>
                <w:lang w:val="it-IT" w:eastAsia="de-DE" w:bidi="bn-BD"/>
              </w:rPr>
              <w:t xml:space="preserve">    </w:t>
            </w:r>
            <w:r w:rsidRPr="00780924">
              <w:rPr>
                <w:rFonts w:ascii="Arial" w:eastAsia="SimSun" w:hAnsi="Arial"/>
                <w:sz w:val="18"/>
                <w:szCs w:val="18"/>
                <w:lang w:val="en-GB" w:eastAsia="de-DE" w:bidi="bn-BD"/>
              </w:rPr>
              <w:t>TRUE</w:t>
            </w:r>
            <w:r w:rsidRPr="00780924">
              <w:rPr>
                <w:rFonts w:ascii="Arial" w:eastAsia="SimSun" w:hAnsi="Arial"/>
                <w:sz w:val="18"/>
                <w:szCs w:val="20"/>
                <w:lang w:val="en-GB" w:eastAsia="de-DE" w:bidi="bn-BD"/>
              </w:rPr>
              <w:t xml:space="preserve">  )</w:t>
            </w:r>
          </w:p>
          <w:p w14:paraId="768B2F05"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w:t>
            </w:r>
          </w:p>
        </w:tc>
        <w:tc>
          <w:tcPr>
            <w:tcW w:w="2028" w:type="pct"/>
            <w:shd w:val="clear" w:color="auto" w:fill="auto"/>
            <w:vAlign w:val="center"/>
          </w:tcPr>
          <w:p w14:paraId="5497C5C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lastRenderedPageBreak/>
              <w:t>MTD_CHECK_AUTH_ERROR_RESP(</w:t>
            </w:r>
          </w:p>
          <w:p w14:paraId="5D8A6F8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Courier New" w:eastAsia="SimSun" w:hAnsi="Courier New"/>
                <w:sz w:val="18"/>
                <w:szCs w:val="20"/>
                <w:lang w:val="en-GB" w:eastAsia="de-DE" w:bidi="bn-BD"/>
              </w:rPr>
              <w:t xml:space="preserve">  invalidSignature</w:t>
            </w:r>
            <w:r w:rsidRPr="00780924">
              <w:rPr>
                <w:rFonts w:ascii="Arial" w:eastAsia="SimSun" w:hAnsi="Arial"/>
                <w:sz w:val="18"/>
                <w:szCs w:val="20"/>
                <w:lang w:val="en-GB" w:eastAsia="de-DE" w:bidi="bn-BD"/>
              </w:rPr>
              <w:t>)</w:t>
            </w:r>
          </w:p>
          <w:p w14:paraId="22E575E5"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p>
          <w:p w14:paraId="57E8A29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bl>
    <w:p w14:paraId="5DD568EE"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3 Error: Unsupported Curv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384"/>
        <w:gridCol w:w="3654"/>
      </w:tblGrid>
      <w:tr w:rsidR="00780924" w:rsidRPr="00780924" w14:paraId="3765A5D4" w14:textId="77777777" w:rsidTr="00C94718">
        <w:trPr>
          <w:trHeight w:val="314"/>
          <w:jc w:val="center"/>
        </w:trPr>
        <w:tc>
          <w:tcPr>
            <w:tcW w:w="423" w:type="pct"/>
            <w:shd w:val="clear" w:color="auto" w:fill="C00000"/>
            <w:vAlign w:val="center"/>
          </w:tcPr>
          <w:p w14:paraId="5F275E35"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671" w:type="pct"/>
            <w:shd w:val="clear" w:color="auto" w:fill="C00000"/>
            <w:vAlign w:val="center"/>
          </w:tcPr>
          <w:p w14:paraId="0455F8BD"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878" w:type="pct"/>
            <w:shd w:val="clear" w:color="auto" w:fill="C00000"/>
            <w:vAlign w:val="center"/>
          </w:tcPr>
          <w:p w14:paraId="71342A32"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28" w:type="pct"/>
            <w:shd w:val="clear" w:color="auto" w:fill="C00000"/>
            <w:vAlign w:val="center"/>
          </w:tcPr>
          <w:p w14:paraId="7943C190"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496A5D70" w14:textId="77777777" w:rsidTr="00C94718">
        <w:trPr>
          <w:trHeight w:val="314"/>
          <w:jc w:val="center"/>
        </w:trPr>
        <w:tc>
          <w:tcPr>
            <w:tcW w:w="423" w:type="pct"/>
            <w:shd w:val="clear" w:color="auto" w:fill="auto"/>
            <w:vAlign w:val="center"/>
          </w:tcPr>
          <w:p w14:paraId="51977AE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1</w:t>
            </w:r>
          </w:p>
        </w:tc>
        <w:tc>
          <w:tcPr>
            <w:tcW w:w="4577" w:type="pct"/>
            <w:gridSpan w:val="3"/>
            <w:shd w:val="clear" w:color="auto" w:fill="auto"/>
            <w:vAlign w:val="center"/>
          </w:tcPr>
          <w:p w14:paraId="3B51BA71" w14:textId="77777777" w:rsidR="00780924" w:rsidRPr="00780924" w:rsidDel="005F33D7"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EUICC_INITIALIZATION_SEQUENCE</w:t>
            </w:r>
          </w:p>
        </w:tc>
      </w:tr>
      <w:tr w:rsidR="00780924" w:rsidRPr="00780924" w14:paraId="6651C8F2" w14:textId="77777777" w:rsidTr="00C94718">
        <w:trPr>
          <w:trHeight w:val="314"/>
          <w:jc w:val="center"/>
        </w:trPr>
        <w:tc>
          <w:tcPr>
            <w:tcW w:w="423" w:type="pct"/>
            <w:shd w:val="clear" w:color="auto" w:fill="auto"/>
            <w:vAlign w:val="center"/>
          </w:tcPr>
          <w:p w14:paraId="108F6A1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2</w:t>
            </w:r>
          </w:p>
        </w:tc>
        <w:tc>
          <w:tcPr>
            <w:tcW w:w="4577" w:type="pct"/>
            <w:gridSpan w:val="3"/>
            <w:shd w:val="clear" w:color="auto" w:fill="auto"/>
            <w:vAlign w:val="center"/>
          </w:tcPr>
          <w:p w14:paraId="68E64E2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OPEN_LOGICAL_CHANNEL_AND_SELECT_ISDR</w:t>
            </w:r>
          </w:p>
        </w:tc>
      </w:tr>
      <w:tr w:rsidR="00780924" w:rsidRPr="00780924" w14:paraId="4701552C" w14:textId="77777777" w:rsidTr="00C94718">
        <w:trPr>
          <w:trHeight w:val="314"/>
          <w:jc w:val="center"/>
        </w:trPr>
        <w:tc>
          <w:tcPr>
            <w:tcW w:w="423" w:type="pct"/>
            <w:shd w:val="clear" w:color="auto" w:fill="auto"/>
            <w:vAlign w:val="center"/>
          </w:tcPr>
          <w:p w14:paraId="6A96D96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1</w:t>
            </w:r>
          </w:p>
        </w:tc>
        <w:tc>
          <w:tcPr>
            <w:tcW w:w="671" w:type="pct"/>
            <w:shd w:val="clear" w:color="auto" w:fill="auto"/>
            <w:vAlign w:val="center"/>
          </w:tcPr>
          <w:p w14:paraId="381E6CE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0244ADC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INFO1)</w:t>
            </w:r>
          </w:p>
        </w:tc>
        <w:tc>
          <w:tcPr>
            <w:tcW w:w="2028" w:type="pct"/>
            <w:shd w:val="clear" w:color="auto" w:fill="auto"/>
            <w:vAlign w:val="center"/>
          </w:tcPr>
          <w:p w14:paraId="1FCAF57F"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EUICC_INFO1</w:t>
            </w:r>
          </w:p>
          <w:p w14:paraId="4838D2F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r w:rsidR="00780924" w:rsidRPr="00780924" w14:paraId="2E62BA4F" w14:textId="77777777" w:rsidTr="00C94718">
        <w:trPr>
          <w:trHeight w:val="314"/>
          <w:jc w:val="center"/>
        </w:trPr>
        <w:tc>
          <w:tcPr>
            <w:tcW w:w="423" w:type="pct"/>
            <w:shd w:val="clear" w:color="auto" w:fill="auto"/>
            <w:vAlign w:val="center"/>
          </w:tcPr>
          <w:p w14:paraId="192D48D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2</w:t>
            </w:r>
          </w:p>
        </w:tc>
        <w:tc>
          <w:tcPr>
            <w:tcW w:w="671" w:type="pct"/>
            <w:shd w:val="clear" w:color="auto" w:fill="auto"/>
            <w:vAlign w:val="center"/>
          </w:tcPr>
          <w:p w14:paraId="7950EB85"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30685816"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CHALLENGE)</w:t>
            </w:r>
          </w:p>
        </w:tc>
        <w:tc>
          <w:tcPr>
            <w:tcW w:w="2028" w:type="pct"/>
            <w:shd w:val="clear" w:color="auto" w:fill="auto"/>
            <w:vAlign w:val="center"/>
          </w:tcPr>
          <w:p w14:paraId="2E0806C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CHALLENGE</w:t>
            </w:r>
          </w:p>
          <w:p w14:paraId="04F7EDE3"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p w14:paraId="366DD3C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Extract the &lt;EUICC_CHALLENGE&gt;</w:t>
            </w:r>
          </w:p>
        </w:tc>
      </w:tr>
      <w:tr w:rsidR="00780924" w:rsidRPr="00780924" w14:paraId="14B9F6EC" w14:textId="77777777" w:rsidTr="00C94718">
        <w:trPr>
          <w:trHeight w:val="314"/>
          <w:jc w:val="center"/>
        </w:trPr>
        <w:tc>
          <w:tcPr>
            <w:tcW w:w="423" w:type="pct"/>
            <w:shd w:val="clear" w:color="auto" w:fill="auto"/>
            <w:vAlign w:val="center"/>
          </w:tcPr>
          <w:p w14:paraId="1C923EF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3</w:t>
            </w:r>
          </w:p>
        </w:tc>
        <w:tc>
          <w:tcPr>
            <w:tcW w:w="4577" w:type="pct"/>
            <w:gridSpan w:val="3"/>
            <w:shd w:val="clear" w:color="auto" w:fill="auto"/>
            <w:vAlign w:val="center"/>
          </w:tcPr>
          <w:p w14:paraId="31858003"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The following inputs are required for Step 4 as described in the InitiateAuthentication function:</w:t>
            </w:r>
          </w:p>
          <w:p w14:paraId="698CD279"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TRANSACTION_ID&gt;</w:t>
            </w:r>
          </w:p>
          <w:p w14:paraId="5A734E90"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EUICC_CHALLENGE&gt;</w:t>
            </w:r>
          </w:p>
          <w:p w14:paraId="1499C5A7"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CHALLENGE&gt;</w:t>
            </w:r>
          </w:p>
          <w:p w14:paraId="6A405B40"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SIGNATURE1&gt;</w:t>
            </w:r>
          </w:p>
          <w:p w14:paraId="41F9A04F" w14:textId="09B97A81" w:rsidR="00780924" w:rsidRPr="00780924" w:rsidRDefault="00780924" w:rsidP="00780924">
            <w:pPr>
              <w:tabs>
                <w:tab w:val="left" w:pos="454"/>
              </w:tabs>
              <w:spacing w:before="40" w:after="40" w:line="276" w:lineRule="auto"/>
              <w:ind w:left="621"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et the &lt;EUICC_CI_PK_ID_TO_BE_USED_V3&gt; to </w:t>
            </w:r>
            <w:r w:rsidR="00724DC8" w:rsidRPr="00724DC8">
              <w:rPr>
                <w:rFonts w:ascii="Arial" w:eastAsia="SimSun" w:hAnsi="Arial"/>
                <w:sz w:val="18"/>
                <w:szCs w:val="20"/>
                <w:lang w:val="en-GB" w:eastAsia="de-DE" w:bidi="bn-BD"/>
              </w:rPr>
              <w:t>the CI Key ID in highest priority from the &lt;EUICC_CI_PK_ID_LIST_FOR_SIGNING_V3&gt;</w:t>
            </w:r>
          </w:p>
          <w:p w14:paraId="43F7F784" w14:textId="77777777" w:rsidR="00780924" w:rsidRDefault="00780924" w:rsidP="00780924">
            <w:pPr>
              <w:tabs>
                <w:tab w:val="left" w:pos="454"/>
              </w:tabs>
              <w:spacing w:before="40" w:after="40" w:line="276" w:lineRule="auto"/>
              <w:ind w:left="621" w:hanging="360"/>
              <w:rPr>
                <w:rFonts w:ascii="Arial" w:eastAsia="SimSun" w:hAnsi="Arial"/>
                <w:sz w:val="18"/>
                <w:szCs w:val="20"/>
                <w:lang w:val="en-GB" w:eastAsia="de-DE" w:bidi="bn-BD"/>
              </w:rPr>
            </w:pPr>
            <w:r w:rsidRPr="00780924">
              <w:rPr>
                <w:rFonts w:ascii="Arial" w:eastAsia="SimSun" w:hAnsi="Arial"/>
                <w:sz w:val="18"/>
                <w:szCs w:val="20"/>
                <w:lang w:val="en-GB" w:eastAsia="de-DE" w:bidi="bn-BD"/>
              </w:rPr>
              <w:t>Choose the #CERT_S_SM_DPauth_</w:t>
            </w:r>
            <w:r w:rsidR="001C40F2">
              <w:rPr>
                <w:rFonts w:ascii="Arial" w:eastAsia="SimSun" w:hAnsi="Arial"/>
                <w:sz w:val="18"/>
                <w:szCs w:val="20"/>
                <w:lang w:val="en-GB" w:eastAsia="de-DE" w:bidi="bn-BD"/>
              </w:rPr>
              <w:t>INV_CURVE</w:t>
            </w:r>
            <w:r w:rsidRPr="00780924">
              <w:rPr>
                <w:rFonts w:ascii="Arial" w:eastAsia="SimSun" w:hAnsi="Arial"/>
                <w:sz w:val="18"/>
                <w:szCs w:val="20"/>
                <w:lang w:val="en-GB" w:eastAsia="de-DE" w:bidi="bn-BD"/>
              </w:rPr>
              <w:t xml:space="preserve"> and the remaining part of the Variant B Certificates chain leading to the CI Key ID set in highest priority in the &lt;EUICC_CI_PK_ID_LIST_FOR_VERIFICATION&gt;</w:t>
            </w:r>
          </w:p>
          <w:p w14:paraId="2087CC6B" w14:textId="76A85F38" w:rsidR="002730FD" w:rsidRPr="00780924" w:rsidRDefault="002730FD" w:rsidP="00780924">
            <w:pPr>
              <w:tabs>
                <w:tab w:val="left" w:pos="454"/>
              </w:tabs>
              <w:spacing w:before="40" w:after="40" w:line="276" w:lineRule="auto"/>
              <w:ind w:left="621" w:hanging="360"/>
              <w:rPr>
                <w:rFonts w:ascii="Arial" w:eastAsia="SimSun" w:hAnsi="Arial"/>
                <w:sz w:val="18"/>
                <w:szCs w:val="20"/>
                <w:lang w:val="en-GB" w:eastAsia="de-DE" w:bidi="bn-BD"/>
              </w:rPr>
            </w:pPr>
            <w:r w:rsidRPr="00BF51C8">
              <w:rPr>
                <w:rFonts w:ascii="Arial" w:eastAsia="SimSun" w:hAnsi="Arial"/>
                <w:sz w:val="18"/>
                <w:szCs w:val="20"/>
                <w:lang w:eastAsia="de-DE" w:bidi="bn-BD"/>
              </w:rPr>
              <w:t>Set &lt;CRL_LIST&gt; to #CRL_LIST_VARB_NIST</w:t>
            </w:r>
          </w:p>
        </w:tc>
      </w:tr>
      <w:tr w:rsidR="00780924" w:rsidRPr="00780924" w14:paraId="5E96C917" w14:textId="77777777" w:rsidTr="00C94718">
        <w:trPr>
          <w:trHeight w:val="314"/>
          <w:jc w:val="center"/>
        </w:trPr>
        <w:tc>
          <w:tcPr>
            <w:tcW w:w="423" w:type="pct"/>
            <w:shd w:val="clear" w:color="auto" w:fill="auto"/>
            <w:vAlign w:val="center"/>
          </w:tcPr>
          <w:p w14:paraId="3D426B3D"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4</w:t>
            </w:r>
          </w:p>
        </w:tc>
        <w:tc>
          <w:tcPr>
            <w:tcW w:w="671" w:type="pct"/>
            <w:shd w:val="clear" w:color="auto" w:fill="auto"/>
            <w:vAlign w:val="center"/>
          </w:tcPr>
          <w:p w14:paraId="3818E325"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2DCED01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_SCRIPT(</w:t>
            </w:r>
          </w:p>
          <w:p w14:paraId="7210FCE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20"/>
                <w:lang w:val="en-GB" w:eastAsia="de-DE" w:bidi="bn-BD"/>
              </w:rPr>
              <w:t>(</w:t>
            </w:r>
          </w:p>
          <w:p w14:paraId="10C33D3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TEST_DP_ADDRESS1,</w:t>
            </w:r>
          </w:p>
          <w:p w14:paraId="2D10B81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CHALLENGE&gt;,</w:t>
            </w:r>
          </w:p>
          <w:p w14:paraId="7573BC1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TX_PARAMS1,</w:t>
            </w:r>
          </w:p>
          <w:p w14:paraId="7402FDB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SIGNATURE1&gt;,</w:t>
            </w:r>
          </w:p>
          <w:p w14:paraId="31CB5295" w14:textId="5E5D12ED"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ERT_S_SM_DPauth_</w:t>
            </w:r>
            <w:r w:rsidR="001C40F2">
              <w:rPr>
                <w:rFonts w:ascii="Arial" w:eastAsia="SimSun" w:hAnsi="Arial"/>
                <w:sz w:val="18"/>
                <w:szCs w:val="20"/>
                <w:lang w:val="en-GB" w:eastAsia="de-DE" w:bidi="bn-BD"/>
              </w:rPr>
              <w:t>INV_CURVE</w:t>
            </w:r>
            <w:r w:rsidRPr="00780924">
              <w:rPr>
                <w:rFonts w:ascii="Arial" w:eastAsia="SimSun" w:hAnsi="Arial"/>
                <w:sz w:val="18"/>
                <w:szCs w:val="20"/>
                <w:lang w:val="en-GB" w:eastAsia="de-DE" w:bidi="bn-BD"/>
              </w:rPr>
              <w:t>,</w:t>
            </w:r>
          </w:p>
          <w:p w14:paraId="602BEB87" w14:textId="77777777" w:rsidR="00780924" w:rsidRPr="006D4872" w:rsidRDefault="00780924" w:rsidP="00780924">
            <w:pPr>
              <w:spacing w:before="40" w:after="40" w:line="276" w:lineRule="auto"/>
              <w:jc w:val="both"/>
              <w:rPr>
                <w:rFonts w:ascii="Arial" w:eastAsia="SimSun" w:hAnsi="Arial"/>
                <w:sz w:val="18"/>
                <w:szCs w:val="16"/>
                <w:lang w:val="it-IT" w:eastAsia="de-DE" w:bidi="bn-BD"/>
              </w:rPr>
            </w:pPr>
            <w:r w:rsidRPr="00780924">
              <w:rPr>
                <w:rFonts w:ascii="Arial" w:eastAsia="SimSun" w:hAnsi="Arial"/>
                <w:sz w:val="18"/>
                <w:szCs w:val="20"/>
                <w:lang w:val="en-GB" w:eastAsia="de-DE" w:bidi="bn-BD"/>
              </w:rPr>
              <w:t xml:space="preserve">    </w:t>
            </w:r>
            <w:r w:rsidRPr="006D4872">
              <w:rPr>
                <w:rFonts w:ascii="Arial" w:eastAsia="SimSun" w:hAnsi="Arial"/>
                <w:sz w:val="18"/>
                <w:szCs w:val="20"/>
                <w:lang w:val="it-IT" w:eastAsia="de-DE" w:bidi="bn-BD"/>
              </w:rPr>
              <w:t>#CERT_CI_SubCA_SIG,</w:t>
            </w:r>
          </w:p>
          <w:p w14:paraId="0FF78C3D" w14:textId="6837ADD9" w:rsidR="00780924" w:rsidRPr="006D4872" w:rsidRDefault="00780924" w:rsidP="00780924">
            <w:pPr>
              <w:spacing w:before="40" w:after="40" w:line="276" w:lineRule="auto"/>
              <w:jc w:val="both"/>
              <w:rPr>
                <w:rFonts w:ascii="Arial" w:eastAsia="SimSun" w:hAnsi="Arial"/>
                <w:sz w:val="18"/>
                <w:szCs w:val="18"/>
                <w:lang w:val="it-IT" w:eastAsia="de-DE" w:bidi="bn-BD"/>
              </w:rPr>
            </w:pPr>
            <w:r w:rsidRPr="006D4872">
              <w:rPr>
                <w:rFonts w:ascii="Arial" w:eastAsia="SimSun" w:hAnsi="Arial"/>
                <w:sz w:val="18"/>
                <w:szCs w:val="18"/>
                <w:lang w:val="it-IT" w:eastAsia="de-DE" w:bidi="bn-BD"/>
              </w:rPr>
              <w:t xml:space="preserve">     </w:t>
            </w:r>
            <w:r w:rsidR="0003248E">
              <w:rPr>
                <w:rFonts w:ascii="Arial" w:eastAsia="SimSun" w:hAnsi="Arial"/>
                <w:sz w:val="18"/>
                <w:szCs w:val="18"/>
                <w:lang w:val="it-IT" w:eastAsia="de-DE" w:bidi="bn-BD"/>
              </w:rPr>
              <w:t>&lt;CRL_LIST&gt;</w:t>
            </w:r>
            <w:r w:rsidRPr="006D4872">
              <w:rPr>
                <w:rFonts w:ascii="Arial" w:eastAsia="SimSun" w:hAnsi="Arial"/>
                <w:sz w:val="18"/>
                <w:szCs w:val="18"/>
                <w:lang w:val="it-IT" w:eastAsia="de-DE" w:bidi="bn-BD"/>
              </w:rPr>
              <w:t>,</w:t>
            </w:r>
          </w:p>
          <w:p w14:paraId="26CBACBF"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6D4872">
              <w:rPr>
                <w:rFonts w:ascii="Arial" w:eastAsia="SimSun" w:hAnsi="Arial"/>
                <w:sz w:val="18"/>
                <w:szCs w:val="18"/>
                <w:lang w:val="it-IT" w:eastAsia="de-DE" w:bidi="bn-BD"/>
              </w:rPr>
              <w:t xml:space="preserve">    </w:t>
            </w:r>
            <w:r w:rsidRPr="00780924">
              <w:rPr>
                <w:rFonts w:ascii="Arial" w:eastAsia="SimSun" w:hAnsi="Arial"/>
                <w:sz w:val="18"/>
                <w:szCs w:val="18"/>
                <w:lang w:val="en-GB" w:eastAsia="de-DE" w:bidi="bn-BD"/>
              </w:rPr>
              <w:t>TRUE</w:t>
            </w:r>
          </w:p>
          <w:p w14:paraId="6EAED1C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w:t>
            </w:r>
          </w:p>
          <w:p w14:paraId="43B2E0E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w:t>
            </w:r>
          </w:p>
        </w:tc>
        <w:tc>
          <w:tcPr>
            <w:tcW w:w="2028" w:type="pct"/>
            <w:shd w:val="clear" w:color="auto" w:fill="auto"/>
            <w:vAlign w:val="center"/>
          </w:tcPr>
          <w:p w14:paraId="406B433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CHECK_AUTH_ERROR_RESP(</w:t>
            </w:r>
          </w:p>
          <w:p w14:paraId="6DFE05B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Courier New" w:eastAsia="SimSun" w:hAnsi="Courier New"/>
                <w:sz w:val="18"/>
                <w:szCs w:val="20"/>
                <w:lang w:val="en-GB" w:eastAsia="de-DE" w:bidi="bn-BD"/>
              </w:rPr>
              <w:t xml:space="preserve">  unsupportedCurve</w:t>
            </w:r>
            <w:r w:rsidRPr="00780924">
              <w:rPr>
                <w:rFonts w:ascii="Arial" w:eastAsia="SimSun" w:hAnsi="Arial"/>
                <w:sz w:val="18"/>
                <w:szCs w:val="20"/>
                <w:lang w:val="en-GB" w:eastAsia="de-DE" w:bidi="bn-BD"/>
              </w:rPr>
              <w:t>)</w:t>
            </w:r>
          </w:p>
          <w:p w14:paraId="452D556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p>
          <w:p w14:paraId="7732453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bl>
    <w:p w14:paraId="59AD5D7B"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4 Error: eUICC Challenge Mismatc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7"/>
        <w:gridCol w:w="1170"/>
        <w:gridCol w:w="3436"/>
        <w:gridCol w:w="3627"/>
      </w:tblGrid>
      <w:tr w:rsidR="00780924" w:rsidRPr="00780924" w14:paraId="5C361ED7" w14:textId="77777777" w:rsidTr="00C94718">
        <w:trPr>
          <w:trHeight w:val="314"/>
          <w:jc w:val="center"/>
        </w:trPr>
        <w:tc>
          <w:tcPr>
            <w:tcW w:w="431" w:type="pct"/>
            <w:shd w:val="clear" w:color="auto" w:fill="C00000"/>
            <w:vAlign w:val="center"/>
          </w:tcPr>
          <w:p w14:paraId="6AE827A0"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649" w:type="pct"/>
            <w:shd w:val="clear" w:color="auto" w:fill="C00000"/>
            <w:vAlign w:val="center"/>
          </w:tcPr>
          <w:p w14:paraId="67450D33"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907" w:type="pct"/>
            <w:shd w:val="clear" w:color="auto" w:fill="C00000"/>
            <w:vAlign w:val="center"/>
          </w:tcPr>
          <w:p w14:paraId="5F1842E7"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13" w:type="pct"/>
            <w:shd w:val="clear" w:color="auto" w:fill="C00000"/>
            <w:vAlign w:val="center"/>
          </w:tcPr>
          <w:p w14:paraId="40CB8EE8"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3CD87E9F" w14:textId="77777777" w:rsidTr="00C94718">
        <w:trPr>
          <w:trHeight w:val="314"/>
          <w:jc w:val="center"/>
        </w:trPr>
        <w:tc>
          <w:tcPr>
            <w:tcW w:w="431" w:type="pct"/>
            <w:shd w:val="clear" w:color="auto" w:fill="auto"/>
            <w:vAlign w:val="center"/>
          </w:tcPr>
          <w:p w14:paraId="2349FFAA"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1</w:t>
            </w:r>
          </w:p>
        </w:tc>
        <w:tc>
          <w:tcPr>
            <w:tcW w:w="4569" w:type="pct"/>
            <w:gridSpan w:val="3"/>
            <w:shd w:val="clear" w:color="auto" w:fill="auto"/>
            <w:vAlign w:val="center"/>
          </w:tcPr>
          <w:p w14:paraId="68E1E343" w14:textId="77777777" w:rsidR="00780924" w:rsidRPr="00780924" w:rsidDel="005F33D7"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EUICC_INITIALIZATION_SEQUENCE</w:t>
            </w:r>
          </w:p>
        </w:tc>
      </w:tr>
      <w:tr w:rsidR="00780924" w:rsidRPr="00780924" w14:paraId="748D2367" w14:textId="77777777" w:rsidTr="00C94718">
        <w:trPr>
          <w:trHeight w:val="314"/>
          <w:jc w:val="center"/>
        </w:trPr>
        <w:tc>
          <w:tcPr>
            <w:tcW w:w="431" w:type="pct"/>
            <w:shd w:val="clear" w:color="auto" w:fill="auto"/>
            <w:vAlign w:val="center"/>
          </w:tcPr>
          <w:p w14:paraId="587E683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2</w:t>
            </w:r>
          </w:p>
        </w:tc>
        <w:tc>
          <w:tcPr>
            <w:tcW w:w="4569" w:type="pct"/>
            <w:gridSpan w:val="3"/>
            <w:shd w:val="clear" w:color="auto" w:fill="auto"/>
            <w:vAlign w:val="center"/>
          </w:tcPr>
          <w:p w14:paraId="0470C04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OPEN_LOGICAL_CHANNEL_AND_SELECT_ISDR</w:t>
            </w:r>
          </w:p>
        </w:tc>
      </w:tr>
      <w:tr w:rsidR="00780924" w:rsidRPr="00780924" w14:paraId="2834C339" w14:textId="77777777" w:rsidTr="00C94718">
        <w:trPr>
          <w:trHeight w:val="314"/>
          <w:jc w:val="center"/>
        </w:trPr>
        <w:tc>
          <w:tcPr>
            <w:tcW w:w="431" w:type="pct"/>
            <w:shd w:val="clear" w:color="auto" w:fill="auto"/>
            <w:vAlign w:val="center"/>
          </w:tcPr>
          <w:p w14:paraId="65942EC9"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1</w:t>
            </w:r>
          </w:p>
        </w:tc>
        <w:tc>
          <w:tcPr>
            <w:tcW w:w="649" w:type="pct"/>
            <w:shd w:val="clear" w:color="auto" w:fill="auto"/>
            <w:vAlign w:val="center"/>
          </w:tcPr>
          <w:p w14:paraId="00D3C55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907" w:type="pct"/>
            <w:shd w:val="clear" w:color="auto" w:fill="auto"/>
            <w:vAlign w:val="center"/>
          </w:tcPr>
          <w:p w14:paraId="574658C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 (#GET_EUICC_INFO1)</w:t>
            </w:r>
          </w:p>
        </w:tc>
        <w:tc>
          <w:tcPr>
            <w:tcW w:w="2013" w:type="pct"/>
            <w:shd w:val="clear" w:color="auto" w:fill="auto"/>
            <w:vAlign w:val="center"/>
          </w:tcPr>
          <w:p w14:paraId="40C95AC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EUICC_INFO1</w:t>
            </w:r>
          </w:p>
          <w:p w14:paraId="07AD8E3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r w:rsidR="00780924" w:rsidRPr="00780924" w14:paraId="059B7E27" w14:textId="77777777" w:rsidTr="00C94718">
        <w:trPr>
          <w:trHeight w:val="314"/>
          <w:jc w:val="center"/>
        </w:trPr>
        <w:tc>
          <w:tcPr>
            <w:tcW w:w="431" w:type="pct"/>
            <w:shd w:val="clear" w:color="auto" w:fill="auto"/>
            <w:vAlign w:val="center"/>
          </w:tcPr>
          <w:p w14:paraId="0B3217E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lastRenderedPageBreak/>
              <w:t>2</w:t>
            </w:r>
          </w:p>
        </w:tc>
        <w:tc>
          <w:tcPr>
            <w:tcW w:w="649" w:type="pct"/>
            <w:shd w:val="clear" w:color="auto" w:fill="auto"/>
            <w:vAlign w:val="center"/>
          </w:tcPr>
          <w:p w14:paraId="1BCAF91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907" w:type="pct"/>
            <w:shd w:val="clear" w:color="auto" w:fill="auto"/>
            <w:vAlign w:val="center"/>
          </w:tcPr>
          <w:p w14:paraId="54C2C5D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 (#GET_EUICC_CHALLENGE)</w:t>
            </w:r>
          </w:p>
        </w:tc>
        <w:tc>
          <w:tcPr>
            <w:tcW w:w="2013" w:type="pct"/>
            <w:shd w:val="clear" w:color="auto" w:fill="auto"/>
            <w:vAlign w:val="center"/>
          </w:tcPr>
          <w:p w14:paraId="4F2CA4D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CHALLENGE</w:t>
            </w:r>
          </w:p>
          <w:p w14:paraId="7EBBCC59"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r w:rsidR="00780924" w:rsidRPr="00780924" w14:paraId="5C70E118" w14:textId="77777777" w:rsidTr="00C94718">
        <w:trPr>
          <w:trHeight w:val="314"/>
          <w:jc w:val="center"/>
        </w:trPr>
        <w:tc>
          <w:tcPr>
            <w:tcW w:w="431" w:type="pct"/>
            <w:shd w:val="clear" w:color="auto" w:fill="auto"/>
            <w:vAlign w:val="center"/>
          </w:tcPr>
          <w:p w14:paraId="39434F8C"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3</w:t>
            </w:r>
          </w:p>
        </w:tc>
        <w:tc>
          <w:tcPr>
            <w:tcW w:w="4569" w:type="pct"/>
            <w:gridSpan w:val="3"/>
            <w:shd w:val="clear" w:color="auto" w:fill="auto"/>
            <w:vAlign w:val="center"/>
          </w:tcPr>
          <w:p w14:paraId="664F7C3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The following inputs are required for Step 4 as described in the InitiateAuthentication function:</w:t>
            </w:r>
          </w:p>
          <w:p w14:paraId="125DE37D" w14:textId="77777777" w:rsidR="00780924" w:rsidRPr="00780924" w:rsidRDefault="00780924" w:rsidP="00780924">
            <w:pPr>
              <w:tabs>
                <w:tab w:val="left" w:pos="454"/>
              </w:tabs>
              <w:spacing w:before="40" w:after="40" w:line="276" w:lineRule="auto"/>
              <w:ind w:left="538"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TRANSACTION_ID&gt;</w:t>
            </w:r>
          </w:p>
          <w:p w14:paraId="36ECF625" w14:textId="77777777" w:rsidR="00780924" w:rsidRPr="00780924" w:rsidRDefault="00780924" w:rsidP="00780924">
            <w:pPr>
              <w:tabs>
                <w:tab w:val="left" w:pos="454"/>
              </w:tabs>
              <w:spacing w:before="40" w:after="40" w:line="276" w:lineRule="auto"/>
              <w:ind w:left="538"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Change the value of &lt;EUICC_CHALLENGE&gt; (retrieved in step 1) to a random value different from &lt;EUICC_CHALLENGE&gt;</w:t>
            </w:r>
          </w:p>
          <w:p w14:paraId="3BABCB13" w14:textId="77777777" w:rsidR="00780924" w:rsidRPr="00780924" w:rsidRDefault="00780924" w:rsidP="00780924">
            <w:pPr>
              <w:tabs>
                <w:tab w:val="left" w:pos="454"/>
              </w:tabs>
              <w:spacing w:before="40" w:after="40" w:line="276" w:lineRule="auto"/>
              <w:ind w:left="538"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SMDP_SIGNATURE1&gt;</w:t>
            </w:r>
          </w:p>
          <w:p w14:paraId="489A6561" w14:textId="77777777" w:rsidR="00780924" w:rsidRPr="00780924" w:rsidRDefault="00780924" w:rsidP="00780924">
            <w:pPr>
              <w:tabs>
                <w:tab w:val="left" w:pos="454"/>
              </w:tabs>
              <w:spacing w:before="40" w:after="40" w:line="276" w:lineRule="auto"/>
              <w:ind w:left="538"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et the &lt;EUICC_CI_PK_ID_TO_BE_USED_V3&gt; to the CI Key ID in highest priority from the &lt;EUICC_CI_PK_ID_LIST_FOR_SIGNING_V3&gt;</w:t>
            </w:r>
          </w:p>
          <w:p w14:paraId="712900B0" w14:textId="77777777" w:rsidR="00780924" w:rsidRDefault="00780924" w:rsidP="00780924">
            <w:pPr>
              <w:tabs>
                <w:tab w:val="left" w:pos="454"/>
              </w:tabs>
              <w:spacing w:before="40" w:after="40" w:line="276" w:lineRule="auto"/>
              <w:ind w:left="538"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Choose the #CERT_S_SM_DPauth_SIG and the remaining part of the Variant B Certificates chain leading to the same Root CI certificate as the one chosen for signing</w:t>
            </w:r>
          </w:p>
          <w:p w14:paraId="66300D08" w14:textId="53E9984D" w:rsidR="008B263D" w:rsidRPr="00780924" w:rsidRDefault="008B263D" w:rsidP="00780924">
            <w:pPr>
              <w:tabs>
                <w:tab w:val="left" w:pos="454"/>
              </w:tabs>
              <w:spacing w:before="40" w:after="40" w:line="276" w:lineRule="auto"/>
              <w:ind w:left="538" w:hanging="360"/>
              <w:jc w:val="both"/>
              <w:rPr>
                <w:rFonts w:ascii="Arial" w:eastAsia="SimSun" w:hAnsi="Arial"/>
                <w:sz w:val="18"/>
                <w:szCs w:val="18"/>
                <w:lang w:val="en-GB" w:eastAsia="de-DE" w:bidi="bn-BD"/>
              </w:rPr>
            </w:pPr>
            <w:r w:rsidRPr="00BF51C8">
              <w:rPr>
                <w:rFonts w:ascii="Arial" w:eastAsia="SimSun" w:hAnsi="Arial"/>
                <w:sz w:val="18"/>
                <w:szCs w:val="18"/>
                <w:lang w:eastAsia="de-DE" w:bidi="bn-BD"/>
              </w:rPr>
              <w:t>Set &lt;CRL_LIST&gt; to #CRL_LIST_VARB_NIST or #CRL_LIST_VARB_BRP, using the same curve as the chosen #CERT_S_SM_DPauth_SIG</w:t>
            </w:r>
          </w:p>
        </w:tc>
      </w:tr>
      <w:tr w:rsidR="00780924" w:rsidRPr="00780924" w14:paraId="19BAD56D" w14:textId="77777777" w:rsidTr="00C94718">
        <w:trPr>
          <w:trHeight w:val="314"/>
          <w:jc w:val="center"/>
        </w:trPr>
        <w:tc>
          <w:tcPr>
            <w:tcW w:w="431" w:type="pct"/>
            <w:shd w:val="clear" w:color="auto" w:fill="auto"/>
            <w:vAlign w:val="center"/>
          </w:tcPr>
          <w:p w14:paraId="717832DA"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4</w:t>
            </w:r>
          </w:p>
        </w:tc>
        <w:tc>
          <w:tcPr>
            <w:tcW w:w="649" w:type="pct"/>
            <w:shd w:val="clear" w:color="auto" w:fill="auto"/>
            <w:vAlign w:val="center"/>
          </w:tcPr>
          <w:p w14:paraId="2B43CCE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907" w:type="pct"/>
            <w:shd w:val="clear" w:color="auto" w:fill="auto"/>
            <w:vAlign w:val="center"/>
          </w:tcPr>
          <w:p w14:paraId="6319AA7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_SCRIPT(</w:t>
            </w:r>
          </w:p>
          <w:p w14:paraId="6AAE6A0E"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18"/>
                <w:lang w:val="en-GB" w:eastAsia="de-DE" w:bidi="bn-BD"/>
              </w:rPr>
              <w:t>(</w:t>
            </w:r>
          </w:p>
          <w:p w14:paraId="4027837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TEST_DP_ADDRESS1,</w:t>
            </w:r>
          </w:p>
          <w:p w14:paraId="46EB20AE"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CHALLENGE&gt;,</w:t>
            </w:r>
          </w:p>
          <w:p w14:paraId="455192B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TX_PARAMS1,</w:t>
            </w:r>
          </w:p>
          <w:p w14:paraId="6577739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SIGNATURE1&gt;,</w:t>
            </w:r>
          </w:p>
          <w:p w14:paraId="329954C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ERT_S_SM_DPauth_SIG,</w:t>
            </w:r>
          </w:p>
          <w:p w14:paraId="3F55F444" w14:textId="77777777" w:rsidR="00780924" w:rsidRPr="006D4872" w:rsidRDefault="00780924" w:rsidP="00780924">
            <w:pPr>
              <w:spacing w:before="40" w:after="40" w:line="276" w:lineRule="auto"/>
              <w:jc w:val="both"/>
              <w:rPr>
                <w:rFonts w:ascii="Arial" w:eastAsia="SimSun" w:hAnsi="Arial"/>
                <w:sz w:val="18"/>
                <w:szCs w:val="18"/>
                <w:lang w:val="it-IT" w:eastAsia="de-DE" w:bidi="bn-BD"/>
              </w:rPr>
            </w:pPr>
            <w:r w:rsidRPr="00780924">
              <w:rPr>
                <w:rFonts w:ascii="Arial" w:eastAsia="SimSun" w:hAnsi="Arial"/>
                <w:sz w:val="18"/>
                <w:szCs w:val="18"/>
                <w:lang w:val="en-GB" w:eastAsia="de-DE" w:bidi="bn-BD"/>
              </w:rPr>
              <w:t xml:space="preserve">    </w:t>
            </w:r>
            <w:r w:rsidRPr="006D4872">
              <w:rPr>
                <w:rFonts w:ascii="Arial" w:eastAsia="SimSun" w:hAnsi="Arial"/>
                <w:sz w:val="18"/>
                <w:szCs w:val="18"/>
                <w:lang w:val="it-IT" w:eastAsia="de-DE" w:bidi="bn-BD"/>
              </w:rPr>
              <w:t>#CERT_CI_SubCA_SIG,</w:t>
            </w:r>
          </w:p>
          <w:p w14:paraId="5F88A15A" w14:textId="3B155771" w:rsidR="00780924" w:rsidRPr="006D4872" w:rsidRDefault="00780924" w:rsidP="00780924">
            <w:pPr>
              <w:spacing w:before="40" w:after="40" w:line="276" w:lineRule="auto"/>
              <w:jc w:val="both"/>
              <w:rPr>
                <w:rFonts w:ascii="Arial" w:eastAsia="SimSun" w:hAnsi="Arial"/>
                <w:sz w:val="18"/>
                <w:szCs w:val="18"/>
                <w:lang w:val="it-IT" w:eastAsia="de-DE" w:bidi="bn-BD"/>
              </w:rPr>
            </w:pPr>
            <w:r w:rsidRPr="006D4872">
              <w:rPr>
                <w:rFonts w:ascii="Arial" w:eastAsia="SimSun" w:hAnsi="Arial"/>
                <w:sz w:val="18"/>
                <w:szCs w:val="18"/>
                <w:lang w:val="it-IT" w:eastAsia="de-DE" w:bidi="bn-BD"/>
              </w:rPr>
              <w:t xml:space="preserve">     </w:t>
            </w:r>
            <w:r w:rsidR="0003248E">
              <w:rPr>
                <w:rFonts w:ascii="Arial" w:eastAsia="SimSun" w:hAnsi="Arial"/>
                <w:sz w:val="18"/>
                <w:szCs w:val="18"/>
                <w:lang w:val="it-IT" w:eastAsia="de-DE" w:bidi="bn-BD"/>
              </w:rPr>
              <w:t>&lt;CRL_LIST&gt;</w:t>
            </w:r>
            <w:r w:rsidRPr="006D4872">
              <w:rPr>
                <w:rFonts w:ascii="Arial" w:eastAsia="SimSun" w:hAnsi="Arial"/>
                <w:sz w:val="18"/>
                <w:szCs w:val="18"/>
                <w:lang w:val="it-IT" w:eastAsia="de-DE" w:bidi="bn-BD"/>
              </w:rPr>
              <w:t>,</w:t>
            </w:r>
          </w:p>
          <w:p w14:paraId="17A2F2E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6D4872">
              <w:rPr>
                <w:rFonts w:ascii="Arial" w:eastAsia="SimSun" w:hAnsi="Arial"/>
                <w:sz w:val="18"/>
                <w:szCs w:val="18"/>
                <w:lang w:val="it-IT" w:eastAsia="de-DE" w:bidi="bn-BD"/>
              </w:rPr>
              <w:t xml:space="preserve">    </w:t>
            </w:r>
            <w:r w:rsidRPr="00780924">
              <w:rPr>
                <w:rFonts w:ascii="Arial" w:eastAsia="SimSun" w:hAnsi="Arial"/>
                <w:sz w:val="18"/>
                <w:szCs w:val="18"/>
                <w:lang w:val="en-GB" w:eastAsia="de-DE" w:bidi="bn-BD"/>
              </w:rPr>
              <w:t>TRUE</w:t>
            </w:r>
          </w:p>
          <w:p w14:paraId="614E6A4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w:t>
            </w:r>
          </w:p>
          <w:p w14:paraId="184F18A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w:t>
            </w:r>
          </w:p>
        </w:tc>
        <w:tc>
          <w:tcPr>
            <w:tcW w:w="2013" w:type="pct"/>
            <w:shd w:val="clear" w:color="auto" w:fill="auto"/>
            <w:vAlign w:val="center"/>
          </w:tcPr>
          <w:p w14:paraId="2D70AA3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CHECK_AUTH_ERROR_RESP(</w:t>
            </w:r>
          </w:p>
          <w:p w14:paraId="563FA02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Courier New" w:eastAsia="SimSun" w:hAnsi="Courier New"/>
                <w:sz w:val="18"/>
                <w:szCs w:val="18"/>
                <w:lang w:val="en-GB" w:eastAsia="de-DE" w:bidi="bn-BD"/>
              </w:rPr>
              <w:t xml:space="preserve">  euiccChallengeMismatch</w:t>
            </w:r>
            <w:r w:rsidRPr="00780924">
              <w:rPr>
                <w:rFonts w:ascii="Arial" w:eastAsia="SimSun" w:hAnsi="Arial"/>
                <w:sz w:val="18"/>
                <w:szCs w:val="18"/>
                <w:lang w:val="en-GB" w:eastAsia="de-DE" w:bidi="bn-BD"/>
              </w:rPr>
              <w:t>)</w:t>
            </w:r>
          </w:p>
          <w:p w14:paraId="61EFE8A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p>
          <w:p w14:paraId="4BBC815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bl>
    <w:p w14:paraId="2F9A82E0" w14:textId="77777777" w:rsidR="00780924" w:rsidRPr="00D74279" w:rsidRDefault="00780924" w:rsidP="00780924">
      <w:pPr>
        <w:keepNext/>
        <w:keepLines/>
        <w:spacing w:before="360" w:after="120" w:line="276" w:lineRule="auto"/>
        <w:jc w:val="both"/>
        <w:outlineLvl w:val="5"/>
        <w:rPr>
          <w:rFonts w:ascii="Arial" w:eastAsia="Times New Roman" w:hAnsi="Arial" w:cs="Arial"/>
          <w:b/>
          <w:i/>
          <w:iCs/>
          <w:sz w:val="22"/>
          <w:szCs w:val="20"/>
          <w:lang w:eastAsia="fr-FR" w:bidi="bn-BD"/>
        </w:rPr>
      </w:pPr>
      <w:r w:rsidRPr="00BF3BE3">
        <w:rPr>
          <w:rFonts w:ascii="Arial" w:eastAsia="Times New Roman" w:hAnsi="Arial" w:cs="Arial"/>
          <w:b/>
          <w:i/>
          <w:iCs/>
          <w:sz w:val="22"/>
          <w:szCs w:val="20"/>
          <w:lang w:eastAsia="fr-FR" w:bidi="bn-BD"/>
        </w:rPr>
        <w:t>Test Sequence #05 Error: Unknown CI PK</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6"/>
        <w:gridCol w:w="1420"/>
        <w:gridCol w:w="3125"/>
        <w:gridCol w:w="3669"/>
      </w:tblGrid>
      <w:tr w:rsidR="00ED3B3A" w:rsidRPr="00BF3BE3" w14:paraId="65F4109A" w14:textId="77777777" w:rsidTr="00112422">
        <w:trPr>
          <w:trHeight w:val="314"/>
          <w:jc w:val="center"/>
        </w:trPr>
        <w:tc>
          <w:tcPr>
            <w:tcW w:w="442" w:type="pct"/>
            <w:shd w:val="clear" w:color="auto" w:fill="C00000"/>
            <w:vAlign w:val="center"/>
          </w:tcPr>
          <w:p w14:paraId="51087FEE" w14:textId="77777777" w:rsidR="00ED3B3A" w:rsidRPr="006D4872" w:rsidRDefault="00ED3B3A" w:rsidP="00112422">
            <w:pPr>
              <w:keepNext/>
              <w:spacing w:before="60" w:line="276" w:lineRule="auto"/>
              <w:rPr>
                <w:rFonts w:ascii="Arial" w:hAnsi="Arial" w:cs="Arial"/>
                <w:b/>
                <w:color w:val="FFFFFF"/>
                <w:lang w:eastAsia="en-GB"/>
              </w:rPr>
            </w:pPr>
            <w:r w:rsidRPr="006D4872">
              <w:rPr>
                <w:rFonts w:ascii="Arial" w:hAnsi="Arial" w:cs="Arial"/>
                <w:b/>
                <w:color w:val="FFFFFF"/>
                <w:lang w:eastAsia="en-GB"/>
              </w:rPr>
              <w:t>Step</w:t>
            </w:r>
          </w:p>
        </w:tc>
        <w:tc>
          <w:tcPr>
            <w:tcW w:w="788" w:type="pct"/>
            <w:shd w:val="clear" w:color="auto" w:fill="C00000"/>
            <w:vAlign w:val="center"/>
          </w:tcPr>
          <w:p w14:paraId="4E20A487" w14:textId="77777777" w:rsidR="00ED3B3A" w:rsidRPr="006D4872" w:rsidRDefault="00ED3B3A" w:rsidP="00112422">
            <w:pPr>
              <w:keepNext/>
              <w:spacing w:before="60" w:line="276" w:lineRule="auto"/>
              <w:rPr>
                <w:rFonts w:ascii="Arial" w:hAnsi="Arial" w:cs="Arial"/>
                <w:b/>
                <w:color w:val="FFFFFF"/>
                <w:lang w:eastAsia="en-GB"/>
              </w:rPr>
            </w:pPr>
            <w:r w:rsidRPr="006D4872">
              <w:rPr>
                <w:rFonts w:ascii="Arial" w:hAnsi="Arial" w:cs="Arial"/>
                <w:b/>
                <w:color w:val="FFFFFF"/>
                <w:lang w:eastAsia="en-GB"/>
              </w:rPr>
              <w:t>Direction</w:t>
            </w:r>
          </w:p>
        </w:tc>
        <w:tc>
          <w:tcPr>
            <w:tcW w:w="1734" w:type="pct"/>
            <w:shd w:val="clear" w:color="auto" w:fill="C00000"/>
            <w:vAlign w:val="center"/>
          </w:tcPr>
          <w:p w14:paraId="5554AB6E" w14:textId="77777777" w:rsidR="00ED3B3A" w:rsidRPr="006D4872" w:rsidRDefault="00ED3B3A" w:rsidP="00112422">
            <w:pPr>
              <w:keepNext/>
              <w:spacing w:before="60" w:line="276" w:lineRule="auto"/>
              <w:rPr>
                <w:rFonts w:ascii="Arial" w:hAnsi="Arial" w:cs="Arial"/>
                <w:b/>
                <w:color w:val="FFFFFF"/>
                <w:lang w:eastAsia="en-GB"/>
              </w:rPr>
            </w:pPr>
            <w:r w:rsidRPr="006D4872">
              <w:rPr>
                <w:rFonts w:ascii="Arial" w:hAnsi="Arial" w:cs="Arial"/>
                <w:b/>
                <w:color w:val="FFFFFF"/>
                <w:lang w:eastAsia="en-GB"/>
              </w:rPr>
              <w:t>Sequence / Description</w:t>
            </w:r>
          </w:p>
        </w:tc>
        <w:tc>
          <w:tcPr>
            <w:tcW w:w="2036" w:type="pct"/>
            <w:shd w:val="clear" w:color="auto" w:fill="C00000"/>
            <w:vAlign w:val="center"/>
          </w:tcPr>
          <w:p w14:paraId="2C417361" w14:textId="77777777" w:rsidR="00ED3B3A" w:rsidRPr="006D4872" w:rsidRDefault="00ED3B3A" w:rsidP="00112422">
            <w:pPr>
              <w:keepNext/>
              <w:spacing w:before="60" w:line="276" w:lineRule="auto"/>
              <w:rPr>
                <w:rFonts w:ascii="Arial" w:hAnsi="Arial" w:cs="Arial"/>
                <w:b/>
                <w:color w:val="FFFFFF"/>
                <w:lang w:eastAsia="en-GB"/>
              </w:rPr>
            </w:pPr>
            <w:r w:rsidRPr="006D4872">
              <w:rPr>
                <w:rFonts w:ascii="Arial" w:hAnsi="Arial" w:cs="Arial"/>
                <w:b/>
                <w:color w:val="FFFFFF"/>
                <w:lang w:eastAsia="en-GB"/>
              </w:rPr>
              <w:t>Expected result</w:t>
            </w:r>
          </w:p>
        </w:tc>
      </w:tr>
      <w:tr w:rsidR="00ED3B3A" w:rsidRPr="00BF3BE3" w14:paraId="51F3290D" w14:textId="77777777" w:rsidTr="00112422">
        <w:trPr>
          <w:trHeight w:val="314"/>
          <w:jc w:val="center"/>
        </w:trPr>
        <w:tc>
          <w:tcPr>
            <w:tcW w:w="442" w:type="pct"/>
            <w:shd w:val="clear" w:color="auto" w:fill="auto"/>
            <w:vAlign w:val="center"/>
          </w:tcPr>
          <w:p w14:paraId="5F2DBEE8"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IC1</w:t>
            </w:r>
          </w:p>
        </w:tc>
        <w:tc>
          <w:tcPr>
            <w:tcW w:w="4558" w:type="pct"/>
            <w:gridSpan w:val="3"/>
            <w:shd w:val="clear" w:color="auto" w:fill="auto"/>
            <w:vAlign w:val="center"/>
          </w:tcPr>
          <w:p w14:paraId="7901B7C0" w14:textId="77777777" w:rsidR="00ED3B3A" w:rsidRPr="006D4872" w:rsidDel="005F33D7"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PROC_EUICC_INITIALIZATION_SEQUENCE</w:t>
            </w:r>
          </w:p>
        </w:tc>
      </w:tr>
      <w:tr w:rsidR="00ED3B3A" w:rsidRPr="00BF3BE3" w14:paraId="57B02FD5" w14:textId="77777777" w:rsidTr="00112422">
        <w:trPr>
          <w:trHeight w:val="314"/>
          <w:jc w:val="center"/>
        </w:trPr>
        <w:tc>
          <w:tcPr>
            <w:tcW w:w="442" w:type="pct"/>
            <w:shd w:val="clear" w:color="auto" w:fill="auto"/>
            <w:vAlign w:val="center"/>
          </w:tcPr>
          <w:p w14:paraId="787AAB90"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IC2</w:t>
            </w:r>
          </w:p>
        </w:tc>
        <w:tc>
          <w:tcPr>
            <w:tcW w:w="4558" w:type="pct"/>
            <w:gridSpan w:val="3"/>
            <w:shd w:val="clear" w:color="auto" w:fill="auto"/>
            <w:vAlign w:val="center"/>
          </w:tcPr>
          <w:p w14:paraId="1514BD55"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PROC_OPEN_LOGICAL_CHANNEL_AND_SELECT_ISDR</w:t>
            </w:r>
          </w:p>
        </w:tc>
      </w:tr>
      <w:tr w:rsidR="00ED3B3A" w:rsidRPr="00BF3BE3" w14:paraId="3D37A078" w14:textId="77777777" w:rsidTr="00112422">
        <w:trPr>
          <w:trHeight w:val="314"/>
          <w:jc w:val="center"/>
        </w:trPr>
        <w:tc>
          <w:tcPr>
            <w:tcW w:w="442" w:type="pct"/>
            <w:shd w:val="clear" w:color="auto" w:fill="auto"/>
            <w:vAlign w:val="center"/>
          </w:tcPr>
          <w:p w14:paraId="1D27E2EF"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1</w:t>
            </w:r>
          </w:p>
        </w:tc>
        <w:tc>
          <w:tcPr>
            <w:tcW w:w="788" w:type="pct"/>
            <w:shd w:val="clear" w:color="auto" w:fill="auto"/>
            <w:vAlign w:val="center"/>
          </w:tcPr>
          <w:p w14:paraId="1E39BB86"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S_LPAd → eUICC</w:t>
            </w:r>
          </w:p>
        </w:tc>
        <w:tc>
          <w:tcPr>
            <w:tcW w:w="1734" w:type="pct"/>
            <w:shd w:val="clear" w:color="auto" w:fill="auto"/>
            <w:vAlign w:val="center"/>
          </w:tcPr>
          <w:p w14:paraId="27DBCF36"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MTD_STORE_DATA (#GET_EUICC_INFO1)</w:t>
            </w:r>
          </w:p>
        </w:tc>
        <w:tc>
          <w:tcPr>
            <w:tcW w:w="2036" w:type="pct"/>
            <w:shd w:val="clear" w:color="auto" w:fill="auto"/>
            <w:vAlign w:val="center"/>
          </w:tcPr>
          <w:p w14:paraId="36A901B1"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R_EUICC_INFO1</w:t>
            </w:r>
          </w:p>
          <w:p w14:paraId="0CB2AA30"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SW = 0x9000</w:t>
            </w:r>
          </w:p>
        </w:tc>
      </w:tr>
      <w:tr w:rsidR="00ED3B3A" w:rsidRPr="00BF3BE3" w14:paraId="3205671B" w14:textId="77777777" w:rsidTr="00112422">
        <w:trPr>
          <w:trHeight w:val="314"/>
          <w:jc w:val="center"/>
        </w:trPr>
        <w:tc>
          <w:tcPr>
            <w:tcW w:w="442" w:type="pct"/>
            <w:shd w:val="clear" w:color="auto" w:fill="auto"/>
            <w:vAlign w:val="center"/>
          </w:tcPr>
          <w:p w14:paraId="1A13FBCE"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2</w:t>
            </w:r>
          </w:p>
        </w:tc>
        <w:tc>
          <w:tcPr>
            <w:tcW w:w="788" w:type="pct"/>
            <w:shd w:val="clear" w:color="auto" w:fill="auto"/>
            <w:vAlign w:val="center"/>
          </w:tcPr>
          <w:p w14:paraId="0BAFCA02"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S_LPAd → eUICC</w:t>
            </w:r>
          </w:p>
        </w:tc>
        <w:tc>
          <w:tcPr>
            <w:tcW w:w="1734" w:type="pct"/>
            <w:shd w:val="clear" w:color="auto" w:fill="auto"/>
            <w:vAlign w:val="center"/>
          </w:tcPr>
          <w:p w14:paraId="71E55CBB"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MTD_STORE_DATA (#GET_EUICC_CHALLENGE)</w:t>
            </w:r>
          </w:p>
        </w:tc>
        <w:tc>
          <w:tcPr>
            <w:tcW w:w="2036" w:type="pct"/>
            <w:shd w:val="clear" w:color="auto" w:fill="auto"/>
            <w:vAlign w:val="center"/>
          </w:tcPr>
          <w:p w14:paraId="07236002"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R_CHALLENGE</w:t>
            </w:r>
          </w:p>
          <w:p w14:paraId="7326D9C1"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SW = 0x9000</w:t>
            </w:r>
          </w:p>
          <w:p w14:paraId="347CC7AF"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Extract the &lt;EUICC_CHALLENGE&gt;</w:t>
            </w:r>
          </w:p>
        </w:tc>
      </w:tr>
      <w:tr w:rsidR="00ED3B3A" w:rsidRPr="00BF3BE3" w14:paraId="05E57DE2" w14:textId="77777777" w:rsidTr="00112422">
        <w:trPr>
          <w:trHeight w:val="314"/>
          <w:jc w:val="center"/>
        </w:trPr>
        <w:tc>
          <w:tcPr>
            <w:tcW w:w="442" w:type="pct"/>
            <w:shd w:val="clear" w:color="auto" w:fill="auto"/>
            <w:vAlign w:val="center"/>
          </w:tcPr>
          <w:p w14:paraId="14514B2E"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3</w:t>
            </w:r>
          </w:p>
        </w:tc>
        <w:tc>
          <w:tcPr>
            <w:tcW w:w="4558" w:type="pct"/>
            <w:gridSpan w:val="3"/>
            <w:shd w:val="clear" w:color="auto" w:fill="auto"/>
            <w:vAlign w:val="center"/>
          </w:tcPr>
          <w:p w14:paraId="0DBDEB6C"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The following inputs are required for Step 4 as described in the InitiateAuthentication function:</w:t>
            </w:r>
          </w:p>
          <w:p w14:paraId="49FD3B31" w14:textId="37A042C4" w:rsidR="00ED3B3A" w:rsidRPr="006D4872" w:rsidRDefault="00ED3B3A" w:rsidP="006D4872">
            <w:pPr>
              <w:pStyle w:val="TableBulletText"/>
            </w:pPr>
            <w:r w:rsidRPr="006D4872">
              <w:t>&lt;S_TRANSACTION_ID&gt;</w:t>
            </w:r>
          </w:p>
          <w:p w14:paraId="12D4A00B" w14:textId="71201946" w:rsidR="00ED3B3A" w:rsidRPr="006D4872" w:rsidRDefault="00ED3B3A" w:rsidP="006D4872">
            <w:pPr>
              <w:pStyle w:val="TableBulletText"/>
            </w:pPr>
            <w:r w:rsidRPr="006D4872">
              <w:t>&lt;EUICC_CHALLENGE&gt;</w:t>
            </w:r>
          </w:p>
          <w:p w14:paraId="020C864A" w14:textId="5DA62CDE" w:rsidR="00ED3B3A" w:rsidRPr="006D4872" w:rsidRDefault="00ED3B3A" w:rsidP="006D4872">
            <w:pPr>
              <w:pStyle w:val="TableBulletText"/>
            </w:pPr>
            <w:r w:rsidRPr="006D4872">
              <w:t>&lt;S_SMDP_CHALLENGE&gt;</w:t>
            </w:r>
          </w:p>
          <w:p w14:paraId="35887284" w14:textId="29580E48" w:rsidR="00ED3B3A" w:rsidRPr="006D4872" w:rsidRDefault="00ED3B3A" w:rsidP="006D4872">
            <w:pPr>
              <w:pStyle w:val="TableBulletText"/>
            </w:pPr>
            <w:r w:rsidRPr="006D4872">
              <w:t xml:space="preserve">&lt;S_SMDP_SIGNATURE1&gt; </w:t>
            </w:r>
          </w:p>
          <w:p w14:paraId="4E9DFD2F" w14:textId="020695F9" w:rsidR="00ED3B3A" w:rsidRPr="006D4872" w:rsidRDefault="00ED3B3A" w:rsidP="006D4872">
            <w:pPr>
              <w:pStyle w:val="TableBulletText"/>
            </w:pPr>
            <w:r w:rsidRPr="006D4872">
              <w:t>Set the &lt;EUICC_CI_PK_ID_TO_BE_USED_V3&gt; to a CI Key ID not present in the &lt;EUICC_CI_PK_ID_LIST_FOR_SIGNING_V3&gt; (a random SubjectKeyIdentifier can be used)</w:t>
            </w:r>
          </w:p>
          <w:p w14:paraId="6211623C" w14:textId="77777777" w:rsidR="00ED3B3A" w:rsidRDefault="00ED3B3A" w:rsidP="006D4872">
            <w:pPr>
              <w:pStyle w:val="TableBulletText"/>
            </w:pPr>
            <w:r w:rsidRPr="006D4872">
              <w:t>Use #CERT_S_SM_DPauth_SIG and the remaining part of the Variant B Certificates chain leading to the CI Key ID set in highest priority in the &lt;EUICC_CI_PK_ID_LIST_FOR_VERIFICATION&gt;</w:t>
            </w:r>
          </w:p>
          <w:p w14:paraId="1E06CCA4" w14:textId="70D79EA0" w:rsidR="00CE4CD6" w:rsidRPr="006D4872" w:rsidRDefault="00CE4CD6" w:rsidP="006D4872">
            <w:pPr>
              <w:pStyle w:val="TableBulletText"/>
            </w:pPr>
            <w:r w:rsidRPr="00BF51C8">
              <w:lastRenderedPageBreak/>
              <w:t>Set &lt;CRL_LIST&gt; to #CRL_LIST_VARB_NIST or #CRL_LIST_VARB_BRP, using the same curve as the chosen #CERT_S_SM_DPauth_SIG</w:t>
            </w:r>
          </w:p>
        </w:tc>
      </w:tr>
      <w:tr w:rsidR="00ED3B3A" w:rsidRPr="00BF3BE3" w14:paraId="10FFAA02" w14:textId="77777777" w:rsidTr="00112422">
        <w:trPr>
          <w:trHeight w:val="314"/>
          <w:jc w:val="center"/>
        </w:trPr>
        <w:tc>
          <w:tcPr>
            <w:tcW w:w="442" w:type="pct"/>
            <w:shd w:val="clear" w:color="auto" w:fill="auto"/>
            <w:vAlign w:val="center"/>
          </w:tcPr>
          <w:p w14:paraId="501AF375"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lastRenderedPageBreak/>
              <w:t>4</w:t>
            </w:r>
          </w:p>
        </w:tc>
        <w:tc>
          <w:tcPr>
            <w:tcW w:w="788" w:type="pct"/>
            <w:shd w:val="clear" w:color="auto" w:fill="auto"/>
            <w:vAlign w:val="center"/>
          </w:tcPr>
          <w:p w14:paraId="34FABDB9"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S_LPAd → eUICC</w:t>
            </w:r>
          </w:p>
        </w:tc>
        <w:tc>
          <w:tcPr>
            <w:tcW w:w="1734" w:type="pct"/>
            <w:shd w:val="clear" w:color="auto" w:fill="auto"/>
            <w:vAlign w:val="center"/>
          </w:tcPr>
          <w:p w14:paraId="124D4378" w14:textId="77777777" w:rsidR="00ED3B3A" w:rsidRPr="005F031D" w:rsidRDefault="00ED3B3A" w:rsidP="00112422">
            <w:pPr>
              <w:pStyle w:val="TableText"/>
              <w:rPr>
                <w:rFonts w:cs="Arial"/>
                <w:sz w:val="18"/>
                <w:szCs w:val="18"/>
              </w:rPr>
            </w:pPr>
            <w:r w:rsidRPr="00BF3BE3">
              <w:rPr>
                <w:rFonts w:cs="Arial"/>
                <w:sz w:val="18"/>
                <w:szCs w:val="18"/>
                <w:lang w:bidi="bn-BD"/>
              </w:rPr>
              <w:t>MTD_STORE_DATA_SCRIPT (</w:t>
            </w:r>
            <w:r w:rsidRPr="00D74279">
              <w:rPr>
                <w:rFonts w:cs="Arial"/>
                <w:sz w:val="18"/>
                <w:szCs w:val="18"/>
              </w:rPr>
              <w:t>MTD_AUTHENTICATE_SMDP</w:t>
            </w:r>
            <w:r w:rsidRPr="005F031D">
              <w:rPr>
                <w:rFonts w:cs="Arial"/>
                <w:sz w:val="18"/>
                <w:szCs w:val="18"/>
              </w:rPr>
              <w:t>(</w:t>
            </w:r>
          </w:p>
          <w:p w14:paraId="3921FD3B" w14:textId="77777777" w:rsidR="00ED3B3A" w:rsidRPr="005F031D" w:rsidRDefault="00ED3B3A" w:rsidP="00112422">
            <w:pPr>
              <w:pStyle w:val="TableText"/>
              <w:rPr>
                <w:rFonts w:cs="Arial"/>
                <w:sz w:val="18"/>
                <w:szCs w:val="18"/>
              </w:rPr>
            </w:pPr>
            <w:r w:rsidRPr="005F031D">
              <w:rPr>
                <w:rFonts w:cs="Arial"/>
                <w:sz w:val="18"/>
                <w:szCs w:val="18"/>
              </w:rPr>
              <w:t xml:space="preserve">    #TEST_DP_ADDRESS1,</w:t>
            </w:r>
          </w:p>
          <w:p w14:paraId="67FC8178" w14:textId="77777777" w:rsidR="00ED3B3A" w:rsidRPr="005C0225" w:rsidRDefault="00ED3B3A" w:rsidP="00112422">
            <w:pPr>
              <w:pStyle w:val="TableText"/>
              <w:rPr>
                <w:rFonts w:cs="Arial"/>
                <w:sz w:val="18"/>
                <w:szCs w:val="18"/>
              </w:rPr>
            </w:pPr>
            <w:r w:rsidRPr="005C0225">
              <w:rPr>
                <w:rFonts w:cs="Arial"/>
                <w:sz w:val="18"/>
                <w:szCs w:val="18"/>
              </w:rPr>
              <w:t xml:space="preserve">    &lt;S_SMDP_CHALLENGE&gt;,</w:t>
            </w:r>
          </w:p>
          <w:p w14:paraId="5CFFCBE8" w14:textId="77777777" w:rsidR="00ED3B3A" w:rsidRPr="0092733A" w:rsidRDefault="00ED3B3A" w:rsidP="00112422">
            <w:pPr>
              <w:pStyle w:val="TableText"/>
              <w:rPr>
                <w:rFonts w:cs="Arial"/>
                <w:sz w:val="18"/>
                <w:szCs w:val="18"/>
              </w:rPr>
            </w:pPr>
            <w:r w:rsidRPr="001062E1">
              <w:rPr>
                <w:rFonts w:cs="Arial"/>
                <w:sz w:val="18"/>
                <w:szCs w:val="18"/>
              </w:rPr>
              <w:t xml:space="preserve">    #CTX_PARAMS1,</w:t>
            </w:r>
          </w:p>
          <w:p w14:paraId="5C3E7206" w14:textId="77777777" w:rsidR="00ED3B3A" w:rsidRPr="0092733A" w:rsidRDefault="00ED3B3A" w:rsidP="00112422">
            <w:pPr>
              <w:pStyle w:val="TableText"/>
              <w:rPr>
                <w:rFonts w:cs="Arial"/>
                <w:sz w:val="18"/>
                <w:szCs w:val="18"/>
              </w:rPr>
            </w:pPr>
            <w:r w:rsidRPr="0092733A">
              <w:rPr>
                <w:rFonts w:cs="Arial"/>
                <w:sz w:val="18"/>
                <w:szCs w:val="18"/>
              </w:rPr>
              <w:t xml:space="preserve">    &lt;S_SMDP_SIGNATURE1&gt;,</w:t>
            </w:r>
          </w:p>
          <w:p w14:paraId="62A93BDA" w14:textId="77777777" w:rsidR="00ED3B3A" w:rsidRPr="0092733A" w:rsidRDefault="00ED3B3A" w:rsidP="00112422">
            <w:pPr>
              <w:pStyle w:val="TableText"/>
              <w:rPr>
                <w:rFonts w:cs="Arial"/>
                <w:sz w:val="18"/>
                <w:szCs w:val="18"/>
              </w:rPr>
            </w:pPr>
            <w:r w:rsidRPr="0092733A">
              <w:rPr>
                <w:rFonts w:cs="Arial"/>
                <w:sz w:val="18"/>
                <w:szCs w:val="18"/>
              </w:rPr>
              <w:t xml:space="preserve">    #CERT_S_SM_DPauth_SIG,</w:t>
            </w:r>
          </w:p>
          <w:p w14:paraId="1169F4B6" w14:textId="77777777" w:rsidR="00ED3B3A" w:rsidRPr="0092733A" w:rsidRDefault="00ED3B3A" w:rsidP="00112422">
            <w:pPr>
              <w:pStyle w:val="TableText"/>
              <w:rPr>
                <w:rFonts w:cs="Arial"/>
                <w:sz w:val="18"/>
                <w:szCs w:val="18"/>
                <w:lang w:val="it-IT"/>
              </w:rPr>
            </w:pPr>
            <w:r w:rsidRPr="0092733A">
              <w:rPr>
                <w:rFonts w:cs="Arial"/>
                <w:sz w:val="18"/>
                <w:szCs w:val="18"/>
              </w:rPr>
              <w:t xml:space="preserve">   </w:t>
            </w:r>
            <w:r w:rsidRPr="0092733A">
              <w:rPr>
                <w:rFonts w:cs="Arial"/>
                <w:sz w:val="18"/>
                <w:szCs w:val="18"/>
                <w:lang w:val="it-IT"/>
              </w:rPr>
              <w:t>#</w:t>
            </w:r>
            <w:r w:rsidRPr="0092733A">
              <w:rPr>
                <w:rFonts w:cs="Arial"/>
                <w:sz w:val="18"/>
                <w:lang w:val="it-IT"/>
              </w:rPr>
              <w:t>CERT_CI_SubCA_SIG</w:t>
            </w:r>
            <w:r w:rsidRPr="0092733A">
              <w:rPr>
                <w:rFonts w:cs="Arial"/>
                <w:sz w:val="18"/>
                <w:szCs w:val="18"/>
                <w:lang w:val="it-IT"/>
              </w:rPr>
              <w:t>,</w:t>
            </w:r>
          </w:p>
          <w:p w14:paraId="28DDADC7" w14:textId="3CC85C53" w:rsidR="00ED3B3A" w:rsidRPr="0092733A" w:rsidRDefault="00ED3B3A" w:rsidP="00112422">
            <w:pPr>
              <w:pStyle w:val="TableText"/>
              <w:rPr>
                <w:rFonts w:cs="Arial"/>
                <w:sz w:val="18"/>
                <w:szCs w:val="18"/>
                <w:lang w:val="it-IT"/>
              </w:rPr>
            </w:pPr>
            <w:r w:rsidRPr="0092733A">
              <w:rPr>
                <w:rFonts w:cs="Arial"/>
                <w:sz w:val="18"/>
                <w:szCs w:val="18"/>
                <w:lang w:val="it-IT"/>
              </w:rPr>
              <w:t xml:space="preserve">    </w:t>
            </w:r>
            <w:r w:rsidR="0003248E">
              <w:rPr>
                <w:rFonts w:cs="Arial"/>
                <w:sz w:val="18"/>
                <w:szCs w:val="18"/>
                <w:lang w:val="it-IT"/>
              </w:rPr>
              <w:t>&lt;CRL_LIST&gt;</w:t>
            </w:r>
            <w:r w:rsidRPr="0092733A">
              <w:rPr>
                <w:rFonts w:cs="Arial"/>
                <w:sz w:val="18"/>
                <w:szCs w:val="18"/>
                <w:lang w:val="it-IT"/>
              </w:rPr>
              <w:t>,</w:t>
            </w:r>
          </w:p>
          <w:p w14:paraId="5B6085F4" w14:textId="77777777" w:rsidR="00ED3B3A" w:rsidRPr="0092733A" w:rsidRDefault="00ED3B3A" w:rsidP="00112422">
            <w:pPr>
              <w:pStyle w:val="TableText"/>
              <w:rPr>
                <w:rFonts w:cs="Arial"/>
                <w:sz w:val="18"/>
                <w:szCs w:val="18"/>
              </w:rPr>
            </w:pPr>
            <w:r w:rsidRPr="0092733A">
              <w:rPr>
                <w:rFonts w:cs="Arial"/>
                <w:sz w:val="18"/>
                <w:szCs w:val="18"/>
                <w:lang w:val="it-IT"/>
              </w:rPr>
              <w:t xml:space="preserve">    </w:t>
            </w:r>
            <w:r w:rsidRPr="0092733A">
              <w:rPr>
                <w:rFonts w:cs="Arial"/>
                <w:sz w:val="18"/>
                <w:szCs w:val="18"/>
              </w:rPr>
              <w:t>TRUE</w:t>
            </w:r>
          </w:p>
          <w:p w14:paraId="20FFD99A" w14:textId="77777777" w:rsidR="00ED3B3A" w:rsidRPr="0092733A" w:rsidRDefault="00ED3B3A" w:rsidP="00112422">
            <w:pPr>
              <w:pStyle w:val="TableText"/>
              <w:rPr>
                <w:rFonts w:cs="Arial"/>
                <w:sz w:val="18"/>
                <w:szCs w:val="18"/>
              </w:rPr>
            </w:pPr>
            <w:r w:rsidRPr="0092733A">
              <w:rPr>
                <w:rFonts w:cs="Arial"/>
                <w:sz w:val="18"/>
                <w:szCs w:val="18"/>
              </w:rPr>
              <w:t xml:space="preserve">  )</w:t>
            </w:r>
          </w:p>
          <w:p w14:paraId="124BBB5F"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w:t>
            </w:r>
          </w:p>
        </w:tc>
        <w:tc>
          <w:tcPr>
            <w:tcW w:w="2036" w:type="pct"/>
            <w:shd w:val="clear" w:color="auto" w:fill="auto"/>
            <w:vAlign w:val="center"/>
          </w:tcPr>
          <w:p w14:paraId="7E5FD77E"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R_AUTH_SERVER_INV_CI</w:t>
            </w:r>
          </w:p>
          <w:p w14:paraId="3DDAEE84"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t>SW = 0x9000</w:t>
            </w:r>
          </w:p>
          <w:p w14:paraId="12FD0D9B" w14:textId="77777777" w:rsidR="00ED3B3A" w:rsidRPr="006D4872" w:rsidRDefault="00ED3B3A" w:rsidP="00112422">
            <w:pPr>
              <w:spacing w:before="80" w:after="80"/>
              <w:rPr>
                <w:rFonts w:ascii="Arial" w:hAnsi="Arial" w:cs="Arial"/>
                <w:sz w:val="18"/>
                <w:szCs w:val="18"/>
                <w:lang w:eastAsia="de-DE"/>
              </w:rPr>
            </w:pPr>
            <w:r w:rsidRPr="006D4872">
              <w:rPr>
                <w:rFonts w:ascii="Arial" w:hAnsi="Arial" w:cs="Arial"/>
                <w:sz w:val="18"/>
                <w:szCs w:val="18"/>
                <w:lang w:eastAsia="de-DE"/>
              </w:rPr>
              <w:br/>
              <w:t>• Verify that the &lt;S_TRANSACTION_ID&gt; present in the AuthenticateResponseError is the same as &lt;S_TRANSACTION_ID&gt; in MTD_AUTHENTICATE_SMDP.</w:t>
            </w:r>
          </w:p>
        </w:tc>
      </w:tr>
    </w:tbl>
    <w:p w14:paraId="3B29D922" w14:textId="77777777" w:rsidR="00ED3B3A" w:rsidRPr="006D4872" w:rsidRDefault="00ED3B3A" w:rsidP="00ED3B3A">
      <w:pPr>
        <w:spacing w:after="200" w:line="276" w:lineRule="auto"/>
        <w:rPr>
          <w:rFonts w:ascii="Arial" w:hAnsi="Arial" w:cs="Arial"/>
          <w:lang w:eastAsia="en-GB"/>
        </w:rPr>
      </w:pPr>
    </w:p>
    <w:p w14:paraId="4E99C69A"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6 Error: Invalid Certificate Role OID</w:t>
      </w:r>
    </w:p>
    <w:p w14:paraId="7C64D915" w14:textId="77777777" w:rsidR="00780924" w:rsidRPr="00780924" w:rsidRDefault="00780924" w:rsidP="00780924">
      <w:pPr>
        <w:spacing w:before="120" w:after="200" w:line="276" w:lineRule="auto"/>
        <w:jc w:val="both"/>
        <w:rPr>
          <w:rFonts w:ascii="Arial" w:eastAsia="SimSun" w:hAnsi="Arial"/>
          <w:b/>
          <w:i/>
          <w:sz w:val="22"/>
          <w:szCs w:val="20"/>
          <w:lang w:val="en-GB" w:eastAsia="en-GB" w:bidi="bn-BD"/>
        </w:rPr>
      </w:pPr>
      <w:r w:rsidRPr="00780924">
        <w:rPr>
          <w:rFonts w:ascii="Arial" w:eastAsia="SimSun" w:hAnsi="Arial"/>
          <w:sz w:val="22"/>
          <w:szCs w:val="20"/>
          <w:lang w:val="en-GB" w:eastAsia="en-GB" w:bidi="bn-BD"/>
        </w:rPr>
        <w:t>The purpose of this sequence is to make sure that the eUICC refuses any SM-DP+ Certificate for authentication that does not indicate “id-rspRole-dp-auth” in its extension for Certificate Polic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5"/>
        <w:gridCol w:w="1279"/>
        <w:gridCol w:w="3409"/>
        <w:gridCol w:w="3627"/>
      </w:tblGrid>
      <w:tr w:rsidR="00780924" w:rsidRPr="00780924" w14:paraId="5BF841DC" w14:textId="77777777" w:rsidTr="00C94718">
        <w:trPr>
          <w:trHeight w:val="314"/>
          <w:jc w:val="center"/>
        </w:trPr>
        <w:tc>
          <w:tcPr>
            <w:tcW w:w="385" w:type="pct"/>
            <w:shd w:val="clear" w:color="auto" w:fill="C00000"/>
            <w:vAlign w:val="center"/>
          </w:tcPr>
          <w:p w14:paraId="43E90459"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710" w:type="pct"/>
            <w:shd w:val="clear" w:color="auto" w:fill="C00000"/>
            <w:vAlign w:val="center"/>
          </w:tcPr>
          <w:p w14:paraId="5D589EC6"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892" w:type="pct"/>
            <w:shd w:val="clear" w:color="auto" w:fill="C00000"/>
            <w:vAlign w:val="center"/>
          </w:tcPr>
          <w:p w14:paraId="2BD006F8"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13" w:type="pct"/>
            <w:shd w:val="clear" w:color="auto" w:fill="C00000"/>
            <w:vAlign w:val="center"/>
          </w:tcPr>
          <w:p w14:paraId="66A8274A"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0BE4C56D" w14:textId="77777777" w:rsidTr="00C94718">
        <w:trPr>
          <w:trHeight w:val="314"/>
          <w:jc w:val="center"/>
        </w:trPr>
        <w:tc>
          <w:tcPr>
            <w:tcW w:w="385" w:type="pct"/>
            <w:shd w:val="clear" w:color="auto" w:fill="auto"/>
            <w:vAlign w:val="center"/>
          </w:tcPr>
          <w:p w14:paraId="5E03780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1</w:t>
            </w:r>
          </w:p>
        </w:tc>
        <w:tc>
          <w:tcPr>
            <w:tcW w:w="4615" w:type="pct"/>
            <w:gridSpan w:val="3"/>
            <w:shd w:val="clear" w:color="auto" w:fill="auto"/>
            <w:vAlign w:val="center"/>
          </w:tcPr>
          <w:p w14:paraId="4621707A" w14:textId="77777777" w:rsidR="00780924" w:rsidRPr="00780924" w:rsidDel="005F33D7"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EUICC_INITIALIZATION_SEQUENCE</w:t>
            </w:r>
          </w:p>
        </w:tc>
      </w:tr>
      <w:tr w:rsidR="00780924" w:rsidRPr="00780924" w14:paraId="48F31BEE" w14:textId="77777777" w:rsidTr="00C94718">
        <w:trPr>
          <w:trHeight w:val="314"/>
          <w:jc w:val="center"/>
        </w:trPr>
        <w:tc>
          <w:tcPr>
            <w:tcW w:w="385" w:type="pct"/>
            <w:shd w:val="clear" w:color="auto" w:fill="auto"/>
            <w:vAlign w:val="center"/>
          </w:tcPr>
          <w:p w14:paraId="6276968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2</w:t>
            </w:r>
          </w:p>
        </w:tc>
        <w:tc>
          <w:tcPr>
            <w:tcW w:w="4615" w:type="pct"/>
            <w:gridSpan w:val="3"/>
            <w:shd w:val="clear" w:color="auto" w:fill="auto"/>
            <w:vAlign w:val="center"/>
          </w:tcPr>
          <w:p w14:paraId="7A7A82A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OPEN_LOGICAL_CHANNEL_AND_SELECT_ISDR</w:t>
            </w:r>
          </w:p>
        </w:tc>
      </w:tr>
      <w:tr w:rsidR="00780924" w:rsidRPr="00780924" w14:paraId="61FB07B0" w14:textId="77777777" w:rsidTr="00C94718">
        <w:trPr>
          <w:trHeight w:val="314"/>
          <w:jc w:val="center"/>
        </w:trPr>
        <w:tc>
          <w:tcPr>
            <w:tcW w:w="385" w:type="pct"/>
            <w:shd w:val="clear" w:color="auto" w:fill="auto"/>
            <w:vAlign w:val="center"/>
          </w:tcPr>
          <w:p w14:paraId="31835C9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1</w:t>
            </w:r>
          </w:p>
        </w:tc>
        <w:tc>
          <w:tcPr>
            <w:tcW w:w="710" w:type="pct"/>
            <w:shd w:val="clear" w:color="auto" w:fill="auto"/>
            <w:vAlign w:val="center"/>
          </w:tcPr>
          <w:p w14:paraId="1783F29C"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892" w:type="pct"/>
            <w:shd w:val="clear" w:color="auto" w:fill="auto"/>
            <w:vAlign w:val="center"/>
          </w:tcPr>
          <w:p w14:paraId="3BFF17C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 (#GET_EUICC_INFO1)</w:t>
            </w:r>
          </w:p>
        </w:tc>
        <w:tc>
          <w:tcPr>
            <w:tcW w:w="2013" w:type="pct"/>
            <w:shd w:val="clear" w:color="auto" w:fill="auto"/>
            <w:vAlign w:val="center"/>
          </w:tcPr>
          <w:p w14:paraId="443FDD3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EUICC_INFO1</w:t>
            </w:r>
          </w:p>
          <w:p w14:paraId="61179D5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r w:rsidR="00780924" w:rsidRPr="00780924" w14:paraId="4F2D564E" w14:textId="77777777" w:rsidTr="00C94718">
        <w:trPr>
          <w:trHeight w:val="314"/>
          <w:jc w:val="center"/>
        </w:trPr>
        <w:tc>
          <w:tcPr>
            <w:tcW w:w="385" w:type="pct"/>
            <w:shd w:val="clear" w:color="auto" w:fill="auto"/>
            <w:vAlign w:val="center"/>
          </w:tcPr>
          <w:p w14:paraId="7662CDEA"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2</w:t>
            </w:r>
          </w:p>
        </w:tc>
        <w:tc>
          <w:tcPr>
            <w:tcW w:w="710" w:type="pct"/>
            <w:shd w:val="clear" w:color="auto" w:fill="auto"/>
            <w:vAlign w:val="center"/>
          </w:tcPr>
          <w:p w14:paraId="4782883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892" w:type="pct"/>
            <w:shd w:val="clear" w:color="auto" w:fill="auto"/>
            <w:vAlign w:val="center"/>
          </w:tcPr>
          <w:p w14:paraId="75AF6EC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 (#GET_EUICC_CHALLENGE)</w:t>
            </w:r>
          </w:p>
        </w:tc>
        <w:tc>
          <w:tcPr>
            <w:tcW w:w="2013" w:type="pct"/>
            <w:shd w:val="clear" w:color="auto" w:fill="auto"/>
            <w:vAlign w:val="center"/>
          </w:tcPr>
          <w:p w14:paraId="6639C439"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CHALLENGE</w:t>
            </w:r>
          </w:p>
          <w:p w14:paraId="5129A954"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p w14:paraId="4651E79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Extract the &lt;EUICC_CHALLENGE&gt;</w:t>
            </w:r>
          </w:p>
        </w:tc>
      </w:tr>
      <w:tr w:rsidR="00780924" w:rsidRPr="00780924" w14:paraId="527EAAA7" w14:textId="77777777" w:rsidTr="00C94718">
        <w:trPr>
          <w:trHeight w:val="314"/>
          <w:jc w:val="center"/>
        </w:trPr>
        <w:tc>
          <w:tcPr>
            <w:tcW w:w="385" w:type="pct"/>
            <w:shd w:val="clear" w:color="auto" w:fill="auto"/>
            <w:vAlign w:val="center"/>
          </w:tcPr>
          <w:p w14:paraId="1954C3C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3</w:t>
            </w:r>
          </w:p>
        </w:tc>
        <w:tc>
          <w:tcPr>
            <w:tcW w:w="4615" w:type="pct"/>
            <w:gridSpan w:val="3"/>
            <w:shd w:val="clear" w:color="auto" w:fill="auto"/>
            <w:vAlign w:val="center"/>
          </w:tcPr>
          <w:p w14:paraId="63E69FA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The following inputs are required for Step 4 as described in the InitiateAuthentication function:</w:t>
            </w:r>
          </w:p>
          <w:p w14:paraId="218789A9"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TRANSACTION_ID&gt;</w:t>
            </w:r>
          </w:p>
          <w:p w14:paraId="67B8D084"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EUICC_CHALLENGE&gt;</w:t>
            </w:r>
          </w:p>
          <w:p w14:paraId="382433AB"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SMDP_CHALLENGE&gt;</w:t>
            </w:r>
          </w:p>
          <w:p w14:paraId="5FDEE72F"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SMDP_SIGNATURE1&gt;</w:t>
            </w:r>
          </w:p>
          <w:p w14:paraId="0557DB88"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et the &lt;EUICC_CI_PK_ID_TO_BE_USED_V3&gt; to the CI Key ID in highest priority from the &lt;EUICC_CI_PK_ID_LIST_FOR_SIGNING_V3&gt;</w:t>
            </w:r>
          </w:p>
          <w:p w14:paraId="0BA5415A" w14:textId="77777777" w:rsid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Choose the #CERT_S_SM_DPpb_SIG (instead of #CERT_S_SM_DPauth_SIG) and the remaining part of the Variant B Certificates chain leading to the same Root CI certificate as the one chosen for signing</w:t>
            </w:r>
          </w:p>
          <w:p w14:paraId="168DA1A3" w14:textId="418572C7" w:rsidR="00925016" w:rsidRPr="00780924" w:rsidRDefault="00925016"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BF51C8">
              <w:rPr>
                <w:rFonts w:ascii="Arial" w:eastAsia="SimSun" w:hAnsi="Arial"/>
                <w:sz w:val="18"/>
                <w:szCs w:val="18"/>
                <w:lang w:eastAsia="de-DE" w:bidi="bn-BD"/>
              </w:rPr>
              <w:t>Set &lt;CRL_LIST&gt; to #CRL_LIST_VARB_NIST or #CRL_LIST_VARB_BRP, using the same curve as the chosen #CERT_S_SM_DP</w:t>
            </w:r>
            <w:r>
              <w:rPr>
                <w:rFonts w:ascii="Arial" w:eastAsia="SimSun" w:hAnsi="Arial"/>
                <w:sz w:val="18"/>
                <w:szCs w:val="18"/>
                <w:lang w:eastAsia="de-DE" w:bidi="bn-BD"/>
              </w:rPr>
              <w:t>pb</w:t>
            </w:r>
            <w:r w:rsidRPr="00BF51C8">
              <w:rPr>
                <w:rFonts w:ascii="Arial" w:eastAsia="SimSun" w:hAnsi="Arial"/>
                <w:sz w:val="18"/>
                <w:szCs w:val="18"/>
                <w:lang w:eastAsia="de-DE" w:bidi="bn-BD"/>
              </w:rPr>
              <w:t>_SIG</w:t>
            </w:r>
          </w:p>
        </w:tc>
      </w:tr>
      <w:tr w:rsidR="00780924" w:rsidRPr="00780924" w14:paraId="14894DEB" w14:textId="77777777" w:rsidTr="00C94718">
        <w:trPr>
          <w:trHeight w:val="314"/>
          <w:jc w:val="center"/>
        </w:trPr>
        <w:tc>
          <w:tcPr>
            <w:tcW w:w="385" w:type="pct"/>
            <w:shd w:val="clear" w:color="auto" w:fill="auto"/>
            <w:vAlign w:val="center"/>
          </w:tcPr>
          <w:p w14:paraId="6065AA99"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4</w:t>
            </w:r>
          </w:p>
        </w:tc>
        <w:tc>
          <w:tcPr>
            <w:tcW w:w="710" w:type="pct"/>
            <w:shd w:val="clear" w:color="auto" w:fill="auto"/>
            <w:vAlign w:val="center"/>
          </w:tcPr>
          <w:p w14:paraId="374E98E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892" w:type="pct"/>
            <w:shd w:val="clear" w:color="auto" w:fill="auto"/>
            <w:vAlign w:val="center"/>
          </w:tcPr>
          <w:p w14:paraId="5D4DCB2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_SCRIPT(</w:t>
            </w:r>
          </w:p>
          <w:p w14:paraId="0C76CE0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18"/>
                <w:lang w:val="en-GB" w:eastAsia="de-DE" w:bidi="bn-BD"/>
              </w:rPr>
              <w:t>(</w:t>
            </w:r>
          </w:p>
          <w:p w14:paraId="44CB24A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TEST_DP_ADDRESS1,</w:t>
            </w:r>
          </w:p>
          <w:p w14:paraId="404B194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CHALLENGE&gt;,</w:t>
            </w:r>
          </w:p>
          <w:p w14:paraId="1C1497A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TX_PARAMS1,</w:t>
            </w:r>
          </w:p>
          <w:p w14:paraId="5D0993C3"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SIGNATURE1&gt;,</w:t>
            </w:r>
          </w:p>
          <w:p w14:paraId="53769A59"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ERT_S_SM_DPpb_SIG,</w:t>
            </w:r>
          </w:p>
          <w:p w14:paraId="080C2180" w14:textId="77777777" w:rsidR="00780924" w:rsidRPr="006D4872" w:rsidRDefault="00780924" w:rsidP="00780924">
            <w:pPr>
              <w:spacing w:before="40" w:after="40" w:line="276" w:lineRule="auto"/>
              <w:jc w:val="both"/>
              <w:rPr>
                <w:rFonts w:ascii="Arial" w:eastAsia="SimSun" w:hAnsi="Arial"/>
                <w:sz w:val="18"/>
                <w:szCs w:val="18"/>
                <w:lang w:val="it-IT" w:eastAsia="de-DE" w:bidi="bn-BD"/>
              </w:rPr>
            </w:pPr>
            <w:r w:rsidRPr="00780924">
              <w:rPr>
                <w:rFonts w:ascii="Arial" w:eastAsia="SimSun" w:hAnsi="Arial"/>
                <w:sz w:val="18"/>
                <w:szCs w:val="18"/>
                <w:lang w:val="en-GB" w:eastAsia="de-DE" w:bidi="bn-BD"/>
              </w:rPr>
              <w:lastRenderedPageBreak/>
              <w:t xml:space="preserve">    </w:t>
            </w:r>
            <w:r w:rsidRPr="006D4872">
              <w:rPr>
                <w:rFonts w:ascii="Arial" w:eastAsia="SimSun" w:hAnsi="Arial"/>
                <w:sz w:val="18"/>
                <w:szCs w:val="18"/>
                <w:lang w:val="it-IT" w:eastAsia="de-DE" w:bidi="bn-BD"/>
              </w:rPr>
              <w:t>#CERT_CI_SubCA_SIG,</w:t>
            </w:r>
          </w:p>
          <w:p w14:paraId="546DE4D2" w14:textId="6D8AA08F" w:rsidR="00780924" w:rsidRPr="006D4872" w:rsidRDefault="00780924" w:rsidP="00780924">
            <w:pPr>
              <w:spacing w:before="40" w:after="40" w:line="276" w:lineRule="auto"/>
              <w:jc w:val="both"/>
              <w:rPr>
                <w:rFonts w:ascii="Arial" w:eastAsia="SimSun" w:hAnsi="Arial"/>
                <w:sz w:val="18"/>
                <w:szCs w:val="18"/>
                <w:lang w:val="it-IT" w:eastAsia="de-DE" w:bidi="bn-BD"/>
              </w:rPr>
            </w:pPr>
            <w:r w:rsidRPr="006D4872">
              <w:rPr>
                <w:rFonts w:ascii="Arial" w:eastAsia="SimSun" w:hAnsi="Arial"/>
                <w:sz w:val="18"/>
                <w:szCs w:val="18"/>
                <w:lang w:val="it-IT" w:eastAsia="de-DE" w:bidi="bn-BD"/>
              </w:rPr>
              <w:t xml:space="preserve">     </w:t>
            </w:r>
            <w:r w:rsidR="0003248E">
              <w:rPr>
                <w:rFonts w:ascii="Arial" w:eastAsia="SimSun" w:hAnsi="Arial"/>
                <w:sz w:val="18"/>
                <w:szCs w:val="18"/>
                <w:lang w:val="it-IT" w:eastAsia="de-DE" w:bidi="bn-BD"/>
              </w:rPr>
              <w:t>&lt;CRL_LIST&gt;</w:t>
            </w:r>
            <w:r w:rsidRPr="006D4872">
              <w:rPr>
                <w:rFonts w:ascii="Arial" w:eastAsia="SimSun" w:hAnsi="Arial"/>
                <w:sz w:val="18"/>
                <w:szCs w:val="18"/>
                <w:lang w:val="it-IT" w:eastAsia="de-DE" w:bidi="bn-BD"/>
              </w:rPr>
              <w:t>,</w:t>
            </w:r>
          </w:p>
          <w:p w14:paraId="16F0246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6D4872">
              <w:rPr>
                <w:rFonts w:ascii="Arial" w:eastAsia="SimSun" w:hAnsi="Arial"/>
                <w:sz w:val="18"/>
                <w:szCs w:val="18"/>
                <w:lang w:val="it-IT" w:eastAsia="de-DE" w:bidi="bn-BD"/>
              </w:rPr>
              <w:t xml:space="preserve">    </w:t>
            </w:r>
            <w:r w:rsidRPr="00780924">
              <w:rPr>
                <w:rFonts w:ascii="Arial" w:eastAsia="SimSun" w:hAnsi="Arial"/>
                <w:sz w:val="18"/>
                <w:szCs w:val="18"/>
                <w:lang w:val="en-GB" w:eastAsia="de-DE" w:bidi="bn-BD"/>
              </w:rPr>
              <w:t>TRUE  )</w:t>
            </w:r>
          </w:p>
          <w:p w14:paraId="15B174A3"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w:t>
            </w:r>
          </w:p>
        </w:tc>
        <w:tc>
          <w:tcPr>
            <w:tcW w:w="2013" w:type="pct"/>
            <w:shd w:val="clear" w:color="auto" w:fill="auto"/>
            <w:vAlign w:val="center"/>
          </w:tcPr>
          <w:p w14:paraId="53D4564C"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lastRenderedPageBreak/>
              <w:t>MTD_CHECK_AUTH_ERROR_RESP(</w:t>
            </w:r>
          </w:p>
          <w:p w14:paraId="13FF8D9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Courier New" w:eastAsia="SimSun" w:hAnsi="Courier New"/>
                <w:sz w:val="18"/>
                <w:szCs w:val="18"/>
                <w:lang w:val="en-GB" w:eastAsia="de-DE" w:bidi="bn-BD"/>
              </w:rPr>
              <w:t xml:space="preserve">  invalidOid</w:t>
            </w:r>
            <w:r w:rsidRPr="00780924">
              <w:rPr>
                <w:rFonts w:ascii="Arial" w:eastAsia="SimSun" w:hAnsi="Arial"/>
                <w:sz w:val="18"/>
                <w:szCs w:val="18"/>
                <w:lang w:val="en-GB" w:eastAsia="de-DE" w:bidi="bn-BD"/>
              </w:rPr>
              <w:t>)</w:t>
            </w:r>
          </w:p>
          <w:p w14:paraId="4DE75D2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p>
          <w:p w14:paraId="3FED7AB5"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bl>
    <w:p w14:paraId="727EF3E1"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7 Error: No RSP session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780924" w:rsidRPr="00780924" w14:paraId="6E4F423A" w14:textId="77777777" w:rsidTr="00C94718">
        <w:trPr>
          <w:trHeight w:val="380"/>
          <w:jc w:val="center"/>
        </w:trPr>
        <w:tc>
          <w:tcPr>
            <w:tcW w:w="1093" w:type="pct"/>
            <w:shd w:val="clear" w:color="auto" w:fill="BFBFBF"/>
            <w:vAlign w:val="center"/>
          </w:tcPr>
          <w:p w14:paraId="0B5EF1D5" w14:textId="77777777" w:rsidR="00780924" w:rsidRPr="00780924" w:rsidRDefault="00780924" w:rsidP="00780924">
            <w:pPr>
              <w:keepNext/>
              <w:spacing w:before="40" w:after="40" w:line="276" w:lineRule="auto"/>
              <w:jc w:val="both"/>
              <w:rPr>
                <w:rFonts w:ascii="Arial" w:eastAsia="Times New Roman" w:hAnsi="Arial" w:cs="Arial"/>
                <w:b/>
                <w:sz w:val="20"/>
                <w:szCs w:val="20"/>
                <w:lang w:val="en-GB" w:eastAsia="zh-CN" w:bidi="bn-BD"/>
              </w:rPr>
            </w:pPr>
            <w:r w:rsidRPr="00780924">
              <w:rPr>
                <w:rFonts w:ascii="Arial" w:eastAsia="Times New Roman" w:hAnsi="Arial" w:cs="Arial"/>
                <w:b/>
                <w:sz w:val="20"/>
                <w:szCs w:val="20"/>
                <w:lang w:val="en-GB" w:eastAsia="zh-CN" w:bidi="bn-BD"/>
              </w:rPr>
              <w:t>Initial Conditions</w:t>
            </w:r>
          </w:p>
        </w:tc>
        <w:tc>
          <w:tcPr>
            <w:tcW w:w="3907" w:type="pct"/>
            <w:tcBorders>
              <w:top w:val="nil"/>
              <w:right w:val="nil"/>
            </w:tcBorders>
            <w:shd w:val="clear" w:color="auto" w:fill="auto"/>
            <w:vAlign w:val="center"/>
          </w:tcPr>
          <w:p w14:paraId="54702BDB" w14:textId="77777777" w:rsidR="00780924" w:rsidRPr="00780924" w:rsidRDefault="00780924" w:rsidP="00780924">
            <w:pPr>
              <w:keepNext/>
              <w:spacing w:before="40" w:after="40" w:line="276" w:lineRule="auto"/>
              <w:jc w:val="both"/>
              <w:rPr>
                <w:rFonts w:ascii="Arial" w:eastAsia="Times New Roman" w:hAnsi="Arial" w:cs="Arial"/>
                <w:b/>
                <w:sz w:val="20"/>
                <w:szCs w:val="20"/>
                <w:lang w:val="en-GB" w:eastAsia="zh-CN" w:bidi="bn-BD"/>
              </w:rPr>
            </w:pPr>
          </w:p>
        </w:tc>
      </w:tr>
      <w:tr w:rsidR="00780924" w:rsidRPr="00780924" w14:paraId="22701970" w14:textId="77777777" w:rsidTr="00C94718">
        <w:trPr>
          <w:jc w:val="center"/>
        </w:trPr>
        <w:tc>
          <w:tcPr>
            <w:tcW w:w="1093" w:type="pct"/>
            <w:shd w:val="clear" w:color="auto" w:fill="BFBFBF"/>
            <w:vAlign w:val="center"/>
          </w:tcPr>
          <w:p w14:paraId="71ACAAD2" w14:textId="77777777" w:rsidR="00780924" w:rsidRPr="00780924" w:rsidRDefault="00780924" w:rsidP="00780924">
            <w:pPr>
              <w:keepNext/>
              <w:spacing w:before="40" w:after="40" w:line="276" w:lineRule="auto"/>
              <w:jc w:val="both"/>
              <w:rPr>
                <w:rFonts w:ascii="Arial" w:eastAsia="Times New Roman" w:hAnsi="Arial" w:cs="Arial"/>
                <w:b/>
                <w:sz w:val="20"/>
                <w:szCs w:val="20"/>
                <w:lang w:val="en-GB" w:eastAsia="zh-CN" w:bidi="bn-BD"/>
              </w:rPr>
            </w:pPr>
            <w:r w:rsidRPr="00780924">
              <w:rPr>
                <w:rFonts w:ascii="Arial" w:eastAsia="Times New Roman" w:hAnsi="Arial" w:cs="Arial"/>
                <w:b/>
                <w:sz w:val="20"/>
                <w:szCs w:val="20"/>
                <w:lang w:val="en-GB" w:eastAsia="zh-CN" w:bidi="bn-BD"/>
              </w:rPr>
              <w:t>Entity</w:t>
            </w:r>
          </w:p>
        </w:tc>
        <w:tc>
          <w:tcPr>
            <w:tcW w:w="3907" w:type="pct"/>
            <w:shd w:val="clear" w:color="auto" w:fill="BFBFBF"/>
            <w:vAlign w:val="center"/>
          </w:tcPr>
          <w:p w14:paraId="08222EF5" w14:textId="77777777" w:rsidR="00780924" w:rsidRPr="00780924" w:rsidRDefault="00780924" w:rsidP="00780924">
            <w:pPr>
              <w:keepNext/>
              <w:spacing w:before="40" w:after="40" w:line="276" w:lineRule="auto"/>
              <w:jc w:val="both"/>
              <w:rPr>
                <w:rFonts w:ascii="Arial" w:eastAsia="Times New Roman" w:hAnsi="Arial" w:cs="Arial"/>
                <w:b/>
                <w:sz w:val="20"/>
                <w:szCs w:val="20"/>
                <w:lang w:val="en-GB" w:eastAsia="zh-CN" w:bidi="bn-BD"/>
              </w:rPr>
            </w:pPr>
            <w:r w:rsidRPr="00780924">
              <w:rPr>
                <w:rFonts w:ascii="Arial" w:eastAsia="Times New Roman" w:hAnsi="Arial" w:cs="Arial"/>
                <w:b/>
                <w:sz w:val="20"/>
                <w:szCs w:val="20"/>
                <w:lang w:val="en-GB" w:eastAsia="zh-CN" w:bidi="bn-BD"/>
              </w:rPr>
              <w:t>Description of the initial state</w:t>
            </w:r>
          </w:p>
        </w:tc>
      </w:tr>
      <w:tr w:rsidR="00780924" w:rsidRPr="00780924" w14:paraId="6F1982F1" w14:textId="77777777" w:rsidTr="00C94718">
        <w:trPr>
          <w:jc w:val="center"/>
        </w:trPr>
        <w:tc>
          <w:tcPr>
            <w:tcW w:w="1093" w:type="pct"/>
            <w:vAlign w:val="center"/>
          </w:tcPr>
          <w:p w14:paraId="418CAC83" w14:textId="77777777" w:rsidR="00780924" w:rsidRPr="00780924" w:rsidRDefault="00780924" w:rsidP="00780924">
            <w:pPr>
              <w:spacing w:before="40" w:after="40" w:line="276" w:lineRule="auto"/>
              <w:jc w:val="both"/>
              <w:rPr>
                <w:rFonts w:ascii="Arial" w:eastAsia="SimSun" w:hAnsi="Arial"/>
                <w:sz w:val="20"/>
                <w:szCs w:val="20"/>
                <w:lang w:val="en-GB" w:eastAsia="de-DE" w:bidi="bn-BD"/>
              </w:rPr>
            </w:pPr>
            <w:r w:rsidRPr="00780924">
              <w:rPr>
                <w:rFonts w:ascii="Arial" w:eastAsia="SimSun" w:hAnsi="Arial"/>
                <w:sz w:val="20"/>
                <w:szCs w:val="20"/>
                <w:lang w:val="en-GB" w:eastAsia="de-DE" w:bidi="bn-BD"/>
              </w:rPr>
              <w:t>eUICC</w:t>
            </w:r>
          </w:p>
        </w:tc>
        <w:tc>
          <w:tcPr>
            <w:tcW w:w="3907" w:type="pct"/>
            <w:vAlign w:val="center"/>
          </w:tcPr>
          <w:p w14:paraId="4CC2FABA" w14:textId="77777777" w:rsidR="00780924" w:rsidRPr="00780924" w:rsidRDefault="00780924" w:rsidP="00780924">
            <w:pPr>
              <w:spacing w:before="40" w:after="40" w:line="276" w:lineRule="auto"/>
              <w:jc w:val="both"/>
              <w:rPr>
                <w:rFonts w:ascii="Arial" w:eastAsia="SimSun" w:hAnsi="Arial"/>
                <w:sz w:val="20"/>
                <w:szCs w:val="20"/>
                <w:lang w:val="en-GB" w:eastAsia="de-DE" w:bidi="bn-BD"/>
              </w:rPr>
            </w:pPr>
            <w:r w:rsidRPr="00780924">
              <w:rPr>
                <w:rFonts w:ascii="Arial" w:eastAsia="SimSun" w:hAnsi="Arial"/>
                <w:sz w:val="20"/>
                <w:szCs w:val="20"/>
                <w:lang w:val="en-GB" w:eastAsia="de-DE" w:bidi="bn-BD"/>
              </w:rPr>
              <w:t>No RSP session is on-going (i.e. no ES10b.getEUICCChallenge has been sent to the eUICC).</w:t>
            </w:r>
          </w:p>
        </w:tc>
      </w:tr>
    </w:tbl>
    <w:p w14:paraId="40C13B6E" w14:textId="77777777" w:rsidR="00780924" w:rsidRPr="00780924" w:rsidRDefault="00780924" w:rsidP="00780924">
      <w:pPr>
        <w:spacing w:before="120" w:after="200" w:line="276" w:lineRule="auto"/>
        <w:jc w:val="both"/>
        <w:rPr>
          <w:rFonts w:ascii="Arial" w:eastAsia="SimSun" w:hAnsi="Arial"/>
          <w:sz w:val="22"/>
          <w:szCs w:val="20"/>
          <w:lang w:val="en-GB" w:eastAsia="en-GB"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274"/>
        <w:gridCol w:w="3409"/>
        <w:gridCol w:w="3629"/>
      </w:tblGrid>
      <w:tr w:rsidR="00780924" w:rsidRPr="00780924" w14:paraId="129BFB6B" w14:textId="77777777" w:rsidTr="00C94718">
        <w:trPr>
          <w:trHeight w:val="314"/>
          <w:jc w:val="center"/>
        </w:trPr>
        <w:tc>
          <w:tcPr>
            <w:tcW w:w="387" w:type="pct"/>
            <w:shd w:val="clear" w:color="auto" w:fill="C00000"/>
            <w:vAlign w:val="center"/>
          </w:tcPr>
          <w:p w14:paraId="5011C9BF"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707" w:type="pct"/>
            <w:shd w:val="clear" w:color="auto" w:fill="C00000"/>
            <w:vAlign w:val="center"/>
          </w:tcPr>
          <w:p w14:paraId="5575759C"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892" w:type="pct"/>
            <w:shd w:val="clear" w:color="auto" w:fill="C00000"/>
            <w:vAlign w:val="center"/>
          </w:tcPr>
          <w:p w14:paraId="162DB79E"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14" w:type="pct"/>
            <w:shd w:val="clear" w:color="auto" w:fill="C00000"/>
            <w:vAlign w:val="center"/>
          </w:tcPr>
          <w:p w14:paraId="72E9E8FC"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6AF19409" w14:textId="77777777" w:rsidTr="00C94718">
        <w:trPr>
          <w:trHeight w:val="314"/>
          <w:jc w:val="center"/>
        </w:trPr>
        <w:tc>
          <w:tcPr>
            <w:tcW w:w="387" w:type="pct"/>
            <w:shd w:val="clear" w:color="auto" w:fill="auto"/>
            <w:vAlign w:val="center"/>
          </w:tcPr>
          <w:p w14:paraId="0508F2B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1</w:t>
            </w:r>
          </w:p>
        </w:tc>
        <w:tc>
          <w:tcPr>
            <w:tcW w:w="4613" w:type="pct"/>
            <w:gridSpan w:val="3"/>
            <w:shd w:val="clear" w:color="auto" w:fill="auto"/>
            <w:vAlign w:val="center"/>
          </w:tcPr>
          <w:p w14:paraId="43533A54" w14:textId="77777777" w:rsidR="00780924" w:rsidRPr="00780924" w:rsidDel="005F33D7"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EUICC_INITIALIZATION_SEQUENCE</w:t>
            </w:r>
          </w:p>
        </w:tc>
      </w:tr>
      <w:tr w:rsidR="00780924" w:rsidRPr="00780924" w14:paraId="5A1C8EF8" w14:textId="77777777" w:rsidTr="00C94718">
        <w:trPr>
          <w:trHeight w:val="314"/>
          <w:jc w:val="center"/>
        </w:trPr>
        <w:tc>
          <w:tcPr>
            <w:tcW w:w="387" w:type="pct"/>
            <w:shd w:val="clear" w:color="auto" w:fill="auto"/>
            <w:vAlign w:val="center"/>
          </w:tcPr>
          <w:p w14:paraId="50C91035"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2</w:t>
            </w:r>
          </w:p>
        </w:tc>
        <w:tc>
          <w:tcPr>
            <w:tcW w:w="4613" w:type="pct"/>
            <w:gridSpan w:val="3"/>
            <w:shd w:val="clear" w:color="auto" w:fill="auto"/>
            <w:vAlign w:val="center"/>
          </w:tcPr>
          <w:p w14:paraId="4C7FB3A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OPEN_LOGICAL_CHANNEL_AND_SELECT_ISDR</w:t>
            </w:r>
          </w:p>
        </w:tc>
      </w:tr>
      <w:tr w:rsidR="00780924" w:rsidRPr="00780924" w14:paraId="1159DD28" w14:textId="77777777" w:rsidTr="00C94718">
        <w:trPr>
          <w:trHeight w:val="314"/>
          <w:jc w:val="center"/>
        </w:trPr>
        <w:tc>
          <w:tcPr>
            <w:tcW w:w="387" w:type="pct"/>
            <w:shd w:val="clear" w:color="auto" w:fill="auto"/>
            <w:vAlign w:val="center"/>
          </w:tcPr>
          <w:p w14:paraId="14A5B6DC"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1</w:t>
            </w:r>
          </w:p>
        </w:tc>
        <w:tc>
          <w:tcPr>
            <w:tcW w:w="707" w:type="pct"/>
            <w:shd w:val="clear" w:color="auto" w:fill="auto"/>
            <w:vAlign w:val="center"/>
          </w:tcPr>
          <w:p w14:paraId="3464C594"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892" w:type="pct"/>
            <w:shd w:val="clear" w:color="auto" w:fill="auto"/>
            <w:vAlign w:val="center"/>
          </w:tcPr>
          <w:p w14:paraId="18FC8653"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 (#GET_EUICC_INFO1)</w:t>
            </w:r>
          </w:p>
        </w:tc>
        <w:tc>
          <w:tcPr>
            <w:tcW w:w="2014" w:type="pct"/>
            <w:shd w:val="clear" w:color="auto" w:fill="auto"/>
            <w:vAlign w:val="center"/>
          </w:tcPr>
          <w:p w14:paraId="2AB9E38A"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EUICC_INFO1</w:t>
            </w:r>
          </w:p>
          <w:p w14:paraId="385AE04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r w:rsidR="00780924" w:rsidRPr="00780924" w14:paraId="77E3FDB9" w14:textId="77777777" w:rsidTr="00C94718">
        <w:trPr>
          <w:trHeight w:val="314"/>
          <w:jc w:val="center"/>
        </w:trPr>
        <w:tc>
          <w:tcPr>
            <w:tcW w:w="387" w:type="pct"/>
            <w:shd w:val="clear" w:color="auto" w:fill="auto"/>
            <w:vAlign w:val="center"/>
          </w:tcPr>
          <w:p w14:paraId="3F85FC35"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2</w:t>
            </w:r>
          </w:p>
        </w:tc>
        <w:tc>
          <w:tcPr>
            <w:tcW w:w="4613" w:type="pct"/>
            <w:gridSpan w:val="3"/>
            <w:shd w:val="clear" w:color="auto" w:fill="auto"/>
            <w:vAlign w:val="center"/>
          </w:tcPr>
          <w:p w14:paraId="12294B55"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The following inputs are required for Step 3 as described in the InitiateAuthentication function:</w:t>
            </w:r>
          </w:p>
          <w:p w14:paraId="553BB9B2"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TRANSACTION_ID&gt;</w:t>
            </w:r>
          </w:p>
          <w:p w14:paraId="6F4FB5E2"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et &lt;EUICC_CHALLENGE&gt; to a random value</w:t>
            </w:r>
          </w:p>
          <w:p w14:paraId="60017F3C"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SMDP_CHALLENGE&gt;</w:t>
            </w:r>
          </w:p>
          <w:p w14:paraId="347AFC6F"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SMDP_SIGNATURE1&gt;</w:t>
            </w:r>
          </w:p>
          <w:p w14:paraId="6D330DC8"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et the &lt;EUICC_CI_PK_ID_TO_BE_USED_V3&gt; to the CI Key ID in highest priority from the &lt;EUICC_CI_PK_ID_LIST_FOR_SIGNING_V3&gt;</w:t>
            </w:r>
          </w:p>
          <w:p w14:paraId="345C7D71" w14:textId="77777777" w:rsid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Choose the #CERT_S_SM_DPauth_SIG and the remaining part of the Variant B Certificates chain leading to the same Root CI certificate as the one chosen for signing</w:t>
            </w:r>
          </w:p>
          <w:p w14:paraId="5AA49B3B" w14:textId="77442E11" w:rsidR="00C34ABF" w:rsidRPr="00780924" w:rsidRDefault="00C34ABF"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BF51C8">
              <w:rPr>
                <w:rFonts w:ascii="Arial" w:eastAsia="SimSun" w:hAnsi="Arial"/>
                <w:sz w:val="18"/>
                <w:szCs w:val="18"/>
                <w:lang w:eastAsia="de-DE" w:bidi="bn-BD"/>
              </w:rPr>
              <w:t>Set &lt;CRL_LIST&gt; to #CRL_LIST_VARB_NIST or #CRL_LIST_VARB_BRP, using the same curve as the chosen #CERT_S_SM_DPauth_SIG</w:t>
            </w:r>
          </w:p>
        </w:tc>
      </w:tr>
      <w:tr w:rsidR="00780924" w:rsidRPr="00780924" w14:paraId="4A27CD49" w14:textId="77777777" w:rsidTr="00C94718">
        <w:trPr>
          <w:trHeight w:val="314"/>
          <w:jc w:val="center"/>
        </w:trPr>
        <w:tc>
          <w:tcPr>
            <w:tcW w:w="387" w:type="pct"/>
            <w:shd w:val="clear" w:color="auto" w:fill="auto"/>
            <w:vAlign w:val="center"/>
          </w:tcPr>
          <w:p w14:paraId="0089938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3</w:t>
            </w:r>
          </w:p>
        </w:tc>
        <w:tc>
          <w:tcPr>
            <w:tcW w:w="707" w:type="pct"/>
            <w:shd w:val="clear" w:color="auto" w:fill="auto"/>
            <w:vAlign w:val="center"/>
          </w:tcPr>
          <w:p w14:paraId="38EC618E"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892" w:type="pct"/>
            <w:shd w:val="clear" w:color="auto" w:fill="auto"/>
            <w:vAlign w:val="center"/>
          </w:tcPr>
          <w:p w14:paraId="5F674613"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_SCRIPT(</w:t>
            </w:r>
          </w:p>
          <w:p w14:paraId="17F822C4"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18"/>
                <w:lang w:val="en-GB" w:eastAsia="de-DE" w:bidi="bn-BD"/>
              </w:rPr>
              <w:t>(</w:t>
            </w:r>
          </w:p>
          <w:p w14:paraId="255A8735"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TEST_DP_ADDRESS1,</w:t>
            </w:r>
          </w:p>
          <w:p w14:paraId="1D01B31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CHALLENGE&gt;,</w:t>
            </w:r>
          </w:p>
          <w:p w14:paraId="6540C4C9"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TX_PARAMS1,</w:t>
            </w:r>
          </w:p>
          <w:p w14:paraId="00CA32C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SIGNATURE1&gt;,</w:t>
            </w:r>
          </w:p>
          <w:p w14:paraId="680ADB6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ERT_S_SM_DPauth_SIG,</w:t>
            </w:r>
          </w:p>
          <w:p w14:paraId="038EDEFA" w14:textId="77777777" w:rsidR="00780924" w:rsidRPr="006D4872" w:rsidRDefault="00780924" w:rsidP="00780924">
            <w:pPr>
              <w:spacing w:before="40" w:after="40" w:line="276" w:lineRule="auto"/>
              <w:jc w:val="both"/>
              <w:rPr>
                <w:rFonts w:ascii="Arial" w:eastAsia="SimSun" w:hAnsi="Arial"/>
                <w:sz w:val="18"/>
                <w:szCs w:val="18"/>
                <w:lang w:val="it-IT" w:eastAsia="de-DE" w:bidi="bn-BD"/>
              </w:rPr>
            </w:pPr>
            <w:r w:rsidRPr="00780924">
              <w:rPr>
                <w:rFonts w:ascii="Arial" w:eastAsia="SimSun" w:hAnsi="Arial"/>
                <w:sz w:val="18"/>
                <w:szCs w:val="18"/>
                <w:lang w:val="en-GB" w:eastAsia="de-DE" w:bidi="bn-BD"/>
              </w:rPr>
              <w:t xml:space="preserve">    </w:t>
            </w:r>
            <w:r w:rsidRPr="006D4872">
              <w:rPr>
                <w:rFonts w:ascii="Arial" w:eastAsia="SimSun" w:hAnsi="Arial"/>
                <w:sz w:val="18"/>
                <w:szCs w:val="18"/>
                <w:lang w:val="it-IT" w:eastAsia="de-DE" w:bidi="bn-BD"/>
              </w:rPr>
              <w:t>#CERT_CI_SubCA_SIG,</w:t>
            </w:r>
          </w:p>
          <w:p w14:paraId="1B0CC762" w14:textId="7A3E87EE" w:rsidR="00780924" w:rsidRPr="006D4872" w:rsidRDefault="00780924" w:rsidP="00780924">
            <w:pPr>
              <w:spacing w:before="40" w:after="40" w:line="276" w:lineRule="auto"/>
              <w:jc w:val="both"/>
              <w:rPr>
                <w:rFonts w:ascii="Arial" w:eastAsia="SimSun" w:hAnsi="Arial"/>
                <w:sz w:val="18"/>
                <w:szCs w:val="18"/>
                <w:lang w:val="it-IT" w:eastAsia="de-DE" w:bidi="bn-BD"/>
              </w:rPr>
            </w:pPr>
            <w:r w:rsidRPr="006D4872">
              <w:rPr>
                <w:rFonts w:ascii="Arial" w:eastAsia="SimSun" w:hAnsi="Arial"/>
                <w:sz w:val="18"/>
                <w:szCs w:val="18"/>
                <w:lang w:val="it-IT" w:eastAsia="de-DE" w:bidi="bn-BD"/>
              </w:rPr>
              <w:t xml:space="preserve">     </w:t>
            </w:r>
            <w:r w:rsidR="0003248E">
              <w:rPr>
                <w:rFonts w:ascii="Arial" w:eastAsia="SimSun" w:hAnsi="Arial"/>
                <w:sz w:val="18"/>
                <w:szCs w:val="18"/>
                <w:lang w:val="it-IT" w:eastAsia="de-DE" w:bidi="bn-BD"/>
              </w:rPr>
              <w:t>&lt;CRL_LIST&gt;</w:t>
            </w:r>
            <w:r w:rsidRPr="006D4872">
              <w:rPr>
                <w:rFonts w:ascii="Arial" w:eastAsia="SimSun" w:hAnsi="Arial"/>
                <w:sz w:val="18"/>
                <w:szCs w:val="18"/>
                <w:lang w:val="it-IT" w:eastAsia="de-DE" w:bidi="bn-BD"/>
              </w:rPr>
              <w:t>,</w:t>
            </w:r>
          </w:p>
          <w:p w14:paraId="5449B4AC"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6D4872">
              <w:rPr>
                <w:rFonts w:ascii="Arial" w:eastAsia="SimSun" w:hAnsi="Arial"/>
                <w:sz w:val="18"/>
                <w:szCs w:val="18"/>
                <w:lang w:val="it-IT" w:eastAsia="de-DE" w:bidi="bn-BD"/>
              </w:rPr>
              <w:t xml:space="preserve">    </w:t>
            </w:r>
            <w:r w:rsidRPr="00780924">
              <w:rPr>
                <w:rFonts w:ascii="Arial" w:eastAsia="SimSun" w:hAnsi="Arial"/>
                <w:sz w:val="18"/>
                <w:szCs w:val="18"/>
                <w:lang w:val="en-GB" w:eastAsia="de-DE" w:bidi="bn-BD"/>
              </w:rPr>
              <w:t>TRUE  )</w:t>
            </w:r>
          </w:p>
          <w:p w14:paraId="2AA4FB8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w:t>
            </w:r>
          </w:p>
        </w:tc>
        <w:tc>
          <w:tcPr>
            <w:tcW w:w="2014" w:type="pct"/>
            <w:shd w:val="clear" w:color="auto" w:fill="auto"/>
            <w:vAlign w:val="center"/>
          </w:tcPr>
          <w:p w14:paraId="165364F5"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AUTH_SERVER_NO_SESSION</w:t>
            </w:r>
          </w:p>
          <w:p w14:paraId="1854D3D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p w14:paraId="094F818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The </w:t>
            </w:r>
            <w:r w:rsidRPr="00780924">
              <w:rPr>
                <w:rFonts w:ascii="Arial" w:eastAsia="SimSun" w:hAnsi="Arial"/>
                <w:color w:val="000000"/>
                <w:sz w:val="18"/>
                <w:szCs w:val="18"/>
                <w:lang w:val="en-GB" w:eastAsia="de-DE" w:bidi="bn-BD"/>
              </w:rPr>
              <w:t>transactionId returned in the response SHALL not be checked (any value SHALL be accepted)</w:t>
            </w:r>
          </w:p>
        </w:tc>
      </w:tr>
    </w:tbl>
    <w:p w14:paraId="73FB55CA"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8 Error: With Incorrect SM-DPauth certificate – (i.e. invalid signature) – CtxParam1 with OperationType RPM</w:t>
      </w:r>
    </w:p>
    <w:tbl>
      <w:tblPr>
        <w:tblW w:w="511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76"/>
        <w:gridCol w:w="3685"/>
        <w:gridCol w:w="3544"/>
      </w:tblGrid>
      <w:tr w:rsidR="00780924" w:rsidRPr="00780924" w14:paraId="7942EBE6" w14:textId="77777777" w:rsidTr="00C94718">
        <w:trPr>
          <w:trHeight w:val="314"/>
          <w:jc w:val="center"/>
        </w:trPr>
        <w:tc>
          <w:tcPr>
            <w:tcW w:w="380" w:type="pct"/>
            <w:shd w:val="clear" w:color="auto" w:fill="C00000"/>
            <w:vAlign w:val="center"/>
          </w:tcPr>
          <w:p w14:paraId="0C171248" w14:textId="77777777" w:rsidR="00780924" w:rsidRPr="00780924" w:rsidRDefault="00780924" w:rsidP="00780924">
            <w:pPr>
              <w:keepNext/>
              <w:spacing w:before="60" w:after="60" w:line="276" w:lineRule="auto"/>
              <w:jc w:val="both"/>
              <w:rPr>
                <w:rFonts w:ascii="Arial" w:eastAsia="SimSun" w:hAnsi="Arial" w:cs="Arial"/>
                <w:b/>
                <w:color w:val="FFFFFF"/>
                <w:sz w:val="22"/>
                <w:szCs w:val="20"/>
                <w:lang w:eastAsia="de-DE" w:bidi="bn-BD"/>
              </w:rPr>
            </w:pPr>
            <w:r w:rsidRPr="00780924">
              <w:rPr>
                <w:rFonts w:ascii="Arial" w:eastAsia="SimSun" w:hAnsi="Arial" w:cs="Arial"/>
                <w:b/>
                <w:color w:val="FFFFFF"/>
                <w:sz w:val="22"/>
                <w:szCs w:val="20"/>
                <w:lang w:eastAsia="de-DE" w:bidi="bn-BD"/>
              </w:rPr>
              <w:t>Step</w:t>
            </w:r>
          </w:p>
        </w:tc>
        <w:tc>
          <w:tcPr>
            <w:tcW w:w="693" w:type="pct"/>
            <w:shd w:val="clear" w:color="auto" w:fill="C00000"/>
            <w:vAlign w:val="center"/>
          </w:tcPr>
          <w:p w14:paraId="6C251D35" w14:textId="77777777" w:rsidR="00780924" w:rsidRPr="00780924" w:rsidRDefault="00780924" w:rsidP="00780924">
            <w:pPr>
              <w:keepNext/>
              <w:spacing w:before="60" w:after="60" w:line="276" w:lineRule="auto"/>
              <w:jc w:val="both"/>
              <w:rPr>
                <w:rFonts w:ascii="Arial" w:eastAsia="SimSun" w:hAnsi="Arial" w:cs="Arial"/>
                <w:b/>
                <w:color w:val="FFFFFF"/>
                <w:sz w:val="22"/>
                <w:szCs w:val="20"/>
                <w:lang w:eastAsia="de-DE" w:bidi="bn-BD"/>
              </w:rPr>
            </w:pPr>
            <w:r w:rsidRPr="00780924">
              <w:rPr>
                <w:rFonts w:ascii="Arial" w:eastAsia="SimSun" w:hAnsi="Arial" w:cs="Arial"/>
                <w:b/>
                <w:color w:val="FFFFFF"/>
                <w:sz w:val="22"/>
                <w:szCs w:val="20"/>
                <w:lang w:eastAsia="de-DE" w:bidi="bn-BD"/>
              </w:rPr>
              <w:t>Direction</w:t>
            </w:r>
          </w:p>
        </w:tc>
        <w:tc>
          <w:tcPr>
            <w:tcW w:w="2002" w:type="pct"/>
            <w:shd w:val="clear" w:color="auto" w:fill="C00000"/>
            <w:vAlign w:val="center"/>
          </w:tcPr>
          <w:p w14:paraId="66DE7E47" w14:textId="77777777" w:rsidR="00780924" w:rsidRPr="00780924" w:rsidRDefault="00780924" w:rsidP="00780924">
            <w:pPr>
              <w:keepNext/>
              <w:spacing w:before="60" w:after="60" w:line="276" w:lineRule="auto"/>
              <w:jc w:val="both"/>
              <w:rPr>
                <w:rFonts w:ascii="Arial" w:eastAsia="SimSun" w:hAnsi="Arial" w:cs="Arial"/>
                <w:b/>
                <w:color w:val="FFFFFF"/>
                <w:sz w:val="22"/>
                <w:szCs w:val="20"/>
                <w:lang w:eastAsia="de-DE" w:bidi="bn-BD"/>
              </w:rPr>
            </w:pPr>
            <w:r w:rsidRPr="00780924">
              <w:rPr>
                <w:rFonts w:ascii="Arial" w:eastAsia="SimSun" w:hAnsi="Arial" w:cs="Arial"/>
                <w:b/>
                <w:color w:val="FFFFFF"/>
                <w:sz w:val="22"/>
                <w:szCs w:val="20"/>
                <w:lang w:eastAsia="de-DE" w:bidi="bn-BD"/>
              </w:rPr>
              <w:t>Sequence / Description</w:t>
            </w:r>
          </w:p>
        </w:tc>
        <w:tc>
          <w:tcPr>
            <w:tcW w:w="1925" w:type="pct"/>
            <w:shd w:val="clear" w:color="auto" w:fill="C00000"/>
            <w:vAlign w:val="center"/>
          </w:tcPr>
          <w:p w14:paraId="009F45BC" w14:textId="77777777" w:rsidR="00780924" w:rsidRPr="00780924" w:rsidRDefault="00780924" w:rsidP="00780924">
            <w:pPr>
              <w:keepNext/>
              <w:spacing w:before="60" w:after="60" w:line="276" w:lineRule="auto"/>
              <w:jc w:val="both"/>
              <w:rPr>
                <w:rFonts w:ascii="Arial" w:eastAsia="SimSun" w:hAnsi="Arial" w:cs="Arial"/>
                <w:b/>
                <w:color w:val="FFFFFF"/>
                <w:sz w:val="22"/>
                <w:szCs w:val="20"/>
                <w:lang w:eastAsia="de-DE" w:bidi="bn-BD"/>
              </w:rPr>
            </w:pPr>
            <w:r w:rsidRPr="00780924">
              <w:rPr>
                <w:rFonts w:ascii="Arial" w:eastAsia="SimSun" w:hAnsi="Arial" w:cs="Arial"/>
                <w:b/>
                <w:color w:val="FFFFFF"/>
                <w:sz w:val="22"/>
                <w:szCs w:val="20"/>
                <w:lang w:eastAsia="de-DE" w:bidi="bn-BD"/>
              </w:rPr>
              <w:t>Expected result</w:t>
            </w:r>
          </w:p>
        </w:tc>
      </w:tr>
      <w:tr w:rsidR="00780924" w:rsidRPr="00780924" w14:paraId="6725CE3D" w14:textId="77777777" w:rsidTr="00C94718">
        <w:trPr>
          <w:trHeight w:val="314"/>
          <w:jc w:val="center"/>
        </w:trPr>
        <w:tc>
          <w:tcPr>
            <w:tcW w:w="380" w:type="pct"/>
            <w:shd w:val="clear" w:color="auto" w:fill="auto"/>
            <w:vAlign w:val="center"/>
          </w:tcPr>
          <w:p w14:paraId="1760D603"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IC1</w:t>
            </w:r>
          </w:p>
        </w:tc>
        <w:tc>
          <w:tcPr>
            <w:tcW w:w="4620" w:type="pct"/>
            <w:gridSpan w:val="3"/>
            <w:shd w:val="clear" w:color="auto" w:fill="auto"/>
            <w:vAlign w:val="center"/>
          </w:tcPr>
          <w:p w14:paraId="78FEEF0D" w14:textId="77777777" w:rsidR="00780924" w:rsidRPr="00780924" w:rsidDel="005F33D7"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PROC_EUICC_INITIALIZATION_SEQUENCE</w:t>
            </w:r>
          </w:p>
        </w:tc>
      </w:tr>
      <w:tr w:rsidR="00780924" w:rsidRPr="00780924" w14:paraId="6585DB84" w14:textId="77777777" w:rsidTr="00C94718">
        <w:trPr>
          <w:trHeight w:val="314"/>
          <w:jc w:val="center"/>
        </w:trPr>
        <w:tc>
          <w:tcPr>
            <w:tcW w:w="380" w:type="pct"/>
            <w:shd w:val="clear" w:color="auto" w:fill="auto"/>
            <w:vAlign w:val="center"/>
          </w:tcPr>
          <w:p w14:paraId="3065F891"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lastRenderedPageBreak/>
              <w:t>IC2</w:t>
            </w:r>
          </w:p>
        </w:tc>
        <w:tc>
          <w:tcPr>
            <w:tcW w:w="4620" w:type="pct"/>
            <w:gridSpan w:val="3"/>
            <w:shd w:val="clear" w:color="auto" w:fill="auto"/>
            <w:vAlign w:val="center"/>
          </w:tcPr>
          <w:p w14:paraId="52FD968F"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PROC_OPEN_LOGICAL_CHANNEL_AND_SELECT_ISDR</w:t>
            </w:r>
          </w:p>
        </w:tc>
      </w:tr>
      <w:tr w:rsidR="00780924" w:rsidRPr="00780924" w14:paraId="6E0B25C3" w14:textId="77777777" w:rsidTr="00C94718">
        <w:trPr>
          <w:trHeight w:val="314"/>
          <w:jc w:val="center"/>
        </w:trPr>
        <w:tc>
          <w:tcPr>
            <w:tcW w:w="380" w:type="pct"/>
            <w:shd w:val="clear" w:color="auto" w:fill="auto"/>
            <w:vAlign w:val="center"/>
          </w:tcPr>
          <w:p w14:paraId="5B43428C"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1</w:t>
            </w:r>
          </w:p>
        </w:tc>
        <w:tc>
          <w:tcPr>
            <w:tcW w:w="693" w:type="pct"/>
            <w:shd w:val="clear" w:color="auto" w:fill="auto"/>
            <w:vAlign w:val="center"/>
          </w:tcPr>
          <w:p w14:paraId="3E5CEEC5"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S_LPAd </w:t>
            </w:r>
            <w:r w:rsidRPr="00780924">
              <w:rPr>
                <w:rFonts w:ascii="Arial" w:eastAsia="SimSun" w:hAnsi="Arial" w:cs="Arial" w:hint="eastAsia"/>
                <w:sz w:val="18"/>
                <w:szCs w:val="18"/>
                <w:lang w:val="en-GB" w:eastAsia="de-DE" w:bidi="bn-BD"/>
              </w:rPr>
              <w:t>→</w:t>
            </w:r>
            <w:r w:rsidRPr="00780924">
              <w:rPr>
                <w:rFonts w:ascii="Arial" w:eastAsia="SimSun" w:hAnsi="Arial" w:cs="Arial"/>
                <w:sz w:val="18"/>
                <w:szCs w:val="18"/>
                <w:lang w:val="en-GB" w:eastAsia="de-DE" w:bidi="bn-BD"/>
              </w:rPr>
              <w:t xml:space="preserve"> eUICC</w:t>
            </w:r>
          </w:p>
        </w:tc>
        <w:tc>
          <w:tcPr>
            <w:tcW w:w="2002" w:type="pct"/>
            <w:shd w:val="clear" w:color="auto" w:fill="auto"/>
            <w:vAlign w:val="center"/>
          </w:tcPr>
          <w:p w14:paraId="0E40C35A"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MTD_STORE_DATA (#GET_EUICC_INFO1)</w:t>
            </w:r>
          </w:p>
        </w:tc>
        <w:tc>
          <w:tcPr>
            <w:tcW w:w="1925" w:type="pct"/>
            <w:shd w:val="clear" w:color="auto" w:fill="auto"/>
            <w:vAlign w:val="center"/>
          </w:tcPr>
          <w:p w14:paraId="6593079E"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R_EUICC_INFO1</w:t>
            </w:r>
          </w:p>
          <w:p w14:paraId="549833E1"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SW = 0x9000</w:t>
            </w:r>
          </w:p>
        </w:tc>
      </w:tr>
      <w:tr w:rsidR="00780924" w:rsidRPr="00780924" w14:paraId="7D9AE64D" w14:textId="77777777" w:rsidTr="00C94718">
        <w:trPr>
          <w:trHeight w:val="314"/>
          <w:jc w:val="center"/>
        </w:trPr>
        <w:tc>
          <w:tcPr>
            <w:tcW w:w="380" w:type="pct"/>
            <w:shd w:val="clear" w:color="auto" w:fill="auto"/>
            <w:vAlign w:val="center"/>
          </w:tcPr>
          <w:p w14:paraId="3CB4A0AD"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2</w:t>
            </w:r>
          </w:p>
        </w:tc>
        <w:tc>
          <w:tcPr>
            <w:tcW w:w="693" w:type="pct"/>
            <w:shd w:val="clear" w:color="auto" w:fill="auto"/>
            <w:vAlign w:val="center"/>
          </w:tcPr>
          <w:p w14:paraId="7884E9FB"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S_LPAd </w:t>
            </w:r>
            <w:r w:rsidRPr="00780924">
              <w:rPr>
                <w:rFonts w:ascii="Arial" w:eastAsia="SimSun" w:hAnsi="Arial" w:cs="Arial" w:hint="eastAsia"/>
                <w:sz w:val="18"/>
                <w:szCs w:val="18"/>
                <w:lang w:val="en-GB" w:eastAsia="de-DE" w:bidi="bn-BD"/>
              </w:rPr>
              <w:t>→</w:t>
            </w:r>
            <w:r w:rsidRPr="00780924">
              <w:rPr>
                <w:rFonts w:ascii="Arial" w:eastAsia="SimSun" w:hAnsi="Arial" w:cs="Arial"/>
                <w:sz w:val="18"/>
                <w:szCs w:val="18"/>
                <w:lang w:val="en-GB" w:eastAsia="de-DE" w:bidi="bn-BD"/>
              </w:rPr>
              <w:t xml:space="preserve"> eUICC</w:t>
            </w:r>
          </w:p>
        </w:tc>
        <w:tc>
          <w:tcPr>
            <w:tcW w:w="2002" w:type="pct"/>
            <w:shd w:val="clear" w:color="auto" w:fill="auto"/>
            <w:vAlign w:val="center"/>
          </w:tcPr>
          <w:p w14:paraId="1E1139EC"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MTD_STORE_DATA (#GET_EUICC_CHALLENGE)</w:t>
            </w:r>
          </w:p>
        </w:tc>
        <w:tc>
          <w:tcPr>
            <w:tcW w:w="1925" w:type="pct"/>
            <w:shd w:val="clear" w:color="auto" w:fill="auto"/>
            <w:vAlign w:val="center"/>
          </w:tcPr>
          <w:p w14:paraId="15E7D067"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R_CHALLENGE</w:t>
            </w:r>
          </w:p>
          <w:p w14:paraId="7932C5B3"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SW = 0x9000</w:t>
            </w:r>
          </w:p>
          <w:p w14:paraId="2BD74C67"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Extract the &lt;EUICC_CHALLENGE&gt;</w:t>
            </w:r>
          </w:p>
        </w:tc>
      </w:tr>
      <w:tr w:rsidR="00780924" w:rsidRPr="00780924" w14:paraId="5C810E73" w14:textId="77777777" w:rsidTr="00C94718">
        <w:trPr>
          <w:trHeight w:val="314"/>
          <w:jc w:val="center"/>
        </w:trPr>
        <w:tc>
          <w:tcPr>
            <w:tcW w:w="380" w:type="pct"/>
            <w:shd w:val="clear" w:color="auto" w:fill="auto"/>
            <w:vAlign w:val="center"/>
          </w:tcPr>
          <w:p w14:paraId="3A8224D7"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3</w:t>
            </w:r>
          </w:p>
        </w:tc>
        <w:tc>
          <w:tcPr>
            <w:tcW w:w="4620" w:type="pct"/>
            <w:gridSpan w:val="3"/>
            <w:shd w:val="clear" w:color="auto" w:fill="auto"/>
            <w:vAlign w:val="center"/>
          </w:tcPr>
          <w:p w14:paraId="2DCC122A"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The following inputs are required for Step 4 as described in the InitiateAuthentication function: </w:t>
            </w:r>
          </w:p>
          <w:p w14:paraId="08E1A8BB"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18"/>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lt;S_TRANSACTION_ID&gt;</w:t>
            </w:r>
          </w:p>
          <w:p w14:paraId="5412CEBF"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18"/>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lt;EUICC_CHALLENGE&gt;</w:t>
            </w:r>
          </w:p>
          <w:p w14:paraId="709253CB"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18"/>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lt;S_SMDP_CHALLENGE&gt;</w:t>
            </w:r>
          </w:p>
          <w:p w14:paraId="38A58DDB"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18"/>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 xml:space="preserve">&lt;S_SMDP_SIGNATURE1&gt; </w:t>
            </w:r>
          </w:p>
          <w:p w14:paraId="423FCED2"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18"/>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 xml:space="preserve">Set the &lt;EUICC_CI_PK_ID_TO_BE_USED_V3&gt; to the CI Key ID in highest priority from the &lt;EUICC_CI_PK_ID_LIST_FOR_SIGNING_V3&gt; </w:t>
            </w:r>
          </w:p>
          <w:p w14:paraId="7B401539" w14:textId="77777777" w:rsidR="00780924" w:rsidRDefault="00780924" w:rsidP="00780924">
            <w:pPr>
              <w:tabs>
                <w:tab w:val="left" w:pos="454"/>
              </w:tabs>
              <w:spacing w:before="40" w:after="40" w:line="276" w:lineRule="auto"/>
              <w:ind w:left="378" w:hanging="360"/>
              <w:contextualSpacing/>
              <w:jc w:val="both"/>
              <w:rPr>
                <w:rFonts w:ascii="Arial" w:eastAsia="SimSun" w:hAnsi="Arial"/>
                <w:sz w:val="18"/>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 xml:space="preserve">Choose the #CERT_S_SM_DPauth_INV_SIGN and the remaining part of the Variant B Certificates chain leading to the same Root CI certificate as the one chosen for signing </w:t>
            </w:r>
          </w:p>
          <w:p w14:paraId="24EE13F9" w14:textId="52E41FC4" w:rsidR="008F6AFE" w:rsidRPr="00780924" w:rsidRDefault="008F6AFE" w:rsidP="00780924">
            <w:pPr>
              <w:tabs>
                <w:tab w:val="left" w:pos="454"/>
              </w:tabs>
              <w:spacing w:before="40" w:after="40" w:line="276" w:lineRule="auto"/>
              <w:ind w:left="378" w:hanging="360"/>
              <w:contextualSpacing/>
              <w:jc w:val="both"/>
              <w:rPr>
                <w:rFonts w:ascii="Arial" w:eastAsia="SimSun" w:hAnsi="Arial"/>
                <w:sz w:val="20"/>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BF51C8">
              <w:rPr>
                <w:rFonts w:ascii="Arial" w:eastAsia="SimSun" w:hAnsi="Arial"/>
                <w:sz w:val="18"/>
                <w:szCs w:val="20"/>
                <w:lang w:eastAsia="de-DE" w:bidi="bn-BD"/>
              </w:rPr>
              <w:t>Set &lt;CRL_LIST&gt; to #CRL_LIST_VARB_NIST or #CRL_LIST_VARB_BRP, using the same curve as the chosen #CERT_S_SM_DPauth_</w:t>
            </w:r>
            <w:r>
              <w:rPr>
                <w:rFonts w:ascii="Arial" w:eastAsia="SimSun" w:hAnsi="Arial"/>
                <w:sz w:val="18"/>
                <w:szCs w:val="20"/>
                <w:lang w:eastAsia="de-DE" w:bidi="bn-BD"/>
              </w:rPr>
              <w:t>INV_</w:t>
            </w:r>
            <w:r w:rsidRPr="00BF51C8">
              <w:rPr>
                <w:rFonts w:ascii="Arial" w:eastAsia="SimSun" w:hAnsi="Arial"/>
                <w:sz w:val="18"/>
                <w:szCs w:val="20"/>
                <w:lang w:eastAsia="de-DE" w:bidi="bn-BD"/>
              </w:rPr>
              <w:t>SIG</w:t>
            </w:r>
            <w:r>
              <w:rPr>
                <w:rFonts w:ascii="Arial" w:eastAsia="SimSun" w:hAnsi="Arial"/>
                <w:sz w:val="18"/>
                <w:szCs w:val="20"/>
                <w:lang w:eastAsia="de-DE" w:bidi="bn-BD"/>
              </w:rPr>
              <w:t>N</w:t>
            </w:r>
          </w:p>
        </w:tc>
      </w:tr>
      <w:tr w:rsidR="00780924" w:rsidRPr="00780924" w14:paraId="191F567A" w14:textId="77777777" w:rsidTr="00C94718">
        <w:trPr>
          <w:trHeight w:val="314"/>
          <w:jc w:val="center"/>
        </w:trPr>
        <w:tc>
          <w:tcPr>
            <w:tcW w:w="380" w:type="pct"/>
            <w:shd w:val="clear" w:color="auto" w:fill="auto"/>
            <w:vAlign w:val="center"/>
          </w:tcPr>
          <w:p w14:paraId="5E142732"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4</w:t>
            </w:r>
          </w:p>
        </w:tc>
        <w:tc>
          <w:tcPr>
            <w:tcW w:w="693" w:type="pct"/>
            <w:shd w:val="clear" w:color="auto" w:fill="auto"/>
            <w:vAlign w:val="center"/>
          </w:tcPr>
          <w:p w14:paraId="463085B3"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S_LPAd </w:t>
            </w:r>
            <w:r w:rsidRPr="00780924">
              <w:rPr>
                <w:rFonts w:ascii="Arial" w:eastAsia="SimSun" w:hAnsi="Arial" w:cs="Arial" w:hint="eastAsia"/>
                <w:sz w:val="18"/>
                <w:szCs w:val="18"/>
                <w:lang w:val="en-GB" w:eastAsia="de-DE" w:bidi="bn-BD"/>
              </w:rPr>
              <w:t>→</w:t>
            </w:r>
            <w:r w:rsidRPr="00780924">
              <w:rPr>
                <w:rFonts w:ascii="Arial" w:eastAsia="SimSun" w:hAnsi="Arial" w:cs="Arial"/>
                <w:sz w:val="18"/>
                <w:szCs w:val="18"/>
                <w:lang w:val="en-GB" w:eastAsia="de-DE" w:bidi="bn-BD"/>
              </w:rPr>
              <w:t xml:space="preserve"> eUICC</w:t>
            </w:r>
          </w:p>
        </w:tc>
        <w:tc>
          <w:tcPr>
            <w:tcW w:w="2002" w:type="pct"/>
            <w:shd w:val="clear" w:color="auto" w:fill="auto"/>
            <w:vAlign w:val="center"/>
          </w:tcPr>
          <w:p w14:paraId="4E860A61"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MTD_STORE_DATA_SCRIPT(</w:t>
            </w:r>
          </w:p>
          <w:p w14:paraId="074909BA"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MTD_AUTHENTICATE_SMDP(</w:t>
            </w:r>
          </w:p>
          <w:p w14:paraId="1806D9EC"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TEST_DP_ADDRESS1,</w:t>
            </w:r>
          </w:p>
          <w:p w14:paraId="59E2F2CC"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lt;S_SMDP_CHALLENGE&gt;,</w:t>
            </w:r>
          </w:p>
          <w:p w14:paraId="7289618F"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CTX_PARAMS1_RPM_ICCID1,</w:t>
            </w:r>
          </w:p>
          <w:p w14:paraId="1B70A8E8"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lt;S_SMDP_SIGNATURE1&gt;,</w:t>
            </w:r>
          </w:p>
          <w:p w14:paraId="4C0C8CCB"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CERT_S_SM_DPauth_INV_SIGN,</w:t>
            </w:r>
          </w:p>
          <w:p w14:paraId="188230A6" w14:textId="77777777" w:rsidR="00780924" w:rsidRPr="006D4872" w:rsidRDefault="00780924" w:rsidP="00780924">
            <w:pPr>
              <w:spacing w:before="80" w:after="80"/>
              <w:jc w:val="both"/>
              <w:rPr>
                <w:rFonts w:ascii="Arial" w:eastAsia="SimSun" w:hAnsi="Arial" w:cs="Arial"/>
                <w:sz w:val="16"/>
                <w:szCs w:val="16"/>
                <w:lang w:val="it-IT" w:eastAsia="de-DE" w:bidi="bn-BD"/>
              </w:rPr>
            </w:pPr>
            <w:r w:rsidRPr="00780924">
              <w:rPr>
                <w:rFonts w:ascii="Arial" w:eastAsia="SimSun" w:hAnsi="Arial" w:cs="Arial"/>
                <w:sz w:val="18"/>
                <w:szCs w:val="18"/>
                <w:lang w:val="en-GB" w:eastAsia="de-DE" w:bidi="bn-BD"/>
              </w:rPr>
              <w:t xml:space="preserve">    </w:t>
            </w:r>
            <w:r w:rsidRPr="006D4872">
              <w:rPr>
                <w:rFonts w:ascii="Arial" w:eastAsia="SimSun" w:hAnsi="Arial" w:cs="Arial"/>
                <w:sz w:val="18"/>
                <w:szCs w:val="18"/>
                <w:lang w:val="it-IT" w:eastAsia="de-DE" w:bidi="bn-BD"/>
              </w:rPr>
              <w:t>#CERT_CI_SubCA_SIG,</w:t>
            </w:r>
            <w:r w:rsidRPr="006D4872">
              <w:rPr>
                <w:rFonts w:ascii="Arial" w:eastAsia="SimSun" w:hAnsi="Arial" w:cs="Arial"/>
                <w:sz w:val="16"/>
                <w:szCs w:val="16"/>
                <w:lang w:val="it-IT" w:eastAsia="de-DE" w:bidi="bn-BD"/>
              </w:rPr>
              <w:t xml:space="preserve"> </w:t>
            </w:r>
          </w:p>
          <w:p w14:paraId="55910F2B" w14:textId="4BF1AA93" w:rsidR="00780924" w:rsidRPr="006D4872" w:rsidRDefault="00780924" w:rsidP="00780924">
            <w:pPr>
              <w:spacing w:before="40" w:after="40" w:line="276" w:lineRule="auto"/>
              <w:jc w:val="both"/>
              <w:rPr>
                <w:rFonts w:ascii="Arial" w:eastAsia="SimSun" w:hAnsi="Arial"/>
                <w:sz w:val="18"/>
                <w:szCs w:val="18"/>
                <w:lang w:val="it-IT" w:eastAsia="de-DE" w:bidi="bn-BD"/>
              </w:rPr>
            </w:pPr>
            <w:r w:rsidRPr="006D4872">
              <w:rPr>
                <w:rFonts w:ascii="Arial" w:eastAsia="SimSun" w:hAnsi="Arial"/>
                <w:sz w:val="18"/>
                <w:szCs w:val="18"/>
                <w:lang w:val="it-IT" w:eastAsia="de-DE" w:bidi="bn-BD"/>
              </w:rPr>
              <w:t xml:space="preserve">     </w:t>
            </w:r>
            <w:r w:rsidR="0003248E">
              <w:rPr>
                <w:rFonts w:ascii="Arial" w:eastAsia="SimSun" w:hAnsi="Arial"/>
                <w:sz w:val="18"/>
                <w:szCs w:val="18"/>
                <w:lang w:val="it-IT" w:eastAsia="de-DE" w:bidi="bn-BD"/>
              </w:rPr>
              <w:t>&lt;CRL_LIST&gt;</w:t>
            </w:r>
            <w:r w:rsidRPr="006D4872">
              <w:rPr>
                <w:rFonts w:ascii="Arial" w:eastAsia="SimSun" w:hAnsi="Arial"/>
                <w:sz w:val="18"/>
                <w:szCs w:val="18"/>
                <w:lang w:val="it-IT" w:eastAsia="de-DE" w:bidi="bn-BD"/>
              </w:rPr>
              <w:t>,</w:t>
            </w:r>
          </w:p>
          <w:p w14:paraId="38FFCDAC"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6D4872">
              <w:rPr>
                <w:rFonts w:ascii="Arial" w:eastAsia="SimSun" w:hAnsi="Arial"/>
                <w:sz w:val="18"/>
                <w:szCs w:val="18"/>
                <w:lang w:val="it-IT" w:eastAsia="de-DE" w:bidi="bn-BD"/>
              </w:rPr>
              <w:t xml:space="preserve">    </w:t>
            </w:r>
            <w:r w:rsidRPr="00780924">
              <w:rPr>
                <w:rFonts w:ascii="Arial" w:eastAsia="SimSun" w:hAnsi="Arial"/>
                <w:sz w:val="18"/>
                <w:szCs w:val="18"/>
                <w:lang w:val="en-GB" w:eastAsia="de-DE" w:bidi="bn-BD"/>
              </w:rPr>
              <w:t>TRUE</w:t>
            </w:r>
            <w:r w:rsidRPr="00780924">
              <w:rPr>
                <w:rFonts w:ascii="Arial" w:eastAsia="SimSun" w:hAnsi="Arial" w:cs="Arial"/>
                <w:sz w:val="18"/>
                <w:szCs w:val="18"/>
                <w:lang w:val="en-GB" w:eastAsia="de-DE" w:bidi="bn-BD"/>
              </w:rPr>
              <w:t xml:space="preserve">  )</w:t>
            </w:r>
          </w:p>
          <w:p w14:paraId="48820C49"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w:t>
            </w:r>
          </w:p>
        </w:tc>
        <w:tc>
          <w:tcPr>
            <w:tcW w:w="1925" w:type="pct"/>
            <w:shd w:val="clear" w:color="auto" w:fill="auto"/>
            <w:vAlign w:val="center"/>
          </w:tcPr>
          <w:p w14:paraId="401E2D54"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MTD_CHECK_AUTH_ERROR_RESP(</w:t>
            </w:r>
          </w:p>
          <w:p w14:paraId="60BDBD11"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w:t>
            </w:r>
            <w:r w:rsidRPr="00780924">
              <w:rPr>
                <w:rFonts w:ascii="Courier New" w:eastAsia="SimSun" w:hAnsi="Courier New" w:cs="Courier New"/>
                <w:sz w:val="18"/>
                <w:szCs w:val="18"/>
                <w:lang w:val="en-GB" w:eastAsia="de-DE" w:bidi="bn-BD"/>
              </w:rPr>
              <w:t>invalidCertificate</w:t>
            </w:r>
            <w:r w:rsidRPr="00780924">
              <w:rPr>
                <w:rFonts w:ascii="Arial" w:eastAsia="SimSun" w:hAnsi="Arial" w:cs="Arial"/>
                <w:sz w:val="18"/>
                <w:szCs w:val="18"/>
                <w:lang w:val="en-GB" w:eastAsia="de-DE" w:bidi="bn-BD"/>
              </w:rPr>
              <w:t>)</w:t>
            </w:r>
          </w:p>
          <w:p w14:paraId="6A0B0EF0" w14:textId="77777777" w:rsidR="00780924" w:rsidRPr="00780924" w:rsidRDefault="00780924" w:rsidP="00780924">
            <w:pPr>
              <w:spacing w:before="80" w:after="80"/>
              <w:jc w:val="both"/>
              <w:rPr>
                <w:rFonts w:ascii="Arial" w:eastAsia="SimSun" w:hAnsi="Arial" w:cs="Arial"/>
                <w:sz w:val="18"/>
                <w:szCs w:val="18"/>
                <w:lang w:val="en-GB" w:eastAsia="de-DE" w:bidi="bn-BD"/>
              </w:rPr>
            </w:pPr>
          </w:p>
          <w:p w14:paraId="4548FE41"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SW = 0x9000</w:t>
            </w:r>
          </w:p>
          <w:p w14:paraId="1C4EE120"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br/>
            </w:r>
          </w:p>
        </w:tc>
      </w:tr>
    </w:tbl>
    <w:p w14:paraId="62455598" w14:textId="77777777" w:rsidR="00780924" w:rsidRPr="00643D37" w:rsidRDefault="00780924" w:rsidP="00780924">
      <w:pPr>
        <w:spacing w:before="120"/>
        <w:jc w:val="both"/>
        <w:rPr>
          <w:lang w:eastAsia="zh-CN" w:bidi="bn-BD"/>
        </w:rPr>
      </w:pPr>
    </w:p>
    <w:p w14:paraId="18F188CE" w14:textId="75792AFC" w:rsidR="00780924" w:rsidRPr="00780924" w:rsidRDefault="00780924" w:rsidP="00780924">
      <w:pPr>
        <w:keepNext/>
        <w:keepLines/>
        <w:spacing w:before="240" w:after="60" w:line="276" w:lineRule="auto"/>
        <w:ind w:left="1304" w:hanging="1304"/>
        <w:jc w:val="both"/>
        <w:outlineLvl w:val="4"/>
        <w:rPr>
          <w:rFonts w:ascii="Arial Bold" w:eastAsia="Times New Roman" w:hAnsi="Arial Bold" w:cs="Arial"/>
          <w:b/>
          <w:bCs/>
          <w:sz w:val="22"/>
          <w:szCs w:val="26"/>
          <w:lang w:eastAsia="zh-CN" w:bidi="bn-BD"/>
        </w:rPr>
      </w:pPr>
      <w:r w:rsidRPr="00780924">
        <w:rPr>
          <w:rFonts w:ascii="Arial Bold" w:eastAsia="Times New Roman" w:hAnsi="Arial Bold" w:cs="Arial"/>
          <w:b/>
          <w:bCs/>
          <w:sz w:val="22"/>
          <w:szCs w:val="26"/>
          <w:lang w:eastAsia="zh-CN" w:bidi="bn-BD"/>
        </w:rPr>
        <w:t>4.2.18.2.12</w:t>
      </w:r>
      <w:r w:rsidRPr="00780924">
        <w:rPr>
          <w:rFonts w:ascii="Arial Bold" w:eastAsia="Times New Roman" w:hAnsi="Arial Bold" w:cs="Arial"/>
          <w:b/>
          <w:bCs/>
          <w:sz w:val="22"/>
          <w:szCs w:val="26"/>
          <w:lang w:eastAsia="zh-CN" w:bidi="bn-BD"/>
        </w:rPr>
        <w:tab/>
        <w:t>TC_eUICC_ES10b.AuthenticateServer_SM-DP+_ErrorCases_V3_</w:t>
      </w:r>
      <w:r w:rsidR="00BF7D2A">
        <w:rPr>
          <w:rFonts w:ascii="Arial Bold" w:eastAsia="Times New Roman" w:hAnsi="Arial Bold" w:cs="Arial"/>
          <w:b/>
          <w:bCs/>
          <w:sz w:val="22"/>
          <w:szCs w:val="26"/>
          <w:lang w:eastAsia="zh-CN" w:bidi="bn-BD"/>
        </w:rPr>
        <w:t>Server_</w:t>
      </w:r>
      <w:r w:rsidRPr="00780924">
        <w:rPr>
          <w:rFonts w:ascii="Arial Bold" w:eastAsia="Times New Roman" w:hAnsi="Arial Bold" w:cs="Arial"/>
          <w:b/>
          <w:bCs/>
          <w:sz w:val="22"/>
          <w:szCs w:val="26"/>
          <w:lang w:eastAsia="zh-CN" w:bidi="bn-BD"/>
        </w:rPr>
        <w:t>Variant_C</w:t>
      </w:r>
    </w:p>
    <w:p w14:paraId="0519FF7C" w14:textId="77777777" w:rsidR="00780924" w:rsidRPr="00780924" w:rsidRDefault="00780924" w:rsidP="00780924">
      <w:pPr>
        <w:spacing w:before="120" w:after="200" w:line="276" w:lineRule="auto"/>
        <w:jc w:val="both"/>
        <w:rPr>
          <w:rFonts w:ascii="Arial" w:eastAsia="SimSun" w:hAnsi="Arial"/>
          <w:sz w:val="22"/>
          <w:szCs w:val="20"/>
          <w:lang w:val="en-GB" w:eastAsia="en-GB" w:bidi="bn-BD"/>
        </w:rPr>
      </w:pPr>
      <w:r w:rsidRPr="00780924">
        <w:rPr>
          <w:rFonts w:ascii="Arial" w:eastAsia="SimSun" w:hAnsi="Arial"/>
          <w:sz w:val="22"/>
          <w:szCs w:val="20"/>
          <w:lang w:val="en-GB" w:eastAsia="en-GB" w:bidi="bn-BD"/>
        </w:rPr>
        <w:t>In order to execute the error cases defined in this section, the variant C of the SM-DP+ Certificates chain is used by default.</w:t>
      </w:r>
    </w:p>
    <w:p w14:paraId="516AF7CF"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1 Error: With Incorrect SM-DPauth certificate (i.e. invalid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384"/>
        <w:gridCol w:w="3654"/>
      </w:tblGrid>
      <w:tr w:rsidR="00780924" w:rsidRPr="00780924" w14:paraId="3EE544CA" w14:textId="77777777" w:rsidTr="00C94718">
        <w:trPr>
          <w:trHeight w:val="314"/>
          <w:jc w:val="center"/>
        </w:trPr>
        <w:tc>
          <w:tcPr>
            <w:tcW w:w="423" w:type="pct"/>
            <w:shd w:val="clear" w:color="auto" w:fill="C00000"/>
            <w:vAlign w:val="center"/>
          </w:tcPr>
          <w:p w14:paraId="0FB1B025"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671" w:type="pct"/>
            <w:shd w:val="clear" w:color="auto" w:fill="C00000"/>
            <w:vAlign w:val="center"/>
          </w:tcPr>
          <w:p w14:paraId="2EBF3D28"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878" w:type="pct"/>
            <w:shd w:val="clear" w:color="auto" w:fill="C00000"/>
            <w:vAlign w:val="center"/>
          </w:tcPr>
          <w:p w14:paraId="7999E678"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28" w:type="pct"/>
            <w:shd w:val="clear" w:color="auto" w:fill="C00000"/>
            <w:vAlign w:val="center"/>
          </w:tcPr>
          <w:p w14:paraId="202B799D"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13677AD3" w14:textId="77777777" w:rsidTr="00C94718">
        <w:trPr>
          <w:trHeight w:val="314"/>
          <w:jc w:val="center"/>
        </w:trPr>
        <w:tc>
          <w:tcPr>
            <w:tcW w:w="423" w:type="pct"/>
            <w:shd w:val="clear" w:color="auto" w:fill="auto"/>
            <w:vAlign w:val="center"/>
          </w:tcPr>
          <w:p w14:paraId="7C8CE18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1</w:t>
            </w:r>
          </w:p>
        </w:tc>
        <w:tc>
          <w:tcPr>
            <w:tcW w:w="4577" w:type="pct"/>
            <w:gridSpan w:val="3"/>
            <w:shd w:val="clear" w:color="auto" w:fill="auto"/>
            <w:vAlign w:val="center"/>
          </w:tcPr>
          <w:p w14:paraId="43B50AAE" w14:textId="77777777" w:rsidR="00780924" w:rsidRPr="00780924" w:rsidDel="005F33D7"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EUICC_INITIALIZATION_SEQUENCE</w:t>
            </w:r>
          </w:p>
        </w:tc>
      </w:tr>
      <w:tr w:rsidR="00780924" w:rsidRPr="00780924" w14:paraId="282F981C" w14:textId="77777777" w:rsidTr="00C94718">
        <w:trPr>
          <w:trHeight w:val="314"/>
          <w:jc w:val="center"/>
        </w:trPr>
        <w:tc>
          <w:tcPr>
            <w:tcW w:w="423" w:type="pct"/>
            <w:shd w:val="clear" w:color="auto" w:fill="auto"/>
            <w:vAlign w:val="center"/>
          </w:tcPr>
          <w:p w14:paraId="03DF9A5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2</w:t>
            </w:r>
          </w:p>
        </w:tc>
        <w:tc>
          <w:tcPr>
            <w:tcW w:w="4577" w:type="pct"/>
            <w:gridSpan w:val="3"/>
            <w:shd w:val="clear" w:color="auto" w:fill="auto"/>
            <w:vAlign w:val="center"/>
          </w:tcPr>
          <w:p w14:paraId="342FC89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OPEN_LOGICAL_CHANNEL_AND_SELECT_ISDR</w:t>
            </w:r>
          </w:p>
        </w:tc>
      </w:tr>
      <w:tr w:rsidR="00780924" w:rsidRPr="00780924" w14:paraId="271C3DAA" w14:textId="77777777" w:rsidTr="00C94718">
        <w:trPr>
          <w:trHeight w:val="314"/>
          <w:jc w:val="center"/>
        </w:trPr>
        <w:tc>
          <w:tcPr>
            <w:tcW w:w="423" w:type="pct"/>
            <w:shd w:val="clear" w:color="auto" w:fill="auto"/>
            <w:vAlign w:val="center"/>
          </w:tcPr>
          <w:p w14:paraId="44EB2DAF"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1</w:t>
            </w:r>
          </w:p>
        </w:tc>
        <w:tc>
          <w:tcPr>
            <w:tcW w:w="671" w:type="pct"/>
            <w:shd w:val="clear" w:color="auto" w:fill="auto"/>
            <w:vAlign w:val="center"/>
          </w:tcPr>
          <w:p w14:paraId="0D445F4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1308E6D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INFO1)</w:t>
            </w:r>
          </w:p>
        </w:tc>
        <w:tc>
          <w:tcPr>
            <w:tcW w:w="2028" w:type="pct"/>
            <w:shd w:val="clear" w:color="auto" w:fill="auto"/>
            <w:vAlign w:val="center"/>
          </w:tcPr>
          <w:p w14:paraId="578B8B3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EUICC_INFO1</w:t>
            </w:r>
          </w:p>
          <w:p w14:paraId="1F69563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r w:rsidR="00780924" w:rsidRPr="00780924" w14:paraId="40C3BF10" w14:textId="77777777" w:rsidTr="00C94718">
        <w:trPr>
          <w:trHeight w:val="314"/>
          <w:jc w:val="center"/>
        </w:trPr>
        <w:tc>
          <w:tcPr>
            <w:tcW w:w="423" w:type="pct"/>
            <w:shd w:val="clear" w:color="auto" w:fill="auto"/>
            <w:vAlign w:val="center"/>
          </w:tcPr>
          <w:p w14:paraId="01766E8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2</w:t>
            </w:r>
          </w:p>
        </w:tc>
        <w:tc>
          <w:tcPr>
            <w:tcW w:w="671" w:type="pct"/>
            <w:shd w:val="clear" w:color="auto" w:fill="auto"/>
            <w:vAlign w:val="center"/>
          </w:tcPr>
          <w:p w14:paraId="377A639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6D4A928F"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CHALLENGE)</w:t>
            </w:r>
          </w:p>
        </w:tc>
        <w:tc>
          <w:tcPr>
            <w:tcW w:w="2028" w:type="pct"/>
            <w:shd w:val="clear" w:color="auto" w:fill="auto"/>
            <w:vAlign w:val="center"/>
          </w:tcPr>
          <w:p w14:paraId="60E557E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CHALLENGE</w:t>
            </w:r>
          </w:p>
          <w:p w14:paraId="596B3986"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p w14:paraId="018AB16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Extract the &lt;EUICC_CHALLENGE&gt;</w:t>
            </w:r>
          </w:p>
        </w:tc>
      </w:tr>
      <w:tr w:rsidR="00780924" w:rsidRPr="00780924" w14:paraId="722946C1" w14:textId="77777777" w:rsidTr="00C94718">
        <w:trPr>
          <w:trHeight w:val="314"/>
          <w:jc w:val="center"/>
        </w:trPr>
        <w:tc>
          <w:tcPr>
            <w:tcW w:w="423" w:type="pct"/>
            <w:shd w:val="clear" w:color="auto" w:fill="auto"/>
            <w:vAlign w:val="center"/>
          </w:tcPr>
          <w:p w14:paraId="3085A713"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3</w:t>
            </w:r>
          </w:p>
        </w:tc>
        <w:tc>
          <w:tcPr>
            <w:tcW w:w="4577" w:type="pct"/>
            <w:gridSpan w:val="3"/>
            <w:shd w:val="clear" w:color="auto" w:fill="auto"/>
            <w:vAlign w:val="center"/>
          </w:tcPr>
          <w:p w14:paraId="1267562D"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The following inputs are required for Step 4 as described in the InitiateAuthentication function:</w:t>
            </w:r>
          </w:p>
          <w:p w14:paraId="2161C0C2" w14:textId="77777777" w:rsidR="00780924" w:rsidRPr="00780924" w:rsidRDefault="00780924" w:rsidP="00780924">
            <w:pPr>
              <w:tabs>
                <w:tab w:val="left" w:pos="454"/>
              </w:tabs>
              <w:spacing w:before="40" w:after="40" w:line="276" w:lineRule="auto"/>
              <w:ind w:left="553"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lastRenderedPageBreak/>
              <w:t>&lt;S_TRANSACTION_ID&gt;</w:t>
            </w:r>
          </w:p>
          <w:p w14:paraId="3E2CA619" w14:textId="77777777" w:rsidR="00780924" w:rsidRPr="00780924" w:rsidRDefault="00780924" w:rsidP="00780924">
            <w:pPr>
              <w:tabs>
                <w:tab w:val="left" w:pos="454"/>
              </w:tabs>
              <w:spacing w:before="40" w:after="40" w:line="276" w:lineRule="auto"/>
              <w:ind w:left="553"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EUICC_CHALLENGE&gt;</w:t>
            </w:r>
          </w:p>
          <w:p w14:paraId="51ECDBD5" w14:textId="77777777" w:rsidR="00780924" w:rsidRPr="00780924" w:rsidRDefault="00780924" w:rsidP="00780924">
            <w:pPr>
              <w:tabs>
                <w:tab w:val="left" w:pos="454"/>
              </w:tabs>
              <w:spacing w:before="40" w:after="40" w:line="276" w:lineRule="auto"/>
              <w:ind w:left="553"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CHALLENGE&gt;</w:t>
            </w:r>
          </w:p>
          <w:p w14:paraId="06BA508D" w14:textId="77777777" w:rsidR="00780924" w:rsidRPr="00780924" w:rsidRDefault="00780924" w:rsidP="00780924">
            <w:pPr>
              <w:tabs>
                <w:tab w:val="left" w:pos="454"/>
              </w:tabs>
              <w:spacing w:before="40" w:after="40" w:line="276" w:lineRule="auto"/>
              <w:ind w:left="553"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SIGNATURE1&gt;</w:t>
            </w:r>
          </w:p>
          <w:p w14:paraId="34B0E05B" w14:textId="77777777" w:rsidR="00780924" w:rsidRPr="00780924" w:rsidRDefault="00780924" w:rsidP="00780924">
            <w:pPr>
              <w:tabs>
                <w:tab w:val="left" w:pos="454"/>
              </w:tabs>
              <w:spacing w:before="40" w:after="40" w:line="276" w:lineRule="auto"/>
              <w:ind w:left="553"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et the &lt;EUICC_CI_PK_ID_TO_BE_USED_V3&gt; to the CI Key ID in highest priority from the &lt;EUICC_CI_PK_ID_LIST_FOR_SIGNING_V3&gt;</w:t>
            </w:r>
          </w:p>
          <w:p w14:paraId="1AC26010" w14:textId="77777777" w:rsidR="00780924" w:rsidRDefault="00780924" w:rsidP="00780924">
            <w:pPr>
              <w:tabs>
                <w:tab w:val="left" w:pos="454"/>
              </w:tabs>
              <w:spacing w:before="40" w:after="40" w:line="276" w:lineRule="auto"/>
              <w:ind w:left="553"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Choose the #CERT_S_SM_DPauth_INV_SIGN and the remaining part of the Variant C Certificates chain leading to the same Root CI certificate as the one chosen for signing</w:t>
            </w:r>
          </w:p>
          <w:p w14:paraId="009BC034" w14:textId="420F2DD3" w:rsidR="004278B1" w:rsidRPr="00780924" w:rsidRDefault="004278B1" w:rsidP="00780924">
            <w:pPr>
              <w:tabs>
                <w:tab w:val="left" w:pos="454"/>
              </w:tabs>
              <w:spacing w:before="40" w:after="40" w:line="276" w:lineRule="auto"/>
              <w:ind w:left="553" w:hanging="360"/>
              <w:jc w:val="both"/>
              <w:rPr>
                <w:rFonts w:ascii="Arial" w:eastAsia="SimSun" w:hAnsi="Arial"/>
                <w:sz w:val="20"/>
                <w:szCs w:val="20"/>
                <w:lang w:val="en-GB" w:eastAsia="de-DE" w:bidi="bn-BD"/>
              </w:rPr>
            </w:pPr>
            <w:r w:rsidRPr="00F47398">
              <w:rPr>
                <w:rFonts w:ascii="Arial" w:eastAsia="SimSun" w:hAnsi="Arial"/>
                <w:sz w:val="18"/>
                <w:szCs w:val="20"/>
                <w:lang w:eastAsia="de-DE" w:bidi="bn-BD"/>
              </w:rPr>
              <w:t>Set &lt;CRL_LIST&gt; to #CRL_LIST_VAR</w:t>
            </w:r>
            <w:r>
              <w:rPr>
                <w:rFonts w:ascii="Arial" w:eastAsia="SimSun" w:hAnsi="Arial"/>
                <w:sz w:val="18"/>
                <w:szCs w:val="20"/>
                <w:lang w:eastAsia="de-DE" w:bidi="bn-BD"/>
              </w:rPr>
              <w:t>C</w:t>
            </w:r>
            <w:r w:rsidRPr="00F47398">
              <w:rPr>
                <w:rFonts w:ascii="Arial" w:eastAsia="SimSun" w:hAnsi="Arial"/>
                <w:sz w:val="18"/>
                <w:szCs w:val="20"/>
                <w:lang w:eastAsia="de-DE" w:bidi="bn-BD"/>
              </w:rPr>
              <w:t>_NIST or #CRL_LIST_VAR</w:t>
            </w:r>
            <w:r>
              <w:rPr>
                <w:rFonts w:ascii="Arial" w:eastAsia="SimSun" w:hAnsi="Arial"/>
                <w:sz w:val="18"/>
                <w:szCs w:val="20"/>
                <w:lang w:eastAsia="de-DE" w:bidi="bn-BD"/>
              </w:rPr>
              <w:t>C</w:t>
            </w:r>
            <w:r w:rsidRPr="00F47398">
              <w:rPr>
                <w:rFonts w:ascii="Arial" w:eastAsia="SimSun" w:hAnsi="Arial"/>
                <w:sz w:val="18"/>
                <w:szCs w:val="20"/>
                <w:lang w:eastAsia="de-DE" w:bidi="bn-BD"/>
              </w:rPr>
              <w:t>_BRP, using the same curve as the chosen #CERT_S_SM_DPauth_INV_SIGN</w:t>
            </w:r>
          </w:p>
        </w:tc>
      </w:tr>
      <w:tr w:rsidR="00780924" w:rsidRPr="00780924" w14:paraId="267D2E7B" w14:textId="77777777" w:rsidTr="00C94718">
        <w:trPr>
          <w:trHeight w:val="314"/>
          <w:jc w:val="center"/>
        </w:trPr>
        <w:tc>
          <w:tcPr>
            <w:tcW w:w="423" w:type="pct"/>
            <w:shd w:val="clear" w:color="auto" w:fill="auto"/>
            <w:vAlign w:val="center"/>
          </w:tcPr>
          <w:p w14:paraId="348C5F5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lastRenderedPageBreak/>
              <w:t>4</w:t>
            </w:r>
          </w:p>
        </w:tc>
        <w:tc>
          <w:tcPr>
            <w:tcW w:w="671" w:type="pct"/>
            <w:shd w:val="clear" w:color="auto" w:fill="auto"/>
            <w:vAlign w:val="center"/>
          </w:tcPr>
          <w:p w14:paraId="083249F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0C4CA63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_SCRIPT(</w:t>
            </w:r>
          </w:p>
          <w:p w14:paraId="7391F7ED"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20"/>
                <w:lang w:val="en-GB" w:eastAsia="de-DE" w:bidi="bn-BD"/>
              </w:rPr>
              <w:t>(</w:t>
            </w:r>
          </w:p>
          <w:p w14:paraId="41E13EC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TEST_DP_ADDRESS1,</w:t>
            </w:r>
          </w:p>
          <w:p w14:paraId="79321F8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CHALLENGE&gt;,</w:t>
            </w:r>
          </w:p>
          <w:p w14:paraId="12F1341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TX_PARAMS1,</w:t>
            </w:r>
          </w:p>
          <w:p w14:paraId="4A686ED6"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SIGNATURE1&gt;,</w:t>
            </w:r>
          </w:p>
          <w:p w14:paraId="2370D3B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ERT_S_SM_DPauth_INV_SIGN,</w:t>
            </w:r>
          </w:p>
          <w:p w14:paraId="3A771ABA" w14:textId="77777777" w:rsidR="00780924" w:rsidRPr="00780924" w:rsidRDefault="00780924" w:rsidP="00780924">
            <w:pPr>
              <w:spacing w:before="40" w:after="40" w:line="276" w:lineRule="auto"/>
              <w:jc w:val="both"/>
              <w:rPr>
                <w:rFonts w:ascii="Arial" w:eastAsia="SimSun" w:hAnsi="Arial"/>
                <w:sz w:val="18"/>
                <w:szCs w:val="16"/>
                <w:lang w:val="en-GB" w:eastAsia="de-DE" w:bidi="bn-BD"/>
              </w:rPr>
            </w:pPr>
            <w:r w:rsidRPr="00780924">
              <w:rPr>
                <w:rFonts w:ascii="Arial" w:eastAsia="SimSun" w:hAnsi="Arial"/>
                <w:sz w:val="18"/>
                <w:szCs w:val="20"/>
                <w:lang w:val="en-GB" w:eastAsia="de-DE" w:bidi="bn-BD"/>
              </w:rPr>
              <w:t xml:space="preserve">    #CERT_S_SM_DP_SubCAList_SIG,</w:t>
            </w:r>
          </w:p>
          <w:p w14:paraId="06492618" w14:textId="11299FA6"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w:t>
            </w:r>
            <w:r w:rsidR="0003248E">
              <w:rPr>
                <w:rFonts w:ascii="Arial" w:eastAsia="SimSun" w:hAnsi="Arial"/>
                <w:sz w:val="18"/>
                <w:szCs w:val="18"/>
                <w:lang w:val="en-GB" w:eastAsia="de-DE" w:bidi="bn-BD"/>
              </w:rPr>
              <w:t>&lt;CRL_LIST&gt;</w:t>
            </w:r>
            <w:r w:rsidRPr="00780924">
              <w:rPr>
                <w:rFonts w:ascii="Arial" w:eastAsia="SimSun" w:hAnsi="Arial"/>
                <w:sz w:val="18"/>
                <w:szCs w:val="18"/>
                <w:lang w:val="en-GB" w:eastAsia="de-DE" w:bidi="bn-BD"/>
              </w:rPr>
              <w:t>,</w:t>
            </w:r>
          </w:p>
          <w:p w14:paraId="3F47160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18"/>
                <w:lang w:val="en-GB" w:eastAsia="de-DE" w:bidi="bn-BD"/>
              </w:rPr>
              <w:t xml:space="preserve">    TRUE</w:t>
            </w:r>
            <w:r w:rsidRPr="00780924">
              <w:rPr>
                <w:rFonts w:ascii="Arial" w:eastAsia="SimSun" w:hAnsi="Arial"/>
                <w:sz w:val="18"/>
                <w:szCs w:val="20"/>
                <w:lang w:val="en-GB" w:eastAsia="de-DE" w:bidi="bn-BD"/>
              </w:rPr>
              <w:t xml:space="preserve">  )</w:t>
            </w:r>
          </w:p>
          <w:p w14:paraId="2523C915"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w:t>
            </w:r>
          </w:p>
        </w:tc>
        <w:tc>
          <w:tcPr>
            <w:tcW w:w="2028" w:type="pct"/>
            <w:shd w:val="clear" w:color="auto" w:fill="auto"/>
            <w:vAlign w:val="center"/>
          </w:tcPr>
          <w:p w14:paraId="68E5DE4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CHECK_AUTH_ERROR_RESP(</w:t>
            </w:r>
          </w:p>
          <w:p w14:paraId="558C433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Courier New" w:eastAsia="SimSun" w:hAnsi="Courier New"/>
                <w:sz w:val="18"/>
                <w:szCs w:val="20"/>
                <w:lang w:val="en-GB" w:eastAsia="de-DE" w:bidi="bn-BD"/>
              </w:rPr>
              <w:t xml:space="preserve">  invalidCertificate</w:t>
            </w:r>
            <w:r w:rsidRPr="00780924">
              <w:rPr>
                <w:rFonts w:ascii="Arial" w:eastAsia="SimSun" w:hAnsi="Arial"/>
                <w:sz w:val="18"/>
                <w:szCs w:val="20"/>
                <w:lang w:val="en-GB" w:eastAsia="de-DE" w:bidi="bn-BD"/>
              </w:rPr>
              <w:t>)</w:t>
            </w:r>
          </w:p>
          <w:p w14:paraId="00FBB2D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p>
          <w:p w14:paraId="53094A8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bl>
    <w:p w14:paraId="2B6CF947"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2 Error: With Invalid SM-DP+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384"/>
        <w:gridCol w:w="3654"/>
      </w:tblGrid>
      <w:tr w:rsidR="00780924" w:rsidRPr="00780924" w14:paraId="554BB3AF" w14:textId="77777777" w:rsidTr="00C94718">
        <w:trPr>
          <w:trHeight w:val="314"/>
          <w:jc w:val="center"/>
        </w:trPr>
        <w:tc>
          <w:tcPr>
            <w:tcW w:w="423" w:type="pct"/>
            <w:shd w:val="clear" w:color="auto" w:fill="C00000"/>
            <w:vAlign w:val="center"/>
          </w:tcPr>
          <w:p w14:paraId="0EA3F568"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671" w:type="pct"/>
            <w:shd w:val="clear" w:color="auto" w:fill="C00000"/>
            <w:vAlign w:val="center"/>
          </w:tcPr>
          <w:p w14:paraId="430A5DBD"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878" w:type="pct"/>
            <w:shd w:val="clear" w:color="auto" w:fill="C00000"/>
            <w:vAlign w:val="center"/>
          </w:tcPr>
          <w:p w14:paraId="7FBAF605"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28" w:type="pct"/>
            <w:shd w:val="clear" w:color="auto" w:fill="C00000"/>
            <w:vAlign w:val="center"/>
          </w:tcPr>
          <w:p w14:paraId="427D2044"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44D3610D" w14:textId="77777777" w:rsidTr="00C94718">
        <w:trPr>
          <w:trHeight w:val="314"/>
          <w:jc w:val="center"/>
        </w:trPr>
        <w:tc>
          <w:tcPr>
            <w:tcW w:w="423" w:type="pct"/>
            <w:shd w:val="clear" w:color="auto" w:fill="auto"/>
            <w:vAlign w:val="center"/>
          </w:tcPr>
          <w:p w14:paraId="5439186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1</w:t>
            </w:r>
          </w:p>
        </w:tc>
        <w:tc>
          <w:tcPr>
            <w:tcW w:w="4577" w:type="pct"/>
            <w:gridSpan w:val="3"/>
            <w:shd w:val="clear" w:color="auto" w:fill="auto"/>
            <w:vAlign w:val="center"/>
          </w:tcPr>
          <w:p w14:paraId="2D6989AC" w14:textId="77777777" w:rsidR="00780924" w:rsidRPr="00780924" w:rsidDel="005F33D7"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EUICC_INITIALIZATION_SEQUENCE</w:t>
            </w:r>
          </w:p>
        </w:tc>
      </w:tr>
      <w:tr w:rsidR="00780924" w:rsidRPr="00780924" w14:paraId="00E232AB" w14:textId="77777777" w:rsidTr="00C94718">
        <w:trPr>
          <w:trHeight w:val="314"/>
          <w:jc w:val="center"/>
        </w:trPr>
        <w:tc>
          <w:tcPr>
            <w:tcW w:w="423" w:type="pct"/>
            <w:shd w:val="clear" w:color="auto" w:fill="auto"/>
            <w:vAlign w:val="center"/>
          </w:tcPr>
          <w:p w14:paraId="7C3F1A3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2</w:t>
            </w:r>
          </w:p>
        </w:tc>
        <w:tc>
          <w:tcPr>
            <w:tcW w:w="4577" w:type="pct"/>
            <w:gridSpan w:val="3"/>
            <w:shd w:val="clear" w:color="auto" w:fill="auto"/>
            <w:vAlign w:val="center"/>
          </w:tcPr>
          <w:p w14:paraId="1BDCCE4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OPEN_LOGICAL_CHANNEL_AND_SELECT_ISDR</w:t>
            </w:r>
          </w:p>
        </w:tc>
      </w:tr>
      <w:tr w:rsidR="00780924" w:rsidRPr="00780924" w14:paraId="2131A9E9" w14:textId="77777777" w:rsidTr="00C94718">
        <w:trPr>
          <w:trHeight w:val="314"/>
          <w:jc w:val="center"/>
        </w:trPr>
        <w:tc>
          <w:tcPr>
            <w:tcW w:w="423" w:type="pct"/>
            <w:shd w:val="clear" w:color="auto" w:fill="auto"/>
            <w:vAlign w:val="center"/>
          </w:tcPr>
          <w:p w14:paraId="00BE786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1</w:t>
            </w:r>
          </w:p>
        </w:tc>
        <w:tc>
          <w:tcPr>
            <w:tcW w:w="671" w:type="pct"/>
            <w:shd w:val="clear" w:color="auto" w:fill="auto"/>
            <w:vAlign w:val="center"/>
          </w:tcPr>
          <w:p w14:paraId="261ED12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074BA00D"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INFO1)</w:t>
            </w:r>
          </w:p>
        </w:tc>
        <w:tc>
          <w:tcPr>
            <w:tcW w:w="2028" w:type="pct"/>
            <w:shd w:val="clear" w:color="auto" w:fill="auto"/>
            <w:vAlign w:val="center"/>
          </w:tcPr>
          <w:p w14:paraId="7B47BEBD"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EUICC_INFO1</w:t>
            </w:r>
          </w:p>
          <w:p w14:paraId="0A6D611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r w:rsidR="00780924" w:rsidRPr="00780924" w14:paraId="7239578C" w14:textId="77777777" w:rsidTr="00C94718">
        <w:trPr>
          <w:trHeight w:val="314"/>
          <w:jc w:val="center"/>
        </w:trPr>
        <w:tc>
          <w:tcPr>
            <w:tcW w:w="423" w:type="pct"/>
            <w:shd w:val="clear" w:color="auto" w:fill="auto"/>
            <w:vAlign w:val="center"/>
          </w:tcPr>
          <w:p w14:paraId="0950163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2</w:t>
            </w:r>
          </w:p>
        </w:tc>
        <w:tc>
          <w:tcPr>
            <w:tcW w:w="671" w:type="pct"/>
            <w:shd w:val="clear" w:color="auto" w:fill="auto"/>
            <w:vAlign w:val="center"/>
          </w:tcPr>
          <w:p w14:paraId="60718CF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7F395D5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CHALLENGE)</w:t>
            </w:r>
          </w:p>
        </w:tc>
        <w:tc>
          <w:tcPr>
            <w:tcW w:w="2028" w:type="pct"/>
            <w:shd w:val="clear" w:color="auto" w:fill="auto"/>
            <w:vAlign w:val="center"/>
          </w:tcPr>
          <w:p w14:paraId="56BE66E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CHALLENGE</w:t>
            </w:r>
          </w:p>
          <w:p w14:paraId="617EDB2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p w14:paraId="5AAB21B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Extract the &lt;EUICC_CHALLENGE&gt;</w:t>
            </w:r>
          </w:p>
        </w:tc>
      </w:tr>
      <w:tr w:rsidR="00780924" w:rsidRPr="00780924" w14:paraId="7AB111E3" w14:textId="77777777" w:rsidTr="00C94718">
        <w:trPr>
          <w:trHeight w:val="314"/>
          <w:jc w:val="center"/>
        </w:trPr>
        <w:tc>
          <w:tcPr>
            <w:tcW w:w="423" w:type="pct"/>
            <w:shd w:val="clear" w:color="auto" w:fill="auto"/>
            <w:vAlign w:val="center"/>
          </w:tcPr>
          <w:p w14:paraId="1CE08F8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3</w:t>
            </w:r>
          </w:p>
        </w:tc>
        <w:tc>
          <w:tcPr>
            <w:tcW w:w="4577" w:type="pct"/>
            <w:gridSpan w:val="3"/>
            <w:shd w:val="clear" w:color="auto" w:fill="auto"/>
            <w:vAlign w:val="center"/>
          </w:tcPr>
          <w:p w14:paraId="6DEFA0B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The following inputs are required for Step 4 as described in the InitiateAuthentication function:</w:t>
            </w:r>
          </w:p>
          <w:p w14:paraId="1CF632F3" w14:textId="77777777" w:rsidR="00780924" w:rsidRPr="00780924" w:rsidRDefault="00780924" w:rsidP="00780924">
            <w:pPr>
              <w:tabs>
                <w:tab w:val="left" w:pos="443"/>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TRANSACTION_ID&gt;</w:t>
            </w:r>
          </w:p>
          <w:p w14:paraId="2C0D686C" w14:textId="77777777" w:rsidR="00780924" w:rsidRPr="00780924" w:rsidRDefault="00780924" w:rsidP="00780924">
            <w:pPr>
              <w:tabs>
                <w:tab w:val="left" w:pos="443"/>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EUICC_CHALLENGE&gt;</w:t>
            </w:r>
          </w:p>
          <w:p w14:paraId="196BD067" w14:textId="77777777" w:rsidR="00780924" w:rsidRPr="00780924" w:rsidRDefault="00780924" w:rsidP="00780924">
            <w:pPr>
              <w:tabs>
                <w:tab w:val="left" w:pos="443"/>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CHALLENGE&gt;</w:t>
            </w:r>
          </w:p>
          <w:p w14:paraId="5826B8BD" w14:textId="77777777" w:rsidR="00780924" w:rsidRPr="00780924" w:rsidRDefault="00780924" w:rsidP="00780924">
            <w:pPr>
              <w:tabs>
                <w:tab w:val="left" w:pos="443"/>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SIGNATURE1&gt; NOT computed with the #SK_S_SM_DPauth_SIG but SHALL have the same length as for a valid signature</w:t>
            </w:r>
          </w:p>
          <w:p w14:paraId="608A02C6" w14:textId="77777777" w:rsidR="00780924" w:rsidRPr="00780924" w:rsidRDefault="00780924" w:rsidP="00780924">
            <w:pPr>
              <w:tabs>
                <w:tab w:val="left" w:pos="443"/>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et the &lt;EUICC_CI_PK_ID_TO_BE_USED_V3&gt; to the CI Key ID in highest priority from the &lt;EUICC_CI_PK_ID_LIST_FOR_SIGNING_V3&gt;</w:t>
            </w:r>
          </w:p>
          <w:p w14:paraId="3E2601BD" w14:textId="77777777" w:rsidR="00780924" w:rsidRDefault="00780924" w:rsidP="00780924">
            <w:pPr>
              <w:tabs>
                <w:tab w:val="left" w:pos="454"/>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Choose the #CERT_S_SM_DPauth_SIG and the remaining part of the Variant C Certificates chain leading to the same Root CI certificate as the one chosen for signing</w:t>
            </w:r>
          </w:p>
          <w:p w14:paraId="29995726" w14:textId="1D75DB52" w:rsidR="001975E6" w:rsidRPr="00780924" w:rsidRDefault="001975E6" w:rsidP="00780924">
            <w:pPr>
              <w:tabs>
                <w:tab w:val="left" w:pos="454"/>
              </w:tabs>
              <w:spacing w:before="40" w:after="40" w:line="276" w:lineRule="auto"/>
              <w:ind w:left="553" w:hanging="330"/>
              <w:jc w:val="both"/>
              <w:rPr>
                <w:rFonts w:ascii="Arial" w:eastAsia="SimSun" w:hAnsi="Arial"/>
                <w:sz w:val="18"/>
                <w:szCs w:val="20"/>
                <w:lang w:val="en-GB" w:eastAsia="de-DE" w:bidi="bn-BD"/>
              </w:rPr>
            </w:pPr>
            <w:r w:rsidRPr="00F47398">
              <w:rPr>
                <w:rFonts w:ascii="Arial" w:eastAsia="SimSun" w:hAnsi="Arial"/>
                <w:sz w:val="18"/>
                <w:szCs w:val="20"/>
                <w:lang w:eastAsia="de-DE" w:bidi="bn-BD"/>
              </w:rPr>
              <w:t>Set &lt;CRL_LIST&gt; to #CRL_LIST_VAR</w:t>
            </w:r>
            <w:r>
              <w:rPr>
                <w:rFonts w:ascii="Arial" w:eastAsia="SimSun" w:hAnsi="Arial"/>
                <w:sz w:val="18"/>
                <w:szCs w:val="20"/>
                <w:lang w:eastAsia="de-DE" w:bidi="bn-BD"/>
              </w:rPr>
              <w:t>C</w:t>
            </w:r>
            <w:r w:rsidRPr="00F47398">
              <w:rPr>
                <w:rFonts w:ascii="Arial" w:eastAsia="SimSun" w:hAnsi="Arial"/>
                <w:sz w:val="18"/>
                <w:szCs w:val="20"/>
                <w:lang w:eastAsia="de-DE" w:bidi="bn-BD"/>
              </w:rPr>
              <w:t>_NIST or #CRL_LIST_VAR</w:t>
            </w:r>
            <w:r>
              <w:rPr>
                <w:rFonts w:ascii="Arial" w:eastAsia="SimSun" w:hAnsi="Arial"/>
                <w:sz w:val="18"/>
                <w:szCs w:val="20"/>
                <w:lang w:eastAsia="de-DE" w:bidi="bn-BD"/>
              </w:rPr>
              <w:t>C</w:t>
            </w:r>
            <w:r w:rsidRPr="00F47398">
              <w:rPr>
                <w:rFonts w:ascii="Arial" w:eastAsia="SimSun" w:hAnsi="Arial"/>
                <w:sz w:val="18"/>
                <w:szCs w:val="20"/>
                <w:lang w:eastAsia="de-DE" w:bidi="bn-BD"/>
              </w:rPr>
              <w:t>_BRP, using the same curve as the chosen #CERT_S_SM_DPauth_</w:t>
            </w:r>
            <w:r>
              <w:rPr>
                <w:rFonts w:ascii="Arial" w:eastAsia="SimSun" w:hAnsi="Arial"/>
                <w:sz w:val="18"/>
                <w:szCs w:val="20"/>
                <w:lang w:eastAsia="de-DE" w:bidi="bn-BD"/>
              </w:rPr>
              <w:t>SIG</w:t>
            </w:r>
          </w:p>
        </w:tc>
      </w:tr>
      <w:tr w:rsidR="00780924" w:rsidRPr="00780924" w14:paraId="021B8CC7" w14:textId="77777777" w:rsidTr="00C94718">
        <w:trPr>
          <w:trHeight w:val="314"/>
          <w:jc w:val="center"/>
        </w:trPr>
        <w:tc>
          <w:tcPr>
            <w:tcW w:w="423" w:type="pct"/>
            <w:shd w:val="clear" w:color="auto" w:fill="auto"/>
            <w:vAlign w:val="center"/>
          </w:tcPr>
          <w:p w14:paraId="76081D6F"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4</w:t>
            </w:r>
          </w:p>
        </w:tc>
        <w:tc>
          <w:tcPr>
            <w:tcW w:w="671" w:type="pct"/>
            <w:shd w:val="clear" w:color="auto" w:fill="auto"/>
            <w:vAlign w:val="center"/>
          </w:tcPr>
          <w:p w14:paraId="305E21C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2642FC9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_SCRIPT(</w:t>
            </w:r>
          </w:p>
          <w:p w14:paraId="72E17EF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20"/>
                <w:lang w:val="en-GB" w:eastAsia="de-DE" w:bidi="bn-BD"/>
              </w:rPr>
              <w:t>(</w:t>
            </w:r>
          </w:p>
          <w:p w14:paraId="4FD03CC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TEST_DP_ADDRESS1,</w:t>
            </w:r>
          </w:p>
          <w:p w14:paraId="02B81B3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CHALLENGE&gt;,</w:t>
            </w:r>
          </w:p>
          <w:p w14:paraId="6BF92263"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TX_PARAMS1,</w:t>
            </w:r>
          </w:p>
          <w:p w14:paraId="4FA91126"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lastRenderedPageBreak/>
              <w:t xml:space="preserve">    &lt;S_SMDP_SIGNATURE1&gt;,</w:t>
            </w:r>
          </w:p>
          <w:p w14:paraId="2403BFD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ERT_S_SM_DPauth_SIG,</w:t>
            </w:r>
          </w:p>
          <w:p w14:paraId="3EE35733" w14:textId="77777777" w:rsidR="00780924" w:rsidRPr="00780924" w:rsidRDefault="00780924" w:rsidP="00780924">
            <w:pPr>
              <w:spacing w:before="40" w:after="40" w:line="276" w:lineRule="auto"/>
              <w:jc w:val="both"/>
              <w:rPr>
                <w:rFonts w:ascii="Arial" w:eastAsia="SimSun" w:hAnsi="Arial"/>
                <w:sz w:val="18"/>
                <w:szCs w:val="16"/>
                <w:lang w:val="en-GB" w:eastAsia="de-DE" w:bidi="bn-BD"/>
              </w:rPr>
            </w:pPr>
            <w:r w:rsidRPr="00780924">
              <w:rPr>
                <w:rFonts w:ascii="Arial" w:eastAsia="SimSun" w:hAnsi="Arial"/>
                <w:sz w:val="18"/>
                <w:szCs w:val="20"/>
                <w:lang w:val="en-GB" w:eastAsia="de-DE" w:bidi="bn-BD"/>
              </w:rPr>
              <w:t xml:space="preserve">    #CERT_S_SM_DP_SubCAList_SIG,</w:t>
            </w:r>
          </w:p>
          <w:p w14:paraId="32950CEE" w14:textId="04DE5968"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w:t>
            </w:r>
            <w:r w:rsidR="0003248E">
              <w:rPr>
                <w:rFonts w:ascii="Arial" w:eastAsia="SimSun" w:hAnsi="Arial"/>
                <w:sz w:val="18"/>
                <w:szCs w:val="18"/>
                <w:lang w:val="en-GB" w:eastAsia="de-DE" w:bidi="bn-BD"/>
              </w:rPr>
              <w:t>&lt;CRL_LIST&gt;</w:t>
            </w:r>
            <w:r w:rsidRPr="00780924">
              <w:rPr>
                <w:rFonts w:ascii="Arial" w:eastAsia="SimSun" w:hAnsi="Arial"/>
                <w:sz w:val="18"/>
                <w:szCs w:val="18"/>
                <w:lang w:val="en-GB" w:eastAsia="de-DE" w:bidi="bn-BD"/>
              </w:rPr>
              <w:t>,</w:t>
            </w:r>
          </w:p>
          <w:p w14:paraId="1B1DD24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18"/>
                <w:lang w:val="en-GB" w:eastAsia="de-DE" w:bidi="bn-BD"/>
              </w:rPr>
              <w:t xml:space="preserve">    TRUE</w:t>
            </w:r>
            <w:r w:rsidRPr="00780924">
              <w:rPr>
                <w:rFonts w:ascii="Arial" w:eastAsia="SimSun" w:hAnsi="Arial"/>
                <w:sz w:val="18"/>
                <w:szCs w:val="20"/>
                <w:lang w:val="en-GB" w:eastAsia="de-DE" w:bidi="bn-BD"/>
              </w:rPr>
              <w:t xml:space="preserve">  )</w:t>
            </w:r>
          </w:p>
          <w:p w14:paraId="621933D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w:t>
            </w:r>
          </w:p>
        </w:tc>
        <w:tc>
          <w:tcPr>
            <w:tcW w:w="2028" w:type="pct"/>
            <w:shd w:val="clear" w:color="auto" w:fill="auto"/>
            <w:vAlign w:val="center"/>
          </w:tcPr>
          <w:p w14:paraId="7BE628C6"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lastRenderedPageBreak/>
              <w:t>MTD_CHECK_AUTH_ERROR_RESP(</w:t>
            </w:r>
          </w:p>
          <w:p w14:paraId="47B72F3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Courier New" w:eastAsia="SimSun" w:hAnsi="Courier New"/>
                <w:sz w:val="18"/>
                <w:szCs w:val="20"/>
                <w:lang w:val="en-GB" w:eastAsia="de-DE" w:bidi="bn-BD"/>
              </w:rPr>
              <w:t xml:space="preserve">  invalidSignature</w:t>
            </w:r>
            <w:r w:rsidRPr="00780924">
              <w:rPr>
                <w:rFonts w:ascii="Arial" w:eastAsia="SimSun" w:hAnsi="Arial"/>
                <w:sz w:val="18"/>
                <w:szCs w:val="20"/>
                <w:lang w:val="en-GB" w:eastAsia="de-DE" w:bidi="bn-BD"/>
              </w:rPr>
              <w:t>)</w:t>
            </w:r>
          </w:p>
          <w:p w14:paraId="599A16A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p>
          <w:p w14:paraId="076328A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bl>
    <w:p w14:paraId="75F4564D"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3 Error: Unsupported Curv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384"/>
        <w:gridCol w:w="3654"/>
      </w:tblGrid>
      <w:tr w:rsidR="00780924" w:rsidRPr="00780924" w14:paraId="30B35606" w14:textId="77777777" w:rsidTr="00C94718">
        <w:trPr>
          <w:trHeight w:val="314"/>
          <w:jc w:val="center"/>
        </w:trPr>
        <w:tc>
          <w:tcPr>
            <w:tcW w:w="423" w:type="pct"/>
            <w:shd w:val="clear" w:color="auto" w:fill="C00000"/>
            <w:vAlign w:val="center"/>
          </w:tcPr>
          <w:p w14:paraId="399FC807"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671" w:type="pct"/>
            <w:shd w:val="clear" w:color="auto" w:fill="C00000"/>
            <w:vAlign w:val="center"/>
          </w:tcPr>
          <w:p w14:paraId="41C98F48"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878" w:type="pct"/>
            <w:shd w:val="clear" w:color="auto" w:fill="C00000"/>
            <w:vAlign w:val="center"/>
          </w:tcPr>
          <w:p w14:paraId="6C8A95B8"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28" w:type="pct"/>
            <w:shd w:val="clear" w:color="auto" w:fill="C00000"/>
            <w:vAlign w:val="center"/>
          </w:tcPr>
          <w:p w14:paraId="1B9EA882"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3560E1F3" w14:textId="77777777" w:rsidTr="00C94718">
        <w:trPr>
          <w:trHeight w:val="314"/>
          <w:jc w:val="center"/>
        </w:trPr>
        <w:tc>
          <w:tcPr>
            <w:tcW w:w="423" w:type="pct"/>
            <w:shd w:val="clear" w:color="auto" w:fill="auto"/>
            <w:vAlign w:val="center"/>
          </w:tcPr>
          <w:p w14:paraId="6AF7F30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1</w:t>
            </w:r>
          </w:p>
        </w:tc>
        <w:tc>
          <w:tcPr>
            <w:tcW w:w="4577" w:type="pct"/>
            <w:gridSpan w:val="3"/>
            <w:shd w:val="clear" w:color="auto" w:fill="auto"/>
            <w:vAlign w:val="center"/>
          </w:tcPr>
          <w:p w14:paraId="45324A80" w14:textId="77777777" w:rsidR="00780924" w:rsidRPr="00780924" w:rsidDel="005F33D7"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EUICC_INITIALIZATION_SEQUENCE</w:t>
            </w:r>
          </w:p>
        </w:tc>
      </w:tr>
      <w:tr w:rsidR="00780924" w:rsidRPr="00780924" w14:paraId="6077B096" w14:textId="77777777" w:rsidTr="00C94718">
        <w:trPr>
          <w:trHeight w:val="314"/>
          <w:jc w:val="center"/>
        </w:trPr>
        <w:tc>
          <w:tcPr>
            <w:tcW w:w="423" w:type="pct"/>
            <w:shd w:val="clear" w:color="auto" w:fill="auto"/>
            <w:vAlign w:val="center"/>
          </w:tcPr>
          <w:p w14:paraId="60C8EBC3"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2</w:t>
            </w:r>
          </w:p>
        </w:tc>
        <w:tc>
          <w:tcPr>
            <w:tcW w:w="4577" w:type="pct"/>
            <w:gridSpan w:val="3"/>
            <w:shd w:val="clear" w:color="auto" w:fill="auto"/>
            <w:vAlign w:val="center"/>
          </w:tcPr>
          <w:p w14:paraId="1709726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OPEN_LOGICAL_CHANNEL_AND_SELECT_ISDR</w:t>
            </w:r>
          </w:p>
        </w:tc>
      </w:tr>
      <w:tr w:rsidR="00780924" w:rsidRPr="00780924" w14:paraId="4B67F3E9" w14:textId="77777777" w:rsidTr="00C94718">
        <w:trPr>
          <w:trHeight w:val="314"/>
          <w:jc w:val="center"/>
        </w:trPr>
        <w:tc>
          <w:tcPr>
            <w:tcW w:w="423" w:type="pct"/>
            <w:shd w:val="clear" w:color="auto" w:fill="auto"/>
            <w:vAlign w:val="center"/>
          </w:tcPr>
          <w:p w14:paraId="6ABE6765"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1</w:t>
            </w:r>
          </w:p>
        </w:tc>
        <w:tc>
          <w:tcPr>
            <w:tcW w:w="671" w:type="pct"/>
            <w:shd w:val="clear" w:color="auto" w:fill="auto"/>
            <w:vAlign w:val="center"/>
          </w:tcPr>
          <w:p w14:paraId="2591860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5ACF897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INFO1)</w:t>
            </w:r>
          </w:p>
        </w:tc>
        <w:tc>
          <w:tcPr>
            <w:tcW w:w="2028" w:type="pct"/>
            <w:shd w:val="clear" w:color="auto" w:fill="auto"/>
            <w:vAlign w:val="center"/>
          </w:tcPr>
          <w:p w14:paraId="66D8982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EUICC_INFO1</w:t>
            </w:r>
          </w:p>
          <w:p w14:paraId="1E5203C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r w:rsidR="00780924" w:rsidRPr="00780924" w14:paraId="728A4A01" w14:textId="77777777" w:rsidTr="00C94718">
        <w:trPr>
          <w:trHeight w:val="314"/>
          <w:jc w:val="center"/>
        </w:trPr>
        <w:tc>
          <w:tcPr>
            <w:tcW w:w="423" w:type="pct"/>
            <w:shd w:val="clear" w:color="auto" w:fill="auto"/>
            <w:vAlign w:val="center"/>
          </w:tcPr>
          <w:p w14:paraId="6E050CD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2</w:t>
            </w:r>
          </w:p>
        </w:tc>
        <w:tc>
          <w:tcPr>
            <w:tcW w:w="671" w:type="pct"/>
            <w:shd w:val="clear" w:color="auto" w:fill="auto"/>
            <w:vAlign w:val="center"/>
          </w:tcPr>
          <w:p w14:paraId="52CA236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2FBC8F4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CHALLENGE)</w:t>
            </w:r>
          </w:p>
        </w:tc>
        <w:tc>
          <w:tcPr>
            <w:tcW w:w="2028" w:type="pct"/>
            <w:shd w:val="clear" w:color="auto" w:fill="auto"/>
            <w:vAlign w:val="center"/>
          </w:tcPr>
          <w:p w14:paraId="6FD0F8A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CHALLENGE</w:t>
            </w:r>
          </w:p>
          <w:p w14:paraId="3EE0B793"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p w14:paraId="4DEF5B3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Extract the &lt;EUICC_CHALLENGE&gt;</w:t>
            </w:r>
          </w:p>
        </w:tc>
      </w:tr>
      <w:tr w:rsidR="00780924" w:rsidRPr="00780924" w14:paraId="456FC92E" w14:textId="77777777" w:rsidTr="00C94718">
        <w:trPr>
          <w:trHeight w:val="314"/>
          <w:jc w:val="center"/>
        </w:trPr>
        <w:tc>
          <w:tcPr>
            <w:tcW w:w="423" w:type="pct"/>
            <w:shd w:val="clear" w:color="auto" w:fill="auto"/>
            <w:vAlign w:val="center"/>
          </w:tcPr>
          <w:p w14:paraId="3E45F516"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3</w:t>
            </w:r>
          </w:p>
        </w:tc>
        <w:tc>
          <w:tcPr>
            <w:tcW w:w="4577" w:type="pct"/>
            <w:gridSpan w:val="3"/>
            <w:shd w:val="clear" w:color="auto" w:fill="auto"/>
            <w:vAlign w:val="center"/>
          </w:tcPr>
          <w:p w14:paraId="1CD8160D"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The following inputs are required for Step 4 as described in the InitiateAuthentication function:</w:t>
            </w:r>
          </w:p>
          <w:p w14:paraId="28D2A805"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TRANSACTION_ID&gt;</w:t>
            </w:r>
          </w:p>
          <w:p w14:paraId="3484A39B"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EUICC_CHALLENGE&gt;</w:t>
            </w:r>
          </w:p>
          <w:p w14:paraId="5F853857"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CHALLENGE&gt;</w:t>
            </w:r>
          </w:p>
          <w:p w14:paraId="14CF42F1"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SIGNATURE1&gt;</w:t>
            </w:r>
          </w:p>
          <w:p w14:paraId="6E47C927" w14:textId="31B634C9" w:rsidR="00780924" w:rsidRPr="00780924" w:rsidRDefault="00780924" w:rsidP="00780924">
            <w:pPr>
              <w:tabs>
                <w:tab w:val="left" w:pos="454"/>
              </w:tabs>
              <w:spacing w:before="40" w:after="40" w:line="276" w:lineRule="auto"/>
              <w:ind w:left="621"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et the &lt;EUICC_CI_PK_ID_TO_BE_USED_V3&gt; to </w:t>
            </w:r>
            <w:r w:rsidR="009768D9" w:rsidRPr="009768D9">
              <w:rPr>
                <w:rFonts w:ascii="Arial" w:eastAsia="SimSun" w:hAnsi="Arial"/>
                <w:sz w:val="18"/>
                <w:szCs w:val="20"/>
                <w:lang w:val="en-GB" w:eastAsia="de-DE" w:bidi="bn-BD"/>
              </w:rPr>
              <w:t>the CI Key ID in highest priority from the &lt;EUICC_CI_PK_ID_LIST_FOR_SIGNING_V3&gt;</w:t>
            </w:r>
          </w:p>
          <w:p w14:paraId="6C01BE67" w14:textId="77777777" w:rsidR="00780924" w:rsidRDefault="00780924" w:rsidP="00780924">
            <w:pPr>
              <w:tabs>
                <w:tab w:val="left" w:pos="454"/>
              </w:tabs>
              <w:spacing w:before="40" w:after="40" w:line="276" w:lineRule="auto"/>
              <w:ind w:left="621" w:hanging="360"/>
              <w:rPr>
                <w:rFonts w:ascii="Arial" w:eastAsia="SimSun" w:hAnsi="Arial"/>
                <w:sz w:val="18"/>
                <w:szCs w:val="20"/>
                <w:lang w:val="en-GB" w:eastAsia="de-DE" w:bidi="bn-BD"/>
              </w:rPr>
            </w:pPr>
            <w:r w:rsidRPr="00780924">
              <w:rPr>
                <w:rFonts w:ascii="Arial" w:eastAsia="SimSun" w:hAnsi="Arial"/>
                <w:sz w:val="18"/>
                <w:szCs w:val="20"/>
                <w:lang w:val="en-GB" w:eastAsia="de-DE" w:bidi="bn-BD"/>
              </w:rPr>
              <w:t>Choose the #CERT_S_SM_DPauth_</w:t>
            </w:r>
            <w:r w:rsidR="002F2E91">
              <w:rPr>
                <w:rFonts w:ascii="Arial" w:eastAsia="SimSun" w:hAnsi="Arial"/>
                <w:sz w:val="18"/>
                <w:szCs w:val="20"/>
                <w:lang w:val="en-GB" w:eastAsia="de-DE" w:bidi="bn-BD"/>
              </w:rPr>
              <w:t>INV_CURVE</w:t>
            </w:r>
            <w:r w:rsidRPr="00780924">
              <w:rPr>
                <w:rFonts w:ascii="Arial" w:eastAsia="SimSun" w:hAnsi="Arial"/>
                <w:sz w:val="18"/>
                <w:szCs w:val="20"/>
                <w:lang w:val="en-GB" w:eastAsia="de-DE" w:bidi="bn-BD"/>
              </w:rPr>
              <w:t xml:space="preserve"> and the remaining part of the Variant C Certificates chain leading to the CI Key ID set in highest priority in the &lt;EUICC_CI_PK_ID_LIST_FOR_VERIFICATION&gt;</w:t>
            </w:r>
          </w:p>
          <w:p w14:paraId="52FCC072" w14:textId="4D4B2C9B" w:rsidR="00B2647D" w:rsidRPr="00780924" w:rsidRDefault="00B2647D" w:rsidP="00780924">
            <w:pPr>
              <w:tabs>
                <w:tab w:val="left" w:pos="454"/>
              </w:tabs>
              <w:spacing w:before="40" w:after="40" w:line="276" w:lineRule="auto"/>
              <w:ind w:left="621" w:hanging="360"/>
              <w:rPr>
                <w:rFonts w:ascii="Arial" w:eastAsia="SimSun" w:hAnsi="Arial"/>
                <w:sz w:val="18"/>
                <w:szCs w:val="20"/>
                <w:lang w:val="en-GB" w:eastAsia="de-DE" w:bidi="bn-BD"/>
              </w:rPr>
            </w:pPr>
            <w:r w:rsidRPr="00F47398">
              <w:rPr>
                <w:rFonts w:ascii="Arial" w:eastAsia="SimSun" w:hAnsi="Arial"/>
                <w:sz w:val="18"/>
                <w:szCs w:val="20"/>
                <w:lang w:eastAsia="de-DE" w:bidi="bn-BD"/>
              </w:rPr>
              <w:t>Set &lt;CRL_LIST&gt; to #CRL_LIST_VAR</w:t>
            </w:r>
            <w:r>
              <w:rPr>
                <w:rFonts w:ascii="Arial" w:eastAsia="SimSun" w:hAnsi="Arial"/>
                <w:sz w:val="18"/>
                <w:szCs w:val="20"/>
                <w:lang w:eastAsia="de-DE" w:bidi="bn-BD"/>
              </w:rPr>
              <w:t>C</w:t>
            </w:r>
            <w:r w:rsidRPr="00F47398">
              <w:rPr>
                <w:rFonts w:ascii="Arial" w:eastAsia="SimSun" w:hAnsi="Arial"/>
                <w:sz w:val="18"/>
                <w:szCs w:val="20"/>
                <w:lang w:eastAsia="de-DE" w:bidi="bn-BD"/>
              </w:rPr>
              <w:t>_NIST</w:t>
            </w:r>
          </w:p>
        </w:tc>
      </w:tr>
      <w:tr w:rsidR="00780924" w:rsidRPr="00780924" w14:paraId="776ADFFC" w14:textId="77777777" w:rsidTr="00C94718">
        <w:trPr>
          <w:trHeight w:val="314"/>
          <w:jc w:val="center"/>
        </w:trPr>
        <w:tc>
          <w:tcPr>
            <w:tcW w:w="423" w:type="pct"/>
            <w:shd w:val="clear" w:color="auto" w:fill="auto"/>
            <w:vAlign w:val="center"/>
          </w:tcPr>
          <w:p w14:paraId="6C85B58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4</w:t>
            </w:r>
          </w:p>
        </w:tc>
        <w:tc>
          <w:tcPr>
            <w:tcW w:w="671" w:type="pct"/>
            <w:shd w:val="clear" w:color="auto" w:fill="auto"/>
            <w:vAlign w:val="center"/>
          </w:tcPr>
          <w:p w14:paraId="6092421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65FDD61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_SCRIPT(</w:t>
            </w:r>
          </w:p>
          <w:p w14:paraId="560B7F4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20"/>
                <w:lang w:val="en-GB" w:eastAsia="de-DE" w:bidi="bn-BD"/>
              </w:rPr>
              <w:t>(</w:t>
            </w:r>
          </w:p>
          <w:p w14:paraId="121FC7B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TEST_DP_ADDRESS1,</w:t>
            </w:r>
          </w:p>
          <w:p w14:paraId="683CFB3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CHALLENGE&gt;,</w:t>
            </w:r>
          </w:p>
          <w:p w14:paraId="067F2B8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TX_PARAMS1,</w:t>
            </w:r>
          </w:p>
          <w:p w14:paraId="57B4AD4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SIGNATURE1&gt;,</w:t>
            </w:r>
          </w:p>
          <w:p w14:paraId="49679C0F" w14:textId="5B706B0A"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ERT_S_SM_D</w:t>
            </w:r>
            <w:r w:rsidR="002F2E91" w:rsidRPr="00780924">
              <w:rPr>
                <w:rFonts w:ascii="Arial" w:eastAsia="SimSun" w:hAnsi="Arial"/>
                <w:sz w:val="18"/>
                <w:szCs w:val="20"/>
                <w:lang w:val="en-GB" w:eastAsia="de-DE" w:bidi="bn-BD"/>
              </w:rPr>
              <w:t>p</w:t>
            </w:r>
            <w:r w:rsidRPr="00780924">
              <w:rPr>
                <w:rFonts w:ascii="Arial" w:eastAsia="SimSun" w:hAnsi="Arial"/>
                <w:sz w:val="18"/>
                <w:szCs w:val="20"/>
                <w:lang w:val="en-GB" w:eastAsia="de-DE" w:bidi="bn-BD"/>
              </w:rPr>
              <w:t>auth_</w:t>
            </w:r>
            <w:r w:rsidR="002F2E91">
              <w:rPr>
                <w:rFonts w:ascii="Arial" w:eastAsia="SimSun" w:hAnsi="Arial"/>
                <w:sz w:val="18"/>
                <w:szCs w:val="20"/>
                <w:lang w:val="en-GB" w:eastAsia="de-DE" w:bidi="bn-BD"/>
              </w:rPr>
              <w:t>INV_CURVE</w:t>
            </w:r>
            <w:r w:rsidRPr="00780924">
              <w:rPr>
                <w:rFonts w:ascii="Arial" w:eastAsia="SimSun" w:hAnsi="Arial"/>
                <w:sz w:val="18"/>
                <w:szCs w:val="20"/>
                <w:lang w:val="en-GB" w:eastAsia="de-DE" w:bidi="bn-BD"/>
              </w:rPr>
              <w:t>,</w:t>
            </w:r>
          </w:p>
          <w:p w14:paraId="26DAD88C" w14:textId="77777777" w:rsidR="00780924" w:rsidRPr="00780924" w:rsidRDefault="00780924" w:rsidP="00780924">
            <w:pPr>
              <w:spacing w:before="40" w:after="40" w:line="276" w:lineRule="auto"/>
              <w:jc w:val="both"/>
              <w:rPr>
                <w:rFonts w:ascii="Arial" w:eastAsia="SimSun" w:hAnsi="Arial"/>
                <w:sz w:val="18"/>
                <w:szCs w:val="16"/>
                <w:lang w:val="en-GB" w:eastAsia="de-DE" w:bidi="bn-BD"/>
              </w:rPr>
            </w:pPr>
            <w:r w:rsidRPr="00780924">
              <w:rPr>
                <w:rFonts w:ascii="Arial" w:eastAsia="SimSun" w:hAnsi="Arial"/>
                <w:sz w:val="18"/>
                <w:szCs w:val="20"/>
                <w:lang w:val="en-GB" w:eastAsia="de-DE" w:bidi="bn-BD"/>
              </w:rPr>
              <w:t xml:space="preserve">    #CERT_S_SM_DP_SubCAList_SIG,</w:t>
            </w:r>
          </w:p>
          <w:p w14:paraId="34B23852" w14:textId="6118A3CD"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w:t>
            </w:r>
            <w:r w:rsidR="0003248E">
              <w:rPr>
                <w:rFonts w:ascii="Arial" w:eastAsia="SimSun" w:hAnsi="Arial"/>
                <w:sz w:val="18"/>
                <w:szCs w:val="18"/>
                <w:lang w:val="en-GB" w:eastAsia="de-DE" w:bidi="bn-BD"/>
              </w:rPr>
              <w:t>&lt;CRL_LIST&gt;</w:t>
            </w:r>
            <w:r w:rsidRPr="00780924">
              <w:rPr>
                <w:rFonts w:ascii="Arial" w:eastAsia="SimSun" w:hAnsi="Arial"/>
                <w:sz w:val="18"/>
                <w:szCs w:val="18"/>
                <w:lang w:val="en-GB" w:eastAsia="de-DE" w:bidi="bn-BD"/>
              </w:rPr>
              <w:t>,</w:t>
            </w:r>
          </w:p>
          <w:p w14:paraId="342763E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18"/>
                <w:lang w:val="en-GB" w:eastAsia="de-DE" w:bidi="bn-BD"/>
              </w:rPr>
              <w:t xml:space="preserve">    TRUE</w:t>
            </w:r>
          </w:p>
          <w:p w14:paraId="662F6A2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w:t>
            </w:r>
          </w:p>
          <w:p w14:paraId="44085BF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w:t>
            </w:r>
          </w:p>
        </w:tc>
        <w:tc>
          <w:tcPr>
            <w:tcW w:w="2028" w:type="pct"/>
            <w:shd w:val="clear" w:color="auto" w:fill="auto"/>
            <w:vAlign w:val="center"/>
          </w:tcPr>
          <w:p w14:paraId="0FBC1D7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CHECK_AUTH_ERROR_RESP(</w:t>
            </w:r>
          </w:p>
          <w:p w14:paraId="3EC3542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Courier New" w:eastAsia="SimSun" w:hAnsi="Courier New"/>
                <w:sz w:val="18"/>
                <w:szCs w:val="20"/>
                <w:lang w:val="en-GB" w:eastAsia="de-DE" w:bidi="bn-BD"/>
              </w:rPr>
              <w:t xml:space="preserve">  unsupportedCurve</w:t>
            </w:r>
            <w:r w:rsidRPr="00780924">
              <w:rPr>
                <w:rFonts w:ascii="Arial" w:eastAsia="SimSun" w:hAnsi="Arial"/>
                <w:sz w:val="18"/>
                <w:szCs w:val="20"/>
                <w:lang w:val="en-GB" w:eastAsia="de-DE" w:bidi="bn-BD"/>
              </w:rPr>
              <w:t>)</w:t>
            </w:r>
          </w:p>
          <w:p w14:paraId="6680CBB6"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p>
          <w:p w14:paraId="7613FA0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bl>
    <w:p w14:paraId="5A1FCED7"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4 Error: eUICC Challenge Mismatc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7"/>
        <w:gridCol w:w="1170"/>
        <w:gridCol w:w="3436"/>
        <w:gridCol w:w="3627"/>
      </w:tblGrid>
      <w:tr w:rsidR="00780924" w:rsidRPr="00780924" w14:paraId="0B010606" w14:textId="77777777" w:rsidTr="00C94718">
        <w:trPr>
          <w:trHeight w:val="314"/>
          <w:jc w:val="center"/>
        </w:trPr>
        <w:tc>
          <w:tcPr>
            <w:tcW w:w="431" w:type="pct"/>
            <w:shd w:val="clear" w:color="auto" w:fill="C00000"/>
            <w:vAlign w:val="center"/>
          </w:tcPr>
          <w:p w14:paraId="114EF788"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649" w:type="pct"/>
            <w:shd w:val="clear" w:color="auto" w:fill="C00000"/>
            <w:vAlign w:val="center"/>
          </w:tcPr>
          <w:p w14:paraId="1D7AE5B0"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907" w:type="pct"/>
            <w:shd w:val="clear" w:color="auto" w:fill="C00000"/>
            <w:vAlign w:val="center"/>
          </w:tcPr>
          <w:p w14:paraId="0ECA5D25"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13" w:type="pct"/>
            <w:shd w:val="clear" w:color="auto" w:fill="C00000"/>
            <w:vAlign w:val="center"/>
          </w:tcPr>
          <w:p w14:paraId="0463FD82"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56B96243" w14:textId="77777777" w:rsidTr="00C94718">
        <w:trPr>
          <w:trHeight w:val="314"/>
          <w:jc w:val="center"/>
        </w:trPr>
        <w:tc>
          <w:tcPr>
            <w:tcW w:w="431" w:type="pct"/>
            <w:shd w:val="clear" w:color="auto" w:fill="auto"/>
            <w:vAlign w:val="center"/>
          </w:tcPr>
          <w:p w14:paraId="4150C495"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1</w:t>
            </w:r>
          </w:p>
        </w:tc>
        <w:tc>
          <w:tcPr>
            <w:tcW w:w="4569" w:type="pct"/>
            <w:gridSpan w:val="3"/>
            <w:shd w:val="clear" w:color="auto" w:fill="auto"/>
            <w:vAlign w:val="center"/>
          </w:tcPr>
          <w:p w14:paraId="52926F01" w14:textId="77777777" w:rsidR="00780924" w:rsidRPr="00780924" w:rsidDel="005F33D7"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EUICC_INITIALIZATION_SEQUENCE</w:t>
            </w:r>
          </w:p>
        </w:tc>
      </w:tr>
      <w:tr w:rsidR="00780924" w:rsidRPr="00780924" w14:paraId="6B93745F" w14:textId="77777777" w:rsidTr="00C94718">
        <w:trPr>
          <w:trHeight w:val="314"/>
          <w:jc w:val="center"/>
        </w:trPr>
        <w:tc>
          <w:tcPr>
            <w:tcW w:w="431" w:type="pct"/>
            <w:shd w:val="clear" w:color="auto" w:fill="auto"/>
            <w:vAlign w:val="center"/>
          </w:tcPr>
          <w:p w14:paraId="20FB899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2</w:t>
            </w:r>
          </w:p>
        </w:tc>
        <w:tc>
          <w:tcPr>
            <w:tcW w:w="4569" w:type="pct"/>
            <w:gridSpan w:val="3"/>
            <w:shd w:val="clear" w:color="auto" w:fill="auto"/>
            <w:vAlign w:val="center"/>
          </w:tcPr>
          <w:p w14:paraId="6CD968B9"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OPEN_LOGICAL_CHANNEL_AND_SELECT_ISDR</w:t>
            </w:r>
          </w:p>
        </w:tc>
      </w:tr>
      <w:tr w:rsidR="00780924" w:rsidRPr="00780924" w14:paraId="14DC5AD9" w14:textId="77777777" w:rsidTr="00C94718">
        <w:trPr>
          <w:trHeight w:val="314"/>
          <w:jc w:val="center"/>
        </w:trPr>
        <w:tc>
          <w:tcPr>
            <w:tcW w:w="431" w:type="pct"/>
            <w:shd w:val="clear" w:color="auto" w:fill="auto"/>
            <w:vAlign w:val="center"/>
          </w:tcPr>
          <w:p w14:paraId="12E4416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lastRenderedPageBreak/>
              <w:t>1</w:t>
            </w:r>
          </w:p>
        </w:tc>
        <w:tc>
          <w:tcPr>
            <w:tcW w:w="649" w:type="pct"/>
            <w:shd w:val="clear" w:color="auto" w:fill="auto"/>
            <w:vAlign w:val="center"/>
          </w:tcPr>
          <w:p w14:paraId="59AD9449"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907" w:type="pct"/>
            <w:shd w:val="clear" w:color="auto" w:fill="auto"/>
            <w:vAlign w:val="center"/>
          </w:tcPr>
          <w:p w14:paraId="731E912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 (#GET_EUICC_INFO1)</w:t>
            </w:r>
          </w:p>
        </w:tc>
        <w:tc>
          <w:tcPr>
            <w:tcW w:w="2013" w:type="pct"/>
            <w:shd w:val="clear" w:color="auto" w:fill="auto"/>
            <w:vAlign w:val="center"/>
          </w:tcPr>
          <w:p w14:paraId="76B28C4E"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EUICC_INFO1</w:t>
            </w:r>
          </w:p>
          <w:p w14:paraId="3ABD8D23"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r w:rsidR="00780924" w:rsidRPr="00780924" w14:paraId="5C6D7244" w14:textId="77777777" w:rsidTr="00C94718">
        <w:trPr>
          <w:trHeight w:val="314"/>
          <w:jc w:val="center"/>
        </w:trPr>
        <w:tc>
          <w:tcPr>
            <w:tcW w:w="431" w:type="pct"/>
            <w:shd w:val="clear" w:color="auto" w:fill="auto"/>
            <w:vAlign w:val="center"/>
          </w:tcPr>
          <w:p w14:paraId="6495F63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2</w:t>
            </w:r>
          </w:p>
        </w:tc>
        <w:tc>
          <w:tcPr>
            <w:tcW w:w="649" w:type="pct"/>
            <w:shd w:val="clear" w:color="auto" w:fill="auto"/>
            <w:vAlign w:val="center"/>
          </w:tcPr>
          <w:p w14:paraId="6813B5CE"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907" w:type="pct"/>
            <w:shd w:val="clear" w:color="auto" w:fill="auto"/>
            <w:vAlign w:val="center"/>
          </w:tcPr>
          <w:p w14:paraId="57329C84"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 (#GET_EUICC_CHALLENGE)</w:t>
            </w:r>
          </w:p>
        </w:tc>
        <w:tc>
          <w:tcPr>
            <w:tcW w:w="2013" w:type="pct"/>
            <w:shd w:val="clear" w:color="auto" w:fill="auto"/>
            <w:vAlign w:val="center"/>
          </w:tcPr>
          <w:p w14:paraId="4BAB576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CHALLENGE</w:t>
            </w:r>
          </w:p>
          <w:p w14:paraId="074425DE"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r w:rsidR="00780924" w:rsidRPr="00780924" w14:paraId="1E9F11AF" w14:textId="77777777" w:rsidTr="00C94718">
        <w:trPr>
          <w:trHeight w:val="314"/>
          <w:jc w:val="center"/>
        </w:trPr>
        <w:tc>
          <w:tcPr>
            <w:tcW w:w="431" w:type="pct"/>
            <w:shd w:val="clear" w:color="auto" w:fill="auto"/>
            <w:vAlign w:val="center"/>
          </w:tcPr>
          <w:p w14:paraId="6DC57284"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3</w:t>
            </w:r>
          </w:p>
        </w:tc>
        <w:tc>
          <w:tcPr>
            <w:tcW w:w="4569" w:type="pct"/>
            <w:gridSpan w:val="3"/>
            <w:shd w:val="clear" w:color="auto" w:fill="auto"/>
            <w:vAlign w:val="center"/>
          </w:tcPr>
          <w:p w14:paraId="4AC72DA9"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The following inputs are required for Step 4 as described in the InitiateAuthentication function:</w:t>
            </w:r>
          </w:p>
          <w:p w14:paraId="562F8209" w14:textId="77777777" w:rsidR="00780924" w:rsidRPr="00780924" w:rsidRDefault="00780924" w:rsidP="00780924">
            <w:pPr>
              <w:tabs>
                <w:tab w:val="left" w:pos="454"/>
              </w:tabs>
              <w:spacing w:before="40" w:after="40" w:line="276" w:lineRule="auto"/>
              <w:ind w:left="538"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TRANSACTION_ID&gt;</w:t>
            </w:r>
          </w:p>
          <w:p w14:paraId="779C84B5" w14:textId="77777777" w:rsidR="00780924" w:rsidRPr="00780924" w:rsidRDefault="00780924" w:rsidP="00780924">
            <w:pPr>
              <w:tabs>
                <w:tab w:val="left" w:pos="454"/>
              </w:tabs>
              <w:spacing w:before="40" w:after="40" w:line="276" w:lineRule="auto"/>
              <w:ind w:left="538"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Change the value of &lt;EUICC_CHALLENGE&gt; (retrieved in step 1) to a random value different from &lt;EUICC_CHALLENGE&gt;</w:t>
            </w:r>
          </w:p>
          <w:p w14:paraId="4A9C141B" w14:textId="77777777" w:rsidR="00780924" w:rsidRPr="00780924" w:rsidRDefault="00780924" w:rsidP="00780924">
            <w:pPr>
              <w:tabs>
                <w:tab w:val="left" w:pos="454"/>
              </w:tabs>
              <w:spacing w:before="40" w:after="40" w:line="276" w:lineRule="auto"/>
              <w:ind w:left="538"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SMDP_SIGNATURE1&gt;</w:t>
            </w:r>
          </w:p>
          <w:p w14:paraId="60BC2F7E" w14:textId="77777777" w:rsidR="00780924" w:rsidRPr="00780924" w:rsidRDefault="00780924" w:rsidP="00780924">
            <w:pPr>
              <w:tabs>
                <w:tab w:val="left" w:pos="454"/>
              </w:tabs>
              <w:spacing w:before="40" w:after="40" w:line="276" w:lineRule="auto"/>
              <w:ind w:left="538"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et the &lt;EUICC_CI_PK_ID_TO_BE_USED_V3&gt; to the CI Key ID in highest priority from the &lt;EUICC_CI_PK_ID_LIST_FOR_SIGNING_V3&gt;</w:t>
            </w:r>
          </w:p>
          <w:p w14:paraId="49358328" w14:textId="77777777" w:rsidR="00780924" w:rsidRDefault="00780924" w:rsidP="00780924">
            <w:pPr>
              <w:tabs>
                <w:tab w:val="left" w:pos="454"/>
              </w:tabs>
              <w:spacing w:before="40" w:after="40" w:line="276" w:lineRule="auto"/>
              <w:ind w:left="538"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Choose the #CERT_S_SM_DPauth_SIG and the remaining part of the Variant C Certificates chain leading to the same Root CI certificate as the one chosen for signing</w:t>
            </w:r>
          </w:p>
          <w:p w14:paraId="2E76CCE4" w14:textId="33A8EEBA" w:rsidR="00A21AF4" w:rsidRPr="00780924" w:rsidRDefault="00A21AF4" w:rsidP="00780924">
            <w:pPr>
              <w:tabs>
                <w:tab w:val="left" w:pos="454"/>
              </w:tabs>
              <w:spacing w:before="40" w:after="40" w:line="276" w:lineRule="auto"/>
              <w:ind w:left="538" w:hanging="360"/>
              <w:jc w:val="both"/>
              <w:rPr>
                <w:rFonts w:ascii="Arial" w:eastAsia="SimSun" w:hAnsi="Arial"/>
                <w:sz w:val="18"/>
                <w:szCs w:val="18"/>
                <w:lang w:val="en-GB" w:eastAsia="de-DE" w:bidi="bn-BD"/>
              </w:rPr>
            </w:pPr>
            <w:r w:rsidRPr="00F47398">
              <w:rPr>
                <w:rFonts w:ascii="Arial" w:eastAsia="SimSun" w:hAnsi="Arial"/>
                <w:sz w:val="18"/>
                <w:szCs w:val="18"/>
                <w:lang w:eastAsia="de-DE" w:bidi="bn-BD"/>
              </w:rPr>
              <w:t>Set &lt;CRL_LIST&gt; to #CRL_LIST_VARC_NIST or #CRL_LIST_VARC_BRP, using the same curve as the chosen #CERT_S_SM_DPauth_SIG</w:t>
            </w:r>
          </w:p>
        </w:tc>
      </w:tr>
      <w:tr w:rsidR="00780924" w:rsidRPr="00780924" w14:paraId="00ACBC99" w14:textId="77777777" w:rsidTr="00C94718">
        <w:trPr>
          <w:trHeight w:val="314"/>
          <w:jc w:val="center"/>
        </w:trPr>
        <w:tc>
          <w:tcPr>
            <w:tcW w:w="431" w:type="pct"/>
            <w:shd w:val="clear" w:color="auto" w:fill="auto"/>
            <w:vAlign w:val="center"/>
          </w:tcPr>
          <w:p w14:paraId="57762BA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4</w:t>
            </w:r>
          </w:p>
        </w:tc>
        <w:tc>
          <w:tcPr>
            <w:tcW w:w="649" w:type="pct"/>
            <w:shd w:val="clear" w:color="auto" w:fill="auto"/>
            <w:vAlign w:val="center"/>
          </w:tcPr>
          <w:p w14:paraId="6B75B80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907" w:type="pct"/>
            <w:shd w:val="clear" w:color="auto" w:fill="auto"/>
            <w:vAlign w:val="center"/>
          </w:tcPr>
          <w:p w14:paraId="1E20CE64"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_SCRIPT(</w:t>
            </w:r>
          </w:p>
          <w:p w14:paraId="6B9A858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18"/>
                <w:lang w:val="en-GB" w:eastAsia="de-DE" w:bidi="bn-BD"/>
              </w:rPr>
              <w:t>(</w:t>
            </w:r>
          </w:p>
          <w:p w14:paraId="2200820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TEST_DP_ADDRESS1,</w:t>
            </w:r>
          </w:p>
          <w:p w14:paraId="08890A35"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CHALLENGE&gt;,</w:t>
            </w:r>
          </w:p>
          <w:p w14:paraId="0C59478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TX_PARAMS1,</w:t>
            </w:r>
          </w:p>
          <w:p w14:paraId="581AE42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SIGNATURE1&gt;,</w:t>
            </w:r>
          </w:p>
          <w:p w14:paraId="1AB0B17F" w14:textId="3EEA97FA"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ERT_S_SM_D</w:t>
            </w:r>
            <w:r w:rsidR="002F2E91" w:rsidRPr="00780924">
              <w:rPr>
                <w:rFonts w:ascii="Arial" w:eastAsia="SimSun" w:hAnsi="Arial"/>
                <w:sz w:val="18"/>
                <w:szCs w:val="18"/>
                <w:lang w:val="en-GB" w:eastAsia="de-DE" w:bidi="bn-BD"/>
              </w:rPr>
              <w:t>p</w:t>
            </w:r>
            <w:r w:rsidRPr="00780924">
              <w:rPr>
                <w:rFonts w:ascii="Arial" w:eastAsia="SimSun" w:hAnsi="Arial"/>
                <w:sz w:val="18"/>
                <w:szCs w:val="18"/>
                <w:lang w:val="en-GB" w:eastAsia="de-DE" w:bidi="bn-BD"/>
              </w:rPr>
              <w:t>auth_SIG,</w:t>
            </w:r>
          </w:p>
          <w:p w14:paraId="0796277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ERT_S_SM_DP_SubCAList_SIG,</w:t>
            </w:r>
          </w:p>
          <w:p w14:paraId="26758B6D" w14:textId="0950D215"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w:t>
            </w:r>
            <w:r w:rsidR="0003248E">
              <w:rPr>
                <w:rFonts w:ascii="Arial" w:eastAsia="SimSun" w:hAnsi="Arial"/>
                <w:sz w:val="18"/>
                <w:szCs w:val="18"/>
                <w:lang w:val="en-GB" w:eastAsia="de-DE" w:bidi="bn-BD"/>
              </w:rPr>
              <w:t>&lt;CRL_LIST&gt;</w:t>
            </w:r>
            <w:r w:rsidRPr="00780924">
              <w:rPr>
                <w:rFonts w:ascii="Arial" w:eastAsia="SimSun" w:hAnsi="Arial"/>
                <w:sz w:val="18"/>
                <w:szCs w:val="18"/>
                <w:lang w:val="en-GB" w:eastAsia="de-DE" w:bidi="bn-BD"/>
              </w:rPr>
              <w:t>,</w:t>
            </w:r>
          </w:p>
          <w:p w14:paraId="0672A41A"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TRUE</w:t>
            </w:r>
          </w:p>
          <w:p w14:paraId="770E2234"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w:t>
            </w:r>
          </w:p>
          <w:p w14:paraId="74431DE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w:t>
            </w:r>
          </w:p>
        </w:tc>
        <w:tc>
          <w:tcPr>
            <w:tcW w:w="2013" w:type="pct"/>
            <w:shd w:val="clear" w:color="auto" w:fill="auto"/>
            <w:vAlign w:val="center"/>
          </w:tcPr>
          <w:p w14:paraId="4DDEE7E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CHECK_AUTH_ERROR_RESP(</w:t>
            </w:r>
          </w:p>
          <w:p w14:paraId="7B728F2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Courier New" w:eastAsia="SimSun" w:hAnsi="Courier New"/>
                <w:sz w:val="18"/>
                <w:szCs w:val="18"/>
                <w:lang w:val="en-GB" w:eastAsia="de-DE" w:bidi="bn-BD"/>
              </w:rPr>
              <w:t xml:space="preserve">  euiccChallengeMismatch</w:t>
            </w:r>
            <w:r w:rsidRPr="00780924">
              <w:rPr>
                <w:rFonts w:ascii="Arial" w:eastAsia="SimSun" w:hAnsi="Arial"/>
                <w:sz w:val="18"/>
                <w:szCs w:val="18"/>
                <w:lang w:val="en-GB" w:eastAsia="de-DE" w:bidi="bn-BD"/>
              </w:rPr>
              <w:t>)</w:t>
            </w:r>
          </w:p>
          <w:p w14:paraId="74EAEB5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p>
          <w:p w14:paraId="7354361C"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bl>
    <w:p w14:paraId="7DCBE6C3"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5 Error: Unknown CI PK</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6"/>
        <w:gridCol w:w="1420"/>
        <w:gridCol w:w="3125"/>
        <w:gridCol w:w="3669"/>
      </w:tblGrid>
      <w:tr w:rsidR="001062E1" w:rsidRPr="0092733A" w14:paraId="099E3ECB" w14:textId="77777777" w:rsidTr="00112422">
        <w:trPr>
          <w:trHeight w:val="314"/>
          <w:jc w:val="center"/>
        </w:trPr>
        <w:tc>
          <w:tcPr>
            <w:tcW w:w="442" w:type="pct"/>
            <w:shd w:val="clear" w:color="auto" w:fill="C00000"/>
            <w:vAlign w:val="center"/>
          </w:tcPr>
          <w:p w14:paraId="36AC4DDC" w14:textId="77777777" w:rsidR="001062E1" w:rsidRPr="006D4872" w:rsidRDefault="001062E1" w:rsidP="00112422">
            <w:pPr>
              <w:keepNext/>
              <w:spacing w:before="60" w:line="276" w:lineRule="auto"/>
              <w:rPr>
                <w:rFonts w:ascii="Arial" w:hAnsi="Arial" w:cs="Arial"/>
                <w:b/>
                <w:color w:val="FFFFFF"/>
                <w:lang w:eastAsia="en-GB"/>
              </w:rPr>
            </w:pPr>
            <w:r w:rsidRPr="006D4872">
              <w:rPr>
                <w:rFonts w:ascii="Arial" w:hAnsi="Arial" w:cs="Arial"/>
                <w:b/>
                <w:color w:val="FFFFFF"/>
                <w:lang w:eastAsia="en-GB"/>
              </w:rPr>
              <w:t>Step</w:t>
            </w:r>
          </w:p>
        </w:tc>
        <w:tc>
          <w:tcPr>
            <w:tcW w:w="788" w:type="pct"/>
            <w:shd w:val="clear" w:color="auto" w:fill="C00000"/>
            <w:vAlign w:val="center"/>
          </w:tcPr>
          <w:p w14:paraId="0B33AF31" w14:textId="77777777" w:rsidR="001062E1" w:rsidRPr="006D4872" w:rsidRDefault="001062E1" w:rsidP="00112422">
            <w:pPr>
              <w:keepNext/>
              <w:spacing w:before="60" w:line="276" w:lineRule="auto"/>
              <w:rPr>
                <w:rFonts w:ascii="Arial" w:hAnsi="Arial" w:cs="Arial"/>
                <w:b/>
                <w:color w:val="FFFFFF"/>
                <w:lang w:eastAsia="en-GB"/>
              </w:rPr>
            </w:pPr>
            <w:r w:rsidRPr="006D4872">
              <w:rPr>
                <w:rFonts w:ascii="Arial" w:hAnsi="Arial" w:cs="Arial"/>
                <w:b/>
                <w:color w:val="FFFFFF"/>
                <w:lang w:eastAsia="en-GB"/>
              </w:rPr>
              <w:t>Direction</w:t>
            </w:r>
          </w:p>
        </w:tc>
        <w:tc>
          <w:tcPr>
            <w:tcW w:w="1734" w:type="pct"/>
            <w:shd w:val="clear" w:color="auto" w:fill="C00000"/>
            <w:vAlign w:val="center"/>
          </w:tcPr>
          <w:p w14:paraId="58D49C1A" w14:textId="77777777" w:rsidR="001062E1" w:rsidRPr="006D4872" w:rsidRDefault="001062E1" w:rsidP="00112422">
            <w:pPr>
              <w:keepNext/>
              <w:spacing w:before="60" w:line="276" w:lineRule="auto"/>
              <w:rPr>
                <w:rFonts w:ascii="Arial" w:hAnsi="Arial" w:cs="Arial"/>
                <w:b/>
                <w:color w:val="FFFFFF"/>
                <w:lang w:eastAsia="en-GB"/>
              </w:rPr>
            </w:pPr>
            <w:r w:rsidRPr="006D4872">
              <w:rPr>
                <w:rFonts w:ascii="Arial" w:hAnsi="Arial" w:cs="Arial"/>
                <w:b/>
                <w:color w:val="FFFFFF"/>
                <w:lang w:eastAsia="en-GB"/>
              </w:rPr>
              <w:t>Sequence / Description</w:t>
            </w:r>
          </w:p>
        </w:tc>
        <w:tc>
          <w:tcPr>
            <w:tcW w:w="2036" w:type="pct"/>
            <w:shd w:val="clear" w:color="auto" w:fill="C00000"/>
            <w:vAlign w:val="center"/>
          </w:tcPr>
          <w:p w14:paraId="6F757F36" w14:textId="77777777" w:rsidR="001062E1" w:rsidRPr="006D4872" w:rsidRDefault="001062E1" w:rsidP="00112422">
            <w:pPr>
              <w:keepNext/>
              <w:spacing w:before="60" w:line="276" w:lineRule="auto"/>
              <w:rPr>
                <w:rFonts w:ascii="Arial" w:hAnsi="Arial" w:cs="Arial"/>
                <w:b/>
                <w:color w:val="FFFFFF"/>
                <w:lang w:eastAsia="en-GB"/>
              </w:rPr>
            </w:pPr>
            <w:r w:rsidRPr="006D4872">
              <w:rPr>
                <w:rFonts w:ascii="Arial" w:hAnsi="Arial" w:cs="Arial"/>
                <w:b/>
                <w:color w:val="FFFFFF"/>
                <w:lang w:eastAsia="en-GB"/>
              </w:rPr>
              <w:t>Expected result</w:t>
            </w:r>
          </w:p>
        </w:tc>
      </w:tr>
      <w:tr w:rsidR="001062E1" w:rsidRPr="0092733A" w14:paraId="261B0C73" w14:textId="77777777" w:rsidTr="00112422">
        <w:trPr>
          <w:trHeight w:val="314"/>
          <w:jc w:val="center"/>
        </w:trPr>
        <w:tc>
          <w:tcPr>
            <w:tcW w:w="442" w:type="pct"/>
            <w:shd w:val="clear" w:color="auto" w:fill="auto"/>
            <w:vAlign w:val="center"/>
          </w:tcPr>
          <w:p w14:paraId="16DBB51C"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IC1</w:t>
            </w:r>
          </w:p>
        </w:tc>
        <w:tc>
          <w:tcPr>
            <w:tcW w:w="4558" w:type="pct"/>
            <w:gridSpan w:val="3"/>
            <w:shd w:val="clear" w:color="auto" w:fill="auto"/>
            <w:vAlign w:val="center"/>
          </w:tcPr>
          <w:p w14:paraId="05BFB1F7" w14:textId="77777777" w:rsidR="001062E1" w:rsidRPr="006D4872" w:rsidDel="005F33D7"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PROC_EUICC_INITIALIZATION_SEQUENCE</w:t>
            </w:r>
          </w:p>
        </w:tc>
      </w:tr>
      <w:tr w:rsidR="001062E1" w:rsidRPr="0092733A" w14:paraId="0E772F05" w14:textId="77777777" w:rsidTr="00112422">
        <w:trPr>
          <w:trHeight w:val="314"/>
          <w:jc w:val="center"/>
        </w:trPr>
        <w:tc>
          <w:tcPr>
            <w:tcW w:w="442" w:type="pct"/>
            <w:shd w:val="clear" w:color="auto" w:fill="auto"/>
            <w:vAlign w:val="center"/>
          </w:tcPr>
          <w:p w14:paraId="76B968B2"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IC2</w:t>
            </w:r>
          </w:p>
        </w:tc>
        <w:tc>
          <w:tcPr>
            <w:tcW w:w="4558" w:type="pct"/>
            <w:gridSpan w:val="3"/>
            <w:shd w:val="clear" w:color="auto" w:fill="auto"/>
            <w:vAlign w:val="center"/>
          </w:tcPr>
          <w:p w14:paraId="41F27B76"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PROC_OPEN_LOGICAL_CHANNEL_AND_SELECT_ISDR</w:t>
            </w:r>
          </w:p>
        </w:tc>
      </w:tr>
      <w:tr w:rsidR="001062E1" w:rsidRPr="0092733A" w14:paraId="5A5C7701" w14:textId="77777777" w:rsidTr="00112422">
        <w:trPr>
          <w:trHeight w:val="314"/>
          <w:jc w:val="center"/>
        </w:trPr>
        <w:tc>
          <w:tcPr>
            <w:tcW w:w="442" w:type="pct"/>
            <w:shd w:val="clear" w:color="auto" w:fill="auto"/>
            <w:vAlign w:val="center"/>
          </w:tcPr>
          <w:p w14:paraId="0D537B6E"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1</w:t>
            </w:r>
          </w:p>
        </w:tc>
        <w:tc>
          <w:tcPr>
            <w:tcW w:w="788" w:type="pct"/>
            <w:shd w:val="clear" w:color="auto" w:fill="auto"/>
            <w:vAlign w:val="center"/>
          </w:tcPr>
          <w:p w14:paraId="56B2EFAB"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S_LPAd → eUICC</w:t>
            </w:r>
          </w:p>
        </w:tc>
        <w:tc>
          <w:tcPr>
            <w:tcW w:w="1734" w:type="pct"/>
            <w:shd w:val="clear" w:color="auto" w:fill="auto"/>
            <w:vAlign w:val="center"/>
          </w:tcPr>
          <w:p w14:paraId="29A1629E"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MTD_STORE_DATA (#GET_EUICC_INFO1)</w:t>
            </w:r>
          </w:p>
        </w:tc>
        <w:tc>
          <w:tcPr>
            <w:tcW w:w="2036" w:type="pct"/>
            <w:shd w:val="clear" w:color="auto" w:fill="auto"/>
            <w:vAlign w:val="center"/>
          </w:tcPr>
          <w:p w14:paraId="2F5105AA"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R_EUICC_INFO1</w:t>
            </w:r>
          </w:p>
          <w:p w14:paraId="5253226C"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SW = 0x9000</w:t>
            </w:r>
          </w:p>
        </w:tc>
      </w:tr>
      <w:tr w:rsidR="001062E1" w:rsidRPr="0092733A" w14:paraId="58E0D882" w14:textId="77777777" w:rsidTr="00112422">
        <w:trPr>
          <w:trHeight w:val="314"/>
          <w:jc w:val="center"/>
        </w:trPr>
        <w:tc>
          <w:tcPr>
            <w:tcW w:w="442" w:type="pct"/>
            <w:shd w:val="clear" w:color="auto" w:fill="auto"/>
            <w:vAlign w:val="center"/>
          </w:tcPr>
          <w:p w14:paraId="284E3F2D"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2</w:t>
            </w:r>
          </w:p>
        </w:tc>
        <w:tc>
          <w:tcPr>
            <w:tcW w:w="788" w:type="pct"/>
            <w:shd w:val="clear" w:color="auto" w:fill="auto"/>
            <w:vAlign w:val="center"/>
          </w:tcPr>
          <w:p w14:paraId="5CDA64B5"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S_LPAd → eUICC</w:t>
            </w:r>
          </w:p>
        </w:tc>
        <w:tc>
          <w:tcPr>
            <w:tcW w:w="1734" w:type="pct"/>
            <w:shd w:val="clear" w:color="auto" w:fill="auto"/>
            <w:vAlign w:val="center"/>
          </w:tcPr>
          <w:p w14:paraId="415658E8"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MTD_STORE_DATA (#GET_EUICC_CHALLENGE)</w:t>
            </w:r>
          </w:p>
        </w:tc>
        <w:tc>
          <w:tcPr>
            <w:tcW w:w="2036" w:type="pct"/>
            <w:shd w:val="clear" w:color="auto" w:fill="auto"/>
            <w:vAlign w:val="center"/>
          </w:tcPr>
          <w:p w14:paraId="289D9E5D"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R_CHALLENGE</w:t>
            </w:r>
          </w:p>
          <w:p w14:paraId="41D126B5"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SW = 0x9000</w:t>
            </w:r>
          </w:p>
          <w:p w14:paraId="0FC6CE31"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Extract the &lt;EUICC_CHALLENGE&gt;</w:t>
            </w:r>
          </w:p>
        </w:tc>
      </w:tr>
      <w:tr w:rsidR="001062E1" w:rsidRPr="006A4B73" w14:paraId="2889E898" w14:textId="77777777" w:rsidTr="00112422">
        <w:trPr>
          <w:trHeight w:val="314"/>
          <w:jc w:val="center"/>
        </w:trPr>
        <w:tc>
          <w:tcPr>
            <w:tcW w:w="442" w:type="pct"/>
            <w:shd w:val="clear" w:color="auto" w:fill="auto"/>
            <w:vAlign w:val="center"/>
          </w:tcPr>
          <w:p w14:paraId="44DEE199"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3</w:t>
            </w:r>
          </w:p>
        </w:tc>
        <w:tc>
          <w:tcPr>
            <w:tcW w:w="4558" w:type="pct"/>
            <w:gridSpan w:val="3"/>
            <w:shd w:val="clear" w:color="auto" w:fill="auto"/>
            <w:vAlign w:val="center"/>
          </w:tcPr>
          <w:p w14:paraId="3581736A"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The following inputs are required for Step 4 as described in the InitiateAuthentication function:</w:t>
            </w:r>
          </w:p>
          <w:p w14:paraId="42357243" w14:textId="5361AF78" w:rsidR="001062E1" w:rsidRPr="00C22E04" w:rsidRDefault="001062E1" w:rsidP="006D4872">
            <w:pPr>
              <w:pStyle w:val="TableBulletText"/>
              <w:rPr>
                <w:sz w:val="18"/>
                <w:szCs w:val="18"/>
              </w:rPr>
            </w:pPr>
            <w:r w:rsidRPr="006A4B73">
              <w:rPr>
                <w:sz w:val="18"/>
                <w:szCs w:val="18"/>
              </w:rPr>
              <w:t>&lt;S_TRANSACTION_ID&gt;</w:t>
            </w:r>
          </w:p>
          <w:p w14:paraId="176D5C7E" w14:textId="325D7B26" w:rsidR="001062E1" w:rsidRPr="00C22E04" w:rsidRDefault="001062E1" w:rsidP="006D4872">
            <w:pPr>
              <w:pStyle w:val="TableBulletText"/>
              <w:rPr>
                <w:sz w:val="18"/>
                <w:szCs w:val="18"/>
              </w:rPr>
            </w:pPr>
            <w:r w:rsidRPr="00C22E04">
              <w:rPr>
                <w:sz w:val="18"/>
                <w:szCs w:val="18"/>
              </w:rPr>
              <w:t>&lt;EUICC_CHALLENGE&gt;</w:t>
            </w:r>
          </w:p>
          <w:p w14:paraId="598213AE" w14:textId="034268AE" w:rsidR="001062E1" w:rsidRPr="00C22E04" w:rsidRDefault="001062E1" w:rsidP="006D4872">
            <w:pPr>
              <w:pStyle w:val="TableBulletText"/>
              <w:rPr>
                <w:sz w:val="18"/>
                <w:szCs w:val="18"/>
              </w:rPr>
            </w:pPr>
            <w:r w:rsidRPr="00C22E04">
              <w:rPr>
                <w:sz w:val="18"/>
                <w:szCs w:val="18"/>
              </w:rPr>
              <w:t>&lt;S_SMDP_CHALLENGE&gt;</w:t>
            </w:r>
          </w:p>
          <w:p w14:paraId="6E39E61B" w14:textId="01CB9321" w:rsidR="001062E1" w:rsidRPr="00C22E04" w:rsidRDefault="001062E1" w:rsidP="006D4872">
            <w:pPr>
              <w:pStyle w:val="TableBulletText"/>
              <w:rPr>
                <w:sz w:val="18"/>
                <w:szCs w:val="18"/>
              </w:rPr>
            </w:pPr>
            <w:r w:rsidRPr="00C22E04">
              <w:rPr>
                <w:sz w:val="18"/>
                <w:szCs w:val="18"/>
              </w:rPr>
              <w:t xml:space="preserve">&lt;S_SMDP_SIGNATURE1&gt; </w:t>
            </w:r>
          </w:p>
          <w:p w14:paraId="3E3D893A" w14:textId="05B44392" w:rsidR="001062E1" w:rsidRPr="00C22E04" w:rsidRDefault="001062E1" w:rsidP="006D4872">
            <w:pPr>
              <w:pStyle w:val="TableBulletText"/>
              <w:rPr>
                <w:sz w:val="18"/>
                <w:szCs w:val="18"/>
              </w:rPr>
            </w:pPr>
            <w:r w:rsidRPr="00C22E04">
              <w:rPr>
                <w:sz w:val="18"/>
                <w:szCs w:val="18"/>
              </w:rPr>
              <w:t>Set the &lt;EUICC_CI_PK_ID_TO_BE_USED_V3&gt; to a CI Key ID not present in the &lt;EUICC_CI_PK_ID_LIST_FOR_SIGNING_V3&gt; (a random SubjectKeyIdentifier can be used)</w:t>
            </w:r>
          </w:p>
          <w:p w14:paraId="2FEF7940" w14:textId="77777777" w:rsidR="001062E1" w:rsidRDefault="001062E1" w:rsidP="006D4872">
            <w:pPr>
              <w:pStyle w:val="TableBulletText"/>
              <w:rPr>
                <w:sz w:val="18"/>
                <w:szCs w:val="18"/>
              </w:rPr>
            </w:pPr>
            <w:r w:rsidRPr="00C22E04">
              <w:rPr>
                <w:sz w:val="18"/>
                <w:szCs w:val="18"/>
              </w:rPr>
              <w:lastRenderedPageBreak/>
              <w:t>Use #CERT_S_SM_DPauth_SIG and the remaining part of the Variant C Certificates chain leading to the CI Key ID set in highest priority in the &lt;EUICC_CI_PK_ID_LIST_FOR_VERIFICATION&gt;</w:t>
            </w:r>
          </w:p>
          <w:p w14:paraId="59C653CE" w14:textId="4C40F39D" w:rsidR="0031596F" w:rsidRPr="00C22E04" w:rsidRDefault="0031596F" w:rsidP="006D4872">
            <w:pPr>
              <w:pStyle w:val="TableBulletText"/>
              <w:rPr>
                <w:sz w:val="18"/>
                <w:szCs w:val="18"/>
              </w:rPr>
            </w:pPr>
            <w:r w:rsidRPr="00F47398">
              <w:rPr>
                <w:sz w:val="18"/>
                <w:szCs w:val="18"/>
              </w:rPr>
              <w:t>Set &lt;CRL_LIST&gt; to #CRL_LIST_VARC_NIST or #CRL_LIST_VARC_BRP, using the same curve as the chosen #CERT_S_SM_DPauth_SIG</w:t>
            </w:r>
          </w:p>
        </w:tc>
      </w:tr>
      <w:tr w:rsidR="001062E1" w:rsidRPr="0092733A" w14:paraId="0C4438FE" w14:textId="77777777" w:rsidTr="00112422">
        <w:trPr>
          <w:trHeight w:val="314"/>
          <w:jc w:val="center"/>
        </w:trPr>
        <w:tc>
          <w:tcPr>
            <w:tcW w:w="442" w:type="pct"/>
            <w:shd w:val="clear" w:color="auto" w:fill="auto"/>
            <w:vAlign w:val="center"/>
          </w:tcPr>
          <w:p w14:paraId="4DACD221"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lastRenderedPageBreak/>
              <w:t>4</w:t>
            </w:r>
          </w:p>
        </w:tc>
        <w:tc>
          <w:tcPr>
            <w:tcW w:w="788" w:type="pct"/>
            <w:shd w:val="clear" w:color="auto" w:fill="auto"/>
            <w:vAlign w:val="center"/>
          </w:tcPr>
          <w:p w14:paraId="7A061DB1"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S_LPAd → eUICC</w:t>
            </w:r>
          </w:p>
        </w:tc>
        <w:tc>
          <w:tcPr>
            <w:tcW w:w="1734" w:type="pct"/>
            <w:shd w:val="clear" w:color="auto" w:fill="auto"/>
            <w:vAlign w:val="center"/>
          </w:tcPr>
          <w:p w14:paraId="57AE0A1B" w14:textId="77777777" w:rsidR="001062E1" w:rsidRPr="0092733A" w:rsidRDefault="001062E1" w:rsidP="00112422">
            <w:pPr>
              <w:pStyle w:val="TableText"/>
              <w:rPr>
                <w:rFonts w:cs="Arial"/>
                <w:sz w:val="18"/>
                <w:szCs w:val="18"/>
              </w:rPr>
            </w:pPr>
            <w:r w:rsidRPr="0092733A">
              <w:rPr>
                <w:rFonts w:cs="Arial"/>
                <w:sz w:val="18"/>
                <w:szCs w:val="18"/>
                <w:lang w:bidi="bn-BD"/>
              </w:rPr>
              <w:t>MTD_STORE_DATA_SCRIPT (</w:t>
            </w:r>
            <w:r w:rsidRPr="0092733A">
              <w:rPr>
                <w:rFonts w:cs="Arial"/>
                <w:sz w:val="18"/>
                <w:szCs w:val="18"/>
              </w:rPr>
              <w:t>MTD_AUTHENTICATE_SMDP(</w:t>
            </w:r>
          </w:p>
          <w:p w14:paraId="4AC6A2EC" w14:textId="77777777" w:rsidR="001062E1" w:rsidRPr="0092733A" w:rsidRDefault="001062E1" w:rsidP="00112422">
            <w:pPr>
              <w:pStyle w:val="TableText"/>
              <w:rPr>
                <w:rFonts w:cs="Arial"/>
                <w:sz w:val="18"/>
                <w:szCs w:val="18"/>
              </w:rPr>
            </w:pPr>
            <w:r w:rsidRPr="0092733A">
              <w:rPr>
                <w:rFonts w:cs="Arial"/>
                <w:sz w:val="18"/>
                <w:szCs w:val="18"/>
              </w:rPr>
              <w:t xml:space="preserve">    #TEST_DP_ADDRESS1,</w:t>
            </w:r>
          </w:p>
          <w:p w14:paraId="41650DE7" w14:textId="77777777" w:rsidR="001062E1" w:rsidRPr="0092733A" w:rsidRDefault="001062E1" w:rsidP="00112422">
            <w:pPr>
              <w:pStyle w:val="TableText"/>
              <w:rPr>
                <w:rFonts w:cs="Arial"/>
                <w:sz w:val="18"/>
                <w:szCs w:val="18"/>
              </w:rPr>
            </w:pPr>
            <w:r w:rsidRPr="0092733A">
              <w:rPr>
                <w:rFonts w:cs="Arial"/>
                <w:sz w:val="18"/>
                <w:szCs w:val="18"/>
              </w:rPr>
              <w:t xml:space="preserve">    &lt;S_SMDP_CHALLENGE&gt;,</w:t>
            </w:r>
          </w:p>
          <w:p w14:paraId="5CD32C69" w14:textId="77777777" w:rsidR="001062E1" w:rsidRPr="0092733A" w:rsidRDefault="001062E1" w:rsidP="00112422">
            <w:pPr>
              <w:pStyle w:val="TableText"/>
              <w:rPr>
                <w:rFonts w:cs="Arial"/>
                <w:sz w:val="18"/>
                <w:szCs w:val="18"/>
              </w:rPr>
            </w:pPr>
            <w:r w:rsidRPr="0092733A">
              <w:rPr>
                <w:rFonts w:cs="Arial"/>
                <w:sz w:val="18"/>
                <w:szCs w:val="18"/>
              </w:rPr>
              <w:t xml:space="preserve">    #CTX_PARAMS1,</w:t>
            </w:r>
          </w:p>
          <w:p w14:paraId="2C5B9BA7" w14:textId="77777777" w:rsidR="001062E1" w:rsidRPr="0092733A" w:rsidRDefault="001062E1" w:rsidP="00112422">
            <w:pPr>
              <w:pStyle w:val="TableText"/>
              <w:rPr>
                <w:rFonts w:cs="Arial"/>
                <w:sz w:val="18"/>
                <w:szCs w:val="18"/>
              </w:rPr>
            </w:pPr>
            <w:r w:rsidRPr="0092733A">
              <w:rPr>
                <w:rFonts w:cs="Arial"/>
                <w:sz w:val="18"/>
                <w:szCs w:val="18"/>
              </w:rPr>
              <w:t xml:space="preserve">    &lt;S_SMDP_SIGNATURE1&gt;,</w:t>
            </w:r>
          </w:p>
          <w:p w14:paraId="516F1189" w14:textId="77777777" w:rsidR="001062E1" w:rsidRPr="0092733A" w:rsidRDefault="001062E1" w:rsidP="00112422">
            <w:pPr>
              <w:pStyle w:val="TableText"/>
              <w:rPr>
                <w:rFonts w:cs="Arial"/>
                <w:sz w:val="18"/>
                <w:szCs w:val="18"/>
              </w:rPr>
            </w:pPr>
            <w:r w:rsidRPr="0092733A">
              <w:rPr>
                <w:rFonts w:cs="Arial"/>
                <w:sz w:val="18"/>
                <w:szCs w:val="18"/>
              </w:rPr>
              <w:t xml:space="preserve">    #CERT_S_SM_DPauth_SIG,</w:t>
            </w:r>
          </w:p>
          <w:p w14:paraId="2D0093A1" w14:textId="77777777" w:rsidR="001062E1" w:rsidRPr="0092733A" w:rsidRDefault="001062E1" w:rsidP="00112422">
            <w:pPr>
              <w:pStyle w:val="TableText"/>
              <w:rPr>
                <w:rFonts w:cs="Arial"/>
                <w:sz w:val="18"/>
                <w:szCs w:val="18"/>
              </w:rPr>
            </w:pPr>
            <w:r w:rsidRPr="0092733A">
              <w:rPr>
                <w:rFonts w:cs="Arial"/>
                <w:sz w:val="18"/>
                <w:szCs w:val="18"/>
              </w:rPr>
              <w:t xml:space="preserve">   #</w:t>
            </w:r>
            <w:r w:rsidRPr="0092733A">
              <w:rPr>
                <w:rFonts w:cs="Arial"/>
                <w:sz w:val="18"/>
              </w:rPr>
              <w:t>CERT_S_SM_DP_SubCAList_SIG</w:t>
            </w:r>
            <w:r w:rsidRPr="0092733A">
              <w:rPr>
                <w:rFonts w:cs="Arial"/>
                <w:sz w:val="18"/>
                <w:szCs w:val="18"/>
              </w:rPr>
              <w:t>,</w:t>
            </w:r>
          </w:p>
          <w:p w14:paraId="0A2C5FAF" w14:textId="7C98249A" w:rsidR="001062E1" w:rsidRPr="0092733A" w:rsidRDefault="001062E1" w:rsidP="00112422">
            <w:pPr>
              <w:pStyle w:val="TableText"/>
              <w:rPr>
                <w:rFonts w:cs="Arial"/>
                <w:sz w:val="18"/>
                <w:szCs w:val="18"/>
              </w:rPr>
            </w:pPr>
            <w:r w:rsidRPr="0092733A">
              <w:rPr>
                <w:rFonts w:cs="Arial"/>
                <w:sz w:val="18"/>
                <w:szCs w:val="18"/>
              </w:rPr>
              <w:t xml:space="preserve">    </w:t>
            </w:r>
            <w:r w:rsidR="0003248E">
              <w:rPr>
                <w:rFonts w:cs="Arial"/>
                <w:sz w:val="18"/>
                <w:szCs w:val="18"/>
              </w:rPr>
              <w:t>&lt;CRL_LIST&gt;</w:t>
            </w:r>
            <w:r w:rsidRPr="0092733A">
              <w:rPr>
                <w:rFonts w:cs="Arial"/>
                <w:sz w:val="18"/>
                <w:szCs w:val="18"/>
              </w:rPr>
              <w:t>,</w:t>
            </w:r>
          </w:p>
          <w:p w14:paraId="635F6808" w14:textId="77777777" w:rsidR="001062E1" w:rsidRPr="0092733A" w:rsidRDefault="001062E1" w:rsidP="00112422">
            <w:pPr>
              <w:pStyle w:val="TableText"/>
              <w:rPr>
                <w:rFonts w:cs="Arial"/>
                <w:sz w:val="18"/>
                <w:szCs w:val="18"/>
              </w:rPr>
            </w:pPr>
            <w:r w:rsidRPr="0092733A">
              <w:rPr>
                <w:rFonts w:cs="Arial"/>
                <w:sz w:val="18"/>
                <w:szCs w:val="18"/>
              </w:rPr>
              <w:t xml:space="preserve">    TRUE</w:t>
            </w:r>
          </w:p>
          <w:p w14:paraId="5E26E23B" w14:textId="77777777" w:rsidR="001062E1" w:rsidRPr="0092733A" w:rsidRDefault="001062E1" w:rsidP="00112422">
            <w:pPr>
              <w:pStyle w:val="TableText"/>
              <w:rPr>
                <w:rFonts w:cs="Arial"/>
                <w:sz w:val="18"/>
                <w:szCs w:val="18"/>
              </w:rPr>
            </w:pPr>
            <w:r w:rsidRPr="0092733A">
              <w:rPr>
                <w:rFonts w:cs="Arial"/>
                <w:sz w:val="18"/>
                <w:szCs w:val="18"/>
              </w:rPr>
              <w:t xml:space="preserve">  )</w:t>
            </w:r>
          </w:p>
          <w:p w14:paraId="14C1DDC8"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w:t>
            </w:r>
          </w:p>
        </w:tc>
        <w:tc>
          <w:tcPr>
            <w:tcW w:w="2036" w:type="pct"/>
            <w:shd w:val="clear" w:color="auto" w:fill="auto"/>
            <w:vAlign w:val="center"/>
          </w:tcPr>
          <w:p w14:paraId="6C660E28"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R_AUTH_SERVER_INV_CI</w:t>
            </w:r>
          </w:p>
          <w:p w14:paraId="2239FFD5"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t>SW = 0x9000</w:t>
            </w:r>
          </w:p>
          <w:p w14:paraId="2618460D" w14:textId="77777777" w:rsidR="001062E1" w:rsidRPr="006D4872" w:rsidRDefault="001062E1" w:rsidP="00112422">
            <w:pPr>
              <w:spacing w:before="80" w:after="80"/>
              <w:rPr>
                <w:rFonts w:ascii="Arial" w:hAnsi="Arial" w:cs="Arial"/>
                <w:sz w:val="18"/>
                <w:szCs w:val="18"/>
                <w:lang w:eastAsia="de-DE"/>
              </w:rPr>
            </w:pPr>
            <w:r w:rsidRPr="006D4872">
              <w:rPr>
                <w:rFonts w:ascii="Arial" w:hAnsi="Arial" w:cs="Arial"/>
                <w:sz w:val="18"/>
                <w:szCs w:val="18"/>
                <w:lang w:eastAsia="de-DE"/>
              </w:rPr>
              <w:br/>
              <w:t>• Verify that the &lt;S_TRANSACTION_ID&gt; present in the AuthenticateResponseError is the same as &lt;S_TRANSACTION_ID&gt; in MTD_AUTHENTICATE_SMDP.</w:t>
            </w:r>
          </w:p>
        </w:tc>
      </w:tr>
    </w:tbl>
    <w:p w14:paraId="0C756480" w14:textId="77777777" w:rsidR="002F2E91" w:rsidRPr="00780924" w:rsidRDefault="002F2E91" w:rsidP="00780924">
      <w:pPr>
        <w:spacing w:before="120" w:after="200" w:line="276" w:lineRule="auto"/>
        <w:jc w:val="both"/>
        <w:rPr>
          <w:rFonts w:ascii="Arial" w:eastAsia="SimSun" w:hAnsi="Arial"/>
          <w:sz w:val="22"/>
          <w:szCs w:val="20"/>
          <w:lang w:val="en-GB" w:eastAsia="en-GB" w:bidi="bn-BD"/>
        </w:rPr>
      </w:pPr>
    </w:p>
    <w:p w14:paraId="230C0D60"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6 Error: Invalid Certificate Role OID</w:t>
      </w:r>
    </w:p>
    <w:p w14:paraId="2069EFF2" w14:textId="77777777" w:rsidR="00780924" w:rsidRPr="00780924" w:rsidRDefault="00780924" w:rsidP="00780924">
      <w:pPr>
        <w:spacing w:before="120" w:after="200" w:line="276" w:lineRule="auto"/>
        <w:jc w:val="both"/>
        <w:rPr>
          <w:rFonts w:ascii="Arial" w:eastAsia="SimSun" w:hAnsi="Arial"/>
          <w:b/>
          <w:i/>
          <w:sz w:val="22"/>
          <w:szCs w:val="20"/>
          <w:lang w:val="en-GB" w:eastAsia="en-GB" w:bidi="bn-BD"/>
        </w:rPr>
      </w:pPr>
      <w:r w:rsidRPr="00780924">
        <w:rPr>
          <w:rFonts w:ascii="Arial" w:eastAsia="SimSun" w:hAnsi="Arial"/>
          <w:sz w:val="22"/>
          <w:szCs w:val="20"/>
          <w:lang w:val="en-GB" w:eastAsia="en-GB" w:bidi="bn-BD"/>
        </w:rPr>
        <w:t>The purpose of this sequence is to make sure that the eUICC refuses any SM-DP+ Certificate for authentication that does not indicate “id-rspRole-dp-auth” in its extension for Certificate Polic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5"/>
        <w:gridCol w:w="1279"/>
        <w:gridCol w:w="3409"/>
        <w:gridCol w:w="3627"/>
      </w:tblGrid>
      <w:tr w:rsidR="00780924" w:rsidRPr="00780924" w14:paraId="6286B3A0" w14:textId="77777777" w:rsidTr="00C94718">
        <w:trPr>
          <w:trHeight w:val="314"/>
          <w:jc w:val="center"/>
        </w:trPr>
        <w:tc>
          <w:tcPr>
            <w:tcW w:w="385" w:type="pct"/>
            <w:shd w:val="clear" w:color="auto" w:fill="C00000"/>
            <w:vAlign w:val="center"/>
          </w:tcPr>
          <w:p w14:paraId="1B26E91D"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710" w:type="pct"/>
            <w:shd w:val="clear" w:color="auto" w:fill="C00000"/>
            <w:vAlign w:val="center"/>
          </w:tcPr>
          <w:p w14:paraId="3EC9BAFA"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892" w:type="pct"/>
            <w:shd w:val="clear" w:color="auto" w:fill="C00000"/>
            <w:vAlign w:val="center"/>
          </w:tcPr>
          <w:p w14:paraId="5C16E08F"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13" w:type="pct"/>
            <w:shd w:val="clear" w:color="auto" w:fill="C00000"/>
            <w:vAlign w:val="center"/>
          </w:tcPr>
          <w:p w14:paraId="74B1C2AF"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67F4FFF8" w14:textId="77777777" w:rsidTr="00C94718">
        <w:trPr>
          <w:trHeight w:val="314"/>
          <w:jc w:val="center"/>
        </w:trPr>
        <w:tc>
          <w:tcPr>
            <w:tcW w:w="385" w:type="pct"/>
            <w:shd w:val="clear" w:color="auto" w:fill="auto"/>
            <w:vAlign w:val="center"/>
          </w:tcPr>
          <w:p w14:paraId="64A5EB4C"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1</w:t>
            </w:r>
          </w:p>
        </w:tc>
        <w:tc>
          <w:tcPr>
            <w:tcW w:w="4615" w:type="pct"/>
            <w:gridSpan w:val="3"/>
            <w:shd w:val="clear" w:color="auto" w:fill="auto"/>
            <w:vAlign w:val="center"/>
          </w:tcPr>
          <w:p w14:paraId="4C40AB35" w14:textId="77777777" w:rsidR="00780924" w:rsidRPr="00780924" w:rsidDel="005F33D7"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EUICC_INITIALIZATION_SEQUENCE</w:t>
            </w:r>
          </w:p>
        </w:tc>
      </w:tr>
      <w:tr w:rsidR="00780924" w:rsidRPr="00780924" w14:paraId="09AC0948" w14:textId="77777777" w:rsidTr="00C94718">
        <w:trPr>
          <w:trHeight w:val="314"/>
          <w:jc w:val="center"/>
        </w:trPr>
        <w:tc>
          <w:tcPr>
            <w:tcW w:w="385" w:type="pct"/>
            <w:shd w:val="clear" w:color="auto" w:fill="auto"/>
            <w:vAlign w:val="center"/>
          </w:tcPr>
          <w:p w14:paraId="3D0CC6A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2</w:t>
            </w:r>
          </w:p>
        </w:tc>
        <w:tc>
          <w:tcPr>
            <w:tcW w:w="4615" w:type="pct"/>
            <w:gridSpan w:val="3"/>
            <w:shd w:val="clear" w:color="auto" w:fill="auto"/>
            <w:vAlign w:val="center"/>
          </w:tcPr>
          <w:p w14:paraId="2E2CD9C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OPEN_LOGICAL_CHANNEL_AND_SELECT_ISDR</w:t>
            </w:r>
          </w:p>
        </w:tc>
      </w:tr>
      <w:tr w:rsidR="00780924" w:rsidRPr="00780924" w14:paraId="3B701D4A" w14:textId="77777777" w:rsidTr="00C94718">
        <w:trPr>
          <w:trHeight w:val="314"/>
          <w:jc w:val="center"/>
        </w:trPr>
        <w:tc>
          <w:tcPr>
            <w:tcW w:w="385" w:type="pct"/>
            <w:shd w:val="clear" w:color="auto" w:fill="auto"/>
            <w:vAlign w:val="center"/>
          </w:tcPr>
          <w:p w14:paraId="27ECBC0A"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1</w:t>
            </w:r>
          </w:p>
        </w:tc>
        <w:tc>
          <w:tcPr>
            <w:tcW w:w="710" w:type="pct"/>
            <w:shd w:val="clear" w:color="auto" w:fill="auto"/>
            <w:vAlign w:val="center"/>
          </w:tcPr>
          <w:p w14:paraId="3FF69DE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892" w:type="pct"/>
            <w:shd w:val="clear" w:color="auto" w:fill="auto"/>
            <w:vAlign w:val="center"/>
          </w:tcPr>
          <w:p w14:paraId="731491B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 (#GET_EUICC_INFO1)</w:t>
            </w:r>
          </w:p>
        </w:tc>
        <w:tc>
          <w:tcPr>
            <w:tcW w:w="2013" w:type="pct"/>
            <w:shd w:val="clear" w:color="auto" w:fill="auto"/>
            <w:vAlign w:val="center"/>
          </w:tcPr>
          <w:p w14:paraId="772606E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EUICC_INFO1</w:t>
            </w:r>
          </w:p>
          <w:p w14:paraId="08E45A7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r w:rsidR="00780924" w:rsidRPr="00780924" w14:paraId="0DD880B9" w14:textId="77777777" w:rsidTr="00C94718">
        <w:trPr>
          <w:trHeight w:val="314"/>
          <w:jc w:val="center"/>
        </w:trPr>
        <w:tc>
          <w:tcPr>
            <w:tcW w:w="385" w:type="pct"/>
            <w:shd w:val="clear" w:color="auto" w:fill="auto"/>
            <w:vAlign w:val="center"/>
          </w:tcPr>
          <w:p w14:paraId="57207C5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2</w:t>
            </w:r>
          </w:p>
        </w:tc>
        <w:tc>
          <w:tcPr>
            <w:tcW w:w="710" w:type="pct"/>
            <w:shd w:val="clear" w:color="auto" w:fill="auto"/>
            <w:vAlign w:val="center"/>
          </w:tcPr>
          <w:p w14:paraId="144F1B5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892" w:type="pct"/>
            <w:shd w:val="clear" w:color="auto" w:fill="auto"/>
            <w:vAlign w:val="center"/>
          </w:tcPr>
          <w:p w14:paraId="39D92E4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 (#GET_EUICC_CHALLENGE)</w:t>
            </w:r>
          </w:p>
        </w:tc>
        <w:tc>
          <w:tcPr>
            <w:tcW w:w="2013" w:type="pct"/>
            <w:shd w:val="clear" w:color="auto" w:fill="auto"/>
            <w:vAlign w:val="center"/>
          </w:tcPr>
          <w:p w14:paraId="5BD21B4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CHALLENGE</w:t>
            </w:r>
          </w:p>
          <w:p w14:paraId="266E8FA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p w14:paraId="7A89A6F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Extract the &lt;EUICC_CHALLENGE&gt;</w:t>
            </w:r>
          </w:p>
        </w:tc>
      </w:tr>
      <w:tr w:rsidR="00780924" w:rsidRPr="00780924" w14:paraId="00FAEB83" w14:textId="77777777" w:rsidTr="00C94718">
        <w:trPr>
          <w:trHeight w:val="314"/>
          <w:jc w:val="center"/>
        </w:trPr>
        <w:tc>
          <w:tcPr>
            <w:tcW w:w="385" w:type="pct"/>
            <w:shd w:val="clear" w:color="auto" w:fill="auto"/>
            <w:vAlign w:val="center"/>
          </w:tcPr>
          <w:p w14:paraId="45CEE4E4"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3</w:t>
            </w:r>
          </w:p>
        </w:tc>
        <w:tc>
          <w:tcPr>
            <w:tcW w:w="4615" w:type="pct"/>
            <w:gridSpan w:val="3"/>
            <w:shd w:val="clear" w:color="auto" w:fill="auto"/>
            <w:vAlign w:val="center"/>
          </w:tcPr>
          <w:p w14:paraId="2D2FD4B3"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The following inputs are required for Step 4 as described in the InitiateAuthentication function:</w:t>
            </w:r>
          </w:p>
          <w:p w14:paraId="1EFF90A6"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TRANSACTION_ID&gt;</w:t>
            </w:r>
          </w:p>
          <w:p w14:paraId="4D5CFDEE"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EUICC_CHALLENGE&gt;</w:t>
            </w:r>
          </w:p>
          <w:p w14:paraId="03867433"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SMDP_CHALLENGE&gt;</w:t>
            </w:r>
          </w:p>
          <w:p w14:paraId="582468BF"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SMDP_SIGNATURE1&gt;</w:t>
            </w:r>
          </w:p>
          <w:p w14:paraId="07D34547"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et the &lt;EUICC_CI_PK_ID_TO_BE_USED_V3&gt; to the CI Key ID in highest priority from the &lt;EUICC_CI_PK_ID_LIST_FOR_SIGNING_V3&gt;</w:t>
            </w:r>
          </w:p>
          <w:p w14:paraId="516C9206" w14:textId="77777777" w:rsid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Choose the #CERT_S_SM_DPpb_SIG (instead of #CERT_S_SM_DPauth_SIG) and the remaining part of the Variant C Certificates chain leading to the same Root CI certificate as the one chosen for signing</w:t>
            </w:r>
          </w:p>
          <w:p w14:paraId="4F1558C2" w14:textId="5353E4E8" w:rsidR="001069F4" w:rsidRPr="00780924" w:rsidRDefault="001069F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F47398">
              <w:rPr>
                <w:rFonts w:ascii="Arial" w:eastAsia="SimSun" w:hAnsi="Arial"/>
                <w:sz w:val="18"/>
                <w:szCs w:val="18"/>
                <w:lang w:eastAsia="de-DE" w:bidi="bn-BD"/>
              </w:rPr>
              <w:t>Set &lt;CRL_LIST&gt; to #CRL_LIST_VARC_NIST or #CRL_LIST_VARC_BRP, using the same curve as the chosen #CERT_S_SM_DP</w:t>
            </w:r>
            <w:r>
              <w:rPr>
                <w:rFonts w:ascii="Arial" w:eastAsia="SimSun" w:hAnsi="Arial"/>
                <w:sz w:val="18"/>
                <w:szCs w:val="18"/>
                <w:lang w:eastAsia="de-DE" w:bidi="bn-BD"/>
              </w:rPr>
              <w:t>pb</w:t>
            </w:r>
            <w:r w:rsidRPr="00F47398">
              <w:rPr>
                <w:rFonts w:ascii="Arial" w:eastAsia="SimSun" w:hAnsi="Arial"/>
                <w:sz w:val="18"/>
                <w:szCs w:val="18"/>
                <w:lang w:eastAsia="de-DE" w:bidi="bn-BD"/>
              </w:rPr>
              <w:t>_SIG</w:t>
            </w:r>
          </w:p>
        </w:tc>
      </w:tr>
      <w:tr w:rsidR="00780924" w:rsidRPr="00780924" w14:paraId="688D0FF8" w14:textId="77777777" w:rsidTr="00C94718">
        <w:trPr>
          <w:trHeight w:val="314"/>
          <w:jc w:val="center"/>
        </w:trPr>
        <w:tc>
          <w:tcPr>
            <w:tcW w:w="385" w:type="pct"/>
            <w:shd w:val="clear" w:color="auto" w:fill="auto"/>
            <w:vAlign w:val="center"/>
          </w:tcPr>
          <w:p w14:paraId="3529BCA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4</w:t>
            </w:r>
          </w:p>
        </w:tc>
        <w:tc>
          <w:tcPr>
            <w:tcW w:w="710" w:type="pct"/>
            <w:shd w:val="clear" w:color="auto" w:fill="auto"/>
            <w:vAlign w:val="center"/>
          </w:tcPr>
          <w:p w14:paraId="1D3852F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892" w:type="pct"/>
            <w:shd w:val="clear" w:color="auto" w:fill="auto"/>
            <w:vAlign w:val="center"/>
          </w:tcPr>
          <w:p w14:paraId="14D4182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_SCRIPT(</w:t>
            </w:r>
          </w:p>
          <w:p w14:paraId="27AF4B6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18"/>
                <w:lang w:val="en-GB" w:eastAsia="de-DE" w:bidi="bn-BD"/>
              </w:rPr>
              <w:t>(</w:t>
            </w:r>
          </w:p>
          <w:p w14:paraId="0AEC653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lastRenderedPageBreak/>
              <w:t xml:space="preserve">    #TEST_DP_ADDRESS1,</w:t>
            </w:r>
          </w:p>
          <w:p w14:paraId="29F44A1C"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CHALLENGE&gt;,</w:t>
            </w:r>
          </w:p>
          <w:p w14:paraId="1BCBE2D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TX_PARAMS1,</w:t>
            </w:r>
          </w:p>
          <w:p w14:paraId="77C8FE1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SIGNATURE1&gt;,</w:t>
            </w:r>
          </w:p>
          <w:p w14:paraId="74C8CD9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ERT_S_SM_DPpb_SIG,</w:t>
            </w:r>
          </w:p>
          <w:p w14:paraId="5683636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ERT_S_SM_DP_SubCAList_SIG,</w:t>
            </w:r>
          </w:p>
          <w:p w14:paraId="09887E7F" w14:textId="73C111E4"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w:t>
            </w:r>
            <w:r w:rsidR="0003248E">
              <w:rPr>
                <w:rFonts w:ascii="Arial" w:eastAsia="SimSun" w:hAnsi="Arial"/>
                <w:sz w:val="18"/>
                <w:szCs w:val="18"/>
                <w:lang w:val="en-GB" w:eastAsia="de-DE" w:bidi="bn-BD"/>
              </w:rPr>
              <w:t>&lt;CRL_LIST&gt;</w:t>
            </w:r>
            <w:r w:rsidRPr="00780924">
              <w:rPr>
                <w:rFonts w:ascii="Arial" w:eastAsia="SimSun" w:hAnsi="Arial"/>
                <w:sz w:val="18"/>
                <w:szCs w:val="18"/>
                <w:lang w:val="en-GB" w:eastAsia="de-DE" w:bidi="bn-BD"/>
              </w:rPr>
              <w:t>,</w:t>
            </w:r>
          </w:p>
          <w:p w14:paraId="5469841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TRUE  )</w:t>
            </w:r>
          </w:p>
          <w:p w14:paraId="6EFD117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w:t>
            </w:r>
          </w:p>
        </w:tc>
        <w:tc>
          <w:tcPr>
            <w:tcW w:w="2013" w:type="pct"/>
            <w:shd w:val="clear" w:color="auto" w:fill="auto"/>
            <w:vAlign w:val="center"/>
          </w:tcPr>
          <w:p w14:paraId="7D92E08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lastRenderedPageBreak/>
              <w:t>MTD_CHECK_AUTH_ERROR_RESP(</w:t>
            </w:r>
          </w:p>
          <w:p w14:paraId="06BCC283"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Courier New" w:eastAsia="SimSun" w:hAnsi="Courier New"/>
                <w:sz w:val="18"/>
                <w:szCs w:val="18"/>
                <w:lang w:val="en-GB" w:eastAsia="de-DE" w:bidi="bn-BD"/>
              </w:rPr>
              <w:t xml:space="preserve">  invalidOid</w:t>
            </w:r>
            <w:r w:rsidRPr="00780924">
              <w:rPr>
                <w:rFonts w:ascii="Arial" w:eastAsia="SimSun" w:hAnsi="Arial"/>
                <w:sz w:val="18"/>
                <w:szCs w:val="18"/>
                <w:lang w:val="en-GB" w:eastAsia="de-DE" w:bidi="bn-BD"/>
              </w:rPr>
              <w:t>)</w:t>
            </w:r>
          </w:p>
          <w:p w14:paraId="127ECDD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p>
          <w:p w14:paraId="25AC92E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bl>
    <w:p w14:paraId="06AA8BB1"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lastRenderedPageBreak/>
        <w:t>Test Sequence #07 Error: No RSP session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780924" w:rsidRPr="00780924" w14:paraId="70FC0E6F" w14:textId="77777777" w:rsidTr="00C94718">
        <w:trPr>
          <w:trHeight w:val="380"/>
          <w:jc w:val="center"/>
        </w:trPr>
        <w:tc>
          <w:tcPr>
            <w:tcW w:w="1093" w:type="pct"/>
            <w:shd w:val="clear" w:color="auto" w:fill="BFBFBF"/>
            <w:vAlign w:val="center"/>
          </w:tcPr>
          <w:p w14:paraId="57BDBCAC" w14:textId="77777777" w:rsidR="00780924" w:rsidRPr="00780924" w:rsidRDefault="00780924" w:rsidP="00780924">
            <w:pPr>
              <w:keepNext/>
              <w:spacing w:before="40" w:after="40" w:line="276" w:lineRule="auto"/>
              <w:jc w:val="both"/>
              <w:rPr>
                <w:rFonts w:ascii="Arial" w:eastAsia="Times New Roman" w:hAnsi="Arial" w:cs="Arial"/>
                <w:b/>
                <w:sz w:val="20"/>
                <w:szCs w:val="20"/>
                <w:lang w:val="en-GB" w:eastAsia="zh-CN" w:bidi="bn-BD"/>
              </w:rPr>
            </w:pPr>
            <w:r w:rsidRPr="00780924">
              <w:rPr>
                <w:rFonts w:ascii="Arial" w:eastAsia="Times New Roman" w:hAnsi="Arial" w:cs="Arial"/>
                <w:b/>
                <w:sz w:val="20"/>
                <w:szCs w:val="20"/>
                <w:lang w:val="en-GB" w:eastAsia="zh-CN" w:bidi="bn-BD"/>
              </w:rPr>
              <w:t>Initial Conditions</w:t>
            </w:r>
          </w:p>
        </w:tc>
        <w:tc>
          <w:tcPr>
            <w:tcW w:w="3907" w:type="pct"/>
            <w:tcBorders>
              <w:top w:val="nil"/>
              <w:right w:val="nil"/>
            </w:tcBorders>
            <w:shd w:val="clear" w:color="auto" w:fill="auto"/>
            <w:vAlign w:val="center"/>
          </w:tcPr>
          <w:p w14:paraId="24FBF53E" w14:textId="77777777" w:rsidR="00780924" w:rsidRPr="00780924" w:rsidRDefault="00780924" w:rsidP="00780924">
            <w:pPr>
              <w:keepNext/>
              <w:spacing w:before="40" w:after="40" w:line="276" w:lineRule="auto"/>
              <w:jc w:val="both"/>
              <w:rPr>
                <w:rFonts w:ascii="Arial" w:eastAsia="Times New Roman" w:hAnsi="Arial" w:cs="Arial"/>
                <w:b/>
                <w:sz w:val="20"/>
                <w:szCs w:val="20"/>
                <w:lang w:val="en-GB" w:eastAsia="zh-CN" w:bidi="bn-BD"/>
              </w:rPr>
            </w:pPr>
          </w:p>
        </w:tc>
      </w:tr>
      <w:tr w:rsidR="00780924" w:rsidRPr="00780924" w14:paraId="3EB9C05F" w14:textId="77777777" w:rsidTr="00C94718">
        <w:trPr>
          <w:jc w:val="center"/>
        </w:trPr>
        <w:tc>
          <w:tcPr>
            <w:tcW w:w="1093" w:type="pct"/>
            <w:shd w:val="clear" w:color="auto" w:fill="BFBFBF"/>
            <w:vAlign w:val="center"/>
          </w:tcPr>
          <w:p w14:paraId="10C29A09" w14:textId="77777777" w:rsidR="00780924" w:rsidRPr="00780924" w:rsidRDefault="00780924" w:rsidP="00780924">
            <w:pPr>
              <w:keepNext/>
              <w:spacing w:before="40" w:after="40" w:line="276" w:lineRule="auto"/>
              <w:jc w:val="both"/>
              <w:rPr>
                <w:rFonts w:ascii="Arial" w:eastAsia="Times New Roman" w:hAnsi="Arial" w:cs="Arial"/>
                <w:b/>
                <w:sz w:val="20"/>
                <w:szCs w:val="20"/>
                <w:lang w:val="en-GB" w:eastAsia="zh-CN" w:bidi="bn-BD"/>
              </w:rPr>
            </w:pPr>
            <w:r w:rsidRPr="00780924">
              <w:rPr>
                <w:rFonts w:ascii="Arial" w:eastAsia="Times New Roman" w:hAnsi="Arial" w:cs="Arial"/>
                <w:b/>
                <w:sz w:val="20"/>
                <w:szCs w:val="20"/>
                <w:lang w:val="en-GB" w:eastAsia="zh-CN" w:bidi="bn-BD"/>
              </w:rPr>
              <w:t>Entity</w:t>
            </w:r>
          </w:p>
        </w:tc>
        <w:tc>
          <w:tcPr>
            <w:tcW w:w="3907" w:type="pct"/>
            <w:shd w:val="clear" w:color="auto" w:fill="BFBFBF"/>
            <w:vAlign w:val="center"/>
          </w:tcPr>
          <w:p w14:paraId="149BF95A" w14:textId="77777777" w:rsidR="00780924" w:rsidRPr="00780924" w:rsidRDefault="00780924" w:rsidP="00780924">
            <w:pPr>
              <w:keepNext/>
              <w:spacing w:before="40" w:after="40" w:line="276" w:lineRule="auto"/>
              <w:jc w:val="both"/>
              <w:rPr>
                <w:rFonts w:ascii="Arial" w:eastAsia="Times New Roman" w:hAnsi="Arial" w:cs="Arial"/>
                <w:b/>
                <w:sz w:val="20"/>
                <w:szCs w:val="20"/>
                <w:lang w:val="en-GB" w:eastAsia="zh-CN" w:bidi="bn-BD"/>
              </w:rPr>
            </w:pPr>
            <w:r w:rsidRPr="00780924">
              <w:rPr>
                <w:rFonts w:ascii="Arial" w:eastAsia="Times New Roman" w:hAnsi="Arial" w:cs="Arial"/>
                <w:b/>
                <w:sz w:val="20"/>
                <w:szCs w:val="20"/>
                <w:lang w:val="en-GB" w:eastAsia="zh-CN" w:bidi="bn-BD"/>
              </w:rPr>
              <w:t>Description of the initial state</w:t>
            </w:r>
          </w:p>
        </w:tc>
      </w:tr>
      <w:tr w:rsidR="00780924" w:rsidRPr="00780924" w14:paraId="79518F10" w14:textId="77777777" w:rsidTr="00C94718">
        <w:trPr>
          <w:jc w:val="center"/>
        </w:trPr>
        <w:tc>
          <w:tcPr>
            <w:tcW w:w="1093" w:type="pct"/>
            <w:vAlign w:val="center"/>
          </w:tcPr>
          <w:p w14:paraId="7715CBB5" w14:textId="77777777" w:rsidR="00780924" w:rsidRPr="00780924" w:rsidRDefault="00780924" w:rsidP="00780924">
            <w:pPr>
              <w:spacing w:before="40" w:after="40" w:line="276" w:lineRule="auto"/>
              <w:jc w:val="both"/>
              <w:rPr>
                <w:rFonts w:ascii="Arial" w:eastAsia="SimSun" w:hAnsi="Arial"/>
                <w:sz w:val="20"/>
                <w:szCs w:val="20"/>
                <w:lang w:val="en-GB" w:eastAsia="de-DE" w:bidi="bn-BD"/>
              </w:rPr>
            </w:pPr>
            <w:r w:rsidRPr="00780924">
              <w:rPr>
                <w:rFonts w:ascii="Arial" w:eastAsia="SimSun" w:hAnsi="Arial"/>
                <w:sz w:val="20"/>
                <w:szCs w:val="20"/>
                <w:lang w:val="en-GB" w:eastAsia="de-DE" w:bidi="bn-BD"/>
              </w:rPr>
              <w:t>eUICC</w:t>
            </w:r>
          </w:p>
        </w:tc>
        <w:tc>
          <w:tcPr>
            <w:tcW w:w="3907" w:type="pct"/>
            <w:vAlign w:val="center"/>
          </w:tcPr>
          <w:p w14:paraId="1A34DEBC" w14:textId="77777777" w:rsidR="00780924" w:rsidRPr="00780924" w:rsidRDefault="00780924" w:rsidP="00780924">
            <w:pPr>
              <w:spacing w:before="40" w:after="40" w:line="276" w:lineRule="auto"/>
              <w:jc w:val="both"/>
              <w:rPr>
                <w:rFonts w:ascii="Arial" w:eastAsia="SimSun" w:hAnsi="Arial"/>
                <w:sz w:val="20"/>
                <w:szCs w:val="20"/>
                <w:lang w:val="en-GB" w:eastAsia="de-DE" w:bidi="bn-BD"/>
              </w:rPr>
            </w:pPr>
            <w:r w:rsidRPr="00780924">
              <w:rPr>
                <w:rFonts w:ascii="Arial" w:eastAsia="SimSun" w:hAnsi="Arial"/>
                <w:sz w:val="20"/>
                <w:szCs w:val="20"/>
                <w:lang w:val="en-GB" w:eastAsia="de-DE" w:bidi="bn-BD"/>
              </w:rPr>
              <w:t>No RSP session is on-going (i.e. no ES10b.getEUICCChallenge has been sent to the eUICC).</w:t>
            </w:r>
          </w:p>
        </w:tc>
      </w:tr>
    </w:tbl>
    <w:p w14:paraId="48EA3E91" w14:textId="77777777" w:rsidR="00780924" w:rsidRPr="00780924" w:rsidRDefault="00780924" w:rsidP="00780924">
      <w:pPr>
        <w:spacing w:before="120" w:after="200" w:line="276" w:lineRule="auto"/>
        <w:jc w:val="both"/>
        <w:rPr>
          <w:rFonts w:ascii="Arial" w:eastAsia="SimSun" w:hAnsi="Arial"/>
          <w:sz w:val="22"/>
          <w:szCs w:val="20"/>
          <w:lang w:val="en-GB" w:eastAsia="en-GB"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274"/>
        <w:gridCol w:w="3409"/>
        <w:gridCol w:w="3629"/>
      </w:tblGrid>
      <w:tr w:rsidR="00780924" w:rsidRPr="00780924" w14:paraId="34A6BA79" w14:textId="77777777" w:rsidTr="00C94718">
        <w:trPr>
          <w:trHeight w:val="314"/>
          <w:jc w:val="center"/>
        </w:trPr>
        <w:tc>
          <w:tcPr>
            <w:tcW w:w="387" w:type="pct"/>
            <w:shd w:val="clear" w:color="auto" w:fill="C00000"/>
            <w:vAlign w:val="center"/>
          </w:tcPr>
          <w:p w14:paraId="5D6F0DED"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707" w:type="pct"/>
            <w:shd w:val="clear" w:color="auto" w:fill="C00000"/>
            <w:vAlign w:val="center"/>
          </w:tcPr>
          <w:p w14:paraId="0876215B"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892" w:type="pct"/>
            <w:shd w:val="clear" w:color="auto" w:fill="C00000"/>
            <w:vAlign w:val="center"/>
          </w:tcPr>
          <w:p w14:paraId="36EA54E2"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14" w:type="pct"/>
            <w:shd w:val="clear" w:color="auto" w:fill="C00000"/>
            <w:vAlign w:val="center"/>
          </w:tcPr>
          <w:p w14:paraId="56C73E1D"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70F29B3A" w14:textId="77777777" w:rsidTr="00C94718">
        <w:trPr>
          <w:trHeight w:val="314"/>
          <w:jc w:val="center"/>
        </w:trPr>
        <w:tc>
          <w:tcPr>
            <w:tcW w:w="387" w:type="pct"/>
            <w:shd w:val="clear" w:color="auto" w:fill="auto"/>
            <w:vAlign w:val="center"/>
          </w:tcPr>
          <w:p w14:paraId="7B4C88EC"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1</w:t>
            </w:r>
          </w:p>
        </w:tc>
        <w:tc>
          <w:tcPr>
            <w:tcW w:w="4613" w:type="pct"/>
            <w:gridSpan w:val="3"/>
            <w:shd w:val="clear" w:color="auto" w:fill="auto"/>
            <w:vAlign w:val="center"/>
          </w:tcPr>
          <w:p w14:paraId="422DC530" w14:textId="77777777" w:rsidR="00780924" w:rsidRPr="00780924" w:rsidDel="005F33D7"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EUICC_INITIALIZATION_SEQUENCE</w:t>
            </w:r>
          </w:p>
        </w:tc>
      </w:tr>
      <w:tr w:rsidR="00780924" w:rsidRPr="00780924" w14:paraId="095A5E27" w14:textId="77777777" w:rsidTr="00C94718">
        <w:trPr>
          <w:trHeight w:val="314"/>
          <w:jc w:val="center"/>
        </w:trPr>
        <w:tc>
          <w:tcPr>
            <w:tcW w:w="387" w:type="pct"/>
            <w:shd w:val="clear" w:color="auto" w:fill="auto"/>
            <w:vAlign w:val="center"/>
          </w:tcPr>
          <w:p w14:paraId="2639E34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2</w:t>
            </w:r>
          </w:p>
        </w:tc>
        <w:tc>
          <w:tcPr>
            <w:tcW w:w="4613" w:type="pct"/>
            <w:gridSpan w:val="3"/>
            <w:shd w:val="clear" w:color="auto" w:fill="auto"/>
            <w:vAlign w:val="center"/>
          </w:tcPr>
          <w:p w14:paraId="15D0E12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OPEN_LOGICAL_CHANNEL_AND_SELECT_ISDR</w:t>
            </w:r>
          </w:p>
        </w:tc>
      </w:tr>
      <w:tr w:rsidR="00780924" w:rsidRPr="00780924" w14:paraId="26A69CB1" w14:textId="77777777" w:rsidTr="00C94718">
        <w:trPr>
          <w:trHeight w:val="314"/>
          <w:jc w:val="center"/>
        </w:trPr>
        <w:tc>
          <w:tcPr>
            <w:tcW w:w="387" w:type="pct"/>
            <w:shd w:val="clear" w:color="auto" w:fill="auto"/>
            <w:vAlign w:val="center"/>
          </w:tcPr>
          <w:p w14:paraId="6ADAAE7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1</w:t>
            </w:r>
          </w:p>
        </w:tc>
        <w:tc>
          <w:tcPr>
            <w:tcW w:w="707" w:type="pct"/>
            <w:shd w:val="clear" w:color="auto" w:fill="auto"/>
            <w:vAlign w:val="center"/>
          </w:tcPr>
          <w:p w14:paraId="62651E0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892" w:type="pct"/>
            <w:shd w:val="clear" w:color="auto" w:fill="auto"/>
            <w:vAlign w:val="center"/>
          </w:tcPr>
          <w:p w14:paraId="5C3E7904"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 (#GET_EUICC_INFO1)</w:t>
            </w:r>
          </w:p>
        </w:tc>
        <w:tc>
          <w:tcPr>
            <w:tcW w:w="2014" w:type="pct"/>
            <w:shd w:val="clear" w:color="auto" w:fill="auto"/>
            <w:vAlign w:val="center"/>
          </w:tcPr>
          <w:p w14:paraId="63B5734E"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EUICC_INFO1</w:t>
            </w:r>
          </w:p>
          <w:p w14:paraId="431563E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r w:rsidR="00780924" w:rsidRPr="00780924" w14:paraId="45988908" w14:textId="77777777" w:rsidTr="00C94718">
        <w:trPr>
          <w:trHeight w:val="314"/>
          <w:jc w:val="center"/>
        </w:trPr>
        <w:tc>
          <w:tcPr>
            <w:tcW w:w="387" w:type="pct"/>
            <w:shd w:val="clear" w:color="auto" w:fill="auto"/>
            <w:vAlign w:val="center"/>
          </w:tcPr>
          <w:p w14:paraId="60D5EAD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2</w:t>
            </w:r>
          </w:p>
        </w:tc>
        <w:tc>
          <w:tcPr>
            <w:tcW w:w="4613" w:type="pct"/>
            <w:gridSpan w:val="3"/>
            <w:shd w:val="clear" w:color="auto" w:fill="auto"/>
            <w:vAlign w:val="center"/>
          </w:tcPr>
          <w:p w14:paraId="09A04C2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The following inputs are required for Step 3 as described in the InitiateAuthentication function:</w:t>
            </w:r>
          </w:p>
          <w:p w14:paraId="659701AF"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TRANSACTION_ID&gt;</w:t>
            </w:r>
          </w:p>
          <w:p w14:paraId="6D287E46"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et &lt;EUICC_CHALLENGE&gt; to a random value</w:t>
            </w:r>
          </w:p>
          <w:p w14:paraId="45812C41"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SMDP_CHALLENGE&gt;</w:t>
            </w:r>
          </w:p>
          <w:p w14:paraId="078B97F4"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SMDP_SIGNATURE1&gt;</w:t>
            </w:r>
          </w:p>
          <w:p w14:paraId="1151130E"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et the &lt;EUICC_CI_PK_ID_TO_BE_USED_V3&gt; to the CI Key ID in highest priority from the &lt;EUICC_CI_PK_ID_LIST_FOR_SIGNING_V3&gt;</w:t>
            </w:r>
          </w:p>
          <w:p w14:paraId="0BE8E8F3" w14:textId="77777777" w:rsid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Choose the #CERT_S_SM_DPauth_SIG and the remaining part of the Variant C Certificates chain leading to the same Root CI certificate as the one chosen for signing</w:t>
            </w:r>
          </w:p>
          <w:p w14:paraId="6E54C864" w14:textId="73501E95" w:rsidR="00165736" w:rsidRPr="00780924" w:rsidRDefault="00165736"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F47398">
              <w:rPr>
                <w:rFonts w:ascii="Arial" w:eastAsia="SimSun" w:hAnsi="Arial"/>
                <w:sz w:val="18"/>
                <w:szCs w:val="18"/>
                <w:lang w:eastAsia="de-DE" w:bidi="bn-BD"/>
              </w:rPr>
              <w:t>Set &lt;CRL_LIST&gt; to #CRL_LIST_VARC_NIST or #CRL_LIST_VARC_BRP, using the same curve as the chosen #CERT_S_SM_DPauth_SIG</w:t>
            </w:r>
          </w:p>
        </w:tc>
      </w:tr>
      <w:tr w:rsidR="00780924" w:rsidRPr="00780924" w14:paraId="663CEA40" w14:textId="77777777" w:rsidTr="00C94718">
        <w:trPr>
          <w:trHeight w:val="314"/>
          <w:jc w:val="center"/>
        </w:trPr>
        <w:tc>
          <w:tcPr>
            <w:tcW w:w="387" w:type="pct"/>
            <w:shd w:val="clear" w:color="auto" w:fill="auto"/>
            <w:vAlign w:val="center"/>
          </w:tcPr>
          <w:p w14:paraId="07CDD68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3</w:t>
            </w:r>
          </w:p>
        </w:tc>
        <w:tc>
          <w:tcPr>
            <w:tcW w:w="707" w:type="pct"/>
            <w:shd w:val="clear" w:color="auto" w:fill="auto"/>
            <w:vAlign w:val="center"/>
          </w:tcPr>
          <w:p w14:paraId="7EAC55C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892" w:type="pct"/>
            <w:shd w:val="clear" w:color="auto" w:fill="auto"/>
            <w:vAlign w:val="center"/>
          </w:tcPr>
          <w:p w14:paraId="3463B7D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_SCRIPT(</w:t>
            </w:r>
          </w:p>
          <w:p w14:paraId="7090996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18"/>
                <w:lang w:val="en-GB" w:eastAsia="de-DE" w:bidi="bn-BD"/>
              </w:rPr>
              <w:t>(</w:t>
            </w:r>
          </w:p>
          <w:p w14:paraId="76591C1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TEST_DP_ADDRESS1,</w:t>
            </w:r>
          </w:p>
          <w:p w14:paraId="53988AB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CHALLENGE&gt;,</w:t>
            </w:r>
          </w:p>
          <w:p w14:paraId="1E0F0E1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TX_PARAMS1,</w:t>
            </w:r>
          </w:p>
          <w:p w14:paraId="429B4564"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SIGNATURE1&gt;,</w:t>
            </w:r>
          </w:p>
          <w:p w14:paraId="59C1F56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ERT_S_SM_DPauth_SIG,</w:t>
            </w:r>
          </w:p>
          <w:p w14:paraId="00F055BA"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ERT_S_SM_DP_SubCAList_SIG,</w:t>
            </w:r>
          </w:p>
          <w:p w14:paraId="1F1563DD" w14:textId="50D851E3"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w:t>
            </w:r>
            <w:r w:rsidR="0003248E">
              <w:rPr>
                <w:rFonts w:ascii="Arial" w:eastAsia="SimSun" w:hAnsi="Arial"/>
                <w:sz w:val="18"/>
                <w:szCs w:val="18"/>
                <w:lang w:val="en-GB" w:eastAsia="de-DE" w:bidi="bn-BD"/>
              </w:rPr>
              <w:t>&lt;CRL_LIST&gt;</w:t>
            </w:r>
            <w:r w:rsidRPr="00780924">
              <w:rPr>
                <w:rFonts w:ascii="Arial" w:eastAsia="SimSun" w:hAnsi="Arial"/>
                <w:sz w:val="18"/>
                <w:szCs w:val="18"/>
                <w:lang w:val="en-GB" w:eastAsia="de-DE" w:bidi="bn-BD"/>
              </w:rPr>
              <w:t>,</w:t>
            </w:r>
          </w:p>
          <w:p w14:paraId="12A4DDF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TRUE  )</w:t>
            </w:r>
          </w:p>
          <w:p w14:paraId="59E4396A"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w:t>
            </w:r>
          </w:p>
        </w:tc>
        <w:tc>
          <w:tcPr>
            <w:tcW w:w="2014" w:type="pct"/>
            <w:shd w:val="clear" w:color="auto" w:fill="auto"/>
            <w:vAlign w:val="center"/>
          </w:tcPr>
          <w:p w14:paraId="237B703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AUTH_SERVER_NO_SESSION</w:t>
            </w:r>
          </w:p>
          <w:p w14:paraId="518BA6F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p w14:paraId="7591678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The </w:t>
            </w:r>
            <w:r w:rsidRPr="00780924">
              <w:rPr>
                <w:rFonts w:ascii="Arial" w:eastAsia="SimSun" w:hAnsi="Arial"/>
                <w:color w:val="000000"/>
                <w:sz w:val="18"/>
                <w:szCs w:val="18"/>
                <w:lang w:val="en-GB" w:eastAsia="de-DE" w:bidi="bn-BD"/>
              </w:rPr>
              <w:t>transactionId returned in the response SHALL not be checked (any value SHALL be accepted)</w:t>
            </w:r>
          </w:p>
        </w:tc>
      </w:tr>
    </w:tbl>
    <w:p w14:paraId="49F37530"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lastRenderedPageBreak/>
        <w:t>Test Sequence #08 Error: With Incorrect SM-DPauth certificate – (i.e. invalid signature) – CtxParam1 with OperationType RPM</w:t>
      </w:r>
    </w:p>
    <w:tbl>
      <w:tblPr>
        <w:tblW w:w="511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76"/>
        <w:gridCol w:w="3685"/>
        <w:gridCol w:w="3544"/>
      </w:tblGrid>
      <w:tr w:rsidR="00780924" w:rsidRPr="00780924" w14:paraId="1813CDAF" w14:textId="77777777" w:rsidTr="00C94718">
        <w:trPr>
          <w:trHeight w:val="314"/>
          <w:jc w:val="center"/>
        </w:trPr>
        <w:tc>
          <w:tcPr>
            <w:tcW w:w="380" w:type="pct"/>
            <w:shd w:val="clear" w:color="auto" w:fill="C00000"/>
            <w:vAlign w:val="center"/>
          </w:tcPr>
          <w:p w14:paraId="1BE38769" w14:textId="77777777" w:rsidR="00780924" w:rsidRPr="00780924" w:rsidRDefault="00780924" w:rsidP="00780924">
            <w:pPr>
              <w:keepNext/>
              <w:spacing w:before="60" w:after="60" w:line="276" w:lineRule="auto"/>
              <w:jc w:val="both"/>
              <w:rPr>
                <w:rFonts w:ascii="Arial" w:eastAsia="SimSun" w:hAnsi="Arial" w:cs="Arial"/>
                <w:b/>
                <w:color w:val="FFFFFF"/>
                <w:sz w:val="22"/>
                <w:szCs w:val="20"/>
                <w:lang w:eastAsia="de-DE" w:bidi="bn-BD"/>
              </w:rPr>
            </w:pPr>
            <w:r w:rsidRPr="00780924">
              <w:rPr>
                <w:rFonts w:ascii="Arial" w:eastAsia="SimSun" w:hAnsi="Arial" w:cs="Arial"/>
                <w:b/>
                <w:color w:val="FFFFFF"/>
                <w:sz w:val="22"/>
                <w:szCs w:val="20"/>
                <w:lang w:eastAsia="de-DE" w:bidi="bn-BD"/>
              </w:rPr>
              <w:t>Step</w:t>
            </w:r>
          </w:p>
        </w:tc>
        <w:tc>
          <w:tcPr>
            <w:tcW w:w="693" w:type="pct"/>
            <w:shd w:val="clear" w:color="auto" w:fill="C00000"/>
            <w:vAlign w:val="center"/>
          </w:tcPr>
          <w:p w14:paraId="02CE79E0" w14:textId="77777777" w:rsidR="00780924" w:rsidRPr="00780924" w:rsidRDefault="00780924" w:rsidP="00780924">
            <w:pPr>
              <w:keepNext/>
              <w:spacing w:before="60" w:after="60" w:line="276" w:lineRule="auto"/>
              <w:jc w:val="both"/>
              <w:rPr>
                <w:rFonts w:ascii="Arial" w:eastAsia="SimSun" w:hAnsi="Arial" w:cs="Arial"/>
                <w:b/>
                <w:color w:val="FFFFFF"/>
                <w:sz w:val="22"/>
                <w:szCs w:val="20"/>
                <w:lang w:eastAsia="de-DE" w:bidi="bn-BD"/>
              </w:rPr>
            </w:pPr>
            <w:r w:rsidRPr="00780924">
              <w:rPr>
                <w:rFonts w:ascii="Arial" w:eastAsia="SimSun" w:hAnsi="Arial" w:cs="Arial"/>
                <w:b/>
                <w:color w:val="FFFFFF"/>
                <w:sz w:val="22"/>
                <w:szCs w:val="20"/>
                <w:lang w:eastAsia="de-DE" w:bidi="bn-BD"/>
              </w:rPr>
              <w:t>Direction</w:t>
            </w:r>
          </w:p>
        </w:tc>
        <w:tc>
          <w:tcPr>
            <w:tcW w:w="2002" w:type="pct"/>
            <w:shd w:val="clear" w:color="auto" w:fill="C00000"/>
            <w:vAlign w:val="center"/>
          </w:tcPr>
          <w:p w14:paraId="462638BA" w14:textId="77777777" w:rsidR="00780924" w:rsidRPr="00780924" w:rsidRDefault="00780924" w:rsidP="00780924">
            <w:pPr>
              <w:keepNext/>
              <w:spacing w:before="60" w:after="60" w:line="276" w:lineRule="auto"/>
              <w:jc w:val="both"/>
              <w:rPr>
                <w:rFonts w:ascii="Arial" w:eastAsia="SimSun" w:hAnsi="Arial" w:cs="Arial"/>
                <w:b/>
                <w:color w:val="FFFFFF"/>
                <w:sz w:val="22"/>
                <w:szCs w:val="20"/>
                <w:lang w:eastAsia="de-DE" w:bidi="bn-BD"/>
              </w:rPr>
            </w:pPr>
            <w:r w:rsidRPr="00780924">
              <w:rPr>
                <w:rFonts w:ascii="Arial" w:eastAsia="SimSun" w:hAnsi="Arial" w:cs="Arial"/>
                <w:b/>
                <w:color w:val="FFFFFF"/>
                <w:sz w:val="22"/>
                <w:szCs w:val="20"/>
                <w:lang w:eastAsia="de-DE" w:bidi="bn-BD"/>
              </w:rPr>
              <w:t>Sequence / Description</w:t>
            </w:r>
          </w:p>
        </w:tc>
        <w:tc>
          <w:tcPr>
            <w:tcW w:w="1925" w:type="pct"/>
            <w:shd w:val="clear" w:color="auto" w:fill="C00000"/>
            <w:vAlign w:val="center"/>
          </w:tcPr>
          <w:p w14:paraId="435B13CF" w14:textId="77777777" w:rsidR="00780924" w:rsidRPr="00780924" w:rsidRDefault="00780924" w:rsidP="00780924">
            <w:pPr>
              <w:keepNext/>
              <w:spacing w:before="60" w:after="60" w:line="276" w:lineRule="auto"/>
              <w:jc w:val="both"/>
              <w:rPr>
                <w:rFonts w:ascii="Arial" w:eastAsia="SimSun" w:hAnsi="Arial" w:cs="Arial"/>
                <w:b/>
                <w:color w:val="FFFFFF"/>
                <w:sz w:val="22"/>
                <w:szCs w:val="20"/>
                <w:lang w:eastAsia="de-DE" w:bidi="bn-BD"/>
              </w:rPr>
            </w:pPr>
            <w:r w:rsidRPr="00780924">
              <w:rPr>
                <w:rFonts w:ascii="Arial" w:eastAsia="SimSun" w:hAnsi="Arial" w:cs="Arial"/>
                <w:b/>
                <w:color w:val="FFFFFF"/>
                <w:sz w:val="22"/>
                <w:szCs w:val="20"/>
                <w:lang w:eastAsia="de-DE" w:bidi="bn-BD"/>
              </w:rPr>
              <w:t>Expected result</w:t>
            </w:r>
          </w:p>
        </w:tc>
      </w:tr>
      <w:tr w:rsidR="00780924" w:rsidRPr="00780924" w14:paraId="43EDDE7A" w14:textId="77777777" w:rsidTr="00C94718">
        <w:trPr>
          <w:trHeight w:val="314"/>
          <w:jc w:val="center"/>
        </w:trPr>
        <w:tc>
          <w:tcPr>
            <w:tcW w:w="380" w:type="pct"/>
            <w:shd w:val="clear" w:color="auto" w:fill="auto"/>
            <w:vAlign w:val="center"/>
          </w:tcPr>
          <w:p w14:paraId="4AC6721D"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IC1</w:t>
            </w:r>
          </w:p>
        </w:tc>
        <w:tc>
          <w:tcPr>
            <w:tcW w:w="4620" w:type="pct"/>
            <w:gridSpan w:val="3"/>
            <w:shd w:val="clear" w:color="auto" w:fill="auto"/>
            <w:vAlign w:val="center"/>
          </w:tcPr>
          <w:p w14:paraId="3A149D93" w14:textId="77777777" w:rsidR="00780924" w:rsidRPr="00780924" w:rsidDel="005F33D7"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PROC_EUICC_INITIALIZATION_SEQUENCE</w:t>
            </w:r>
          </w:p>
        </w:tc>
      </w:tr>
      <w:tr w:rsidR="00780924" w:rsidRPr="00780924" w14:paraId="7C200EF9" w14:textId="77777777" w:rsidTr="00C94718">
        <w:trPr>
          <w:trHeight w:val="314"/>
          <w:jc w:val="center"/>
        </w:trPr>
        <w:tc>
          <w:tcPr>
            <w:tcW w:w="380" w:type="pct"/>
            <w:shd w:val="clear" w:color="auto" w:fill="auto"/>
            <w:vAlign w:val="center"/>
          </w:tcPr>
          <w:p w14:paraId="177CD281"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IC2</w:t>
            </w:r>
          </w:p>
        </w:tc>
        <w:tc>
          <w:tcPr>
            <w:tcW w:w="4620" w:type="pct"/>
            <w:gridSpan w:val="3"/>
            <w:shd w:val="clear" w:color="auto" w:fill="auto"/>
            <w:vAlign w:val="center"/>
          </w:tcPr>
          <w:p w14:paraId="2AA44CB9"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PROC_OPEN_LOGICAL_CHANNEL_AND_SELECT_ISDR</w:t>
            </w:r>
          </w:p>
        </w:tc>
      </w:tr>
      <w:tr w:rsidR="00780924" w:rsidRPr="00780924" w14:paraId="3C4A1D40" w14:textId="77777777" w:rsidTr="00C94718">
        <w:trPr>
          <w:trHeight w:val="314"/>
          <w:jc w:val="center"/>
        </w:trPr>
        <w:tc>
          <w:tcPr>
            <w:tcW w:w="380" w:type="pct"/>
            <w:shd w:val="clear" w:color="auto" w:fill="auto"/>
            <w:vAlign w:val="center"/>
          </w:tcPr>
          <w:p w14:paraId="74EB6861"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1</w:t>
            </w:r>
          </w:p>
        </w:tc>
        <w:tc>
          <w:tcPr>
            <w:tcW w:w="693" w:type="pct"/>
            <w:shd w:val="clear" w:color="auto" w:fill="auto"/>
            <w:vAlign w:val="center"/>
          </w:tcPr>
          <w:p w14:paraId="0610503F"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S_LPAd </w:t>
            </w:r>
            <w:r w:rsidRPr="00780924">
              <w:rPr>
                <w:rFonts w:ascii="Arial" w:eastAsia="SimSun" w:hAnsi="Arial" w:cs="Arial" w:hint="eastAsia"/>
                <w:sz w:val="18"/>
                <w:szCs w:val="18"/>
                <w:lang w:val="en-GB" w:eastAsia="de-DE" w:bidi="bn-BD"/>
              </w:rPr>
              <w:t>→</w:t>
            </w:r>
            <w:r w:rsidRPr="00780924">
              <w:rPr>
                <w:rFonts w:ascii="Arial" w:eastAsia="SimSun" w:hAnsi="Arial" w:cs="Arial"/>
                <w:sz w:val="18"/>
                <w:szCs w:val="18"/>
                <w:lang w:val="en-GB" w:eastAsia="de-DE" w:bidi="bn-BD"/>
              </w:rPr>
              <w:t xml:space="preserve"> eUICC</w:t>
            </w:r>
          </w:p>
        </w:tc>
        <w:tc>
          <w:tcPr>
            <w:tcW w:w="2002" w:type="pct"/>
            <w:shd w:val="clear" w:color="auto" w:fill="auto"/>
            <w:vAlign w:val="center"/>
          </w:tcPr>
          <w:p w14:paraId="3AE32FDE"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MTD_STORE_DATA (#GET_EUICC_INFO1)</w:t>
            </w:r>
          </w:p>
        </w:tc>
        <w:tc>
          <w:tcPr>
            <w:tcW w:w="1925" w:type="pct"/>
            <w:shd w:val="clear" w:color="auto" w:fill="auto"/>
            <w:vAlign w:val="center"/>
          </w:tcPr>
          <w:p w14:paraId="38B02D38"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R_EUICC_INFO1</w:t>
            </w:r>
          </w:p>
          <w:p w14:paraId="59C38174"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SW = 0x9000</w:t>
            </w:r>
          </w:p>
        </w:tc>
      </w:tr>
      <w:tr w:rsidR="00780924" w:rsidRPr="00780924" w14:paraId="7381C7E6" w14:textId="77777777" w:rsidTr="00C94718">
        <w:trPr>
          <w:trHeight w:val="314"/>
          <w:jc w:val="center"/>
        </w:trPr>
        <w:tc>
          <w:tcPr>
            <w:tcW w:w="380" w:type="pct"/>
            <w:shd w:val="clear" w:color="auto" w:fill="auto"/>
            <w:vAlign w:val="center"/>
          </w:tcPr>
          <w:p w14:paraId="0250FF7D"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2</w:t>
            </w:r>
          </w:p>
        </w:tc>
        <w:tc>
          <w:tcPr>
            <w:tcW w:w="693" w:type="pct"/>
            <w:shd w:val="clear" w:color="auto" w:fill="auto"/>
            <w:vAlign w:val="center"/>
          </w:tcPr>
          <w:p w14:paraId="78660CB6"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S_LPAd </w:t>
            </w:r>
            <w:r w:rsidRPr="00780924">
              <w:rPr>
                <w:rFonts w:ascii="Arial" w:eastAsia="SimSun" w:hAnsi="Arial" w:cs="Arial" w:hint="eastAsia"/>
                <w:sz w:val="18"/>
                <w:szCs w:val="18"/>
                <w:lang w:val="en-GB" w:eastAsia="de-DE" w:bidi="bn-BD"/>
              </w:rPr>
              <w:t>→</w:t>
            </w:r>
            <w:r w:rsidRPr="00780924">
              <w:rPr>
                <w:rFonts w:ascii="Arial" w:eastAsia="SimSun" w:hAnsi="Arial" w:cs="Arial"/>
                <w:sz w:val="18"/>
                <w:szCs w:val="18"/>
                <w:lang w:val="en-GB" w:eastAsia="de-DE" w:bidi="bn-BD"/>
              </w:rPr>
              <w:t xml:space="preserve"> eUICC</w:t>
            </w:r>
          </w:p>
        </w:tc>
        <w:tc>
          <w:tcPr>
            <w:tcW w:w="2002" w:type="pct"/>
            <w:shd w:val="clear" w:color="auto" w:fill="auto"/>
            <w:vAlign w:val="center"/>
          </w:tcPr>
          <w:p w14:paraId="7E02AC0F"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MTD_STORE_DATA (#GET_EUICC_CHALLENGE)</w:t>
            </w:r>
          </w:p>
        </w:tc>
        <w:tc>
          <w:tcPr>
            <w:tcW w:w="1925" w:type="pct"/>
            <w:shd w:val="clear" w:color="auto" w:fill="auto"/>
            <w:vAlign w:val="center"/>
          </w:tcPr>
          <w:p w14:paraId="478FBBA7"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R_CHALLENGE</w:t>
            </w:r>
          </w:p>
          <w:p w14:paraId="701EC76A"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SW = 0x9000</w:t>
            </w:r>
          </w:p>
          <w:p w14:paraId="67D50DDD"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Extract the &lt;EUICC_CHALLENGE&gt;</w:t>
            </w:r>
          </w:p>
        </w:tc>
      </w:tr>
      <w:tr w:rsidR="00780924" w:rsidRPr="00780924" w14:paraId="4B3FB321" w14:textId="77777777" w:rsidTr="00C94718">
        <w:trPr>
          <w:trHeight w:val="314"/>
          <w:jc w:val="center"/>
        </w:trPr>
        <w:tc>
          <w:tcPr>
            <w:tcW w:w="380" w:type="pct"/>
            <w:shd w:val="clear" w:color="auto" w:fill="auto"/>
            <w:vAlign w:val="center"/>
          </w:tcPr>
          <w:p w14:paraId="54DEC2FB"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3</w:t>
            </w:r>
          </w:p>
        </w:tc>
        <w:tc>
          <w:tcPr>
            <w:tcW w:w="4620" w:type="pct"/>
            <w:gridSpan w:val="3"/>
            <w:shd w:val="clear" w:color="auto" w:fill="auto"/>
            <w:vAlign w:val="center"/>
          </w:tcPr>
          <w:p w14:paraId="00EAFDEA"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The following inputs are required for Step 4 as described in the InitiateAuthentication function: </w:t>
            </w:r>
          </w:p>
          <w:p w14:paraId="521BAE9B"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18"/>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lt;S_TRANSACTION_ID&gt;</w:t>
            </w:r>
          </w:p>
          <w:p w14:paraId="0B065DC9"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18"/>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lt;EUICC_CHALLENGE&gt;</w:t>
            </w:r>
          </w:p>
          <w:p w14:paraId="0E488F0F"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18"/>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lt;S_SMDP_CHALLENGE&gt;</w:t>
            </w:r>
          </w:p>
          <w:p w14:paraId="10A4FE48"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18"/>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 xml:space="preserve">&lt;S_SMDP_SIGNATURE1&gt; </w:t>
            </w:r>
          </w:p>
          <w:p w14:paraId="24BBBCBE"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18"/>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 xml:space="preserve">Set the &lt;EUICC_CI_PK_ID_TO_BE_USED_V3&gt; to the CI Key ID in highest priority from the &lt;EUICC_CI_PK_ID_LIST_FOR_SIGNING_V3&gt; </w:t>
            </w:r>
          </w:p>
          <w:p w14:paraId="4284C510" w14:textId="77777777" w:rsidR="00780924" w:rsidRDefault="00780924" w:rsidP="00780924">
            <w:pPr>
              <w:tabs>
                <w:tab w:val="left" w:pos="454"/>
              </w:tabs>
              <w:spacing w:before="40" w:after="40" w:line="276" w:lineRule="auto"/>
              <w:ind w:left="378" w:hanging="360"/>
              <w:contextualSpacing/>
              <w:jc w:val="both"/>
              <w:rPr>
                <w:rFonts w:ascii="Arial" w:eastAsia="SimSun" w:hAnsi="Arial"/>
                <w:sz w:val="18"/>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 xml:space="preserve">Choose the #CERT_S_SM_DPauth_INV_SIGN and the remaining part of the Variant C Certificates chain leading to the same Root CI certificate as the one chosen for signing </w:t>
            </w:r>
          </w:p>
          <w:p w14:paraId="51447B6C" w14:textId="2B5DDB65" w:rsidR="000B02DA" w:rsidRPr="00780924" w:rsidRDefault="000B02DA" w:rsidP="00780924">
            <w:pPr>
              <w:tabs>
                <w:tab w:val="left" w:pos="454"/>
              </w:tabs>
              <w:spacing w:before="40" w:after="40" w:line="276" w:lineRule="auto"/>
              <w:ind w:left="378" w:hanging="360"/>
              <w:contextualSpacing/>
              <w:jc w:val="both"/>
              <w:rPr>
                <w:rFonts w:ascii="Arial" w:eastAsia="SimSun" w:hAnsi="Arial"/>
                <w:sz w:val="20"/>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F47398">
              <w:rPr>
                <w:rFonts w:ascii="Arial" w:eastAsia="SimSun" w:hAnsi="Arial"/>
                <w:sz w:val="18"/>
                <w:szCs w:val="20"/>
                <w:lang w:eastAsia="de-DE" w:bidi="bn-BD"/>
              </w:rPr>
              <w:t>Set &lt;CRL_LIST&gt; to #CRL_LIST_VARC_NIST or #CRL_LIST_VARC_BRP, using the same curve as the chosen #CERT_S_SM_DPauth_</w:t>
            </w:r>
            <w:r>
              <w:rPr>
                <w:rFonts w:ascii="Arial" w:eastAsia="SimSun" w:hAnsi="Arial"/>
                <w:sz w:val="18"/>
                <w:szCs w:val="20"/>
                <w:lang w:eastAsia="de-DE" w:bidi="bn-BD"/>
              </w:rPr>
              <w:t>INV_</w:t>
            </w:r>
            <w:r w:rsidRPr="00F47398">
              <w:rPr>
                <w:rFonts w:ascii="Arial" w:eastAsia="SimSun" w:hAnsi="Arial"/>
                <w:sz w:val="18"/>
                <w:szCs w:val="20"/>
                <w:lang w:eastAsia="de-DE" w:bidi="bn-BD"/>
              </w:rPr>
              <w:t>SIG</w:t>
            </w:r>
            <w:r>
              <w:rPr>
                <w:rFonts w:ascii="Arial" w:eastAsia="SimSun" w:hAnsi="Arial"/>
                <w:sz w:val="18"/>
                <w:szCs w:val="20"/>
                <w:lang w:eastAsia="de-DE" w:bidi="bn-BD"/>
              </w:rPr>
              <w:t>N</w:t>
            </w:r>
          </w:p>
        </w:tc>
      </w:tr>
      <w:tr w:rsidR="00780924" w:rsidRPr="00780924" w14:paraId="51388977" w14:textId="77777777" w:rsidTr="00C94718">
        <w:trPr>
          <w:trHeight w:val="314"/>
          <w:jc w:val="center"/>
        </w:trPr>
        <w:tc>
          <w:tcPr>
            <w:tcW w:w="380" w:type="pct"/>
            <w:shd w:val="clear" w:color="auto" w:fill="auto"/>
            <w:vAlign w:val="center"/>
          </w:tcPr>
          <w:p w14:paraId="65C7CB1C"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4</w:t>
            </w:r>
          </w:p>
        </w:tc>
        <w:tc>
          <w:tcPr>
            <w:tcW w:w="693" w:type="pct"/>
            <w:shd w:val="clear" w:color="auto" w:fill="auto"/>
            <w:vAlign w:val="center"/>
          </w:tcPr>
          <w:p w14:paraId="3CC7CE02"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S_LPAd </w:t>
            </w:r>
            <w:r w:rsidRPr="00780924">
              <w:rPr>
                <w:rFonts w:ascii="Arial" w:eastAsia="SimSun" w:hAnsi="Arial" w:cs="Arial" w:hint="eastAsia"/>
                <w:sz w:val="18"/>
                <w:szCs w:val="18"/>
                <w:lang w:val="en-GB" w:eastAsia="de-DE" w:bidi="bn-BD"/>
              </w:rPr>
              <w:t>→</w:t>
            </w:r>
            <w:r w:rsidRPr="00780924">
              <w:rPr>
                <w:rFonts w:ascii="Arial" w:eastAsia="SimSun" w:hAnsi="Arial" w:cs="Arial"/>
                <w:sz w:val="18"/>
                <w:szCs w:val="18"/>
                <w:lang w:val="en-GB" w:eastAsia="de-DE" w:bidi="bn-BD"/>
              </w:rPr>
              <w:t xml:space="preserve"> eUICC</w:t>
            </w:r>
          </w:p>
        </w:tc>
        <w:tc>
          <w:tcPr>
            <w:tcW w:w="2002" w:type="pct"/>
            <w:shd w:val="clear" w:color="auto" w:fill="auto"/>
            <w:vAlign w:val="center"/>
          </w:tcPr>
          <w:p w14:paraId="5836FE96"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MTD_STORE_DATA_SCRIPT(</w:t>
            </w:r>
          </w:p>
          <w:p w14:paraId="50D1B4DB"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MTD_AUTHENTICATE_SMDP(</w:t>
            </w:r>
          </w:p>
          <w:p w14:paraId="181412C6"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TEST_DP_ADDRESS1,</w:t>
            </w:r>
          </w:p>
          <w:p w14:paraId="5520E7E8"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lt;S_SMDP_CHALLENGE&gt;,</w:t>
            </w:r>
          </w:p>
          <w:p w14:paraId="6A6D8F0A"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CTX_PARAMS1_RPM_ICCID1,</w:t>
            </w:r>
          </w:p>
          <w:p w14:paraId="081551B8"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lt;S_SMDP_SIGNATURE1&gt;,</w:t>
            </w:r>
          </w:p>
          <w:p w14:paraId="34ECC694"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CERT_S_SM_DPauth_INV_SIGN,</w:t>
            </w:r>
          </w:p>
          <w:p w14:paraId="7A8AE139" w14:textId="77777777" w:rsidR="00780924" w:rsidRPr="00780924" w:rsidRDefault="00780924" w:rsidP="00780924">
            <w:pPr>
              <w:spacing w:before="80" w:after="80"/>
              <w:jc w:val="both"/>
              <w:rPr>
                <w:rFonts w:ascii="Arial" w:eastAsia="SimSun" w:hAnsi="Arial" w:cs="Arial"/>
                <w:sz w:val="16"/>
                <w:szCs w:val="16"/>
                <w:lang w:val="en-GB" w:eastAsia="de-DE" w:bidi="bn-BD"/>
              </w:rPr>
            </w:pPr>
            <w:r w:rsidRPr="00780924">
              <w:rPr>
                <w:rFonts w:ascii="Arial" w:eastAsia="SimSun" w:hAnsi="Arial" w:cs="Arial"/>
                <w:sz w:val="18"/>
                <w:szCs w:val="18"/>
                <w:lang w:val="en-GB" w:eastAsia="de-DE" w:bidi="bn-BD"/>
              </w:rPr>
              <w:t xml:space="preserve">    #CERT_S_SM_DP_SubCAList_SIG,</w:t>
            </w:r>
            <w:r w:rsidRPr="00780924">
              <w:rPr>
                <w:rFonts w:ascii="Arial" w:eastAsia="SimSun" w:hAnsi="Arial" w:cs="Arial"/>
                <w:sz w:val="16"/>
                <w:szCs w:val="16"/>
                <w:lang w:val="en-GB" w:eastAsia="de-DE" w:bidi="bn-BD"/>
              </w:rPr>
              <w:t xml:space="preserve"> </w:t>
            </w:r>
          </w:p>
          <w:p w14:paraId="3CEF3028" w14:textId="15CA4743"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w:t>
            </w:r>
            <w:r w:rsidR="0003248E">
              <w:rPr>
                <w:rFonts w:ascii="Arial" w:eastAsia="SimSun" w:hAnsi="Arial"/>
                <w:sz w:val="18"/>
                <w:szCs w:val="18"/>
                <w:lang w:val="en-GB" w:eastAsia="de-DE" w:bidi="bn-BD"/>
              </w:rPr>
              <w:t>&lt;CRL_LIST&gt;</w:t>
            </w:r>
            <w:r w:rsidRPr="00780924">
              <w:rPr>
                <w:rFonts w:ascii="Arial" w:eastAsia="SimSun" w:hAnsi="Arial"/>
                <w:sz w:val="18"/>
                <w:szCs w:val="18"/>
                <w:lang w:val="en-GB" w:eastAsia="de-DE" w:bidi="bn-BD"/>
              </w:rPr>
              <w:t>,</w:t>
            </w:r>
          </w:p>
          <w:p w14:paraId="3F175077"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sz w:val="18"/>
                <w:szCs w:val="18"/>
                <w:lang w:val="en-GB" w:eastAsia="de-DE" w:bidi="bn-BD"/>
              </w:rPr>
              <w:t xml:space="preserve">    TRUE</w:t>
            </w:r>
            <w:r w:rsidRPr="00780924">
              <w:rPr>
                <w:rFonts w:ascii="Arial" w:eastAsia="SimSun" w:hAnsi="Arial" w:cs="Arial"/>
                <w:sz w:val="18"/>
                <w:szCs w:val="18"/>
                <w:lang w:val="en-GB" w:eastAsia="de-DE" w:bidi="bn-BD"/>
              </w:rPr>
              <w:t xml:space="preserve">  )</w:t>
            </w:r>
          </w:p>
          <w:p w14:paraId="7C76A837"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w:t>
            </w:r>
          </w:p>
        </w:tc>
        <w:tc>
          <w:tcPr>
            <w:tcW w:w="1925" w:type="pct"/>
            <w:shd w:val="clear" w:color="auto" w:fill="auto"/>
            <w:vAlign w:val="center"/>
          </w:tcPr>
          <w:p w14:paraId="6F202EA7"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MTD_CHECK_AUTH_ERROR_RESP(</w:t>
            </w:r>
          </w:p>
          <w:p w14:paraId="40AAB36E"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w:t>
            </w:r>
            <w:r w:rsidRPr="00780924">
              <w:rPr>
                <w:rFonts w:ascii="Courier New" w:eastAsia="SimSun" w:hAnsi="Courier New" w:cs="Courier New"/>
                <w:sz w:val="18"/>
                <w:szCs w:val="18"/>
                <w:lang w:val="en-GB" w:eastAsia="de-DE" w:bidi="bn-BD"/>
              </w:rPr>
              <w:t>invalidCertificate</w:t>
            </w:r>
            <w:r w:rsidRPr="00780924">
              <w:rPr>
                <w:rFonts w:ascii="Arial" w:eastAsia="SimSun" w:hAnsi="Arial" w:cs="Arial"/>
                <w:sz w:val="18"/>
                <w:szCs w:val="18"/>
                <w:lang w:val="en-GB" w:eastAsia="de-DE" w:bidi="bn-BD"/>
              </w:rPr>
              <w:t>)</w:t>
            </w:r>
          </w:p>
          <w:p w14:paraId="6FB2590D" w14:textId="77777777" w:rsidR="00780924" w:rsidRPr="00780924" w:rsidRDefault="00780924" w:rsidP="00780924">
            <w:pPr>
              <w:spacing w:before="80" w:after="80"/>
              <w:jc w:val="both"/>
              <w:rPr>
                <w:rFonts w:ascii="Arial" w:eastAsia="SimSun" w:hAnsi="Arial" w:cs="Arial"/>
                <w:sz w:val="18"/>
                <w:szCs w:val="18"/>
                <w:lang w:val="en-GB" w:eastAsia="de-DE" w:bidi="bn-BD"/>
              </w:rPr>
            </w:pPr>
          </w:p>
          <w:p w14:paraId="280F3C9D"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SW = 0x9000</w:t>
            </w:r>
          </w:p>
          <w:p w14:paraId="6B95144C"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br/>
            </w:r>
          </w:p>
        </w:tc>
      </w:tr>
    </w:tbl>
    <w:p w14:paraId="75D8657E" w14:textId="77777777" w:rsidR="008E0711" w:rsidRPr="003E71D1" w:rsidRDefault="008E0711" w:rsidP="008E0711">
      <w:pPr>
        <w:keepNext/>
        <w:keepLines/>
        <w:spacing w:before="240" w:after="60" w:line="276" w:lineRule="auto"/>
        <w:ind w:left="1304" w:hanging="1304"/>
        <w:jc w:val="both"/>
        <w:outlineLvl w:val="4"/>
        <w:rPr>
          <w:rFonts w:ascii="Arial Bold" w:eastAsia="Times New Roman" w:hAnsi="Arial Bold" w:cs="Arial"/>
          <w:b/>
          <w:bCs/>
          <w:sz w:val="22"/>
          <w:szCs w:val="22"/>
          <w:lang w:eastAsia="zh-CN" w:bidi="bn-BD"/>
        </w:rPr>
      </w:pPr>
      <w:r w:rsidRPr="003E71D1">
        <w:rPr>
          <w:rFonts w:ascii="Arial Bold" w:eastAsia="Times New Roman" w:hAnsi="Arial Bold" w:cs="Arial"/>
          <w:b/>
          <w:bCs/>
          <w:sz w:val="22"/>
          <w:szCs w:val="22"/>
          <w:lang w:eastAsia="zh-CN" w:bidi="bn-BD"/>
        </w:rPr>
        <w:t>4.2.18.2.13</w:t>
      </w:r>
      <w:r w:rsidRPr="003E71D1">
        <w:rPr>
          <w:rFonts w:ascii="Arial Bold" w:eastAsia="Times New Roman" w:hAnsi="Arial Bold" w:cs="Arial"/>
          <w:b/>
          <w:bCs/>
          <w:sz w:val="22"/>
          <w:szCs w:val="22"/>
          <w:lang w:eastAsia="zh-CN" w:bidi="bn-BD"/>
        </w:rPr>
        <w:tab/>
        <w:t>TC_eUICC_ES10b.AuthenticateServerV3_SM-DP+_Independently_Of_Server_Variant</w:t>
      </w:r>
    </w:p>
    <w:p w14:paraId="09BA827F" w14:textId="77777777" w:rsidR="008E0711" w:rsidRDefault="008E0711" w:rsidP="008E0711">
      <w:pPr>
        <w:pStyle w:val="NormalParagraph"/>
        <w:keepNext/>
      </w:pPr>
      <w:r>
        <w:t>The purpose of the test sequences in this Test Case is to verify that regardless of the Variant of eUICC Certificate chain configured in the eUICC, the eUICC is able to verify the SM-DP+ Certificates chain, including if the server uses a different Variant.</w:t>
      </w:r>
    </w:p>
    <w:p w14:paraId="532CEF05" w14:textId="77777777" w:rsidR="008E0711" w:rsidRPr="009F6F9E" w:rsidRDefault="008E0711" w:rsidP="008E0711">
      <w:pPr>
        <w:pStyle w:val="NormalParagraph"/>
        <w:keepNext/>
      </w:pPr>
      <w:r>
        <w:t>This Test Case does not aim to test all combinations of options, so a single one is chosen, using MatchingId and no IMEI in CtxParams1.</w:t>
      </w:r>
    </w:p>
    <w:p w14:paraId="7DDA6516" w14:textId="77777777" w:rsidR="008E0711" w:rsidRPr="006D4872" w:rsidRDefault="008E0711" w:rsidP="008E0711">
      <w:pPr>
        <w:pStyle w:val="Heading6no"/>
        <w:rPr>
          <w:lang w:val="en-GB"/>
        </w:rPr>
      </w:pPr>
      <w:r w:rsidRPr="006D4872">
        <w:rPr>
          <w:lang w:val="en-GB"/>
        </w:rPr>
        <w:t>Test Sequence #0</w:t>
      </w:r>
      <w:r>
        <w:rPr>
          <w:lang w:val="en-GB"/>
        </w:rPr>
        <w:t>1</w:t>
      </w:r>
      <w:r w:rsidRPr="006D4872">
        <w:rPr>
          <w:lang w:val="en-GB"/>
        </w:rPr>
        <w:t xml:space="preserve"> Nominal: </w:t>
      </w:r>
      <w:r>
        <w:rPr>
          <w:lang w:val="en-GB"/>
        </w:rPr>
        <w:t>with server Certificate chain Variant O</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09"/>
        <w:gridCol w:w="3642"/>
        <w:gridCol w:w="3399"/>
      </w:tblGrid>
      <w:tr w:rsidR="008E0711" w:rsidRPr="000A72A9" w14:paraId="3D81D730" w14:textId="77777777" w:rsidTr="00CF3E8C">
        <w:trPr>
          <w:trHeight w:val="314"/>
          <w:jc w:val="center"/>
        </w:trPr>
        <w:tc>
          <w:tcPr>
            <w:tcW w:w="422" w:type="pct"/>
            <w:shd w:val="clear" w:color="auto" w:fill="C00000"/>
            <w:vAlign w:val="center"/>
          </w:tcPr>
          <w:p w14:paraId="3E64E7C4" w14:textId="77777777" w:rsidR="008E0711" w:rsidRPr="006D4872" w:rsidRDefault="008E0711" w:rsidP="00CF3E8C">
            <w:pPr>
              <w:pStyle w:val="TableHeader"/>
              <w:rPr>
                <w:lang w:val="en-GB"/>
              </w:rPr>
            </w:pPr>
            <w:r w:rsidRPr="006D4872">
              <w:rPr>
                <w:lang w:val="en-GB"/>
              </w:rPr>
              <w:t>Step</w:t>
            </w:r>
          </w:p>
        </w:tc>
        <w:tc>
          <w:tcPr>
            <w:tcW w:w="671" w:type="pct"/>
            <w:shd w:val="clear" w:color="auto" w:fill="C00000"/>
            <w:vAlign w:val="center"/>
          </w:tcPr>
          <w:p w14:paraId="401C1DE6" w14:textId="77777777" w:rsidR="008E0711" w:rsidRPr="006D4872" w:rsidRDefault="008E0711" w:rsidP="00CF3E8C">
            <w:pPr>
              <w:pStyle w:val="TableHeader"/>
              <w:rPr>
                <w:lang w:val="en-GB"/>
              </w:rPr>
            </w:pPr>
            <w:r w:rsidRPr="006D4872">
              <w:rPr>
                <w:lang w:val="en-GB"/>
              </w:rPr>
              <w:t>Direction</w:t>
            </w:r>
          </w:p>
        </w:tc>
        <w:tc>
          <w:tcPr>
            <w:tcW w:w="2021" w:type="pct"/>
            <w:shd w:val="clear" w:color="auto" w:fill="C00000"/>
            <w:vAlign w:val="center"/>
          </w:tcPr>
          <w:p w14:paraId="11B3D647" w14:textId="77777777" w:rsidR="008E0711" w:rsidRPr="006D4872" w:rsidRDefault="008E0711" w:rsidP="00CF3E8C">
            <w:pPr>
              <w:pStyle w:val="TableHeader"/>
              <w:rPr>
                <w:lang w:val="en-GB"/>
              </w:rPr>
            </w:pPr>
            <w:r w:rsidRPr="006D4872">
              <w:rPr>
                <w:lang w:val="en-GB"/>
              </w:rPr>
              <w:t>Sequence / Description</w:t>
            </w:r>
          </w:p>
        </w:tc>
        <w:tc>
          <w:tcPr>
            <w:tcW w:w="1885" w:type="pct"/>
            <w:shd w:val="clear" w:color="auto" w:fill="C00000"/>
            <w:vAlign w:val="center"/>
          </w:tcPr>
          <w:p w14:paraId="3B300D7A" w14:textId="77777777" w:rsidR="008E0711" w:rsidRPr="006D4872" w:rsidRDefault="008E0711" w:rsidP="00CF3E8C">
            <w:pPr>
              <w:pStyle w:val="TableHeader"/>
              <w:rPr>
                <w:lang w:val="en-GB"/>
              </w:rPr>
            </w:pPr>
            <w:r w:rsidRPr="006D4872">
              <w:rPr>
                <w:lang w:val="en-GB"/>
              </w:rPr>
              <w:t>Expected result</w:t>
            </w:r>
          </w:p>
        </w:tc>
      </w:tr>
      <w:tr w:rsidR="008E0711" w:rsidRPr="000A72A9" w14:paraId="5CECF0A7" w14:textId="77777777" w:rsidTr="00CF3E8C">
        <w:trPr>
          <w:trHeight w:val="314"/>
          <w:jc w:val="center"/>
        </w:trPr>
        <w:tc>
          <w:tcPr>
            <w:tcW w:w="422" w:type="pct"/>
            <w:shd w:val="clear" w:color="auto" w:fill="auto"/>
            <w:vAlign w:val="center"/>
          </w:tcPr>
          <w:p w14:paraId="39292C6C" w14:textId="77777777" w:rsidR="008E0711" w:rsidRPr="006D4872" w:rsidRDefault="008E0711" w:rsidP="00CF3E8C">
            <w:pPr>
              <w:pStyle w:val="TableText"/>
              <w:rPr>
                <w:sz w:val="18"/>
                <w:szCs w:val="18"/>
              </w:rPr>
            </w:pPr>
            <w:r w:rsidRPr="006D4872">
              <w:rPr>
                <w:sz w:val="18"/>
                <w:szCs w:val="18"/>
              </w:rPr>
              <w:t>IC1</w:t>
            </w:r>
          </w:p>
        </w:tc>
        <w:tc>
          <w:tcPr>
            <w:tcW w:w="4578" w:type="pct"/>
            <w:gridSpan w:val="3"/>
            <w:shd w:val="clear" w:color="auto" w:fill="auto"/>
            <w:vAlign w:val="center"/>
          </w:tcPr>
          <w:p w14:paraId="7B99F8DB" w14:textId="77777777" w:rsidR="008E0711" w:rsidRPr="006D4872" w:rsidDel="005F33D7" w:rsidRDefault="008E0711" w:rsidP="00CF3E8C">
            <w:pPr>
              <w:pStyle w:val="TableText"/>
              <w:rPr>
                <w:sz w:val="18"/>
                <w:szCs w:val="18"/>
              </w:rPr>
            </w:pPr>
            <w:r w:rsidRPr="006D4872">
              <w:rPr>
                <w:sz w:val="18"/>
                <w:szCs w:val="18"/>
              </w:rPr>
              <w:t>PROC_EUICC_INITIALIZATION_SEQUENCE</w:t>
            </w:r>
          </w:p>
        </w:tc>
      </w:tr>
      <w:tr w:rsidR="008E0711" w:rsidRPr="000A72A9" w14:paraId="2ADA60F5" w14:textId="77777777" w:rsidTr="00CF3E8C">
        <w:trPr>
          <w:trHeight w:val="314"/>
          <w:jc w:val="center"/>
        </w:trPr>
        <w:tc>
          <w:tcPr>
            <w:tcW w:w="422" w:type="pct"/>
            <w:shd w:val="clear" w:color="auto" w:fill="auto"/>
            <w:vAlign w:val="center"/>
          </w:tcPr>
          <w:p w14:paraId="08D923B1" w14:textId="77777777" w:rsidR="008E0711" w:rsidRPr="006D4872" w:rsidRDefault="008E0711" w:rsidP="00CF3E8C">
            <w:pPr>
              <w:pStyle w:val="TableText"/>
              <w:rPr>
                <w:sz w:val="18"/>
                <w:szCs w:val="18"/>
              </w:rPr>
            </w:pPr>
            <w:r w:rsidRPr="006D4872">
              <w:rPr>
                <w:sz w:val="18"/>
                <w:szCs w:val="18"/>
              </w:rPr>
              <w:lastRenderedPageBreak/>
              <w:t>IC2</w:t>
            </w:r>
          </w:p>
        </w:tc>
        <w:tc>
          <w:tcPr>
            <w:tcW w:w="4578" w:type="pct"/>
            <w:gridSpan w:val="3"/>
            <w:shd w:val="clear" w:color="auto" w:fill="auto"/>
            <w:vAlign w:val="center"/>
          </w:tcPr>
          <w:p w14:paraId="0D3AFBCB" w14:textId="77777777" w:rsidR="008E0711" w:rsidRPr="006D4872" w:rsidRDefault="008E0711" w:rsidP="00CF3E8C">
            <w:pPr>
              <w:pStyle w:val="TableText"/>
              <w:rPr>
                <w:sz w:val="18"/>
                <w:szCs w:val="18"/>
              </w:rPr>
            </w:pPr>
            <w:r w:rsidRPr="006D4872">
              <w:rPr>
                <w:sz w:val="18"/>
                <w:szCs w:val="18"/>
              </w:rPr>
              <w:t>PROC_OPEN_LOGICAL_CHANNEL_AND_SELECT_ISDR</w:t>
            </w:r>
          </w:p>
        </w:tc>
      </w:tr>
      <w:tr w:rsidR="008E0711" w:rsidRPr="000A72A9" w14:paraId="76DF77E0" w14:textId="77777777" w:rsidTr="00CF3E8C">
        <w:trPr>
          <w:trHeight w:val="314"/>
          <w:jc w:val="center"/>
        </w:trPr>
        <w:tc>
          <w:tcPr>
            <w:tcW w:w="422" w:type="pct"/>
            <w:shd w:val="clear" w:color="auto" w:fill="auto"/>
            <w:vAlign w:val="center"/>
          </w:tcPr>
          <w:p w14:paraId="16C6520D" w14:textId="77777777" w:rsidR="008E0711" w:rsidRPr="006D4872" w:rsidRDefault="008E0711" w:rsidP="00CF3E8C">
            <w:pPr>
              <w:pStyle w:val="TableText"/>
              <w:rPr>
                <w:sz w:val="18"/>
                <w:szCs w:val="18"/>
              </w:rPr>
            </w:pPr>
            <w:r w:rsidRPr="006D4872">
              <w:rPr>
                <w:sz w:val="18"/>
                <w:szCs w:val="18"/>
              </w:rPr>
              <w:t>1</w:t>
            </w:r>
          </w:p>
        </w:tc>
        <w:tc>
          <w:tcPr>
            <w:tcW w:w="671" w:type="pct"/>
            <w:shd w:val="clear" w:color="auto" w:fill="auto"/>
            <w:vAlign w:val="center"/>
          </w:tcPr>
          <w:p w14:paraId="5146754B" w14:textId="77777777" w:rsidR="008E0711" w:rsidRPr="006D4872" w:rsidRDefault="008E0711" w:rsidP="00CF3E8C">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1" w:type="pct"/>
            <w:shd w:val="clear" w:color="auto" w:fill="auto"/>
            <w:vAlign w:val="center"/>
          </w:tcPr>
          <w:p w14:paraId="170E9D68" w14:textId="77777777" w:rsidR="008E0711" w:rsidRPr="006D4872" w:rsidRDefault="008E0711" w:rsidP="00CF3E8C">
            <w:pPr>
              <w:pStyle w:val="TableText"/>
              <w:rPr>
                <w:sz w:val="18"/>
                <w:szCs w:val="18"/>
              </w:rPr>
            </w:pPr>
            <w:r w:rsidRPr="006D4872">
              <w:rPr>
                <w:sz w:val="18"/>
                <w:szCs w:val="18"/>
              </w:rPr>
              <w:t>MTD_STORE_DATA (#GET_EUICC_INFO1)</w:t>
            </w:r>
          </w:p>
        </w:tc>
        <w:tc>
          <w:tcPr>
            <w:tcW w:w="1885" w:type="pct"/>
            <w:shd w:val="clear" w:color="auto" w:fill="auto"/>
            <w:vAlign w:val="center"/>
          </w:tcPr>
          <w:p w14:paraId="26B96C7C" w14:textId="77777777" w:rsidR="008E0711" w:rsidRPr="006D4872" w:rsidRDefault="008E0711" w:rsidP="00CF3E8C">
            <w:pPr>
              <w:pStyle w:val="TableText"/>
              <w:rPr>
                <w:sz w:val="18"/>
                <w:szCs w:val="18"/>
              </w:rPr>
            </w:pPr>
            <w:r w:rsidRPr="006D4872">
              <w:rPr>
                <w:sz w:val="18"/>
                <w:szCs w:val="18"/>
              </w:rPr>
              <w:t>#R_EUICC_INFO1</w:t>
            </w:r>
          </w:p>
          <w:p w14:paraId="32839263" w14:textId="77777777" w:rsidR="008E0711" w:rsidRPr="006D4872" w:rsidRDefault="008E0711" w:rsidP="00CF3E8C">
            <w:pPr>
              <w:pStyle w:val="TableText"/>
              <w:rPr>
                <w:sz w:val="18"/>
                <w:szCs w:val="18"/>
              </w:rPr>
            </w:pPr>
            <w:r w:rsidRPr="006D4872">
              <w:rPr>
                <w:sz w:val="18"/>
                <w:szCs w:val="18"/>
              </w:rPr>
              <w:t>SW = 0x9000</w:t>
            </w:r>
          </w:p>
          <w:p w14:paraId="7C93A26C" w14:textId="77777777" w:rsidR="008E0711" w:rsidRDefault="008E0711" w:rsidP="00CF3E8C">
            <w:pPr>
              <w:pStyle w:val="TableText"/>
              <w:rPr>
                <w:sz w:val="18"/>
                <w:szCs w:val="18"/>
              </w:rPr>
            </w:pPr>
            <w:r w:rsidRPr="006D4872">
              <w:rPr>
                <w:sz w:val="18"/>
                <w:szCs w:val="18"/>
              </w:rPr>
              <w:t xml:space="preserve">Extract the &lt;EUICC_CI_PK_ID_LIST_FOR_VERIFICATION&gt; from response data and verify </w:t>
            </w:r>
            <w:r>
              <w:rPr>
                <w:sz w:val="18"/>
                <w:szCs w:val="18"/>
              </w:rPr>
              <w:t xml:space="preserve">that it </w:t>
            </w:r>
            <w:r w:rsidRPr="006D4872">
              <w:rPr>
                <w:sz w:val="18"/>
                <w:szCs w:val="18"/>
              </w:rPr>
              <w:t>contain</w:t>
            </w:r>
            <w:r>
              <w:rPr>
                <w:sz w:val="18"/>
                <w:szCs w:val="18"/>
              </w:rPr>
              <w:t>s</w:t>
            </w:r>
            <w:r w:rsidRPr="006D4872">
              <w:rPr>
                <w:sz w:val="18"/>
                <w:szCs w:val="18"/>
              </w:rPr>
              <w:t xml:space="preserve"> at least </w:t>
            </w:r>
            <w:r>
              <w:rPr>
                <w:sz w:val="18"/>
                <w:szCs w:val="18"/>
              </w:rPr>
              <w:t>#</w:t>
            </w:r>
            <w:r w:rsidRPr="00E016A9">
              <w:rPr>
                <w:sz w:val="18"/>
                <w:lang w:val="en-US"/>
              </w:rPr>
              <w:t>IUT_</w:t>
            </w:r>
            <w:r>
              <w:rPr>
                <w:sz w:val="18"/>
                <w:lang w:val="en-US"/>
              </w:rPr>
              <w:t>SERVER</w:t>
            </w:r>
            <w:r w:rsidRPr="00E016A9">
              <w:rPr>
                <w:sz w:val="18"/>
                <w:lang w:val="en-US"/>
              </w:rPr>
              <w:t>_CI_PK_ID</w:t>
            </w:r>
          </w:p>
          <w:p w14:paraId="46CB0DDB" w14:textId="77777777" w:rsidR="008E0711" w:rsidRPr="003E71D1" w:rsidRDefault="008E0711" w:rsidP="00CF3E8C">
            <w:pPr>
              <w:pStyle w:val="TableText"/>
              <w:rPr>
                <w:sz w:val="18"/>
                <w:szCs w:val="18"/>
                <w:lang w:val="en-US"/>
              </w:rPr>
            </w:pPr>
            <w:r w:rsidRPr="006D4872">
              <w:rPr>
                <w:sz w:val="18"/>
                <w:szCs w:val="18"/>
              </w:rPr>
              <w:t>Extract the &lt;EUICC_CI_PK_ID_LIST_FOR_</w:t>
            </w:r>
            <w:r>
              <w:rPr>
                <w:sz w:val="18"/>
                <w:szCs w:val="18"/>
              </w:rPr>
              <w:t>SIGNING</w:t>
            </w:r>
            <w:r w:rsidRPr="006D4872">
              <w:rPr>
                <w:sz w:val="18"/>
                <w:szCs w:val="18"/>
              </w:rPr>
              <w:t xml:space="preserve">&gt; </w:t>
            </w:r>
            <w:r>
              <w:rPr>
                <w:sz w:val="18"/>
                <w:szCs w:val="18"/>
              </w:rPr>
              <w:t>and &lt;</w:t>
            </w:r>
            <w:r w:rsidRPr="001B53C4">
              <w:rPr>
                <w:sz w:val="18"/>
              </w:rPr>
              <w:t xml:space="preserve"> EUICC_CI_PK_ID_LIST_FOR_SIGNING_V3</w:t>
            </w:r>
            <w:r>
              <w:rPr>
                <w:sz w:val="18"/>
              </w:rPr>
              <w:t xml:space="preserve">&gt; </w:t>
            </w:r>
            <w:r w:rsidRPr="006D4872">
              <w:rPr>
                <w:sz w:val="18"/>
                <w:szCs w:val="18"/>
              </w:rPr>
              <w:t xml:space="preserve">from response data and verify </w:t>
            </w:r>
            <w:r>
              <w:rPr>
                <w:sz w:val="18"/>
                <w:szCs w:val="18"/>
              </w:rPr>
              <w:t>that at least one of them contains #</w:t>
            </w:r>
            <w:r w:rsidRPr="00E016A9">
              <w:rPr>
                <w:sz w:val="18"/>
                <w:lang w:val="en-US"/>
              </w:rPr>
              <w:t>IUT_EUICC_CERT_CHAIN_VARIANT _CI_PK_ID</w:t>
            </w:r>
          </w:p>
        </w:tc>
      </w:tr>
      <w:tr w:rsidR="008E0711" w:rsidRPr="000A72A9" w14:paraId="69E9F0E7" w14:textId="77777777" w:rsidTr="00CF3E8C">
        <w:trPr>
          <w:trHeight w:val="314"/>
          <w:jc w:val="center"/>
        </w:trPr>
        <w:tc>
          <w:tcPr>
            <w:tcW w:w="422" w:type="pct"/>
            <w:shd w:val="clear" w:color="auto" w:fill="auto"/>
            <w:vAlign w:val="center"/>
          </w:tcPr>
          <w:p w14:paraId="7606CD19" w14:textId="77777777" w:rsidR="008E0711" w:rsidRPr="006D4872" w:rsidRDefault="008E0711" w:rsidP="00CF3E8C">
            <w:pPr>
              <w:pStyle w:val="TableText"/>
              <w:rPr>
                <w:sz w:val="18"/>
                <w:szCs w:val="18"/>
              </w:rPr>
            </w:pPr>
            <w:r w:rsidRPr="006D4872">
              <w:rPr>
                <w:sz w:val="18"/>
                <w:szCs w:val="18"/>
              </w:rPr>
              <w:t>2</w:t>
            </w:r>
          </w:p>
        </w:tc>
        <w:tc>
          <w:tcPr>
            <w:tcW w:w="671" w:type="pct"/>
            <w:shd w:val="clear" w:color="auto" w:fill="auto"/>
            <w:vAlign w:val="center"/>
          </w:tcPr>
          <w:p w14:paraId="7DF73AAE" w14:textId="77777777" w:rsidR="008E0711" w:rsidRPr="006D4872" w:rsidRDefault="008E0711" w:rsidP="00CF3E8C">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1" w:type="pct"/>
            <w:shd w:val="clear" w:color="auto" w:fill="auto"/>
            <w:vAlign w:val="center"/>
          </w:tcPr>
          <w:p w14:paraId="10931622" w14:textId="77777777" w:rsidR="008E0711" w:rsidRPr="006D4872" w:rsidRDefault="008E0711" w:rsidP="00CF3E8C">
            <w:pPr>
              <w:pStyle w:val="TableText"/>
              <w:rPr>
                <w:sz w:val="18"/>
                <w:szCs w:val="18"/>
              </w:rPr>
            </w:pPr>
            <w:r w:rsidRPr="006D4872">
              <w:rPr>
                <w:sz w:val="18"/>
                <w:szCs w:val="18"/>
              </w:rPr>
              <w:t>MTD_STORE_DATA (#GET_EUICC_CHALLENGE)</w:t>
            </w:r>
          </w:p>
        </w:tc>
        <w:tc>
          <w:tcPr>
            <w:tcW w:w="1885" w:type="pct"/>
            <w:shd w:val="clear" w:color="auto" w:fill="auto"/>
            <w:vAlign w:val="center"/>
          </w:tcPr>
          <w:p w14:paraId="75C4BFA2" w14:textId="77777777" w:rsidR="008E0711" w:rsidRPr="006D4872" w:rsidRDefault="008E0711" w:rsidP="00CF3E8C">
            <w:pPr>
              <w:pStyle w:val="TableText"/>
              <w:rPr>
                <w:sz w:val="18"/>
                <w:szCs w:val="18"/>
              </w:rPr>
            </w:pPr>
            <w:r w:rsidRPr="006D4872">
              <w:rPr>
                <w:sz w:val="18"/>
                <w:szCs w:val="18"/>
              </w:rPr>
              <w:t>#R_CHALLENGE</w:t>
            </w:r>
          </w:p>
          <w:p w14:paraId="17F8AD47" w14:textId="77777777" w:rsidR="008E0711" w:rsidRPr="006D4872" w:rsidRDefault="008E0711" w:rsidP="00CF3E8C">
            <w:pPr>
              <w:pStyle w:val="TableText"/>
              <w:rPr>
                <w:sz w:val="18"/>
                <w:szCs w:val="18"/>
              </w:rPr>
            </w:pPr>
            <w:r w:rsidRPr="006D4872">
              <w:rPr>
                <w:sz w:val="18"/>
                <w:szCs w:val="18"/>
              </w:rPr>
              <w:t>SW = 0x9000</w:t>
            </w:r>
          </w:p>
          <w:p w14:paraId="3A1C4759" w14:textId="77777777" w:rsidR="008E0711" w:rsidRPr="006D4872" w:rsidRDefault="008E0711" w:rsidP="00CF3E8C">
            <w:pPr>
              <w:pStyle w:val="TableText"/>
              <w:rPr>
                <w:sz w:val="18"/>
                <w:szCs w:val="18"/>
              </w:rPr>
            </w:pPr>
            <w:r w:rsidRPr="006D4872">
              <w:rPr>
                <w:sz w:val="18"/>
                <w:szCs w:val="18"/>
              </w:rPr>
              <w:t>Extract the &lt;EUICC_CHALLENGE&gt;</w:t>
            </w:r>
          </w:p>
        </w:tc>
      </w:tr>
      <w:tr w:rsidR="008E0711" w:rsidRPr="000A72A9" w14:paraId="6229EEEF" w14:textId="77777777" w:rsidTr="00CF3E8C">
        <w:trPr>
          <w:trHeight w:val="314"/>
          <w:jc w:val="center"/>
        </w:trPr>
        <w:tc>
          <w:tcPr>
            <w:tcW w:w="422" w:type="pct"/>
            <w:shd w:val="clear" w:color="auto" w:fill="auto"/>
            <w:vAlign w:val="center"/>
          </w:tcPr>
          <w:p w14:paraId="4ECBCA60" w14:textId="77777777" w:rsidR="008E0711" w:rsidRPr="006D4872" w:rsidRDefault="008E0711" w:rsidP="00CF3E8C">
            <w:pPr>
              <w:pStyle w:val="TableText"/>
              <w:rPr>
                <w:sz w:val="18"/>
                <w:szCs w:val="18"/>
              </w:rPr>
            </w:pPr>
            <w:r w:rsidRPr="006D4872">
              <w:rPr>
                <w:sz w:val="18"/>
                <w:szCs w:val="18"/>
              </w:rPr>
              <w:t>3</w:t>
            </w:r>
          </w:p>
        </w:tc>
        <w:tc>
          <w:tcPr>
            <w:tcW w:w="4578" w:type="pct"/>
            <w:gridSpan w:val="3"/>
            <w:shd w:val="clear" w:color="auto" w:fill="auto"/>
            <w:vAlign w:val="center"/>
          </w:tcPr>
          <w:p w14:paraId="7B1F9366" w14:textId="77777777" w:rsidR="008E0711" w:rsidRPr="006D4872" w:rsidRDefault="008E0711" w:rsidP="00CF3E8C">
            <w:pPr>
              <w:pStyle w:val="TableText"/>
              <w:rPr>
                <w:sz w:val="18"/>
                <w:szCs w:val="18"/>
              </w:rPr>
            </w:pPr>
            <w:r w:rsidRPr="006D4872">
              <w:rPr>
                <w:sz w:val="18"/>
                <w:szCs w:val="18"/>
              </w:rPr>
              <w:t>The following inputs are required for Step 4 as described in the InitiateAuthentication function:</w:t>
            </w:r>
          </w:p>
          <w:p w14:paraId="056697AF" w14:textId="77777777" w:rsidR="008E0711" w:rsidRPr="006D4872" w:rsidRDefault="008E0711" w:rsidP="00CF3E8C">
            <w:pPr>
              <w:pStyle w:val="TableBulletText"/>
              <w:ind w:left="773"/>
              <w:rPr>
                <w:sz w:val="18"/>
              </w:rPr>
            </w:pPr>
            <w:r w:rsidRPr="006D4872">
              <w:rPr>
                <w:sz w:val="18"/>
              </w:rPr>
              <w:t>&lt;S_TRANSACTION_ID&gt;</w:t>
            </w:r>
          </w:p>
          <w:p w14:paraId="4BD5D024" w14:textId="77777777" w:rsidR="008E0711" w:rsidRPr="006D4872" w:rsidRDefault="008E0711" w:rsidP="00CF3E8C">
            <w:pPr>
              <w:pStyle w:val="TableBulletText"/>
              <w:ind w:left="773"/>
              <w:rPr>
                <w:sz w:val="18"/>
              </w:rPr>
            </w:pPr>
            <w:r w:rsidRPr="006D4872">
              <w:rPr>
                <w:sz w:val="18"/>
              </w:rPr>
              <w:t>&lt;EUICC_CHALLENGE&gt;</w:t>
            </w:r>
          </w:p>
          <w:p w14:paraId="649EDE6D" w14:textId="77777777" w:rsidR="008E0711" w:rsidRPr="006D4872" w:rsidRDefault="008E0711" w:rsidP="00CF3E8C">
            <w:pPr>
              <w:pStyle w:val="TableBulletText"/>
              <w:ind w:left="773"/>
              <w:rPr>
                <w:sz w:val="18"/>
              </w:rPr>
            </w:pPr>
            <w:r w:rsidRPr="006D4872">
              <w:rPr>
                <w:sz w:val="18"/>
              </w:rPr>
              <w:t>&lt;S_SMDP_CHALLENGE&gt;</w:t>
            </w:r>
          </w:p>
          <w:p w14:paraId="3DC7E446" w14:textId="77777777" w:rsidR="008E0711" w:rsidRPr="006D4872" w:rsidRDefault="008E0711" w:rsidP="00CF3E8C">
            <w:pPr>
              <w:pStyle w:val="TableBulletText"/>
              <w:ind w:left="773"/>
              <w:rPr>
                <w:sz w:val="18"/>
              </w:rPr>
            </w:pPr>
            <w:r w:rsidRPr="006D4872">
              <w:rPr>
                <w:sz w:val="18"/>
              </w:rPr>
              <w:t>&lt;S_SMDP_SIGNATURE1&gt;</w:t>
            </w:r>
          </w:p>
          <w:p w14:paraId="388D21C1" w14:textId="77777777" w:rsidR="008E0711" w:rsidRPr="006D4872" w:rsidRDefault="008E0711" w:rsidP="00CF3E8C">
            <w:pPr>
              <w:pStyle w:val="TableBulletText"/>
              <w:ind w:left="773"/>
              <w:rPr>
                <w:b/>
                <w:sz w:val="18"/>
              </w:rPr>
            </w:pPr>
            <w:r w:rsidRPr="006D4872">
              <w:rPr>
                <w:sz w:val="18"/>
              </w:rPr>
              <w:t xml:space="preserve">Set the &lt;EUICC_CI_PK_ID_TO_BE_USED&gt; </w:t>
            </w:r>
            <w:r>
              <w:rPr>
                <w:sz w:val="18"/>
              </w:rPr>
              <w:t xml:space="preserve">and </w:t>
            </w:r>
            <w:r w:rsidRPr="006D4872">
              <w:rPr>
                <w:sz w:val="18"/>
                <w:szCs w:val="18"/>
              </w:rPr>
              <w:t>&lt;EUICC_CI_PK_ID_TO_BE_USED</w:t>
            </w:r>
            <w:r>
              <w:rPr>
                <w:sz w:val="18"/>
                <w:szCs w:val="18"/>
              </w:rPr>
              <w:t>_V3</w:t>
            </w:r>
            <w:r w:rsidRPr="006D4872">
              <w:rPr>
                <w:sz w:val="18"/>
                <w:szCs w:val="18"/>
              </w:rPr>
              <w:t xml:space="preserve">&gt; </w:t>
            </w:r>
            <w:r w:rsidRPr="006D4872">
              <w:rPr>
                <w:sz w:val="18"/>
              </w:rPr>
              <w:t xml:space="preserve">to </w:t>
            </w:r>
            <w:r>
              <w:rPr>
                <w:sz w:val="18"/>
              </w:rPr>
              <w:t>#</w:t>
            </w:r>
            <w:r w:rsidRPr="003E71D1">
              <w:rPr>
                <w:sz w:val="18"/>
                <w:lang w:val="en-US"/>
              </w:rPr>
              <w:t>IUT_EUICC_CERT_CHAIN_VARIANT _CI_PK_ID</w:t>
            </w:r>
          </w:p>
          <w:p w14:paraId="311AF1D3" w14:textId="3D99ED05" w:rsidR="008E0711" w:rsidRPr="006F4DD4" w:rsidRDefault="008E0711" w:rsidP="00CF3E8C">
            <w:pPr>
              <w:pStyle w:val="TableBulletText"/>
              <w:ind w:left="773"/>
            </w:pPr>
            <w:r w:rsidRPr="006D4872">
              <w:rPr>
                <w:sz w:val="18"/>
              </w:rPr>
              <w:t xml:space="preserve">Choose the #CERT_S_SM_DPauth_SIG </w:t>
            </w:r>
            <w:r w:rsidR="00191EE7" w:rsidRPr="00191EE7">
              <w:rPr>
                <w:sz w:val="18"/>
              </w:rPr>
              <w:t xml:space="preserve">of a chain following variant O </w:t>
            </w:r>
            <w:r w:rsidRPr="006D4872">
              <w:rPr>
                <w:sz w:val="18"/>
              </w:rPr>
              <w:t xml:space="preserve">leading to </w:t>
            </w:r>
            <w:r w:rsidR="00C86E40">
              <w:rPr>
                <w:sz w:val="18"/>
              </w:rPr>
              <w:t xml:space="preserve">the first </w:t>
            </w:r>
            <w:r w:rsidRPr="006D4872">
              <w:rPr>
                <w:sz w:val="18"/>
              </w:rPr>
              <w:t>Root C</w:t>
            </w:r>
            <w:r w:rsidR="00D1647D">
              <w:rPr>
                <w:sz w:val="18"/>
              </w:rPr>
              <w:t>I</w:t>
            </w:r>
            <w:r w:rsidRPr="006D4872">
              <w:rPr>
                <w:sz w:val="18"/>
              </w:rPr>
              <w:t xml:space="preserve"> </w:t>
            </w:r>
            <w:r w:rsidR="00D1647D">
              <w:rPr>
                <w:sz w:val="18"/>
              </w:rPr>
              <w:t xml:space="preserve">supporting variant O </w:t>
            </w:r>
            <w:r>
              <w:rPr>
                <w:sz w:val="18"/>
              </w:rPr>
              <w:t xml:space="preserve">identified by </w:t>
            </w:r>
            <w:r>
              <w:rPr>
                <w:sz w:val="18"/>
                <w:szCs w:val="18"/>
              </w:rPr>
              <w:t>#</w:t>
            </w:r>
            <w:r w:rsidRPr="00E016A9">
              <w:rPr>
                <w:sz w:val="18"/>
                <w:lang w:val="en-US"/>
              </w:rPr>
              <w:t>IUT_</w:t>
            </w:r>
            <w:r>
              <w:rPr>
                <w:sz w:val="18"/>
                <w:lang w:val="en-US"/>
              </w:rPr>
              <w:t>SERVER</w:t>
            </w:r>
            <w:r w:rsidRPr="00E016A9">
              <w:rPr>
                <w:sz w:val="18"/>
                <w:lang w:val="en-US"/>
              </w:rPr>
              <w:t>_CI_PK_ID</w:t>
            </w:r>
          </w:p>
          <w:p w14:paraId="1954B82A" w14:textId="6ADC3219" w:rsidR="004404FB" w:rsidRPr="006D4872" w:rsidRDefault="004404FB" w:rsidP="00CF3E8C">
            <w:pPr>
              <w:pStyle w:val="TableBulletText"/>
              <w:ind w:left="773"/>
            </w:pPr>
            <w:r w:rsidRPr="00253892">
              <w:rPr>
                <w:sz w:val="18"/>
                <w:szCs w:val="18"/>
              </w:rPr>
              <w:t xml:space="preserve">Set &lt;CRL_LIST&gt; to </w:t>
            </w:r>
            <w:r>
              <w:rPr>
                <w:sz w:val="18"/>
                <w:szCs w:val="18"/>
              </w:rPr>
              <w:t>#</w:t>
            </w:r>
            <w:r w:rsidRPr="00253892">
              <w:rPr>
                <w:sz w:val="18"/>
                <w:szCs w:val="18"/>
              </w:rPr>
              <w:t xml:space="preserve">CRL_LIST_VARO_NIST or </w:t>
            </w:r>
            <w:r>
              <w:rPr>
                <w:sz w:val="18"/>
                <w:szCs w:val="18"/>
              </w:rPr>
              <w:t>#</w:t>
            </w:r>
            <w:r w:rsidRPr="00253892">
              <w:rPr>
                <w:sz w:val="18"/>
                <w:szCs w:val="18"/>
              </w:rPr>
              <w:t>CRL_LIST_VARO_BRP, using the same curve as the curve of #CERT_S_SM_DPauth_SIG</w:t>
            </w:r>
          </w:p>
        </w:tc>
      </w:tr>
      <w:tr w:rsidR="008E0711" w:rsidRPr="000A72A9" w14:paraId="5D0170A8" w14:textId="77777777" w:rsidTr="00CF3E8C">
        <w:trPr>
          <w:trHeight w:val="314"/>
          <w:jc w:val="center"/>
        </w:trPr>
        <w:tc>
          <w:tcPr>
            <w:tcW w:w="422" w:type="pct"/>
            <w:shd w:val="clear" w:color="auto" w:fill="auto"/>
            <w:vAlign w:val="center"/>
          </w:tcPr>
          <w:p w14:paraId="7DC03231" w14:textId="77777777" w:rsidR="008E0711" w:rsidRPr="006D4872" w:rsidRDefault="008E0711" w:rsidP="00CF3E8C">
            <w:pPr>
              <w:pStyle w:val="TableText"/>
              <w:rPr>
                <w:sz w:val="18"/>
                <w:szCs w:val="18"/>
              </w:rPr>
            </w:pPr>
            <w:r w:rsidRPr="006D4872">
              <w:rPr>
                <w:sz w:val="18"/>
                <w:szCs w:val="18"/>
              </w:rPr>
              <w:t>4</w:t>
            </w:r>
          </w:p>
        </w:tc>
        <w:tc>
          <w:tcPr>
            <w:tcW w:w="671" w:type="pct"/>
            <w:shd w:val="clear" w:color="auto" w:fill="auto"/>
            <w:vAlign w:val="center"/>
          </w:tcPr>
          <w:p w14:paraId="51528D2B" w14:textId="77777777" w:rsidR="008E0711" w:rsidRPr="006D4872" w:rsidRDefault="008E0711" w:rsidP="00CF3E8C">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021" w:type="pct"/>
            <w:shd w:val="clear" w:color="auto" w:fill="auto"/>
            <w:vAlign w:val="center"/>
          </w:tcPr>
          <w:p w14:paraId="66FE7EC3" w14:textId="77777777" w:rsidR="008E0711" w:rsidRPr="00E34B4D" w:rsidRDefault="008E0711" w:rsidP="00CF3E8C">
            <w:pPr>
              <w:pStyle w:val="TableText"/>
              <w:rPr>
                <w:sz w:val="18"/>
                <w:szCs w:val="18"/>
              </w:rPr>
            </w:pPr>
            <w:r w:rsidRPr="006D4872">
              <w:rPr>
                <w:sz w:val="18"/>
                <w:szCs w:val="18"/>
              </w:rPr>
              <w:t>MTD_STORE_DATA_SCRIPT(</w:t>
            </w:r>
            <w:r w:rsidRPr="00E34B4D">
              <w:rPr>
                <w:sz w:val="18"/>
                <w:szCs w:val="18"/>
              </w:rPr>
              <w:t>MTD_AUTHENTICATE_S</w:t>
            </w:r>
            <w:r>
              <w:rPr>
                <w:sz w:val="18"/>
                <w:szCs w:val="18"/>
              </w:rPr>
              <w:t>MDP</w:t>
            </w:r>
            <w:r w:rsidRPr="0036732F">
              <w:rPr>
                <w:sz w:val="18"/>
                <w:szCs w:val="18"/>
              </w:rPr>
              <w:t xml:space="preserve">_USING_IUT_VARIANT </w:t>
            </w:r>
            <w:r w:rsidRPr="00E34B4D">
              <w:rPr>
                <w:sz w:val="18"/>
                <w:szCs w:val="18"/>
              </w:rPr>
              <w:t>(</w:t>
            </w:r>
          </w:p>
          <w:p w14:paraId="4C51FE5E" w14:textId="77777777" w:rsidR="008E0711" w:rsidRPr="00E34B4D" w:rsidRDefault="008E0711" w:rsidP="00CF3E8C">
            <w:pPr>
              <w:pStyle w:val="TableText"/>
              <w:rPr>
                <w:sz w:val="18"/>
                <w:szCs w:val="18"/>
              </w:rPr>
            </w:pPr>
            <w:r w:rsidRPr="00E34B4D">
              <w:rPr>
                <w:sz w:val="18"/>
                <w:szCs w:val="18"/>
              </w:rPr>
              <w:t xml:space="preserve">    #TEST_DP_ADDRESS1,</w:t>
            </w:r>
          </w:p>
          <w:p w14:paraId="00983BD6" w14:textId="77777777" w:rsidR="008E0711" w:rsidRPr="00E34B4D" w:rsidRDefault="008E0711" w:rsidP="00CF3E8C">
            <w:pPr>
              <w:pStyle w:val="TableText"/>
              <w:rPr>
                <w:sz w:val="18"/>
                <w:szCs w:val="18"/>
              </w:rPr>
            </w:pPr>
            <w:r w:rsidRPr="00E34B4D">
              <w:rPr>
                <w:sz w:val="18"/>
                <w:szCs w:val="18"/>
              </w:rPr>
              <w:t xml:space="preserve">    &lt;S_SMDP_CHALLENGE&gt;,</w:t>
            </w:r>
          </w:p>
          <w:p w14:paraId="6B3C327E" w14:textId="77777777" w:rsidR="008E0711" w:rsidRPr="00E34B4D" w:rsidRDefault="008E0711" w:rsidP="00CF3E8C">
            <w:pPr>
              <w:pStyle w:val="TableText"/>
              <w:rPr>
                <w:sz w:val="18"/>
                <w:szCs w:val="18"/>
              </w:rPr>
            </w:pPr>
            <w:r w:rsidRPr="00E34B4D">
              <w:rPr>
                <w:sz w:val="18"/>
                <w:szCs w:val="18"/>
              </w:rPr>
              <w:t xml:space="preserve">    #CTX_PARAMS1</w:t>
            </w:r>
            <w:r>
              <w:rPr>
                <w:sz w:val="18"/>
                <w:szCs w:val="18"/>
              </w:rPr>
              <w:t>_MATCH_ID</w:t>
            </w:r>
            <w:r w:rsidRPr="00E34B4D">
              <w:rPr>
                <w:sz w:val="18"/>
                <w:szCs w:val="18"/>
              </w:rPr>
              <w:t>,</w:t>
            </w:r>
          </w:p>
          <w:p w14:paraId="7F69FCFD" w14:textId="77777777" w:rsidR="008E0711" w:rsidRPr="00E34B4D" w:rsidRDefault="008E0711" w:rsidP="00CF3E8C">
            <w:pPr>
              <w:pStyle w:val="TableText"/>
              <w:rPr>
                <w:sz w:val="18"/>
                <w:szCs w:val="18"/>
              </w:rPr>
            </w:pPr>
            <w:r w:rsidRPr="00E34B4D">
              <w:rPr>
                <w:sz w:val="18"/>
                <w:szCs w:val="18"/>
              </w:rPr>
              <w:t xml:space="preserve">    &lt;S_SMDP_SIGNATURE1&gt;,</w:t>
            </w:r>
          </w:p>
          <w:p w14:paraId="201B6CF9" w14:textId="33210031" w:rsidR="008E0711" w:rsidRPr="00E34B4D" w:rsidRDefault="008E0711" w:rsidP="00CF3E8C">
            <w:pPr>
              <w:pStyle w:val="TableText"/>
              <w:rPr>
                <w:sz w:val="18"/>
                <w:szCs w:val="18"/>
              </w:rPr>
            </w:pPr>
            <w:r w:rsidRPr="00E34B4D">
              <w:rPr>
                <w:sz w:val="18"/>
                <w:szCs w:val="18"/>
              </w:rPr>
              <w:t xml:space="preserve">    #CERT_S_SM_D</w:t>
            </w:r>
            <w:r w:rsidR="00D22707" w:rsidRPr="00E34B4D">
              <w:rPr>
                <w:sz w:val="18"/>
                <w:szCs w:val="18"/>
              </w:rPr>
              <w:t>p</w:t>
            </w:r>
            <w:r w:rsidRPr="00E34B4D">
              <w:rPr>
                <w:sz w:val="18"/>
                <w:szCs w:val="18"/>
              </w:rPr>
              <w:t>auth_SIG,</w:t>
            </w:r>
          </w:p>
          <w:p w14:paraId="5730580F" w14:textId="77777777" w:rsidR="008E0711" w:rsidRDefault="008E0711" w:rsidP="00CF3E8C">
            <w:pPr>
              <w:pStyle w:val="TableText"/>
              <w:rPr>
                <w:sz w:val="18"/>
                <w:szCs w:val="18"/>
              </w:rPr>
            </w:pPr>
            <w:r w:rsidRPr="00E34B4D">
              <w:rPr>
                <w:sz w:val="18"/>
                <w:szCs w:val="18"/>
              </w:rPr>
              <w:t xml:space="preserve">    NO_PARAM</w:t>
            </w:r>
            <w:r>
              <w:rPr>
                <w:sz w:val="18"/>
                <w:szCs w:val="18"/>
              </w:rPr>
              <w:t>,</w:t>
            </w:r>
          </w:p>
          <w:p w14:paraId="74AF1BDA" w14:textId="5526B92C" w:rsidR="008E0711" w:rsidRDefault="008E0711" w:rsidP="00CF3E8C">
            <w:pPr>
              <w:pStyle w:val="TableText"/>
              <w:rPr>
                <w:sz w:val="18"/>
                <w:szCs w:val="18"/>
              </w:rPr>
            </w:pPr>
            <w:r>
              <w:rPr>
                <w:sz w:val="18"/>
                <w:szCs w:val="18"/>
              </w:rPr>
              <w:t xml:space="preserve">    </w:t>
            </w:r>
            <w:r w:rsidR="0003248E">
              <w:rPr>
                <w:sz w:val="18"/>
                <w:szCs w:val="18"/>
              </w:rPr>
              <w:t>&lt;CRL_LIST&gt;</w:t>
            </w:r>
          </w:p>
          <w:p w14:paraId="7CCC6351" w14:textId="77777777" w:rsidR="008E0711" w:rsidRPr="00E34B4D" w:rsidRDefault="008E0711" w:rsidP="00CF3E8C">
            <w:pPr>
              <w:pStyle w:val="TableText"/>
              <w:rPr>
                <w:sz w:val="18"/>
                <w:szCs w:val="18"/>
              </w:rPr>
            </w:pPr>
            <w:r>
              <w:rPr>
                <w:sz w:val="18"/>
                <w:szCs w:val="18"/>
              </w:rPr>
              <w:t xml:space="preserve"> </w:t>
            </w:r>
            <w:r w:rsidRPr="00E34B4D">
              <w:rPr>
                <w:sz w:val="18"/>
                <w:szCs w:val="18"/>
              </w:rPr>
              <w:t xml:space="preserve"> )</w:t>
            </w:r>
          </w:p>
          <w:p w14:paraId="480B14A2" w14:textId="77777777" w:rsidR="008E0711" w:rsidRPr="006D4872" w:rsidRDefault="008E0711" w:rsidP="00CF3E8C">
            <w:pPr>
              <w:pStyle w:val="TableText"/>
              <w:rPr>
                <w:sz w:val="18"/>
                <w:szCs w:val="18"/>
              </w:rPr>
            </w:pPr>
            <w:r w:rsidRPr="006D4872">
              <w:rPr>
                <w:sz w:val="18"/>
                <w:szCs w:val="18"/>
              </w:rPr>
              <w:t>)</w:t>
            </w:r>
          </w:p>
        </w:tc>
        <w:tc>
          <w:tcPr>
            <w:tcW w:w="1885" w:type="pct"/>
            <w:shd w:val="clear" w:color="auto" w:fill="auto"/>
            <w:vAlign w:val="center"/>
          </w:tcPr>
          <w:p w14:paraId="6C236E94" w14:textId="77777777" w:rsidR="008E0711" w:rsidRPr="006D4872" w:rsidRDefault="008E0711" w:rsidP="00CF3E8C">
            <w:pPr>
              <w:pStyle w:val="TableContentLeft"/>
            </w:pPr>
            <w:r w:rsidRPr="006D4872">
              <w:t>MTD_CHECK_AUTH_SERVER_RESP(</w:t>
            </w:r>
          </w:p>
          <w:p w14:paraId="26561AE7" w14:textId="77777777" w:rsidR="008E0711" w:rsidRPr="006D4872" w:rsidRDefault="008E0711" w:rsidP="00CF3E8C">
            <w:pPr>
              <w:pStyle w:val="TableContentLeft"/>
            </w:pPr>
            <w:r w:rsidRPr="006D4872">
              <w:t xml:space="preserve">  #TEST_DP_ADDRESS1,</w:t>
            </w:r>
          </w:p>
          <w:p w14:paraId="5052E290" w14:textId="77777777" w:rsidR="008E0711" w:rsidRPr="006D4872" w:rsidRDefault="008E0711" w:rsidP="00CF3E8C">
            <w:pPr>
              <w:pStyle w:val="TableContentLeft"/>
            </w:pPr>
            <w:r w:rsidRPr="006D4872">
              <w:t xml:space="preserve">  &lt;S_SMDP_CHALLENGE&gt;,</w:t>
            </w:r>
          </w:p>
          <w:p w14:paraId="16CA9591" w14:textId="77777777" w:rsidR="008E0711" w:rsidRPr="006D4872" w:rsidRDefault="008E0711" w:rsidP="00CF3E8C">
            <w:pPr>
              <w:pStyle w:val="TableContentLeft"/>
            </w:pPr>
            <w:r w:rsidRPr="006D4872">
              <w:t xml:space="preserve">  #CTX_PARAMS1_MATCH_ID</w:t>
            </w:r>
          </w:p>
          <w:p w14:paraId="74D89AB0" w14:textId="77777777" w:rsidR="008E0711" w:rsidRPr="006D4872" w:rsidRDefault="008E0711" w:rsidP="00CF3E8C">
            <w:pPr>
              <w:pStyle w:val="TableContentLeft"/>
            </w:pPr>
            <w:r w:rsidRPr="006D4872">
              <w:t>)</w:t>
            </w:r>
          </w:p>
          <w:p w14:paraId="34B348ED" w14:textId="77777777" w:rsidR="008E0711" w:rsidRPr="006D4872" w:rsidRDefault="008E0711" w:rsidP="00CF3E8C">
            <w:pPr>
              <w:pStyle w:val="TableText"/>
              <w:rPr>
                <w:sz w:val="18"/>
                <w:szCs w:val="18"/>
              </w:rPr>
            </w:pPr>
            <w:r w:rsidRPr="006D4872">
              <w:rPr>
                <w:sz w:val="18"/>
                <w:szCs w:val="18"/>
              </w:rPr>
              <w:t>SW = 0x9000</w:t>
            </w:r>
          </w:p>
        </w:tc>
      </w:tr>
    </w:tbl>
    <w:p w14:paraId="1B4BBE97" w14:textId="77777777" w:rsidR="008E0711" w:rsidRDefault="008E0711" w:rsidP="008E0711">
      <w:pPr>
        <w:pStyle w:val="NormalParagraph"/>
        <w:keepNext/>
      </w:pPr>
    </w:p>
    <w:p w14:paraId="43DB6D5D" w14:textId="77777777" w:rsidR="008E0711" w:rsidRPr="006D4872" w:rsidRDefault="008E0711" w:rsidP="008E0711">
      <w:pPr>
        <w:pStyle w:val="Heading6no"/>
      </w:pPr>
      <w:r w:rsidRPr="006D4872">
        <w:t xml:space="preserve">Test Sequence #02 Nominal: </w:t>
      </w:r>
      <w:r>
        <w:t xml:space="preserve">with server Certificate chain </w:t>
      </w:r>
      <w:r w:rsidRPr="006D4872">
        <w:t>Variant 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10"/>
        <w:gridCol w:w="3628"/>
      </w:tblGrid>
      <w:tr w:rsidR="008E0711" w:rsidRPr="00EB5D7D" w14:paraId="160163EF" w14:textId="77777777" w:rsidTr="00CF3E8C">
        <w:trPr>
          <w:trHeight w:val="314"/>
          <w:jc w:val="center"/>
        </w:trPr>
        <w:tc>
          <w:tcPr>
            <w:tcW w:w="762" w:type="dxa"/>
            <w:shd w:val="clear" w:color="auto" w:fill="C00000"/>
            <w:vAlign w:val="center"/>
          </w:tcPr>
          <w:p w14:paraId="53FF5FB3" w14:textId="77777777" w:rsidR="008E0711" w:rsidRPr="006D4872" w:rsidRDefault="008E0711" w:rsidP="00CF3E8C">
            <w:pPr>
              <w:pStyle w:val="TableHeader"/>
            </w:pPr>
            <w:r w:rsidRPr="006D4872">
              <w:t>Step</w:t>
            </w:r>
          </w:p>
        </w:tc>
        <w:tc>
          <w:tcPr>
            <w:tcW w:w="1210" w:type="dxa"/>
            <w:shd w:val="clear" w:color="auto" w:fill="C00000"/>
            <w:vAlign w:val="center"/>
          </w:tcPr>
          <w:p w14:paraId="07074AD8" w14:textId="77777777" w:rsidR="008E0711" w:rsidRPr="006D4872" w:rsidRDefault="008E0711" w:rsidP="00CF3E8C">
            <w:pPr>
              <w:pStyle w:val="TableHeader"/>
            </w:pPr>
            <w:r w:rsidRPr="006D4872">
              <w:t>Direction</w:t>
            </w:r>
          </w:p>
        </w:tc>
        <w:tc>
          <w:tcPr>
            <w:tcW w:w="3410" w:type="dxa"/>
            <w:shd w:val="clear" w:color="auto" w:fill="C00000"/>
            <w:vAlign w:val="center"/>
          </w:tcPr>
          <w:p w14:paraId="3DCEFAC3" w14:textId="77777777" w:rsidR="008E0711" w:rsidRPr="006D4872" w:rsidRDefault="008E0711" w:rsidP="00CF3E8C">
            <w:pPr>
              <w:pStyle w:val="TableHeader"/>
            </w:pPr>
            <w:r w:rsidRPr="006D4872">
              <w:t>Sequence / Description</w:t>
            </w:r>
          </w:p>
        </w:tc>
        <w:tc>
          <w:tcPr>
            <w:tcW w:w="3628" w:type="dxa"/>
            <w:shd w:val="clear" w:color="auto" w:fill="C00000"/>
            <w:vAlign w:val="center"/>
          </w:tcPr>
          <w:p w14:paraId="4876F0D1" w14:textId="77777777" w:rsidR="008E0711" w:rsidRPr="006D4872" w:rsidRDefault="008E0711" w:rsidP="00CF3E8C">
            <w:pPr>
              <w:pStyle w:val="TableHeader"/>
            </w:pPr>
            <w:r w:rsidRPr="006D4872">
              <w:t>Expected result</w:t>
            </w:r>
          </w:p>
        </w:tc>
      </w:tr>
      <w:tr w:rsidR="008E0711" w:rsidRPr="00EB5D7D" w14:paraId="0DEF4C88" w14:textId="77777777" w:rsidTr="00CF3E8C">
        <w:trPr>
          <w:trHeight w:val="314"/>
          <w:jc w:val="center"/>
        </w:trPr>
        <w:tc>
          <w:tcPr>
            <w:tcW w:w="762" w:type="dxa"/>
            <w:shd w:val="clear" w:color="auto" w:fill="auto"/>
            <w:vAlign w:val="center"/>
          </w:tcPr>
          <w:p w14:paraId="4E6391C7" w14:textId="77777777" w:rsidR="008E0711" w:rsidRPr="006D4872" w:rsidRDefault="008E0711" w:rsidP="00CF3E8C">
            <w:pPr>
              <w:pStyle w:val="TableText"/>
              <w:rPr>
                <w:sz w:val="18"/>
                <w:szCs w:val="18"/>
              </w:rPr>
            </w:pPr>
            <w:r w:rsidRPr="006D4872">
              <w:rPr>
                <w:sz w:val="18"/>
                <w:szCs w:val="18"/>
              </w:rPr>
              <w:t>IC1</w:t>
            </w:r>
          </w:p>
        </w:tc>
        <w:tc>
          <w:tcPr>
            <w:tcW w:w="8248" w:type="dxa"/>
            <w:gridSpan w:val="3"/>
            <w:shd w:val="clear" w:color="auto" w:fill="auto"/>
            <w:vAlign w:val="center"/>
          </w:tcPr>
          <w:p w14:paraId="5CDC63D8" w14:textId="77777777" w:rsidR="008E0711" w:rsidRPr="006D4872" w:rsidDel="005F33D7" w:rsidRDefault="008E0711" w:rsidP="00CF3E8C">
            <w:pPr>
              <w:pStyle w:val="TableText"/>
              <w:rPr>
                <w:sz w:val="18"/>
                <w:szCs w:val="18"/>
              </w:rPr>
            </w:pPr>
            <w:r w:rsidRPr="006D4872">
              <w:rPr>
                <w:sz w:val="18"/>
                <w:szCs w:val="18"/>
              </w:rPr>
              <w:t>PROC_EUICC_INITIALIZATION_SEQUENCE</w:t>
            </w:r>
          </w:p>
        </w:tc>
      </w:tr>
      <w:tr w:rsidR="008E0711" w:rsidRPr="00EB5D7D" w14:paraId="312E0F39" w14:textId="77777777" w:rsidTr="00CF3E8C">
        <w:trPr>
          <w:trHeight w:val="314"/>
          <w:jc w:val="center"/>
        </w:trPr>
        <w:tc>
          <w:tcPr>
            <w:tcW w:w="762" w:type="dxa"/>
            <w:shd w:val="clear" w:color="auto" w:fill="auto"/>
            <w:vAlign w:val="center"/>
          </w:tcPr>
          <w:p w14:paraId="3057C8EF" w14:textId="77777777" w:rsidR="008E0711" w:rsidRPr="006D4872" w:rsidRDefault="008E0711" w:rsidP="00CF3E8C">
            <w:pPr>
              <w:pStyle w:val="TableText"/>
              <w:rPr>
                <w:sz w:val="18"/>
                <w:szCs w:val="18"/>
              </w:rPr>
            </w:pPr>
            <w:r w:rsidRPr="006D4872">
              <w:rPr>
                <w:sz w:val="18"/>
                <w:szCs w:val="18"/>
              </w:rPr>
              <w:t>IC2</w:t>
            </w:r>
          </w:p>
        </w:tc>
        <w:tc>
          <w:tcPr>
            <w:tcW w:w="8248" w:type="dxa"/>
            <w:gridSpan w:val="3"/>
            <w:shd w:val="clear" w:color="auto" w:fill="auto"/>
            <w:vAlign w:val="center"/>
          </w:tcPr>
          <w:p w14:paraId="32C45643" w14:textId="77777777" w:rsidR="008E0711" w:rsidRPr="006D4872" w:rsidRDefault="008E0711" w:rsidP="00CF3E8C">
            <w:pPr>
              <w:pStyle w:val="TableText"/>
              <w:rPr>
                <w:sz w:val="18"/>
                <w:szCs w:val="18"/>
              </w:rPr>
            </w:pPr>
            <w:r w:rsidRPr="006D4872">
              <w:rPr>
                <w:sz w:val="18"/>
                <w:szCs w:val="18"/>
              </w:rPr>
              <w:t>PROC_OPEN_LOGICAL_CHANNEL_AND_SELECT_ISDR</w:t>
            </w:r>
          </w:p>
        </w:tc>
      </w:tr>
      <w:tr w:rsidR="008E0711" w:rsidRPr="00EB5D7D" w14:paraId="0C41A3A8" w14:textId="77777777" w:rsidTr="00CF3E8C">
        <w:trPr>
          <w:trHeight w:val="314"/>
          <w:jc w:val="center"/>
        </w:trPr>
        <w:tc>
          <w:tcPr>
            <w:tcW w:w="762" w:type="dxa"/>
            <w:shd w:val="clear" w:color="auto" w:fill="auto"/>
            <w:vAlign w:val="center"/>
          </w:tcPr>
          <w:p w14:paraId="4F0AD11A" w14:textId="77777777" w:rsidR="008E0711" w:rsidRPr="006D4872" w:rsidRDefault="008E0711" w:rsidP="00CF3E8C">
            <w:pPr>
              <w:pStyle w:val="TableText"/>
              <w:rPr>
                <w:sz w:val="18"/>
                <w:szCs w:val="18"/>
              </w:rPr>
            </w:pPr>
            <w:r w:rsidRPr="006D4872">
              <w:rPr>
                <w:sz w:val="18"/>
                <w:szCs w:val="18"/>
              </w:rPr>
              <w:lastRenderedPageBreak/>
              <w:t>1</w:t>
            </w:r>
          </w:p>
        </w:tc>
        <w:tc>
          <w:tcPr>
            <w:tcW w:w="1210" w:type="dxa"/>
            <w:shd w:val="clear" w:color="auto" w:fill="auto"/>
            <w:vAlign w:val="center"/>
          </w:tcPr>
          <w:p w14:paraId="6D04B2A7" w14:textId="77777777" w:rsidR="008E0711" w:rsidRPr="006D4872" w:rsidRDefault="008E0711" w:rsidP="00CF3E8C">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3410" w:type="dxa"/>
            <w:shd w:val="clear" w:color="auto" w:fill="auto"/>
            <w:vAlign w:val="center"/>
          </w:tcPr>
          <w:p w14:paraId="68469332" w14:textId="77777777" w:rsidR="008E0711" w:rsidRPr="006D4872" w:rsidRDefault="008E0711" w:rsidP="00CF3E8C">
            <w:pPr>
              <w:pStyle w:val="TableText"/>
              <w:rPr>
                <w:sz w:val="18"/>
                <w:szCs w:val="18"/>
              </w:rPr>
            </w:pPr>
            <w:r w:rsidRPr="006D4872">
              <w:rPr>
                <w:sz w:val="18"/>
                <w:szCs w:val="18"/>
              </w:rPr>
              <w:t>MTD_STORE_DATA (#GET_EUICC_INFO1)</w:t>
            </w:r>
          </w:p>
        </w:tc>
        <w:tc>
          <w:tcPr>
            <w:tcW w:w="3628" w:type="dxa"/>
            <w:shd w:val="clear" w:color="auto" w:fill="auto"/>
            <w:vAlign w:val="center"/>
          </w:tcPr>
          <w:p w14:paraId="7689DFF8" w14:textId="77777777" w:rsidR="008E0711" w:rsidRPr="006D4872" w:rsidRDefault="008E0711" w:rsidP="00CF3E8C">
            <w:pPr>
              <w:pStyle w:val="TableText"/>
              <w:rPr>
                <w:sz w:val="18"/>
                <w:szCs w:val="18"/>
              </w:rPr>
            </w:pPr>
            <w:r w:rsidRPr="006D4872">
              <w:rPr>
                <w:sz w:val="18"/>
                <w:szCs w:val="18"/>
              </w:rPr>
              <w:t>#R_EUICC_INFO1</w:t>
            </w:r>
          </w:p>
          <w:p w14:paraId="22622222" w14:textId="77777777" w:rsidR="008E0711" w:rsidRPr="006D4872" w:rsidRDefault="008E0711" w:rsidP="00CF3E8C">
            <w:pPr>
              <w:pStyle w:val="TableText"/>
              <w:rPr>
                <w:sz w:val="18"/>
                <w:szCs w:val="18"/>
              </w:rPr>
            </w:pPr>
            <w:r w:rsidRPr="006D4872">
              <w:rPr>
                <w:sz w:val="18"/>
                <w:szCs w:val="18"/>
              </w:rPr>
              <w:t>SW = 0x9000</w:t>
            </w:r>
          </w:p>
          <w:p w14:paraId="29C441B4" w14:textId="77777777" w:rsidR="008E0711" w:rsidRDefault="008E0711" w:rsidP="00CF3E8C">
            <w:pPr>
              <w:pStyle w:val="TableText"/>
              <w:rPr>
                <w:sz w:val="18"/>
                <w:szCs w:val="18"/>
              </w:rPr>
            </w:pPr>
            <w:r w:rsidRPr="006D4872">
              <w:rPr>
                <w:sz w:val="18"/>
                <w:szCs w:val="18"/>
              </w:rPr>
              <w:t xml:space="preserve">Extract the &lt;EUICC_CI_PK_ID_LIST_FOR_VERIFICATION&gt; from response data and verify </w:t>
            </w:r>
            <w:r>
              <w:rPr>
                <w:sz w:val="18"/>
                <w:szCs w:val="18"/>
              </w:rPr>
              <w:t xml:space="preserve">that it </w:t>
            </w:r>
            <w:r w:rsidRPr="006D4872">
              <w:rPr>
                <w:sz w:val="18"/>
                <w:szCs w:val="18"/>
              </w:rPr>
              <w:t>contain</w:t>
            </w:r>
            <w:r>
              <w:rPr>
                <w:sz w:val="18"/>
                <w:szCs w:val="18"/>
              </w:rPr>
              <w:t>s</w:t>
            </w:r>
            <w:r w:rsidRPr="006D4872">
              <w:rPr>
                <w:sz w:val="18"/>
                <w:szCs w:val="18"/>
              </w:rPr>
              <w:t xml:space="preserve"> at least </w:t>
            </w:r>
            <w:r>
              <w:rPr>
                <w:sz w:val="18"/>
                <w:szCs w:val="18"/>
              </w:rPr>
              <w:t>#</w:t>
            </w:r>
            <w:r w:rsidRPr="00E016A9">
              <w:rPr>
                <w:sz w:val="18"/>
                <w:lang w:val="en-US"/>
              </w:rPr>
              <w:t>IUT_</w:t>
            </w:r>
            <w:r>
              <w:rPr>
                <w:sz w:val="18"/>
                <w:lang w:val="en-US"/>
              </w:rPr>
              <w:t>SERVER</w:t>
            </w:r>
            <w:r w:rsidRPr="00E016A9">
              <w:rPr>
                <w:sz w:val="18"/>
                <w:lang w:val="en-US"/>
              </w:rPr>
              <w:t>_CI_PK_ID</w:t>
            </w:r>
          </w:p>
          <w:p w14:paraId="69195793" w14:textId="77777777" w:rsidR="008E0711" w:rsidRPr="006D4872" w:rsidRDefault="008E0711" w:rsidP="00CF3E8C">
            <w:pPr>
              <w:pStyle w:val="TableText"/>
              <w:rPr>
                <w:sz w:val="18"/>
                <w:szCs w:val="18"/>
              </w:rPr>
            </w:pPr>
            <w:r w:rsidRPr="006D4872">
              <w:rPr>
                <w:sz w:val="18"/>
                <w:szCs w:val="18"/>
              </w:rPr>
              <w:t>Extract the &lt;EUICC_CI_PK_ID_LIST_FOR_</w:t>
            </w:r>
            <w:r>
              <w:rPr>
                <w:sz w:val="18"/>
                <w:szCs w:val="18"/>
              </w:rPr>
              <w:t>SIGNING</w:t>
            </w:r>
            <w:r w:rsidRPr="006D4872">
              <w:rPr>
                <w:sz w:val="18"/>
                <w:szCs w:val="18"/>
              </w:rPr>
              <w:t xml:space="preserve">&gt; </w:t>
            </w:r>
            <w:r>
              <w:rPr>
                <w:sz w:val="18"/>
                <w:szCs w:val="18"/>
              </w:rPr>
              <w:t>and &lt;</w:t>
            </w:r>
            <w:r w:rsidRPr="001B53C4">
              <w:rPr>
                <w:sz w:val="18"/>
              </w:rPr>
              <w:t xml:space="preserve"> EUICC_CI_PK_ID_LIST_FOR_SIGNING_V3</w:t>
            </w:r>
            <w:r>
              <w:rPr>
                <w:sz w:val="18"/>
              </w:rPr>
              <w:t xml:space="preserve">&gt; </w:t>
            </w:r>
            <w:r w:rsidRPr="006D4872">
              <w:rPr>
                <w:sz w:val="18"/>
                <w:szCs w:val="18"/>
              </w:rPr>
              <w:t xml:space="preserve">from response data and verify </w:t>
            </w:r>
            <w:r>
              <w:rPr>
                <w:sz w:val="18"/>
                <w:szCs w:val="18"/>
              </w:rPr>
              <w:t>that at least one of them contains #</w:t>
            </w:r>
            <w:r w:rsidRPr="00E016A9">
              <w:rPr>
                <w:sz w:val="18"/>
                <w:lang w:val="en-US"/>
              </w:rPr>
              <w:t>IUT_EUICC_CERT_CHAIN_VARIANT _CI_PK_ID</w:t>
            </w:r>
          </w:p>
        </w:tc>
      </w:tr>
      <w:tr w:rsidR="008E0711" w:rsidRPr="00EB5D7D" w14:paraId="57DBCE0B" w14:textId="77777777" w:rsidTr="00CF3E8C">
        <w:trPr>
          <w:trHeight w:val="314"/>
          <w:jc w:val="center"/>
        </w:trPr>
        <w:tc>
          <w:tcPr>
            <w:tcW w:w="762" w:type="dxa"/>
            <w:shd w:val="clear" w:color="auto" w:fill="auto"/>
            <w:vAlign w:val="center"/>
          </w:tcPr>
          <w:p w14:paraId="4D30242B" w14:textId="77777777" w:rsidR="008E0711" w:rsidRPr="006D4872" w:rsidRDefault="008E0711" w:rsidP="00CF3E8C">
            <w:pPr>
              <w:pStyle w:val="TableText"/>
              <w:rPr>
                <w:sz w:val="18"/>
                <w:szCs w:val="18"/>
              </w:rPr>
            </w:pPr>
            <w:r w:rsidRPr="006D4872">
              <w:rPr>
                <w:sz w:val="18"/>
                <w:szCs w:val="18"/>
              </w:rPr>
              <w:t>2</w:t>
            </w:r>
          </w:p>
        </w:tc>
        <w:tc>
          <w:tcPr>
            <w:tcW w:w="1210" w:type="dxa"/>
            <w:shd w:val="clear" w:color="auto" w:fill="auto"/>
            <w:vAlign w:val="center"/>
          </w:tcPr>
          <w:p w14:paraId="4AE8720B" w14:textId="77777777" w:rsidR="008E0711" w:rsidRPr="006D4872" w:rsidRDefault="008E0711" w:rsidP="00CF3E8C">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3410" w:type="dxa"/>
            <w:shd w:val="clear" w:color="auto" w:fill="auto"/>
            <w:vAlign w:val="center"/>
          </w:tcPr>
          <w:p w14:paraId="526BE377" w14:textId="77777777" w:rsidR="008E0711" w:rsidRPr="006D4872" w:rsidRDefault="008E0711" w:rsidP="00CF3E8C">
            <w:pPr>
              <w:pStyle w:val="TableText"/>
              <w:rPr>
                <w:sz w:val="18"/>
                <w:szCs w:val="18"/>
              </w:rPr>
            </w:pPr>
            <w:r w:rsidRPr="006D4872">
              <w:rPr>
                <w:sz w:val="18"/>
                <w:szCs w:val="18"/>
              </w:rPr>
              <w:t>MTD_STORE_DATA (#GET_EUICC_CHALLENGE)</w:t>
            </w:r>
          </w:p>
        </w:tc>
        <w:tc>
          <w:tcPr>
            <w:tcW w:w="3628" w:type="dxa"/>
            <w:shd w:val="clear" w:color="auto" w:fill="auto"/>
            <w:vAlign w:val="center"/>
          </w:tcPr>
          <w:p w14:paraId="10023369" w14:textId="77777777" w:rsidR="008E0711" w:rsidRPr="006D4872" w:rsidRDefault="008E0711" w:rsidP="00CF3E8C">
            <w:pPr>
              <w:pStyle w:val="TableText"/>
              <w:rPr>
                <w:sz w:val="18"/>
                <w:szCs w:val="18"/>
              </w:rPr>
            </w:pPr>
            <w:r w:rsidRPr="006D4872">
              <w:rPr>
                <w:sz w:val="18"/>
                <w:szCs w:val="18"/>
              </w:rPr>
              <w:t>#R_CHALLENGE</w:t>
            </w:r>
          </w:p>
          <w:p w14:paraId="3F7AFB31" w14:textId="77777777" w:rsidR="008E0711" w:rsidRPr="006D4872" w:rsidRDefault="008E0711" w:rsidP="00CF3E8C">
            <w:pPr>
              <w:pStyle w:val="TableText"/>
              <w:rPr>
                <w:sz w:val="18"/>
                <w:szCs w:val="18"/>
              </w:rPr>
            </w:pPr>
            <w:r w:rsidRPr="006D4872">
              <w:rPr>
                <w:sz w:val="18"/>
                <w:szCs w:val="18"/>
              </w:rPr>
              <w:t>SW = 0x9000</w:t>
            </w:r>
          </w:p>
          <w:p w14:paraId="6C035B8B" w14:textId="77777777" w:rsidR="008E0711" w:rsidRPr="006D4872" w:rsidRDefault="008E0711" w:rsidP="00CF3E8C">
            <w:pPr>
              <w:pStyle w:val="TableText"/>
              <w:rPr>
                <w:sz w:val="18"/>
                <w:szCs w:val="18"/>
              </w:rPr>
            </w:pPr>
            <w:r w:rsidRPr="006D4872">
              <w:rPr>
                <w:sz w:val="18"/>
                <w:szCs w:val="18"/>
              </w:rPr>
              <w:t>Extract the &lt;EUICC_CHALLENGE&gt;</w:t>
            </w:r>
          </w:p>
        </w:tc>
      </w:tr>
      <w:tr w:rsidR="008E0711" w:rsidRPr="00EB5D7D" w14:paraId="4689D139" w14:textId="77777777" w:rsidTr="00CF3E8C">
        <w:trPr>
          <w:trHeight w:val="314"/>
          <w:jc w:val="center"/>
        </w:trPr>
        <w:tc>
          <w:tcPr>
            <w:tcW w:w="762" w:type="dxa"/>
            <w:shd w:val="clear" w:color="auto" w:fill="auto"/>
            <w:vAlign w:val="center"/>
          </w:tcPr>
          <w:p w14:paraId="267C613A" w14:textId="77777777" w:rsidR="008E0711" w:rsidRPr="006D4872" w:rsidRDefault="008E0711" w:rsidP="00CF3E8C">
            <w:pPr>
              <w:pStyle w:val="TableText"/>
              <w:rPr>
                <w:sz w:val="18"/>
                <w:szCs w:val="18"/>
              </w:rPr>
            </w:pPr>
            <w:r w:rsidRPr="006D4872">
              <w:rPr>
                <w:sz w:val="18"/>
                <w:szCs w:val="18"/>
              </w:rPr>
              <w:t>3</w:t>
            </w:r>
          </w:p>
        </w:tc>
        <w:tc>
          <w:tcPr>
            <w:tcW w:w="8248" w:type="dxa"/>
            <w:gridSpan w:val="3"/>
            <w:shd w:val="clear" w:color="auto" w:fill="auto"/>
            <w:vAlign w:val="center"/>
          </w:tcPr>
          <w:p w14:paraId="0CAAB0C3" w14:textId="77777777" w:rsidR="008E0711" w:rsidRPr="006D4872" w:rsidRDefault="008E0711" w:rsidP="00CF3E8C">
            <w:pPr>
              <w:pStyle w:val="TableText"/>
              <w:rPr>
                <w:sz w:val="18"/>
                <w:szCs w:val="18"/>
              </w:rPr>
            </w:pPr>
            <w:r w:rsidRPr="006D4872">
              <w:rPr>
                <w:sz w:val="18"/>
                <w:szCs w:val="18"/>
              </w:rPr>
              <w:t>The following inputs are required for Step 4 as described in the InitiateAuthentication function:</w:t>
            </w:r>
          </w:p>
          <w:p w14:paraId="0B4BCF48" w14:textId="77777777" w:rsidR="008E0711" w:rsidRPr="006D4872" w:rsidRDefault="008E0711" w:rsidP="00CF3E8C">
            <w:pPr>
              <w:pStyle w:val="TableBulletText"/>
              <w:ind w:left="553"/>
              <w:rPr>
                <w:sz w:val="18"/>
                <w:szCs w:val="18"/>
              </w:rPr>
            </w:pPr>
            <w:r w:rsidRPr="006D4872">
              <w:rPr>
                <w:sz w:val="18"/>
                <w:szCs w:val="18"/>
              </w:rPr>
              <w:t>&lt;S_TRANSACTION_ID&gt;</w:t>
            </w:r>
          </w:p>
          <w:p w14:paraId="765BB799" w14:textId="77777777" w:rsidR="008E0711" w:rsidRPr="006D4872" w:rsidRDefault="008E0711" w:rsidP="00CF3E8C">
            <w:pPr>
              <w:pStyle w:val="TableBulletText"/>
              <w:ind w:left="553"/>
              <w:rPr>
                <w:sz w:val="18"/>
                <w:szCs w:val="18"/>
              </w:rPr>
            </w:pPr>
            <w:r w:rsidRPr="006D4872">
              <w:rPr>
                <w:sz w:val="18"/>
                <w:szCs w:val="18"/>
              </w:rPr>
              <w:t>&lt;EUICC_CHALLENGE&gt;</w:t>
            </w:r>
          </w:p>
          <w:p w14:paraId="379F5C7F" w14:textId="77777777" w:rsidR="008E0711" w:rsidRPr="006D4872" w:rsidRDefault="008E0711" w:rsidP="00CF3E8C">
            <w:pPr>
              <w:pStyle w:val="TableBulletText"/>
              <w:ind w:left="553"/>
              <w:rPr>
                <w:sz w:val="18"/>
                <w:szCs w:val="18"/>
              </w:rPr>
            </w:pPr>
            <w:r w:rsidRPr="006D4872">
              <w:rPr>
                <w:sz w:val="18"/>
                <w:szCs w:val="18"/>
              </w:rPr>
              <w:t>&lt;S_SMDP_CHALLENGE&gt;</w:t>
            </w:r>
          </w:p>
          <w:p w14:paraId="77AC4DF9" w14:textId="77777777" w:rsidR="008E0711" w:rsidRPr="006D4872" w:rsidRDefault="008E0711" w:rsidP="00CF3E8C">
            <w:pPr>
              <w:pStyle w:val="TableBulletText"/>
              <w:ind w:left="553"/>
              <w:rPr>
                <w:sz w:val="18"/>
                <w:szCs w:val="18"/>
              </w:rPr>
            </w:pPr>
            <w:r w:rsidRPr="006D4872">
              <w:rPr>
                <w:sz w:val="18"/>
                <w:szCs w:val="18"/>
              </w:rPr>
              <w:t>&lt;S_SMDP_SIGNATURE1&gt;</w:t>
            </w:r>
          </w:p>
          <w:p w14:paraId="2838417E" w14:textId="77777777" w:rsidR="008E0711" w:rsidRPr="006D4872" w:rsidRDefault="008E0711" w:rsidP="00CF3E8C">
            <w:pPr>
              <w:pStyle w:val="TableBulletText"/>
              <w:ind w:left="773"/>
              <w:rPr>
                <w:b/>
                <w:sz w:val="18"/>
              </w:rPr>
            </w:pPr>
            <w:r w:rsidRPr="006D4872">
              <w:rPr>
                <w:sz w:val="18"/>
              </w:rPr>
              <w:t xml:space="preserve">Set the &lt;EUICC_CI_PK_ID_TO_BE_USED&gt; </w:t>
            </w:r>
            <w:r>
              <w:rPr>
                <w:sz w:val="18"/>
              </w:rPr>
              <w:t xml:space="preserve">and </w:t>
            </w:r>
            <w:r w:rsidRPr="006D4872">
              <w:rPr>
                <w:sz w:val="18"/>
                <w:szCs w:val="18"/>
              </w:rPr>
              <w:t>&lt;EUICC_CI_PK_ID_TO_BE_USED</w:t>
            </w:r>
            <w:r>
              <w:rPr>
                <w:sz w:val="18"/>
                <w:szCs w:val="18"/>
              </w:rPr>
              <w:t>_V3</w:t>
            </w:r>
            <w:r w:rsidRPr="006D4872">
              <w:rPr>
                <w:sz w:val="18"/>
                <w:szCs w:val="18"/>
              </w:rPr>
              <w:t xml:space="preserve">&gt; </w:t>
            </w:r>
            <w:r w:rsidRPr="006D4872">
              <w:rPr>
                <w:sz w:val="18"/>
              </w:rPr>
              <w:t xml:space="preserve">to </w:t>
            </w:r>
            <w:r>
              <w:rPr>
                <w:sz w:val="18"/>
              </w:rPr>
              <w:t>#</w:t>
            </w:r>
            <w:r w:rsidRPr="00E016A9">
              <w:rPr>
                <w:sz w:val="18"/>
                <w:lang w:val="en-US"/>
              </w:rPr>
              <w:t>IUT_EUICC_CERT_CHAIN_VARIANT _CI_PK_ID</w:t>
            </w:r>
          </w:p>
          <w:p w14:paraId="721BC94C" w14:textId="7AE93A85" w:rsidR="008E0711" w:rsidRDefault="008E0711" w:rsidP="00CF3E8C">
            <w:pPr>
              <w:pStyle w:val="TableBulletText"/>
              <w:ind w:left="553"/>
              <w:rPr>
                <w:sz w:val="18"/>
                <w:szCs w:val="18"/>
              </w:rPr>
            </w:pPr>
            <w:r w:rsidRPr="006D4872">
              <w:rPr>
                <w:sz w:val="18"/>
                <w:szCs w:val="18"/>
              </w:rPr>
              <w:t>Choose the #CERT_S_SM_D</w:t>
            </w:r>
            <w:r w:rsidR="00D22707" w:rsidRPr="006D4872">
              <w:rPr>
                <w:sz w:val="18"/>
                <w:szCs w:val="18"/>
              </w:rPr>
              <w:t>p</w:t>
            </w:r>
            <w:r w:rsidRPr="006D4872">
              <w:rPr>
                <w:sz w:val="18"/>
                <w:szCs w:val="18"/>
              </w:rPr>
              <w:t xml:space="preserve">auth_SIG and the remaining part of the Variant A Certificates chain leading to </w:t>
            </w:r>
            <w:r w:rsidR="00EC3B79" w:rsidRPr="4D921F60">
              <w:rPr>
                <w:sz w:val="18"/>
                <w:szCs w:val="18"/>
              </w:rPr>
              <w:t>the first Root CI supporting variant A</w:t>
            </w:r>
            <w:r w:rsidR="007C7E89">
              <w:rPr>
                <w:sz w:val="18"/>
                <w:szCs w:val="18"/>
              </w:rPr>
              <w:t xml:space="preserve"> </w:t>
            </w:r>
            <w:r w:rsidRPr="001324A1">
              <w:rPr>
                <w:sz w:val="18"/>
                <w:szCs w:val="18"/>
              </w:rPr>
              <w:t>identified by #IUT_SERVER_CI_PK_ID</w:t>
            </w:r>
          </w:p>
          <w:p w14:paraId="11355851" w14:textId="2DB4BF88" w:rsidR="007C0A72" w:rsidRPr="006D4872" w:rsidRDefault="007C0A72" w:rsidP="00CF3E8C">
            <w:pPr>
              <w:pStyle w:val="TableBulletText"/>
              <w:ind w:left="553"/>
              <w:rPr>
                <w:sz w:val="18"/>
                <w:szCs w:val="18"/>
              </w:rPr>
            </w:pPr>
            <w:r w:rsidRPr="009C6E5F">
              <w:rPr>
                <w:sz w:val="18"/>
                <w:szCs w:val="18"/>
              </w:rPr>
              <w:t xml:space="preserve">Set &lt;CRL_LIST&gt; to </w:t>
            </w:r>
            <w:r>
              <w:rPr>
                <w:sz w:val="18"/>
                <w:szCs w:val="18"/>
              </w:rPr>
              <w:t>#</w:t>
            </w:r>
            <w:r w:rsidRPr="009C6E5F">
              <w:rPr>
                <w:sz w:val="18"/>
                <w:szCs w:val="18"/>
              </w:rPr>
              <w:t>CRL_LIST_VAR</w:t>
            </w:r>
            <w:r>
              <w:rPr>
                <w:sz w:val="18"/>
                <w:szCs w:val="18"/>
              </w:rPr>
              <w:t>A</w:t>
            </w:r>
            <w:r w:rsidRPr="009C6E5F">
              <w:rPr>
                <w:sz w:val="18"/>
                <w:szCs w:val="18"/>
              </w:rPr>
              <w:t xml:space="preserve">_NIST or </w:t>
            </w:r>
            <w:r>
              <w:rPr>
                <w:sz w:val="18"/>
                <w:szCs w:val="18"/>
              </w:rPr>
              <w:t>#</w:t>
            </w:r>
            <w:r w:rsidRPr="009C6E5F">
              <w:rPr>
                <w:sz w:val="18"/>
                <w:szCs w:val="18"/>
              </w:rPr>
              <w:t>CRL_LIST_VAR</w:t>
            </w:r>
            <w:r>
              <w:rPr>
                <w:sz w:val="18"/>
                <w:szCs w:val="18"/>
              </w:rPr>
              <w:t>A</w:t>
            </w:r>
            <w:r w:rsidRPr="009C6E5F">
              <w:rPr>
                <w:sz w:val="18"/>
                <w:szCs w:val="18"/>
              </w:rPr>
              <w:t>_BRP, using the same curve as the curve of #CERT_S_SM_DPauth_SIG</w:t>
            </w:r>
          </w:p>
        </w:tc>
      </w:tr>
      <w:tr w:rsidR="008E0711" w:rsidRPr="00EB5D7D" w14:paraId="0218AC99" w14:textId="77777777" w:rsidTr="00CF3E8C">
        <w:trPr>
          <w:trHeight w:val="314"/>
          <w:jc w:val="center"/>
        </w:trPr>
        <w:tc>
          <w:tcPr>
            <w:tcW w:w="762" w:type="dxa"/>
            <w:shd w:val="clear" w:color="auto" w:fill="auto"/>
            <w:vAlign w:val="center"/>
          </w:tcPr>
          <w:p w14:paraId="302C6195" w14:textId="77777777" w:rsidR="008E0711" w:rsidRPr="006D4872" w:rsidRDefault="008E0711" w:rsidP="00CF3E8C">
            <w:pPr>
              <w:pStyle w:val="TableText"/>
              <w:rPr>
                <w:sz w:val="18"/>
                <w:szCs w:val="18"/>
              </w:rPr>
            </w:pPr>
            <w:r w:rsidRPr="006D4872">
              <w:rPr>
                <w:sz w:val="18"/>
                <w:szCs w:val="18"/>
              </w:rPr>
              <w:t>4</w:t>
            </w:r>
          </w:p>
        </w:tc>
        <w:tc>
          <w:tcPr>
            <w:tcW w:w="1210" w:type="dxa"/>
            <w:shd w:val="clear" w:color="auto" w:fill="auto"/>
            <w:vAlign w:val="center"/>
          </w:tcPr>
          <w:p w14:paraId="31A85DDB" w14:textId="77777777" w:rsidR="008E0711" w:rsidRPr="006D4872" w:rsidRDefault="008E0711" w:rsidP="00CF3E8C">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3410" w:type="dxa"/>
            <w:shd w:val="clear" w:color="auto" w:fill="auto"/>
            <w:vAlign w:val="center"/>
          </w:tcPr>
          <w:p w14:paraId="23257466" w14:textId="77777777" w:rsidR="008E0711" w:rsidRPr="006D4872" w:rsidRDefault="008E0711" w:rsidP="00CF3E8C">
            <w:pPr>
              <w:pStyle w:val="TableText"/>
              <w:rPr>
                <w:sz w:val="18"/>
                <w:szCs w:val="18"/>
              </w:rPr>
            </w:pPr>
            <w:r w:rsidRPr="006D4872">
              <w:rPr>
                <w:sz w:val="18"/>
                <w:szCs w:val="18"/>
              </w:rPr>
              <w:t>MTD_STORE_DATA_SCRIPT(</w:t>
            </w:r>
          </w:p>
          <w:p w14:paraId="6EEF3EB9" w14:textId="77777777" w:rsidR="008E0711" w:rsidRPr="006D4872" w:rsidRDefault="008E0711" w:rsidP="00CF3E8C">
            <w:pPr>
              <w:pStyle w:val="TableText"/>
              <w:rPr>
                <w:sz w:val="18"/>
                <w:szCs w:val="18"/>
              </w:rPr>
            </w:pPr>
            <w:r w:rsidRPr="006D4872">
              <w:rPr>
                <w:sz w:val="18"/>
                <w:szCs w:val="18"/>
              </w:rPr>
              <w:t>MTD_AUTHENTICATE_S</w:t>
            </w:r>
            <w:r>
              <w:rPr>
                <w:sz w:val="18"/>
                <w:szCs w:val="18"/>
              </w:rPr>
              <w:t>MDP</w:t>
            </w:r>
            <w:r w:rsidRPr="009E4122">
              <w:rPr>
                <w:sz w:val="18"/>
                <w:szCs w:val="18"/>
              </w:rPr>
              <w:t xml:space="preserve">_USING_IUT_VARIANT </w:t>
            </w:r>
            <w:r w:rsidRPr="006D4872">
              <w:rPr>
                <w:sz w:val="18"/>
                <w:szCs w:val="18"/>
              </w:rPr>
              <w:t>(</w:t>
            </w:r>
          </w:p>
          <w:p w14:paraId="6B463EF5" w14:textId="77777777" w:rsidR="008E0711" w:rsidRPr="006D4872" w:rsidRDefault="008E0711" w:rsidP="00CF3E8C">
            <w:pPr>
              <w:pStyle w:val="TableText"/>
              <w:rPr>
                <w:sz w:val="18"/>
                <w:szCs w:val="18"/>
              </w:rPr>
            </w:pPr>
            <w:r w:rsidRPr="006D4872">
              <w:rPr>
                <w:sz w:val="18"/>
                <w:szCs w:val="18"/>
              </w:rPr>
              <w:t xml:space="preserve">    #TEST_DP_ADDRESS1,</w:t>
            </w:r>
          </w:p>
          <w:p w14:paraId="00EA31AC" w14:textId="77777777" w:rsidR="008E0711" w:rsidRPr="006D4872" w:rsidRDefault="008E0711" w:rsidP="00CF3E8C">
            <w:pPr>
              <w:pStyle w:val="TableText"/>
              <w:rPr>
                <w:sz w:val="18"/>
                <w:szCs w:val="18"/>
              </w:rPr>
            </w:pPr>
            <w:r w:rsidRPr="006D4872">
              <w:rPr>
                <w:sz w:val="18"/>
                <w:szCs w:val="18"/>
              </w:rPr>
              <w:t xml:space="preserve">    &lt;S_SMDP_CHALLENGE&gt;,</w:t>
            </w:r>
          </w:p>
          <w:p w14:paraId="33803FEB" w14:textId="77777777" w:rsidR="008E0711" w:rsidRPr="006D4872" w:rsidRDefault="008E0711" w:rsidP="00CF3E8C">
            <w:pPr>
              <w:pStyle w:val="TableText"/>
              <w:rPr>
                <w:sz w:val="18"/>
                <w:szCs w:val="18"/>
              </w:rPr>
            </w:pPr>
            <w:r w:rsidRPr="006D4872">
              <w:rPr>
                <w:sz w:val="18"/>
                <w:szCs w:val="18"/>
              </w:rPr>
              <w:t xml:space="preserve">    #CTX_PARAMS1_MATCH_ID,</w:t>
            </w:r>
          </w:p>
          <w:p w14:paraId="5A20E932" w14:textId="77777777" w:rsidR="008E0711" w:rsidRPr="006D4872" w:rsidRDefault="008E0711" w:rsidP="00CF3E8C">
            <w:pPr>
              <w:pStyle w:val="TableText"/>
              <w:rPr>
                <w:sz w:val="18"/>
                <w:szCs w:val="18"/>
              </w:rPr>
            </w:pPr>
            <w:r w:rsidRPr="006D4872">
              <w:rPr>
                <w:sz w:val="18"/>
                <w:szCs w:val="18"/>
              </w:rPr>
              <w:t xml:space="preserve">    &lt;S_SMDP_SIGNATURE1&gt;,</w:t>
            </w:r>
          </w:p>
          <w:p w14:paraId="3B9F0BCD" w14:textId="4C0E1AF3" w:rsidR="008E0711" w:rsidRPr="006D4872" w:rsidRDefault="008E0711" w:rsidP="00CF3E8C">
            <w:pPr>
              <w:pStyle w:val="TableText"/>
              <w:rPr>
                <w:sz w:val="18"/>
                <w:szCs w:val="18"/>
              </w:rPr>
            </w:pPr>
            <w:r w:rsidRPr="006D4872">
              <w:rPr>
                <w:sz w:val="18"/>
                <w:szCs w:val="18"/>
              </w:rPr>
              <w:t xml:space="preserve">    #CERT_S_SM_D</w:t>
            </w:r>
            <w:r w:rsidR="002C04C9" w:rsidRPr="006D4872">
              <w:rPr>
                <w:sz w:val="18"/>
                <w:szCs w:val="18"/>
              </w:rPr>
              <w:t>p</w:t>
            </w:r>
            <w:r w:rsidRPr="006D4872">
              <w:rPr>
                <w:sz w:val="18"/>
                <w:szCs w:val="18"/>
              </w:rPr>
              <w:t>auth_SIG,</w:t>
            </w:r>
          </w:p>
          <w:p w14:paraId="5F949787" w14:textId="77777777" w:rsidR="008E0711" w:rsidRPr="006D4872" w:rsidRDefault="008E0711" w:rsidP="00CF3E8C">
            <w:pPr>
              <w:pStyle w:val="TableText"/>
              <w:rPr>
                <w:sz w:val="18"/>
                <w:szCs w:val="18"/>
              </w:rPr>
            </w:pPr>
            <w:r w:rsidRPr="006D4872">
              <w:rPr>
                <w:sz w:val="18"/>
                <w:szCs w:val="18"/>
              </w:rPr>
              <w:t xml:space="preserve">    #CERT_S_SM_DP_SubCA_SIG,</w:t>
            </w:r>
          </w:p>
          <w:p w14:paraId="62861100" w14:textId="6076F2F4" w:rsidR="008E0711" w:rsidRPr="00495BA3" w:rsidRDefault="008E0711" w:rsidP="00CF3E8C">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0003248E">
              <w:rPr>
                <w:rFonts w:ascii="Arial" w:eastAsia="SimSun" w:hAnsi="Arial"/>
                <w:sz w:val="18"/>
                <w:szCs w:val="18"/>
                <w:lang w:eastAsia="de-DE"/>
              </w:rPr>
              <w:t>&lt;CRL_LIST&gt;</w:t>
            </w:r>
          </w:p>
          <w:p w14:paraId="4C47099C" w14:textId="77777777" w:rsidR="008E0711" w:rsidRPr="006D4872" w:rsidRDefault="008E0711" w:rsidP="00CF3E8C">
            <w:pPr>
              <w:pStyle w:val="TableText"/>
              <w:rPr>
                <w:sz w:val="18"/>
                <w:szCs w:val="18"/>
              </w:rPr>
            </w:pPr>
            <w:r w:rsidRPr="006D4872">
              <w:rPr>
                <w:sz w:val="18"/>
                <w:szCs w:val="18"/>
              </w:rPr>
              <w:t xml:space="preserve">  )</w:t>
            </w:r>
          </w:p>
          <w:p w14:paraId="5C4892FE" w14:textId="77777777" w:rsidR="008E0711" w:rsidRPr="006D4872" w:rsidRDefault="008E0711" w:rsidP="00CF3E8C">
            <w:pPr>
              <w:pStyle w:val="TableText"/>
              <w:rPr>
                <w:sz w:val="18"/>
                <w:szCs w:val="18"/>
              </w:rPr>
            </w:pPr>
            <w:r w:rsidRPr="006D4872">
              <w:rPr>
                <w:sz w:val="18"/>
                <w:szCs w:val="18"/>
              </w:rPr>
              <w:t>)</w:t>
            </w:r>
          </w:p>
        </w:tc>
        <w:tc>
          <w:tcPr>
            <w:tcW w:w="3628" w:type="dxa"/>
            <w:shd w:val="clear" w:color="auto" w:fill="auto"/>
            <w:vAlign w:val="center"/>
          </w:tcPr>
          <w:p w14:paraId="673BF4A3" w14:textId="77777777" w:rsidR="008E0711" w:rsidRPr="006D4872" w:rsidRDefault="008E0711" w:rsidP="00CF3E8C">
            <w:pPr>
              <w:pStyle w:val="TableText"/>
              <w:rPr>
                <w:sz w:val="18"/>
                <w:szCs w:val="18"/>
              </w:rPr>
            </w:pPr>
            <w:r w:rsidRPr="006D4872">
              <w:rPr>
                <w:sz w:val="18"/>
                <w:szCs w:val="18"/>
              </w:rPr>
              <w:t>MTD_CHECK_AUTH_SERVER_RESP(</w:t>
            </w:r>
          </w:p>
          <w:p w14:paraId="0224ED4E" w14:textId="77777777" w:rsidR="008E0711" w:rsidRPr="006D4872" w:rsidRDefault="008E0711" w:rsidP="00CF3E8C">
            <w:pPr>
              <w:pStyle w:val="TableText"/>
              <w:rPr>
                <w:sz w:val="18"/>
                <w:szCs w:val="18"/>
              </w:rPr>
            </w:pPr>
            <w:r w:rsidRPr="006D4872">
              <w:rPr>
                <w:sz w:val="18"/>
                <w:szCs w:val="18"/>
              </w:rPr>
              <w:t xml:space="preserve">  #TEST_DP_ADDRESS1,</w:t>
            </w:r>
          </w:p>
          <w:p w14:paraId="5DB085E0" w14:textId="77777777" w:rsidR="008E0711" w:rsidRPr="006D4872" w:rsidRDefault="008E0711" w:rsidP="00CF3E8C">
            <w:pPr>
              <w:pStyle w:val="TableText"/>
              <w:rPr>
                <w:sz w:val="18"/>
                <w:szCs w:val="18"/>
              </w:rPr>
            </w:pPr>
            <w:r w:rsidRPr="006D4872">
              <w:rPr>
                <w:sz w:val="18"/>
                <w:szCs w:val="18"/>
              </w:rPr>
              <w:t xml:space="preserve">  &lt;S_SMDP_CHALLENGE&gt;,</w:t>
            </w:r>
          </w:p>
          <w:p w14:paraId="580CD996" w14:textId="77777777" w:rsidR="008E0711" w:rsidRPr="006D4872" w:rsidRDefault="008E0711" w:rsidP="00CF3E8C">
            <w:pPr>
              <w:pStyle w:val="TableText"/>
              <w:rPr>
                <w:sz w:val="18"/>
                <w:szCs w:val="18"/>
              </w:rPr>
            </w:pPr>
            <w:r w:rsidRPr="006D4872">
              <w:rPr>
                <w:sz w:val="18"/>
                <w:szCs w:val="18"/>
              </w:rPr>
              <w:t xml:space="preserve">  #CTX_PARAMS1_MATCH_ID)</w:t>
            </w:r>
          </w:p>
          <w:p w14:paraId="00043FF7" w14:textId="77777777" w:rsidR="008E0711" w:rsidRPr="006D4872" w:rsidRDefault="008E0711" w:rsidP="00CF3E8C">
            <w:pPr>
              <w:pStyle w:val="TableText"/>
              <w:rPr>
                <w:sz w:val="18"/>
                <w:szCs w:val="18"/>
              </w:rPr>
            </w:pPr>
          </w:p>
          <w:p w14:paraId="3E168C7F" w14:textId="77777777" w:rsidR="008E0711" w:rsidRPr="006D4872" w:rsidRDefault="008E0711" w:rsidP="00CF3E8C">
            <w:pPr>
              <w:pStyle w:val="TableText"/>
              <w:rPr>
                <w:sz w:val="18"/>
                <w:szCs w:val="18"/>
              </w:rPr>
            </w:pPr>
            <w:r w:rsidRPr="006D4872">
              <w:rPr>
                <w:sz w:val="18"/>
                <w:szCs w:val="18"/>
              </w:rPr>
              <w:t>SW = 0x9000</w:t>
            </w:r>
          </w:p>
        </w:tc>
      </w:tr>
    </w:tbl>
    <w:p w14:paraId="07A21D5C" w14:textId="77777777" w:rsidR="008E0711" w:rsidRDefault="008E0711" w:rsidP="008E0711">
      <w:pPr>
        <w:pStyle w:val="NormalParagraph"/>
        <w:keepNext/>
      </w:pPr>
    </w:p>
    <w:p w14:paraId="714D199A" w14:textId="77777777" w:rsidR="008E0711" w:rsidRPr="00002AD2" w:rsidRDefault="008E0711" w:rsidP="008E0711">
      <w:pPr>
        <w:keepNext/>
        <w:keepLines/>
        <w:spacing w:before="360" w:after="120" w:line="276" w:lineRule="auto"/>
        <w:jc w:val="both"/>
        <w:outlineLvl w:val="5"/>
        <w:rPr>
          <w:rFonts w:ascii="Arial" w:eastAsia="Times New Roman" w:hAnsi="Arial"/>
          <w:b/>
          <w:i/>
          <w:iCs/>
          <w:szCs w:val="20"/>
          <w:lang w:eastAsia="fr-FR" w:bidi="bn-BD"/>
        </w:rPr>
      </w:pPr>
      <w:r w:rsidRPr="00002AD2">
        <w:rPr>
          <w:rFonts w:ascii="Arial" w:eastAsia="Times New Roman" w:hAnsi="Arial"/>
          <w:b/>
          <w:i/>
          <w:iCs/>
          <w:szCs w:val="20"/>
          <w:lang w:eastAsia="fr-FR" w:bidi="bn-BD"/>
        </w:rPr>
        <w:t>Test Sequence #0</w:t>
      </w:r>
      <w:r>
        <w:rPr>
          <w:rFonts w:ascii="Arial" w:eastAsia="Times New Roman" w:hAnsi="Arial"/>
          <w:b/>
          <w:i/>
          <w:iCs/>
          <w:szCs w:val="20"/>
          <w:lang w:eastAsia="fr-FR" w:bidi="bn-BD"/>
        </w:rPr>
        <w:t>3</w:t>
      </w:r>
      <w:r w:rsidRPr="00002AD2">
        <w:rPr>
          <w:rFonts w:ascii="Arial" w:eastAsia="Times New Roman" w:hAnsi="Arial"/>
          <w:b/>
          <w:i/>
          <w:iCs/>
          <w:szCs w:val="20"/>
          <w:lang w:eastAsia="fr-FR" w:bidi="bn-BD"/>
        </w:rPr>
        <w:t xml:space="preserve"> Nominal: </w:t>
      </w:r>
      <w:r>
        <w:rPr>
          <w:rFonts w:ascii="Arial" w:eastAsia="Times New Roman" w:hAnsi="Arial"/>
          <w:b/>
          <w:i/>
          <w:iCs/>
          <w:szCs w:val="20"/>
          <w:lang w:eastAsia="fr-FR" w:bidi="bn-BD"/>
        </w:rPr>
        <w:t xml:space="preserve">with Server Certificate chain </w:t>
      </w:r>
      <w:r w:rsidRPr="00002AD2">
        <w:rPr>
          <w:rFonts w:ascii="Arial" w:eastAsia="Times New Roman" w:hAnsi="Arial"/>
          <w:b/>
          <w:i/>
          <w:iCs/>
          <w:szCs w:val="20"/>
          <w:lang w:eastAsia="fr-FR" w:bidi="bn-BD"/>
        </w:rPr>
        <w:t>Variant B</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10"/>
        <w:gridCol w:w="3628"/>
      </w:tblGrid>
      <w:tr w:rsidR="008E0711" w:rsidRPr="00002AD2" w14:paraId="42CC3D18" w14:textId="77777777" w:rsidTr="00CF3E8C">
        <w:trPr>
          <w:trHeight w:val="314"/>
          <w:jc w:val="center"/>
        </w:trPr>
        <w:tc>
          <w:tcPr>
            <w:tcW w:w="762" w:type="dxa"/>
            <w:shd w:val="clear" w:color="auto" w:fill="C00000"/>
            <w:vAlign w:val="center"/>
          </w:tcPr>
          <w:p w14:paraId="35DC2F35" w14:textId="77777777" w:rsidR="008E0711" w:rsidRPr="00002AD2" w:rsidRDefault="008E0711" w:rsidP="00CF3E8C">
            <w:pPr>
              <w:keepNext/>
              <w:spacing w:before="60" w:line="276" w:lineRule="auto"/>
              <w:jc w:val="both"/>
              <w:rPr>
                <w:rFonts w:ascii="Arial" w:eastAsia="SimSun" w:hAnsi="Arial" w:cs="Arial"/>
                <w:b/>
                <w:color w:val="FFFFFF"/>
                <w:szCs w:val="20"/>
                <w:lang w:eastAsia="en-GB" w:bidi="bn-BD"/>
              </w:rPr>
            </w:pPr>
            <w:r w:rsidRPr="00002AD2">
              <w:rPr>
                <w:rFonts w:ascii="Arial" w:eastAsia="SimSun" w:hAnsi="Arial" w:cs="Arial"/>
                <w:b/>
                <w:color w:val="FFFFFF"/>
                <w:szCs w:val="20"/>
                <w:lang w:eastAsia="en-GB" w:bidi="bn-BD"/>
              </w:rPr>
              <w:t>Step</w:t>
            </w:r>
          </w:p>
        </w:tc>
        <w:tc>
          <w:tcPr>
            <w:tcW w:w="1210" w:type="dxa"/>
            <w:shd w:val="clear" w:color="auto" w:fill="C00000"/>
            <w:vAlign w:val="center"/>
          </w:tcPr>
          <w:p w14:paraId="5B0BE223" w14:textId="77777777" w:rsidR="008E0711" w:rsidRPr="00002AD2" w:rsidRDefault="008E0711" w:rsidP="00CF3E8C">
            <w:pPr>
              <w:keepNext/>
              <w:spacing w:before="60" w:line="276" w:lineRule="auto"/>
              <w:jc w:val="both"/>
              <w:rPr>
                <w:rFonts w:ascii="Arial" w:eastAsia="SimSun" w:hAnsi="Arial" w:cs="Arial"/>
                <w:b/>
                <w:color w:val="FFFFFF"/>
                <w:szCs w:val="20"/>
                <w:lang w:eastAsia="en-GB" w:bidi="bn-BD"/>
              </w:rPr>
            </w:pPr>
            <w:r w:rsidRPr="00002AD2">
              <w:rPr>
                <w:rFonts w:ascii="Arial" w:eastAsia="SimSun" w:hAnsi="Arial" w:cs="Arial"/>
                <w:b/>
                <w:color w:val="FFFFFF"/>
                <w:szCs w:val="20"/>
                <w:lang w:eastAsia="en-GB" w:bidi="bn-BD"/>
              </w:rPr>
              <w:t>Direction</w:t>
            </w:r>
          </w:p>
        </w:tc>
        <w:tc>
          <w:tcPr>
            <w:tcW w:w="3410" w:type="dxa"/>
            <w:shd w:val="clear" w:color="auto" w:fill="C00000"/>
            <w:vAlign w:val="center"/>
          </w:tcPr>
          <w:p w14:paraId="71EF4967" w14:textId="77777777" w:rsidR="008E0711" w:rsidRPr="00002AD2" w:rsidRDefault="008E0711" w:rsidP="00CF3E8C">
            <w:pPr>
              <w:keepNext/>
              <w:spacing w:before="60" w:line="276" w:lineRule="auto"/>
              <w:jc w:val="both"/>
              <w:rPr>
                <w:rFonts w:ascii="Arial" w:eastAsia="SimSun" w:hAnsi="Arial" w:cs="Arial"/>
                <w:b/>
                <w:color w:val="FFFFFF"/>
                <w:szCs w:val="20"/>
                <w:lang w:eastAsia="en-GB" w:bidi="bn-BD"/>
              </w:rPr>
            </w:pPr>
            <w:r w:rsidRPr="00002AD2">
              <w:rPr>
                <w:rFonts w:ascii="Arial" w:eastAsia="SimSun" w:hAnsi="Arial" w:cs="Arial"/>
                <w:b/>
                <w:color w:val="FFFFFF"/>
                <w:szCs w:val="20"/>
                <w:lang w:eastAsia="en-GB" w:bidi="bn-BD"/>
              </w:rPr>
              <w:t>Sequence / Description</w:t>
            </w:r>
          </w:p>
        </w:tc>
        <w:tc>
          <w:tcPr>
            <w:tcW w:w="3628" w:type="dxa"/>
            <w:shd w:val="clear" w:color="auto" w:fill="C00000"/>
            <w:vAlign w:val="center"/>
          </w:tcPr>
          <w:p w14:paraId="03DFFBD1" w14:textId="77777777" w:rsidR="008E0711" w:rsidRPr="00002AD2" w:rsidRDefault="008E0711" w:rsidP="00CF3E8C">
            <w:pPr>
              <w:keepNext/>
              <w:spacing w:before="60" w:line="276" w:lineRule="auto"/>
              <w:jc w:val="both"/>
              <w:rPr>
                <w:rFonts w:ascii="Arial" w:eastAsia="SimSun" w:hAnsi="Arial" w:cs="Arial"/>
                <w:b/>
                <w:color w:val="FFFFFF"/>
                <w:szCs w:val="20"/>
                <w:lang w:eastAsia="en-GB" w:bidi="bn-BD"/>
              </w:rPr>
            </w:pPr>
            <w:r w:rsidRPr="00002AD2">
              <w:rPr>
                <w:rFonts w:ascii="Arial" w:eastAsia="SimSun" w:hAnsi="Arial" w:cs="Arial"/>
                <w:b/>
                <w:color w:val="FFFFFF"/>
                <w:szCs w:val="20"/>
                <w:lang w:eastAsia="en-GB" w:bidi="bn-BD"/>
              </w:rPr>
              <w:t>Expected result</w:t>
            </w:r>
          </w:p>
        </w:tc>
      </w:tr>
      <w:tr w:rsidR="008E0711" w:rsidRPr="00002AD2" w14:paraId="30941122" w14:textId="77777777" w:rsidTr="00CF3E8C">
        <w:trPr>
          <w:trHeight w:val="314"/>
          <w:jc w:val="center"/>
        </w:trPr>
        <w:tc>
          <w:tcPr>
            <w:tcW w:w="762" w:type="dxa"/>
            <w:shd w:val="clear" w:color="auto" w:fill="auto"/>
            <w:vAlign w:val="center"/>
          </w:tcPr>
          <w:p w14:paraId="30509617"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IC1</w:t>
            </w:r>
          </w:p>
        </w:tc>
        <w:tc>
          <w:tcPr>
            <w:tcW w:w="8248" w:type="dxa"/>
            <w:gridSpan w:val="3"/>
            <w:shd w:val="clear" w:color="auto" w:fill="auto"/>
            <w:vAlign w:val="center"/>
          </w:tcPr>
          <w:p w14:paraId="1E9AB810" w14:textId="77777777" w:rsidR="008E0711" w:rsidRPr="00002AD2" w:rsidDel="005F33D7"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PROC_EUICC_INITIALIZATION_SEQUENCE</w:t>
            </w:r>
          </w:p>
        </w:tc>
      </w:tr>
      <w:tr w:rsidR="008E0711" w:rsidRPr="00002AD2" w14:paraId="2F41E839" w14:textId="77777777" w:rsidTr="00CF3E8C">
        <w:trPr>
          <w:trHeight w:val="314"/>
          <w:jc w:val="center"/>
        </w:trPr>
        <w:tc>
          <w:tcPr>
            <w:tcW w:w="762" w:type="dxa"/>
            <w:shd w:val="clear" w:color="auto" w:fill="auto"/>
            <w:vAlign w:val="center"/>
          </w:tcPr>
          <w:p w14:paraId="3B621E97"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IC2</w:t>
            </w:r>
          </w:p>
        </w:tc>
        <w:tc>
          <w:tcPr>
            <w:tcW w:w="8248" w:type="dxa"/>
            <w:gridSpan w:val="3"/>
            <w:shd w:val="clear" w:color="auto" w:fill="auto"/>
            <w:vAlign w:val="center"/>
          </w:tcPr>
          <w:p w14:paraId="3E3C6D82"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PROC_OPEN_LOGICAL_CHANNEL_AND_SELECT_ISDR</w:t>
            </w:r>
          </w:p>
        </w:tc>
      </w:tr>
      <w:tr w:rsidR="008E0711" w:rsidRPr="00002AD2" w14:paraId="3B3C7FA0" w14:textId="77777777" w:rsidTr="00CF3E8C">
        <w:trPr>
          <w:trHeight w:val="314"/>
          <w:jc w:val="center"/>
        </w:trPr>
        <w:tc>
          <w:tcPr>
            <w:tcW w:w="762" w:type="dxa"/>
            <w:shd w:val="clear" w:color="auto" w:fill="auto"/>
            <w:vAlign w:val="center"/>
          </w:tcPr>
          <w:p w14:paraId="0E769DF0"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lastRenderedPageBreak/>
              <w:t>1</w:t>
            </w:r>
          </w:p>
        </w:tc>
        <w:tc>
          <w:tcPr>
            <w:tcW w:w="1210" w:type="dxa"/>
            <w:shd w:val="clear" w:color="auto" w:fill="auto"/>
            <w:vAlign w:val="center"/>
          </w:tcPr>
          <w:p w14:paraId="7795C1BF"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 xml:space="preserve">S_LPAd </w:t>
            </w:r>
            <w:r w:rsidRPr="00002AD2">
              <w:rPr>
                <w:rFonts w:ascii="Arial" w:eastAsia="SimSun" w:hAnsi="Arial" w:hint="eastAsia"/>
                <w:sz w:val="18"/>
                <w:szCs w:val="18"/>
                <w:lang w:eastAsia="de-DE" w:bidi="bn-BD"/>
              </w:rPr>
              <w:t>→</w:t>
            </w:r>
            <w:r w:rsidRPr="00002AD2">
              <w:rPr>
                <w:rFonts w:ascii="Arial" w:eastAsia="SimSun" w:hAnsi="Arial"/>
                <w:sz w:val="18"/>
                <w:szCs w:val="18"/>
                <w:lang w:eastAsia="de-DE" w:bidi="bn-BD"/>
              </w:rPr>
              <w:t xml:space="preserve"> eUICC</w:t>
            </w:r>
          </w:p>
        </w:tc>
        <w:tc>
          <w:tcPr>
            <w:tcW w:w="3410" w:type="dxa"/>
            <w:shd w:val="clear" w:color="auto" w:fill="auto"/>
            <w:vAlign w:val="center"/>
          </w:tcPr>
          <w:p w14:paraId="4736BA1E"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MTD_STORE_DATA (#GET_EUICC_INFO1)</w:t>
            </w:r>
          </w:p>
        </w:tc>
        <w:tc>
          <w:tcPr>
            <w:tcW w:w="3628" w:type="dxa"/>
            <w:shd w:val="clear" w:color="auto" w:fill="auto"/>
            <w:vAlign w:val="center"/>
          </w:tcPr>
          <w:p w14:paraId="198EE2F3"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R_EUICC_INFO1</w:t>
            </w:r>
          </w:p>
          <w:p w14:paraId="19A533C9"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SW = 0x9000</w:t>
            </w:r>
          </w:p>
          <w:p w14:paraId="71C05FA3" w14:textId="77777777" w:rsidR="008E0711" w:rsidRPr="003E6193" w:rsidRDefault="008E0711" w:rsidP="00CF3E8C">
            <w:pPr>
              <w:spacing w:before="40" w:after="40" w:line="276" w:lineRule="auto"/>
              <w:jc w:val="both"/>
              <w:rPr>
                <w:rFonts w:ascii="Arial" w:eastAsia="SimSun" w:hAnsi="Arial"/>
                <w:sz w:val="18"/>
                <w:szCs w:val="18"/>
                <w:lang w:eastAsia="de-DE" w:bidi="bn-BD"/>
              </w:rPr>
            </w:pPr>
            <w:r w:rsidRPr="003E6193">
              <w:rPr>
                <w:rFonts w:ascii="Arial" w:eastAsia="SimSun" w:hAnsi="Arial"/>
                <w:sz w:val="18"/>
                <w:szCs w:val="18"/>
                <w:lang w:eastAsia="de-DE" w:bidi="bn-BD"/>
              </w:rPr>
              <w:t>Extract the &lt;EUICC_CI_PK_ID_LIST_FOR_VERIFICATION&gt; from response data and verify that it contains at least #IUT_SERVER_CI_PK_ID</w:t>
            </w:r>
          </w:p>
          <w:p w14:paraId="7C21E433"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3E6193">
              <w:rPr>
                <w:rFonts w:ascii="Arial" w:eastAsia="SimSun" w:hAnsi="Arial"/>
                <w:sz w:val="18"/>
                <w:szCs w:val="18"/>
                <w:lang w:eastAsia="de-DE" w:bidi="bn-BD"/>
              </w:rPr>
              <w:t>Extract the &lt;EUICC_CI_PK_ID_LIST_FOR_SIGNING&gt; and &lt; EUICC_CI_PK_ID_LIST_FOR_SIGNING_V3&gt; from response data and verify that at least one of them contains #IUT_EUICC_CERT_CHAIN_VARIANT _CI_PK_ID</w:t>
            </w:r>
          </w:p>
        </w:tc>
      </w:tr>
      <w:tr w:rsidR="008E0711" w:rsidRPr="00002AD2" w14:paraId="245EAED4" w14:textId="77777777" w:rsidTr="00CF3E8C">
        <w:trPr>
          <w:trHeight w:val="314"/>
          <w:jc w:val="center"/>
        </w:trPr>
        <w:tc>
          <w:tcPr>
            <w:tcW w:w="762" w:type="dxa"/>
            <w:shd w:val="clear" w:color="auto" w:fill="auto"/>
            <w:vAlign w:val="center"/>
          </w:tcPr>
          <w:p w14:paraId="1AF8E3C9"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2</w:t>
            </w:r>
          </w:p>
        </w:tc>
        <w:tc>
          <w:tcPr>
            <w:tcW w:w="1210" w:type="dxa"/>
            <w:shd w:val="clear" w:color="auto" w:fill="auto"/>
            <w:vAlign w:val="center"/>
          </w:tcPr>
          <w:p w14:paraId="59475482"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 xml:space="preserve">S_LPAd </w:t>
            </w:r>
            <w:r w:rsidRPr="00002AD2">
              <w:rPr>
                <w:rFonts w:ascii="Arial" w:eastAsia="SimSun" w:hAnsi="Arial" w:hint="eastAsia"/>
                <w:sz w:val="18"/>
                <w:szCs w:val="18"/>
                <w:lang w:eastAsia="de-DE" w:bidi="bn-BD"/>
              </w:rPr>
              <w:t>→</w:t>
            </w:r>
            <w:r w:rsidRPr="00002AD2">
              <w:rPr>
                <w:rFonts w:ascii="Arial" w:eastAsia="SimSun" w:hAnsi="Arial"/>
                <w:sz w:val="18"/>
                <w:szCs w:val="18"/>
                <w:lang w:eastAsia="de-DE" w:bidi="bn-BD"/>
              </w:rPr>
              <w:t xml:space="preserve"> eUICC</w:t>
            </w:r>
          </w:p>
        </w:tc>
        <w:tc>
          <w:tcPr>
            <w:tcW w:w="3410" w:type="dxa"/>
            <w:shd w:val="clear" w:color="auto" w:fill="auto"/>
            <w:vAlign w:val="center"/>
          </w:tcPr>
          <w:p w14:paraId="2081EBCD"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MTD_STORE_DATA (#GET_EUICC_CHALLENGE)</w:t>
            </w:r>
          </w:p>
        </w:tc>
        <w:tc>
          <w:tcPr>
            <w:tcW w:w="3628" w:type="dxa"/>
            <w:shd w:val="clear" w:color="auto" w:fill="auto"/>
            <w:vAlign w:val="center"/>
          </w:tcPr>
          <w:p w14:paraId="333FD284"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R_CHALLENGE</w:t>
            </w:r>
          </w:p>
          <w:p w14:paraId="327BF0E3"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SW = 0x9000</w:t>
            </w:r>
          </w:p>
          <w:p w14:paraId="57D5139F"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Extract the &lt;EUICC_CHALLENGE&gt;</w:t>
            </w:r>
          </w:p>
        </w:tc>
      </w:tr>
      <w:tr w:rsidR="008E0711" w:rsidRPr="00002AD2" w14:paraId="3F27E244" w14:textId="77777777" w:rsidTr="00CF3E8C">
        <w:trPr>
          <w:trHeight w:val="314"/>
          <w:jc w:val="center"/>
        </w:trPr>
        <w:tc>
          <w:tcPr>
            <w:tcW w:w="762" w:type="dxa"/>
            <w:shd w:val="clear" w:color="auto" w:fill="auto"/>
            <w:vAlign w:val="center"/>
          </w:tcPr>
          <w:p w14:paraId="5F65BC5A"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3</w:t>
            </w:r>
          </w:p>
        </w:tc>
        <w:tc>
          <w:tcPr>
            <w:tcW w:w="8248" w:type="dxa"/>
            <w:gridSpan w:val="3"/>
            <w:shd w:val="clear" w:color="auto" w:fill="auto"/>
            <w:vAlign w:val="center"/>
          </w:tcPr>
          <w:p w14:paraId="5CF7B185"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The following inputs are required for Step 4 as described in the InitiateAuthentication function:</w:t>
            </w:r>
          </w:p>
          <w:p w14:paraId="25621994" w14:textId="77777777" w:rsidR="008E0711" w:rsidRPr="00FE3D63" w:rsidRDefault="008E0711" w:rsidP="003E71D1">
            <w:pPr>
              <w:pStyle w:val="TableBulletText"/>
              <w:ind w:left="773"/>
              <w:rPr>
                <w:sz w:val="18"/>
              </w:rPr>
            </w:pPr>
            <w:r w:rsidRPr="00FE3D63">
              <w:rPr>
                <w:sz w:val="18"/>
              </w:rPr>
              <w:t>&lt;S_TRANSACTION_ID&gt;</w:t>
            </w:r>
          </w:p>
          <w:p w14:paraId="3F7C0993" w14:textId="77777777" w:rsidR="008E0711" w:rsidRPr="00FE3D63" w:rsidRDefault="008E0711" w:rsidP="003E71D1">
            <w:pPr>
              <w:pStyle w:val="TableBulletText"/>
              <w:ind w:left="773"/>
              <w:rPr>
                <w:sz w:val="18"/>
              </w:rPr>
            </w:pPr>
            <w:r w:rsidRPr="00FE3D63">
              <w:rPr>
                <w:sz w:val="18"/>
              </w:rPr>
              <w:t>&lt;EUICC_CHALLENGE&gt;</w:t>
            </w:r>
          </w:p>
          <w:p w14:paraId="148818D5" w14:textId="77777777" w:rsidR="008E0711" w:rsidRPr="00FE3D63" w:rsidRDefault="008E0711" w:rsidP="003E71D1">
            <w:pPr>
              <w:pStyle w:val="TableBulletText"/>
              <w:ind w:left="773"/>
              <w:rPr>
                <w:sz w:val="18"/>
              </w:rPr>
            </w:pPr>
            <w:r w:rsidRPr="00FE3D63">
              <w:rPr>
                <w:sz w:val="18"/>
              </w:rPr>
              <w:t>&lt;S_SMDP_CHALLENGE&gt;</w:t>
            </w:r>
          </w:p>
          <w:p w14:paraId="442D6158" w14:textId="77777777" w:rsidR="008E0711" w:rsidRPr="00FE3D63" w:rsidRDefault="008E0711" w:rsidP="003E71D1">
            <w:pPr>
              <w:pStyle w:val="TableBulletText"/>
              <w:ind w:left="773"/>
              <w:rPr>
                <w:sz w:val="18"/>
              </w:rPr>
            </w:pPr>
            <w:r w:rsidRPr="00FE3D63">
              <w:rPr>
                <w:sz w:val="18"/>
              </w:rPr>
              <w:t>&lt;S_SMDP_SIGNATURE1&gt;</w:t>
            </w:r>
          </w:p>
          <w:p w14:paraId="1BFC4F21" w14:textId="77777777" w:rsidR="008E0711" w:rsidRPr="003E71D1" w:rsidRDefault="008E0711" w:rsidP="00CF3E8C">
            <w:pPr>
              <w:pStyle w:val="TableBulletText"/>
              <w:ind w:left="773"/>
              <w:rPr>
                <w:sz w:val="18"/>
              </w:rPr>
            </w:pPr>
            <w:r w:rsidRPr="006D4872">
              <w:rPr>
                <w:sz w:val="18"/>
              </w:rPr>
              <w:t xml:space="preserve">Set the &lt;EUICC_CI_PK_ID_TO_BE_USED&gt; </w:t>
            </w:r>
            <w:r>
              <w:rPr>
                <w:sz w:val="18"/>
              </w:rPr>
              <w:t xml:space="preserve">and </w:t>
            </w:r>
            <w:r w:rsidRPr="00FE3D63">
              <w:rPr>
                <w:sz w:val="18"/>
              </w:rPr>
              <w:t xml:space="preserve">&lt;EUICC_CI_PK_ID_TO_BE_USED_V3&gt; </w:t>
            </w:r>
            <w:r w:rsidRPr="006D4872">
              <w:rPr>
                <w:sz w:val="18"/>
              </w:rPr>
              <w:t xml:space="preserve">to </w:t>
            </w:r>
            <w:r>
              <w:rPr>
                <w:sz w:val="18"/>
              </w:rPr>
              <w:t>#</w:t>
            </w:r>
            <w:r w:rsidRPr="003E71D1">
              <w:rPr>
                <w:sz w:val="18"/>
              </w:rPr>
              <w:t>IUT_EUICC_CERT_CHAIN_VARIANT _CI_PK_ID</w:t>
            </w:r>
          </w:p>
          <w:p w14:paraId="401CB6DC" w14:textId="73184816" w:rsidR="008E0711" w:rsidRDefault="008E0711" w:rsidP="003E71D1">
            <w:pPr>
              <w:pStyle w:val="TableBulletText"/>
              <w:ind w:left="773"/>
              <w:rPr>
                <w:sz w:val="18"/>
                <w:szCs w:val="18"/>
                <w:lang w:bidi="bn-BD"/>
              </w:rPr>
            </w:pPr>
            <w:r w:rsidRPr="00FE3D63">
              <w:rPr>
                <w:sz w:val="18"/>
              </w:rPr>
              <w:t>Ch</w:t>
            </w:r>
            <w:r w:rsidRPr="00002AD2">
              <w:rPr>
                <w:sz w:val="18"/>
                <w:szCs w:val="18"/>
                <w:lang w:bidi="bn-BD"/>
              </w:rPr>
              <w:t>oose the #CERT_S_SM_D</w:t>
            </w:r>
            <w:r w:rsidR="002C04C9" w:rsidRPr="00002AD2">
              <w:rPr>
                <w:sz w:val="18"/>
                <w:szCs w:val="18"/>
                <w:lang w:bidi="bn-BD"/>
              </w:rPr>
              <w:t>p</w:t>
            </w:r>
            <w:r w:rsidRPr="00002AD2">
              <w:rPr>
                <w:sz w:val="18"/>
                <w:szCs w:val="18"/>
                <w:lang w:bidi="bn-BD"/>
              </w:rPr>
              <w:t xml:space="preserve">auth_SIG and the remaining part of the Variant B Certificates chain leading to </w:t>
            </w:r>
            <w:r w:rsidR="000442BC" w:rsidRPr="000442BC">
              <w:rPr>
                <w:sz w:val="18"/>
                <w:szCs w:val="18"/>
                <w:lang w:bidi="bn-BD"/>
              </w:rPr>
              <w:t xml:space="preserve">the first Root CI supporting variant </w:t>
            </w:r>
            <w:r w:rsidR="000442BC">
              <w:rPr>
                <w:sz w:val="18"/>
                <w:szCs w:val="18"/>
                <w:lang w:bidi="bn-BD"/>
              </w:rPr>
              <w:t>B</w:t>
            </w:r>
            <w:r w:rsidRPr="001324A1">
              <w:rPr>
                <w:sz w:val="18"/>
                <w:szCs w:val="18"/>
              </w:rPr>
              <w:t xml:space="preserve"> identified by #IUT_SERVER_CI_PK_ID</w:t>
            </w:r>
          </w:p>
          <w:p w14:paraId="39745684" w14:textId="66CF6FD6" w:rsidR="00ED7759" w:rsidRPr="00002AD2" w:rsidRDefault="00ED7759" w:rsidP="003E71D1">
            <w:pPr>
              <w:pStyle w:val="TableBulletText"/>
              <w:ind w:left="773"/>
              <w:rPr>
                <w:sz w:val="18"/>
                <w:szCs w:val="18"/>
                <w:lang w:bidi="bn-BD"/>
              </w:rPr>
            </w:pPr>
            <w:r w:rsidRPr="009C6E5F">
              <w:rPr>
                <w:sz w:val="18"/>
                <w:szCs w:val="18"/>
                <w:lang w:bidi="bn-BD"/>
              </w:rPr>
              <w:t xml:space="preserve">Set &lt;CRL_LIST&gt; to </w:t>
            </w:r>
            <w:r>
              <w:rPr>
                <w:sz w:val="18"/>
                <w:szCs w:val="18"/>
                <w:lang w:bidi="bn-BD"/>
              </w:rPr>
              <w:t>#</w:t>
            </w:r>
            <w:r w:rsidRPr="009C6E5F">
              <w:rPr>
                <w:sz w:val="18"/>
                <w:szCs w:val="18"/>
                <w:lang w:bidi="bn-BD"/>
              </w:rPr>
              <w:t>CRL_LIST_VAR</w:t>
            </w:r>
            <w:r>
              <w:rPr>
                <w:sz w:val="18"/>
                <w:szCs w:val="18"/>
                <w:lang w:bidi="bn-BD"/>
              </w:rPr>
              <w:t>B</w:t>
            </w:r>
            <w:r w:rsidRPr="009C6E5F">
              <w:rPr>
                <w:sz w:val="18"/>
                <w:szCs w:val="18"/>
                <w:lang w:bidi="bn-BD"/>
              </w:rPr>
              <w:t xml:space="preserve">_NIST or </w:t>
            </w:r>
            <w:r>
              <w:rPr>
                <w:sz w:val="18"/>
                <w:szCs w:val="18"/>
                <w:lang w:bidi="bn-BD"/>
              </w:rPr>
              <w:t>#</w:t>
            </w:r>
            <w:r w:rsidRPr="009C6E5F">
              <w:rPr>
                <w:sz w:val="18"/>
                <w:szCs w:val="18"/>
                <w:lang w:bidi="bn-BD"/>
              </w:rPr>
              <w:t>CRL_LIST_VAR</w:t>
            </w:r>
            <w:r>
              <w:rPr>
                <w:sz w:val="18"/>
                <w:szCs w:val="18"/>
                <w:lang w:bidi="bn-BD"/>
              </w:rPr>
              <w:t>B</w:t>
            </w:r>
            <w:r w:rsidRPr="009C6E5F">
              <w:rPr>
                <w:sz w:val="18"/>
                <w:szCs w:val="18"/>
                <w:lang w:bidi="bn-BD"/>
              </w:rPr>
              <w:t>_BRP, using the same curve as the curve of #CERT_S_SM_DPauth_SIG</w:t>
            </w:r>
          </w:p>
        </w:tc>
      </w:tr>
      <w:tr w:rsidR="008E0711" w:rsidRPr="00002AD2" w14:paraId="23FA725B" w14:textId="77777777" w:rsidTr="00CF3E8C">
        <w:trPr>
          <w:trHeight w:val="314"/>
          <w:jc w:val="center"/>
        </w:trPr>
        <w:tc>
          <w:tcPr>
            <w:tcW w:w="762" w:type="dxa"/>
            <w:shd w:val="clear" w:color="auto" w:fill="auto"/>
            <w:vAlign w:val="center"/>
          </w:tcPr>
          <w:p w14:paraId="78201C26"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4</w:t>
            </w:r>
          </w:p>
        </w:tc>
        <w:tc>
          <w:tcPr>
            <w:tcW w:w="1210" w:type="dxa"/>
            <w:shd w:val="clear" w:color="auto" w:fill="auto"/>
            <w:vAlign w:val="center"/>
          </w:tcPr>
          <w:p w14:paraId="02E4C8A8"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 xml:space="preserve">S_LPAd </w:t>
            </w:r>
            <w:r w:rsidRPr="00002AD2">
              <w:rPr>
                <w:rFonts w:ascii="Arial" w:eastAsia="SimSun" w:hAnsi="Arial" w:hint="eastAsia"/>
                <w:sz w:val="18"/>
                <w:szCs w:val="18"/>
                <w:lang w:eastAsia="de-DE" w:bidi="bn-BD"/>
              </w:rPr>
              <w:t>→</w:t>
            </w:r>
            <w:r w:rsidRPr="00002AD2">
              <w:rPr>
                <w:rFonts w:ascii="Arial" w:eastAsia="SimSun" w:hAnsi="Arial"/>
                <w:sz w:val="18"/>
                <w:szCs w:val="18"/>
                <w:lang w:eastAsia="de-DE" w:bidi="bn-BD"/>
              </w:rPr>
              <w:t xml:space="preserve"> eUICC</w:t>
            </w:r>
          </w:p>
        </w:tc>
        <w:tc>
          <w:tcPr>
            <w:tcW w:w="3410" w:type="dxa"/>
            <w:shd w:val="clear" w:color="auto" w:fill="auto"/>
            <w:vAlign w:val="center"/>
          </w:tcPr>
          <w:p w14:paraId="1DF28969"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MTD_STORE_DATA_SCRIPT(</w:t>
            </w:r>
          </w:p>
          <w:p w14:paraId="7C8E3358"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 xml:space="preserve">  MTD_AUTHENTICATE_SMDP</w:t>
            </w:r>
            <w:r w:rsidRPr="006B4F9C">
              <w:rPr>
                <w:rFonts w:ascii="Arial" w:eastAsia="SimSun" w:hAnsi="Arial"/>
                <w:sz w:val="18"/>
                <w:szCs w:val="18"/>
                <w:lang w:eastAsia="de-DE" w:bidi="bn-BD"/>
              </w:rPr>
              <w:t xml:space="preserve">_USING_IUT_VARIANT </w:t>
            </w:r>
            <w:r w:rsidRPr="00002AD2">
              <w:rPr>
                <w:rFonts w:ascii="Arial" w:eastAsia="SimSun" w:hAnsi="Arial"/>
                <w:sz w:val="18"/>
                <w:szCs w:val="18"/>
                <w:lang w:eastAsia="de-DE" w:bidi="bn-BD"/>
              </w:rPr>
              <w:t>(</w:t>
            </w:r>
          </w:p>
          <w:p w14:paraId="7654C2A2"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 xml:space="preserve">    #TEST_DP_ADDRESS1,</w:t>
            </w:r>
          </w:p>
          <w:p w14:paraId="2CBBB0DF"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 xml:space="preserve">    &lt;S_SMDP_CHALLENGE&gt;,</w:t>
            </w:r>
          </w:p>
          <w:p w14:paraId="377D23C5"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 xml:space="preserve">    #CTX_PARAMS1_MATCH_ID,</w:t>
            </w:r>
          </w:p>
          <w:p w14:paraId="56D1FE5A"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 xml:space="preserve">    &lt;S_SMDP_SIGNATURE1&gt;,</w:t>
            </w:r>
          </w:p>
          <w:p w14:paraId="5117AEF7" w14:textId="45D5A0CB"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 xml:space="preserve">    #CERT_S_SM_D</w:t>
            </w:r>
            <w:r w:rsidR="00DA3C9F" w:rsidRPr="00002AD2">
              <w:rPr>
                <w:rFonts w:ascii="Arial" w:eastAsia="SimSun" w:hAnsi="Arial"/>
                <w:sz w:val="18"/>
                <w:szCs w:val="18"/>
                <w:lang w:eastAsia="de-DE" w:bidi="bn-BD"/>
              </w:rPr>
              <w:t>p</w:t>
            </w:r>
            <w:r w:rsidRPr="00002AD2">
              <w:rPr>
                <w:rFonts w:ascii="Arial" w:eastAsia="SimSun" w:hAnsi="Arial"/>
                <w:sz w:val="18"/>
                <w:szCs w:val="18"/>
                <w:lang w:eastAsia="de-DE" w:bidi="bn-BD"/>
              </w:rPr>
              <w:t>auth_SIG,</w:t>
            </w:r>
          </w:p>
          <w:p w14:paraId="14A025A1" w14:textId="77777777" w:rsidR="008E0711" w:rsidRPr="006D4872" w:rsidRDefault="008E0711" w:rsidP="00CF3E8C">
            <w:pPr>
              <w:spacing w:before="40" w:after="40" w:line="276" w:lineRule="auto"/>
              <w:jc w:val="both"/>
              <w:rPr>
                <w:rFonts w:ascii="Arial" w:eastAsia="SimSun" w:hAnsi="Arial"/>
                <w:sz w:val="18"/>
                <w:szCs w:val="18"/>
                <w:lang w:val="it-IT" w:eastAsia="de-DE" w:bidi="bn-BD"/>
              </w:rPr>
            </w:pPr>
            <w:r w:rsidRPr="00002AD2">
              <w:rPr>
                <w:rFonts w:ascii="Arial" w:eastAsia="SimSun" w:hAnsi="Arial"/>
                <w:sz w:val="18"/>
                <w:szCs w:val="18"/>
                <w:lang w:eastAsia="de-DE" w:bidi="bn-BD"/>
              </w:rPr>
              <w:t xml:space="preserve">    </w:t>
            </w:r>
            <w:r w:rsidRPr="006D4872">
              <w:rPr>
                <w:rFonts w:ascii="Arial" w:eastAsia="SimSun" w:hAnsi="Arial"/>
                <w:sz w:val="18"/>
                <w:szCs w:val="18"/>
                <w:lang w:val="it-IT" w:eastAsia="de-DE" w:bidi="bn-BD"/>
              </w:rPr>
              <w:t>#CERT_CI_SubCA_SIG,</w:t>
            </w:r>
          </w:p>
          <w:p w14:paraId="5ED05A8B" w14:textId="05927180" w:rsidR="008E0711" w:rsidRPr="008B395B" w:rsidRDefault="008E0711" w:rsidP="00CF3E8C">
            <w:pPr>
              <w:spacing w:before="40" w:after="40" w:line="276" w:lineRule="auto"/>
              <w:jc w:val="both"/>
              <w:rPr>
                <w:rFonts w:ascii="Arial" w:eastAsia="SimSun" w:hAnsi="Arial"/>
                <w:sz w:val="18"/>
                <w:szCs w:val="18"/>
                <w:lang w:val="it-IT" w:eastAsia="de-DE" w:bidi="bn-BD"/>
              </w:rPr>
            </w:pPr>
            <w:r w:rsidRPr="006D4872">
              <w:rPr>
                <w:rFonts w:ascii="Arial" w:eastAsia="SimSun" w:hAnsi="Arial"/>
                <w:sz w:val="18"/>
                <w:szCs w:val="18"/>
                <w:lang w:val="it-IT" w:eastAsia="de-DE" w:bidi="bn-BD"/>
              </w:rPr>
              <w:t xml:space="preserve">     </w:t>
            </w:r>
            <w:r w:rsidR="0003248E">
              <w:rPr>
                <w:rFonts w:ascii="Arial" w:eastAsia="SimSun" w:hAnsi="Arial"/>
                <w:sz w:val="18"/>
                <w:szCs w:val="18"/>
                <w:lang w:val="it-IT" w:eastAsia="de-DE" w:bidi="bn-BD"/>
              </w:rPr>
              <w:t>&lt;CRL_LIST&gt;</w:t>
            </w:r>
          </w:p>
          <w:p w14:paraId="7A2E6427"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8B395B">
              <w:rPr>
                <w:rFonts w:ascii="Arial" w:eastAsia="SimSun" w:hAnsi="Arial"/>
                <w:sz w:val="18"/>
                <w:szCs w:val="18"/>
                <w:lang w:val="it-IT" w:eastAsia="de-DE" w:bidi="bn-BD"/>
              </w:rPr>
              <w:t xml:space="preserve">  </w:t>
            </w:r>
            <w:r w:rsidRPr="00002AD2">
              <w:rPr>
                <w:rFonts w:ascii="Arial" w:eastAsia="SimSun" w:hAnsi="Arial"/>
                <w:sz w:val="18"/>
                <w:szCs w:val="18"/>
                <w:lang w:eastAsia="de-DE" w:bidi="bn-BD"/>
              </w:rPr>
              <w:t>)</w:t>
            </w:r>
          </w:p>
          <w:p w14:paraId="60C52E51"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w:t>
            </w:r>
          </w:p>
        </w:tc>
        <w:tc>
          <w:tcPr>
            <w:tcW w:w="3628" w:type="dxa"/>
            <w:shd w:val="clear" w:color="auto" w:fill="auto"/>
            <w:vAlign w:val="center"/>
          </w:tcPr>
          <w:p w14:paraId="078EC6E6"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MTD_CHECK_AUTH_SERVER_RESP(</w:t>
            </w:r>
          </w:p>
          <w:p w14:paraId="0B71277F"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 xml:space="preserve">  #TEST_DP_ADDRESS1,</w:t>
            </w:r>
          </w:p>
          <w:p w14:paraId="0F04E09F"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 xml:space="preserve">  &lt;S_SMDP_CHALLENGE&gt;,</w:t>
            </w:r>
          </w:p>
          <w:p w14:paraId="4929F10E"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 xml:space="preserve">  #CTX_PARAMS1_MATCH_ID)</w:t>
            </w:r>
          </w:p>
          <w:p w14:paraId="69116FE3" w14:textId="77777777" w:rsidR="008E0711" w:rsidRPr="00002AD2" w:rsidRDefault="008E0711" w:rsidP="00CF3E8C">
            <w:pPr>
              <w:spacing w:before="40" w:after="40" w:line="276" w:lineRule="auto"/>
              <w:jc w:val="both"/>
              <w:rPr>
                <w:rFonts w:ascii="Arial" w:eastAsia="SimSun" w:hAnsi="Arial"/>
                <w:sz w:val="18"/>
                <w:szCs w:val="18"/>
                <w:lang w:eastAsia="de-DE" w:bidi="bn-BD"/>
              </w:rPr>
            </w:pPr>
          </w:p>
          <w:p w14:paraId="5CFE5472"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SW = 0x9000</w:t>
            </w:r>
          </w:p>
        </w:tc>
      </w:tr>
    </w:tbl>
    <w:p w14:paraId="5A01D7D6" w14:textId="77777777" w:rsidR="008E0711" w:rsidRDefault="008E0711" w:rsidP="008E0711">
      <w:pPr>
        <w:pStyle w:val="NormalParagraph"/>
        <w:keepNext/>
      </w:pPr>
    </w:p>
    <w:p w14:paraId="13C21139" w14:textId="77777777" w:rsidR="008E0711" w:rsidRPr="00002AD2" w:rsidRDefault="008E0711" w:rsidP="008E0711">
      <w:pPr>
        <w:keepNext/>
        <w:keepLines/>
        <w:spacing w:before="360" w:after="120" w:line="276" w:lineRule="auto"/>
        <w:jc w:val="both"/>
        <w:outlineLvl w:val="5"/>
        <w:rPr>
          <w:rFonts w:ascii="Arial" w:eastAsia="Times New Roman" w:hAnsi="Arial"/>
          <w:b/>
          <w:i/>
          <w:iCs/>
          <w:szCs w:val="20"/>
          <w:lang w:eastAsia="fr-FR" w:bidi="bn-BD"/>
        </w:rPr>
      </w:pPr>
      <w:r w:rsidRPr="00002AD2">
        <w:rPr>
          <w:rFonts w:ascii="Arial" w:eastAsia="Times New Roman" w:hAnsi="Arial"/>
          <w:b/>
          <w:i/>
          <w:iCs/>
          <w:szCs w:val="20"/>
          <w:lang w:eastAsia="fr-FR" w:bidi="bn-BD"/>
        </w:rPr>
        <w:t>Test Sequence #0</w:t>
      </w:r>
      <w:r>
        <w:rPr>
          <w:rFonts w:ascii="Arial" w:eastAsia="Times New Roman" w:hAnsi="Arial"/>
          <w:b/>
          <w:i/>
          <w:iCs/>
          <w:szCs w:val="20"/>
          <w:lang w:eastAsia="fr-FR" w:bidi="bn-BD"/>
        </w:rPr>
        <w:t>4</w:t>
      </w:r>
      <w:r w:rsidRPr="00002AD2">
        <w:rPr>
          <w:rFonts w:ascii="Arial" w:eastAsia="Times New Roman" w:hAnsi="Arial"/>
          <w:b/>
          <w:i/>
          <w:iCs/>
          <w:szCs w:val="20"/>
          <w:lang w:eastAsia="fr-FR" w:bidi="bn-BD"/>
        </w:rPr>
        <w:t xml:space="preserve"> Nominal: </w:t>
      </w:r>
      <w:r>
        <w:rPr>
          <w:rFonts w:ascii="Arial" w:eastAsia="Times New Roman" w:hAnsi="Arial"/>
          <w:b/>
          <w:i/>
          <w:iCs/>
          <w:szCs w:val="20"/>
          <w:lang w:eastAsia="fr-FR" w:bidi="bn-BD"/>
        </w:rPr>
        <w:t xml:space="preserve">with Server Certificate chain </w:t>
      </w:r>
      <w:r w:rsidRPr="00002AD2">
        <w:rPr>
          <w:rFonts w:ascii="Arial" w:eastAsia="Times New Roman" w:hAnsi="Arial"/>
          <w:b/>
          <w:i/>
          <w:iCs/>
          <w:szCs w:val="20"/>
          <w:lang w:eastAsia="fr-FR" w:bidi="bn-BD"/>
        </w:rPr>
        <w:t>Variant 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10"/>
        <w:gridCol w:w="3628"/>
      </w:tblGrid>
      <w:tr w:rsidR="008E0711" w:rsidRPr="00002AD2" w14:paraId="1BD095AA" w14:textId="77777777" w:rsidTr="00CF3E8C">
        <w:trPr>
          <w:trHeight w:val="314"/>
          <w:jc w:val="center"/>
        </w:trPr>
        <w:tc>
          <w:tcPr>
            <w:tcW w:w="762" w:type="dxa"/>
            <w:shd w:val="clear" w:color="auto" w:fill="C00000"/>
            <w:vAlign w:val="center"/>
          </w:tcPr>
          <w:p w14:paraId="171B8170" w14:textId="77777777" w:rsidR="008E0711" w:rsidRPr="00002AD2" w:rsidRDefault="008E0711" w:rsidP="00CF3E8C">
            <w:pPr>
              <w:keepNext/>
              <w:spacing w:before="60" w:line="276" w:lineRule="auto"/>
              <w:jc w:val="both"/>
              <w:rPr>
                <w:rFonts w:ascii="Arial" w:eastAsia="SimSun" w:hAnsi="Arial" w:cs="Arial"/>
                <w:b/>
                <w:color w:val="FFFFFF"/>
                <w:szCs w:val="20"/>
                <w:lang w:eastAsia="en-GB" w:bidi="bn-BD"/>
              </w:rPr>
            </w:pPr>
            <w:r w:rsidRPr="00002AD2">
              <w:rPr>
                <w:rFonts w:ascii="Arial" w:eastAsia="SimSun" w:hAnsi="Arial" w:cs="Arial"/>
                <w:b/>
                <w:color w:val="FFFFFF"/>
                <w:szCs w:val="20"/>
                <w:lang w:eastAsia="en-GB" w:bidi="bn-BD"/>
              </w:rPr>
              <w:t>Step</w:t>
            </w:r>
          </w:p>
        </w:tc>
        <w:tc>
          <w:tcPr>
            <w:tcW w:w="1210" w:type="dxa"/>
            <w:shd w:val="clear" w:color="auto" w:fill="C00000"/>
            <w:vAlign w:val="center"/>
          </w:tcPr>
          <w:p w14:paraId="15417557" w14:textId="77777777" w:rsidR="008E0711" w:rsidRPr="00002AD2" w:rsidRDefault="008E0711" w:rsidP="00CF3E8C">
            <w:pPr>
              <w:keepNext/>
              <w:spacing w:before="60" w:line="276" w:lineRule="auto"/>
              <w:jc w:val="both"/>
              <w:rPr>
                <w:rFonts w:ascii="Arial" w:eastAsia="SimSun" w:hAnsi="Arial" w:cs="Arial"/>
                <w:b/>
                <w:color w:val="FFFFFF"/>
                <w:szCs w:val="20"/>
                <w:lang w:eastAsia="en-GB" w:bidi="bn-BD"/>
              </w:rPr>
            </w:pPr>
            <w:r w:rsidRPr="00002AD2">
              <w:rPr>
                <w:rFonts w:ascii="Arial" w:eastAsia="SimSun" w:hAnsi="Arial" w:cs="Arial"/>
                <w:b/>
                <w:color w:val="FFFFFF"/>
                <w:szCs w:val="20"/>
                <w:lang w:eastAsia="en-GB" w:bidi="bn-BD"/>
              </w:rPr>
              <w:t>Direction</w:t>
            </w:r>
          </w:p>
        </w:tc>
        <w:tc>
          <w:tcPr>
            <w:tcW w:w="3410" w:type="dxa"/>
            <w:shd w:val="clear" w:color="auto" w:fill="C00000"/>
            <w:vAlign w:val="center"/>
          </w:tcPr>
          <w:p w14:paraId="0B3F414F" w14:textId="77777777" w:rsidR="008E0711" w:rsidRPr="00002AD2" w:rsidRDefault="008E0711" w:rsidP="00CF3E8C">
            <w:pPr>
              <w:keepNext/>
              <w:spacing w:before="60" w:line="276" w:lineRule="auto"/>
              <w:jc w:val="both"/>
              <w:rPr>
                <w:rFonts w:ascii="Arial" w:eastAsia="SimSun" w:hAnsi="Arial" w:cs="Arial"/>
                <w:b/>
                <w:color w:val="FFFFFF"/>
                <w:szCs w:val="20"/>
                <w:lang w:eastAsia="en-GB" w:bidi="bn-BD"/>
              </w:rPr>
            </w:pPr>
            <w:r w:rsidRPr="00002AD2">
              <w:rPr>
                <w:rFonts w:ascii="Arial" w:eastAsia="SimSun" w:hAnsi="Arial" w:cs="Arial"/>
                <w:b/>
                <w:color w:val="FFFFFF"/>
                <w:szCs w:val="20"/>
                <w:lang w:eastAsia="en-GB" w:bidi="bn-BD"/>
              </w:rPr>
              <w:t>Sequence / Description</w:t>
            </w:r>
          </w:p>
        </w:tc>
        <w:tc>
          <w:tcPr>
            <w:tcW w:w="3628" w:type="dxa"/>
            <w:shd w:val="clear" w:color="auto" w:fill="C00000"/>
            <w:vAlign w:val="center"/>
          </w:tcPr>
          <w:p w14:paraId="14B917BE" w14:textId="77777777" w:rsidR="008E0711" w:rsidRPr="00002AD2" w:rsidRDefault="008E0711" w:rsidP="00CF3E8C">
            <w:pPr>
              <w:keepNext/>
              <w:spacing w:before="60" w:line="276" w:lineRule="auto"/>
              <w:jc w:val="both"/>
              <w:rPr>
                <w:rFonts w:ascii="Arial" w:eastAsia="SimSun" w:hAnsi="Arial" w:cs="Arial"/>
                <w:b/>
                <w:color w:val="FFFFFF"/>
                <w:szCs w:val="20"/>
                <w:lang w:eastAsia="en-GB" w:bidi="bn-BD"/>
              </w:rPr>
            </w:pPr>
            <w:r w:rsidRPr="00002AD2">
              <w:rPr>
                <w:rFonts w:ascii="Arial" w:eastAsia="SimSun" w:hAnsi="Arial" w:cs="Arial"/>
                <w:b/>
                <w:color w:val="FFFFFF"/>
                <w:szCs w:val="20"/>
                <w:lang w:eastAsia="en-GB" w:bidi="bn-BD"/>
              </w:rPr>
              <w:t>Expected result</w:t>
            </w:r>
          </w:p>
        </w:tc>
      </w:tr>
      <w:tr w:rsidR="008E0711" w:rsidRPr="00002AD2" w14:paraId="68F3176C" w14:textId="77777777" w:rsidTr="00CF3E8C">
        <w:trPr>
          <w:trHeight w:val="314"/>
          <w:jc w:val="center"/>
        </w:trPr>
        <w:tc>
          <w:tcPr>
            <w:tcW w:w="762" w:type="dxa"/>
            <w:shd w:val="clear" w:color="auto" w:fill="auto"/>
            <w:vAlign w:val="center"/>
          </w:tcPr>
          <w:p w14:paraId="2C0A52BB"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IC1</w:t>
            </w:r>
          </w:p>
        </w:tc>
        <w:tc>
          <w:tcPr>
            <w:tcW w:w="8248" w:type="dxa"/>
            <w:gridSpan w:val="3"/>
            <w:shd w:val="clear" w:color="auto" w:fill="auto"/>
            <w:vAlign w:val="center"/>
          </w:tcPr>
          <w:p w14:paraId="23149DB6" w14:textId="77777777" w:rsidR="008E0711" w:rsidRPr="00002AD2" w:rsidDel="005F33D7"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PROC_EUICC_INITIALIZATION_SEQUENCE</w:t>
            </w:r>
          </w:p>
        </w:tc>
      </w:tr>
      <w:tr w:rsidR="008E0711" w:rsidRPr="00002AD2" w14:paraId="151A20F1" w14:textId="77777777" w:rsidTr="00CF3E8C">
        <w:trPr>
          <w:trHeight w:val="314"/>
          <w:jc w:val="center"/>
        </w:trPr>
        <w:tc>
          <w:tcPr>
            <w:tcW w:w="762" w:type="dxa"/>
            <w:shd w:val="clear" w:color="auto" w:fill="auto"/>
            <w:vAlign w:val="center"/>
          </w:tcPr>
          <w:p w14:paraId="50D66EF0"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IC2</w:t>
            </w:r>
          </w:p>
        </w:tc>
        <w:tc>
          <w:tcPr>
            <w:tcW w:w="8248" w:type="dxa"/>
            <w:gridSpan w:val="3"/>
            <w:shd w:val="clear" w:color="auto" w:fill="auto"/>
            <w:vAlign w:val="center"/>
          </w:tcPr>
          <w:p w14:paraId="4D6ACBD2"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PROC_OPEN_LOGICAL_CHANNEL_AND_SELECT_ISDR</w:t>
            </w:r>
          </w:p>
        </w:tc>
      </w:tr>
      <w:tr w:rsidR="008E0711" w:rsidRPr="00002AD2" w14:paraId="43DAF12B" w14:textId="77777777" w:rsidTr="00CF3E8C">
        <w:trPr>
          <w:trHeight w:val="314"/>
          <w:jc w:val="center"/>
        </w:trPr>
        <w:tc>
          <w:tcPr>
            <w:tcW w:w="762" w:type="dxa"/>
            <w:shd w:val="clear" w:color="auto" w:fill="auto"/>
            <w:vAlign w:val="center"/>
          </w:tcPr>
          <w:p w14:paraId="266E7560"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1</w:t>
            </w:r>
          </w:p>
        </w:tc>
        <w:tc>
          <w:tcPr>
            <w:tcW w:w="1210" w:type="dxa"/>
            <w:shd w:val="clear" w:color="auto" w:fill="auto"/>
            <w:vAlign w:val="center"/>
          </w:tcPr>
          <w:p w14:paraId="7699A3B6"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 xml:space="preserve">S_LPAd </w:t>
            </w:r>
            <w:r w:rsidRPr="00002AD2">
              <w:rPr>
                <w:rFonts w:ascii="Arial" w:eastAsia="SimSun" w:hAnsi="Arial" w:hint="eastAsia"/>
                <w:sz w:val="18"/>
                <w:szCs w:val="18"/>
                <w:lang w:eastAsia="de-DE" w:bidi="bn-BD"/>
              </w:rPr>
              <w:t>→</w:t>
            </w:r>
            <w:r w:rsidRPr="00002AD2">
              <w:rPr>
                <w:rFonts w:ascii="Arial" w:eastAsia="SimSun" w:hAnsi="Arial"/>
                <w:sz w:val="18"/>
                <w:szCs w:val="18"/>
                <w:lang w:eastAsia="de-DE" w:bidi="bn-BD"/>
              </w:rPr>
              <w:t xml:space="preserve"> eUICC</w:t>
            </w:r>
          </w:p>
        </w:tc>
        <w:tc>
          <w:tcPr>
            <w:tcW w:w="3410" w:type="dxa"/>
            <w:shd w:val="clear" w:color="auto" w:fill="auto"/>
            <w:vAlign w:val="center"/>
          </w:tcPr>
          <w:p w14:paraId="7F2A7406"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MTD_STORE_DATA (#GET_EUICC_INFO1)</w:t>
            </w:r>
          </w:p>
        </w:tc>
        <w:tc>
          <w:tcPr>
            <w:tcW w:w="3628" w:type="dxa"/>
            <w:shd w:val="clear" w:color="auto" w:fill="auto"/>
            <w:vAlign w:val="center"/>
          </w:tcPr>
          <w:p w14:paraId="1AB21493"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R_EUICC_INFO1</w:t>
            </w:r>
          </w:p>
          <w:p w14:paraId="3CCC11C3"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SW = 0x9000</w:t>
            </w:r>
          </w:p>
          <w:p w14:paraId="7BD22ED1" w14:textId="77777777" w:rsidR="008E0711" w:rsidRPr="003E6193" w:rsidRDefault="008E0711" w:rsidP="00CF3E8C">
            <w:pPr>
              <w:spacing w:before="40" w:after="40" w:line="276" w:lineRule="auto"/>
              <w:jc w:val="both"/>
              <w:rPr>
                <w:rFonts w:ascii="Arial" w:eastAsia="SimSun" w:hAnsi="Arial"/>
                <w:sz w:val="18"/>
                <w:szCs w:val="18"/>
                <w:lang w:eastAsia="de-DE" w:bidi="bn-BD"/>
              </w:rPr>
            </w:pPr>
            <w:r w:rsidRPr="003E6193">
              <w:rPr>
                <w:rFonts w:ascii="Arial" w:eastAsia="SimSun" w:hAnsi="Arial"/>
                <w:sz w:val="18"/>
                <w:szCs w:val="18"/>
                <w:lang w:eastAsia="de-DE" w:bidi="bn-BD"/>
              </w:rPr>
              <w:t>Extract the &lt;EUICC_CI_PK_ID_LIST_FOR_VERIFICATION&gt; from response data and verify that it contains at least #IUT_SERVER_CI_PK_ID</w:t>
            </w:r>
          </w:p>
          <w:p w14:paraId="495B04FB"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3E6193">
              <w:rPr>
                <w:rFonts w:ascii="Arial" w:eastAsia="SimSun" w:hAnsi="Arial"/>
                <w:sz w:val="18"/>
                <w:szCs w:val="18"/>
                <w:lang w:eastAsia="de-DE" w:bidi="bn-BD"/>
              </w:rPr>
              <w:t>Extract the &lt;EUICC_CI_PK_ID_LIST_FOR_SIGNING&gt; and &lt; EUICC_CI_PK_ID_LIST_FOR_SIGNING_V3&gt; from response data and verify that at least one of them contains #IUT_EUICC_CERT_CHAIN_VARIANT _CI_PK_ID</w:t>
            </w:r>
          </w:p>
        </w:tc>
      </w:tr>
      <w:tr w:rsidR="008E0711" w:rsidRPr="00002AD2" w14:paraId="7D71B297" w14:textId="77777777" w:rsidTr="00CF3E8C">
        <w:trPr>
          <w:trHeight w:val="314"/>
          <w:jc w:val="center"/>
        </w:trPr>
        <w:tc>
          <w:tcPr>
            <w:tcW w:w="762" w:type="dxa"/>
            <w:shd w:val="clear" w:color="auto" w:fill="auto"/>
            <w:vAlign w:val="center"/>
          </w:tcPr>
          <w:p w14:paraId="4162CC3F"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2</w:t>
            </w:r>
          </w:p>
        </w:tc>
        <w:tc>
          <w:tcPr>
            <w:tcW w:w="1210" w:type="dxa"/>
            <w:shd w:val="clear" w:color="auto" w:fill="auto"/>
            <w:vAlign w:val="center"/>
          </w:tcPr>
          <w:p w14:paraId="06426D9F"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 xml:space="preserve">S_LPAd </w:t>
            </w:r>
            <w:r w:rsidRPr="00002AD2">
              <w:rPr>
                <w:rFonts w:ascii="Arial" w:eastAsia="SimSun" w:hAnsi="Arial" w:hint="eastAsia"/>
                <w:sz w:val="18"/>
                <w:szCs w:val="18"/>
                <w:lang w:eastAsia="de-DE" w:bidi="bn-BD"/>
              </w:rPr>
              <w:t>→</w:t>
            </w:r>
            <w:r w:rsidRPr="00002AD2">
              <w:rPr>
                <w:rFonts w:ascii="Arial" w:eastAsia="SimSun" w:hAnsi="Arial"/>
                <w:sz w:val="18"/>
                <w:szCs w:val="18"/>
                <w:lang w:eastAsia="de-DE" w:bidi="bn-BD"/>
              </w:rPr>
              <w:t xml:space="preserve"> eUICC</w:t>
            </w:r>
          </w:p>
        </w:tc>
        <w:tc>
          <w:tcPr>
            <w:tcW w:w="3410" w:type="dxa"/>
            <w:shd w:val="clear" w:color="auto" w:fill="auto"/>
            <w:vAlign w:val="center"/>
          </w:tcPr>
          <w:p w14:paraId="3D743358"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MTD_STORE_DATA (#GET_EUICC_CHALLENGE)</w:t>
            </w:r>
          </w:p>
        </w:tc>
        <w:tc>
          <w:tcPr>
            <w:tcW w:w="3628" w:type="dxa"/>
            <w:shd w:val="clear" w:color="auto" w:fill="auto"/>
            <w:vAlign w:val="center"/>
          </w:tcPr>
          <w:p w14:paraId="2DE294DB"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R_CHALLENGE</w:t>
            </w:r>
          </w:p>
          <w:p w14:paraId="68755FE3"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SW = 0x9000</w:t>
            </w:r>
          </w:p>
          <w:p w14:paraId="79EC687E"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Extract the &lt;EUICC_CHALLENGE&gt;</w:t>
            </w:r>
          </w:p>
        </w:tc>
      </w:tr>
      <w:tr w:rsidR="008E0711" w:rsidRPr="00002AD2" w14:paraId="071B9CC1" w14:textId="77777777" w:rsidTr="00CF3E8C">
        <w:trPr>
          <w:trHeight w:val="314"/>
          <w:jc w:val="center"/>
        </w:trPr>
        <w:tc>
          <w:tcPr>
            <w:tcW w:w="762" w:type="dxa"/>
            <w:shd w:val="clear" w:color="auto" w:fill="auto"/>
            <w:vAlign w:val="center"/>
          </w:tcPr>
          <w:p w14:paraId="0DDD3EC6"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3</w:t>
            </w:r>
          </w:p>
        </w:tc>
        <w:tc>
          <w:tcPr>
            <w:tcW w:w="8248" w:type="dxa"/>
            <w:gridSpan w:val="3"/>
            <w:shd w:val="clear" w:color="auto" w:fill="auto"/>
            <w:vAlign w:val="center"/>
          </w:tcPr>
          <w:p w14:paraId="7BBDE567"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The following inputs are required for Step 4 as described in the InitiateAuthentication function:</w:t>
            </w:r>
          </w:p>
          <w:p w14:paraId="3F169874" w14:textId="77777777" w:rsidR="008E0711" w:rsidRPr="00FE3D63" w:rsidRDefault="008E0711" w:rsidP="003E71D1">
            <w:pPr>
              <w:pStyle w:val="TableBulletText"/>
              <w:ind w:left="773"/>
              <w:rPr>
                <w:sz w:val="18"/>
              </w:rPr>
            </w:pPr>
            <w:r w:rsidRPr="00FE3D63">
              <w:rPr>
                <w:sz w:val="18"/>
              </w:rPr>
              <w:t>&lt;S_TRANSACTION_ID&gt;</w:t>
            </w:r>
          </w:p>
          <w:p w14:paraId="60E373AE" w14:textId="77777777" w:rsidR="008E0711" w:rsidRPr="00FE3D63" w:rsidRDefault="008E0711" w:rsidP="003E71D1">
            <w:pPr>
              <w:pStyle w:val="TableBulletText"/>
              <w:ind w:left="773"/>
              <w:rPr>
                <w:sz w:val="18"/>
              </w:rPr>
            </w:pPr>
            <w:r w:rsidRPr="00FE3D63">
              <w:rPr>
                <w:sz w:val="18"/>
              </w:rPr>
              <w:t>&lt;EUICC_CHALLENGE&gt;</w:t>
            </w:r>
          </w:p>
          <w:p w14:paraId="10D9B660" w14:textId="77777777" w:rsidR="008E0711" w:rsidRPr="00FE3D63" w:rsidRDefault="008E0711" w:rsidP="003E71D1">
            <w:pPr>
              <w:pStyle w:val="TableBulletText"/>
              <w:ind w:left="773"/>
              <w:rPr>
                <w:sz w:val="18"/>
              </w:rPr>
            </w:pPr>
            <w:r w:rsidRPr="00FE3D63">
              <w:rPr>
                <w:sz w:val="18"/>
              </w:rPr>
              <w:t>&lt;S_SMDP_CHALLENGE&gt;</w:t>
            </w:r>
          </w:p>
          <w:p w14:paraId="0B364464" w14:textId="77777777" w:rsidR="008E0711" w:rsidRPr="00FE3D63" w:rsidRDefault="008E0711" w:rsidP="003E71D1">
            <w:pPr>
              <w:pStyle w:val="TableBulletText"/>
              <w:ind w:left="773"/>
              <w:rPr>
                <w:sz w:val="18"/>
              </w:rPr>
            </w:pPr>
            <w:r w:rsidRPr="00FE3D63">
              <w:rPr>
                <w:sz w:val="18"/>
              </w:rPr>
              <w:t>&lt;S_SMDP_SIGNATURE1&gt;</w:t>
            </w:r>
          </w:p>
          <w:p w14:paraId="3BEA56B1" w14:textId="77777777" w:rsidR="008E0711" w:rsidRPr="006D4872" w:rsidRDefault="008E0711" w:rsidP="00CF3E8C">
            <w:pPr>
              <w:pStyle w:val="TableBulletText"/>
              <w:ind w:left="773"/>
              <w:rPr>
                <w:b/>
                <w:sz w:val="18"/>
              </w:rPr>
            </w:pPr>
            <w:r w:rsidRPr="006D4872">
              <w:rPr>
                <w:sz w:val="18"/>
              </w:rPr>
              <w:t xml:space="preserve">Set the &lt;EUICC_CI_PK_ID_TO_BE_USED&gt; </w:t>
            </w:r>
            <w:r>
              <w:rPr>
                <w:sz w:val="18"/>
              </w:rPr>
              <w:t xml:space="preserve">and </w:t>
            </w:r>
            <w:r w:rsidRPr="006D4872">
              <w:rPr>
                <w:sz w:val="18"/>
                <w:szCs w:val="18"/>
              </w:rPr>
              <w:t>&lt;EUICC_CI_PK_ID_TO_BE_USED</w:t>
            </w:r>
            <w:r>
              <w:rPr>
                <w:sz w:val="18"/>
                <w:szCs w:val="18"/>
              </w:rPr>
              <w:t>_V3</w:t>
            </w:r>
            <w:r w:rsidRPr="006D4872">
              <w:rPr>
                <w:sz w:val="18"/>
                <w:szCs w:val="18"/>
              </w:rPr>
              <w:t xml:space="preserve">&gt; </w:t>
            </w:r>
            <w:r w:rsidRPr="006D4872">
              <w:rPr>
                <w:sz w:val="18"/>
              </w:rPr>
              <w:t xml:space="preserve">to </w:t>
            </w:r>
            <w:r>
              <w:rPr>
                <w:sz w:val="18"/>
              </w:rPr>
              <w:t>#</w:t>
            </w:r>
            <w:r w:rsidRPr="00E016A9">
              <w:rPr>
                <w:sz w:val="18"/>
                <w:lang w:val="en-US"/>
              </w:rPr>
              <w:t>IUT_EUICC_CERT_CHAIN_VARIANT _CI_PK_ID</w:t>
            </w:r>
          </w:p>
          <w:p w14:paraId="042BD680" w14:textId="5E18F891" w:rsidR="008E0711" w:rsidRDefault="008E0711" w:rsidP="003E71D1">
            <w:pPr>
              <w:pStyle w:val="TableBulletText"/>
              <w:ind w:left="773"/>
              <w:rPr>
                <w:sz w:val="18"/>
                <w:szCs w:val="18"/>
                <w:lang w:bidi="bn-BD"/>
              </w:rPr>
            </w:pPr>
            <w:r w:rsidRPr="00FE3D63">
              <w:rPr>
                <w:sz w:val="18"/>
              </w:rPr>
              <w:t>Choose the #CERT_S_SM_D</w:t>
            </w:r>
            <w:r w:rsidR="00DA3C9F" w:rsidRPr="00FE3D63">
              <w:rPr>
                <w:sz w:val="18"/>
              </w:rPr>
              <w:t>p</w:t>
            </w:r>
            <w:r w:rsidRPr="00FE3D63">
              <w:rPr>
                <w:sz w:val="18"/>
              </w:rPr>
              <w:t xml:space="preserve">auth_SIG and the remaining part of the Variant C Certificates chain leading to </w:t>
            </w:r>
            <w:r w:rsidR="000442BC" w:rsidRPr="000442BC">
              <w:rPr>
                <w:sz w:val="18"/>
              </w:rPr>
              <w:t xml:space="preserve">the first Root CI supporting variant </w:t>
            </w:r>
            <w:r w:rsidR="000442BC">
              <w:rPr>
                <w:sz w:val="18"/>
              </w:rPr>
              <w:t>C</w:t>
            </w:r>
            <w:r w:rsidRPr="001324A1">
              <w:rPr>
                <w:sz w:val="18"/>
                <w:szCs w:val="18"/>
              </w:rPr>
              <w:t xml:space="preserve"> identified by #IUT_SERVER_CI_PK_ID</w:t>
            </w:r>
          </w:p>
          <w:p w14:paraId="280C9E24" w14:textId="24575FDC" w:rsidR="00B06341" w:rsidRPr="00002AD2" w:rsidRDefault="00B06341" w:rsidP="003E71D1">
            <w:pPr>
              <w:pStyle w:val="TableBulletText"/>
              <w:ind w:left="773"/>
              <w:rPr>
                <w:sz w:val="18"/>
                <w:szCs w:val="18"/>
                <w:lang w:bidi="bn-BD"/>
              </w:rPr>
            </w:pPr>
            <w:r w:rsidRPr="009C6E5F">
              <w:rPr>
                <w:sz w:val="18"/>
                <w:szCs w:val="18"/>
                <w:lang w:bidi="bn-BD"/>
              </w:rPr>
              <w:t xml:space="preserve">Set &lt;CRL_LIST&gt; to </w:t>
            </w:r>
            <w:r>
              <w:rPr>
                <w:sz w:val="18"/>
                <w:szCs w:val="18"/>
                <w:lang w:bidi="bn-BD"/>
              </w:rPr>
              <w:t>#</w:t>
            </w:r>
            <w:r w:rsidRPr="009C6E5F">
              <w:rPr>
                <w:sz w:val="18"/>
                <w:szCs w:val="18"/>
                <w:lang w:bidi="bn-BD"/>
              </w:rPr>
              <w:t>CRL_LIST_VAR</w:t>
            </w:r>
            <w:r>
              <w:rPr>
                <w:sz w:val="18"/>
                <w:szCs w:val="18"/>
                <w:lang w:bidi="bn-BD"/>
              </w:rPr>
              <w:t>C</w:t>
            </w:r>
            <w:r w:rsidRPr="009C6E5F">
              <w:rPr>
                <w:sz w:val="18"/>
                <w:szCs w:val="18"/>
                <w:lang w:bidi="bn-BD"/>
              </w:rPr>
              <w:t xml:space="preserve">_NIST or </w:t>
            </w:r>
            <w:r>
              <w:rPr>
                <w:sz w:val="18"/>
                <w:szCs w:val="18"/>
                <w:lang w:bidi="bn-BD"/>
              </w:rPr>
              <w:t>#</w:t>
            </w:r>
            <w:r w:rsidRPr="009C6E5F">
              <w:rPr>
                <w:sz w:val="18"/>
                <w:szCs w:val="18"/>
                <w:lang w:bidi="bn-BD"/>
              </w:rPr>
              <w:t>CRL_LIST_VAR</w:t>
            </w:r>
            <w:r>
              <w:rPr>
                <w:sz w:val="18"/>
                <w:szCs w:val="18"/>
                <w:lang w:bidi="bn-BD"/>
              </w:rPr>
              <w:t>C</w:t>
            </w:r>
            <w:r w:rsidRPr="009C6E5F">
              <w:rPr>
                <w:sz w:val="18"/>
                <w:szCs w:val="18"/>
                <w:lang w:bidi="bn-BD"/>
              </w:rPr>
              <w:t>_BRP, using the same curve as the curve of #CERT_S_SM_DPauth_SIG</w:t>
            </w:r>
          </w:p>
        </w:tc>
      </w:tr>
      <w:tr w:rsidR="008E0711" w:rsidRPr="00002AD2" w14:paraId="73095FBC" w14:textId="77777777" w:rsidTr="00CF3E8C">
        <w:trPr>
          <w:trHeight w:val="314"/>
          <w:jc w:val="center"/>
        </w:trPr>
        <w:tc>
          <w:tcPr>
            <w:tcW w:w="762" w:type="dxa"/>
            <w:shd w:val="clear" w:color="auto" w:fill="auto"/>
            <w:vAlign w:val="center"/>
          </w:tcPr>
          <w:p w14:paraId="49594B24"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4</w:t>
            </w:r>
          </w:p>
        </w:tc>
        <w:tc>
          <w:tcPr>
            <w:tcW w:w="1210" w:type="dxa"/>
            <w:shd w:val="clear" w:color="auto" w:fill="auto"/>
            <w:vAlign w:val="center"/>
          </w:tcPr>
          <w:p w14:paraId="01A4724F"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 xml:space="preserve">S_LPAd </w:t>
            </w:r>
            <w:r w:rsidRPr="00002AD2">
              <w:rPr>
                <w:rFonts w:ascii="Arial" w:eastAsia="SimSun" w:hAnsi="Arial" w:hint="eastAsia"/>
                <w:sz w:val="18"/>
                <w:szCs w:val="18"/>
                <w:lang w:eastAsia="de-DE" w:bidi="bn-BD"/>
              </w:rPr>
              <w:t>→</w:t>
            </w:r>
            <w:r w:rsidRPr="00002AD2">
              <w:rPr>
                <w:rFonts w:ascii="Arial" w:eastAsia="SimSun" w:hAnsi="Arial"/>
                <w:sz w:val="18"/>
                <w:szCs w:val="18"/>
                <w:lang w:eastAsia="de-DE" w:bidi="bn-BD"/>
              </w:rPr>
              <w:t xml:space="preserve"> eUICC</w:t>
            </w:r>
          </w:p>
        </w:tc>
        <w:tc>
          <w:tcPr>
            <w:tcW w:w="3410" w:type="dxa"/>
            <w:shd w:val="clear" w:color="auto" w:fill="auto"/>
            <w:vAlign w:val="center"/>
          </w:tcPr>
          <w:p w14:paraId="1CC1E617"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MTD_STORE_DATA_SCRIPT(</w:t>
            </w:r>
          </w:p>
          <w:p w14:paraId="55A4CC55"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 xml:space="preserve">  MTD_AUTHENTICATE_SMDP</w:t>
            </w:r>
            <w:r w:rsidRPr="006B4F9C">
              <w:rPr>
                <w:rFonts w:ascii="Arial" w:eastAsia="SimSun" w:hAnsi="Arial"/>
                <w:sz w:val="18"/>
                <w:szCs w:val="18"/>
                <w:lang w:eastAsia="de-DE" w:bidi="bn-BD"/>
              </w:rPr>
              <w:t xml:space="preserve">_USING_IUT_VARIANT </w:t>
            </w:r>
            <w:r w:rsidRPr="00002AD2">
              <w:rPr>
                <w:rFonts w:ascii="Arial" w:eastAsia="SimSun" w:hAnsi="Arial"/>
                <w:sz w:val="18"/>
                <w:szCs w:val="18"/>
                <w:lang w:eastAsia="de-DE" w:bidi="bn-BD"/>
              </w:rPr>
              <w:t>(</w:t>
            </w:r>
          </w:p>
          <w:p w14:paraId="2E3FC544"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 xml:space="preserve">    #TEST_DP_ADDRESS1,</w:t>
            </w:r>
          </w:p>
          <w:p w14:paraId="5F7F7E8B"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 xml:space="preserve">    &lt;S_SMDP_CHALLENGE&gt;,</w:t>
            </w:r>
          </w:p>
          <w:p w14:paraId="39268738"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 xml:space="preserve">    #CTX_PARAMS1_MATCH_ID,</w:t>
            </w:r>
          </w:p>
          <w:p w14:paraId="161E3854"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 xml:space="preserve">    &lt;S_SMDP_SIGNATURE1&gt;,</w:t>
            </w:r>
          </w:p>
          <w:p w14:paraId="20639ED9"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 xml:space="preserve">    #CERT_S_SM_DPauth_SIG,</w:t>
            </w:r>
          </w:p>
          <w:p w14:paraId="28D1A461"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 xml:space="preserve">    #CERT_S_SM_DP_SubCAList_SIG,</w:t>
            </w:r>
          </w:p>
          <w:p w14:paraId="0D9BE3E6" w14:textId="7F04ADEF"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 xml:space="preserve">     </w:t>
            </w:r>
            <w:r w:rsidR="0003248E">
              <w:rPr>
                <w:rFonts w:ascii="Arial" w:eastAsia="SimSun" w:hAnsi="Arial"/>
                <w:sz w:val="18"/>
                <w:szCs w:val="18"/>
                <w:lang w:eastAsia="de-DE" w:bidi="bn-BD"/>
              </w:rPr>
              <w:t>&lt;CRL_LIST&gt;</w:t>
            </w:r>
          </w:p>
          <w:p w14:paraId="3082AD0C"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lastRenderedPageBreak/>
              <w:t xml:space="preserve">  )</w:t>
            </w:r>
          </w:p>
          <w:p w14:paraId="20356B92"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w:t>
            </w:r>
          </w:p>
        </w:tc>
        <w:tc>
          <w:tcPr>
            <w:tcW w:w="3628" w:type="dxa"/>
            <w:shd w:val="clear" w:color="auto" w:fill="auto"/>
            <w:vAlign w:val="center"/>
          </w:tcPr>
          <w:p w14:paraId="3C6C7B15"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lastRenderedPageBreak/>
              <w:t>MTD_CHECK_AUTH_SERVER_RESP(</w:t>
            </w:r>
          </w:p>
          <w:p w14:paraId="28BAB391"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 xml:space="preserve">  #TEST_DP_ADDRESS1,</w:t>
            </w:r>
          </w:p>
          <w:p w14:paraId="1D877A79"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 xml:space="preserve">  &lt;S_SMDP_CHALLENGE&gt;,</w:t>
            </w:r>
          </w:p>
          <w:p w14:paraId="717241A8"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 xml:space="preserve">  #CTX_PARAMS1_MATCH_ID)</w:t>
            </w:r>
          </w:p>
          <w:p w14:paraId="474DB1BB" w14:textId="77777777" w:rsidR="008E0711" w:rsidRPr="00002AD2" w:rsidRDefault="008E0711" w:rsidP="00CF3E8C">
            <w:pPr>
              <w:spacing w:before="40" w:after="40" w:line="276" w:lineRule="auto"/>
              <w:jc w:val="both"/>
              <w:rPr>
                <w:rFonts w:ascii="Arial" w:eastAsia="SimSun" w:hAnsi="Arial"/>
                <w:sz w:val="18"/>
                <w:szCs w:val="18"/>
                <w:lang w:eastAsia="de-DE" w:bidi="bn-BD"/>
              </w:rPr>
            </w:pPr>
          </w:p>
          <w:p w14:paraId="0AA83BC3" w14:textId="77777777" w:rsidR="008E0711" w:rsidRPr="00002AD2" w:rsidRDefault="008E0711" w:rsidP="00CF3E8C">
            <w:pPr>
              <w:spacing w:before="40" w:after="40" w:line="276" w:lineRule="auto"/>
              <w:jc w:val="both"/>
              <w:rPr>
                <w:rFonts w:ascii="Arial" w:eastAsia="SimSun" w:hAnsi="Arial"/>
                <w:sz w:val="18"/>
                <w:szCs w:val="18"/>
                <w:lang w:eastAsia="de-DE" w:bidi="bn-BD"/>
              </w:rPr>
            </w:pPr>
            <w:r w:rsidRPr="00002AD2">
              <w:rPr>
                <w:rFonts w:ascii="Arial" w:eastAsia="SimSun" w:hAnsi="Arial"/>
                <w:sz w:val="18"/>
                <w:szCs w:val="18"/>
                <w:lang w:eastAsia="de-DE" w:bidi="bn-BD"/>
              </w:rPr>
              <w:t>SW = 0x9000</w:t>
            </w:r>
          </w:p>
        </w:tc>
      </w:tr>
    </w:tbl>
    <w:p w14:paraId="49AA9C78" w14:textId="77777777" w:rsidR="008E0711" w:rsidRDefault="008E0711" w:rsidP="008E0711">
      <w:pPr>
        <w:pStyle w:val="NormalParagraph"/>
        <w:keepNext/>
      </w:pPr>
    </w:p>
    <w:p w14:paraId="31417419" w14:textId="77777777" w:rsidR="008E0711" w:rsidRPr="003E71D1" w:rsidRDefault="008E0711" w:rsidP="008E0711">
      <w:pPr>
        <w:keepNext/>
        <w:keepLines/>
        <w:spacing w:before="240" w:after="60" w:line="276" w:lineRule="auto"/>
        <w:ind w:left="1304" w:hanging="1304"/>
        <w:jc w:val="both"/>
        <w:outlineLvl w:val="4"/>
        <w:rPr>
          <w:rFonts w:ascii="Arial Bold" w:eastAsia="Times New Roman" w:hAnsi="Arial Bold" w:cs="Arial"/>
          <w:b/>
          <w:bCs/>
          <w:sz w:val="22"/>
          <w:szCs w:val="22"/>
          <w:lang w:eastAsia="zh-CN" w:bidi="bn-BD"/>
        </w:rPr>
      </w:pPr>
      <w:r w:rsidRPr="003E71D1">
        <w:rPr>
          <w:rFonts w:ascii="Arial Bold" w:eastAsia="Times New Roman" w:hAnsi="Arial Bold" w:cs="Arial"/>
          <w:b/>
          <w:bCs/>
          <w:sz w:val="22"/>
          <w:szCs w:val="22"/>
          <w:lang w:eastAsia="zh-CN" w:bidi="bn-BD"/>
        </w:rPr>
        <w:t>4.2.18.2.14</w:t>
      </w:r>
      <w:r w:rsidRPr="003E71D1">
        <w:rPr>
          <w:rFonts w:ascii="Arial Bold" w:eastAsia="Times New Roman" w:hAnsi="Arial Bold" w:cs="Arial"/>
          <w:b/>
          <w:bCs/>
          <w:sz w:val="22"/>
          <w:szCs w:val="22"/>
          <w:lang w:eastAsia="zh-CN" w:bidi="bn-BD"/>
        </w:rPr>
        <w:tab/>
        <w:t>TC_eUICC_ES10b.AuthenticateServerV3_SM-DS_Independently_Of_Server_Variant</w:t>
      </w:r>
    </w:p>
    <w:p w14:paraId="370FA804" w14:textId="77777777" w:rsidR="008E0711" w:rsidRDefault="008E0711" w:rsidP="008E0711">
      <w:pPr>
        <w:pStyle w:val="NormalParagraph"/>
        <w:keepNext/>
      </w:pPr>
      <w:r>
        <w:t>The purpose of the test sequences in this Test Case is to verify that regardless of the Variant of eUICC Certificate chain configured in the eUICC, the eUICC is able to verify the SM-DS Certificates chain, including if the server uses a different Variant.</w:t>
      </w:r>
    </w:p>
    <w:p w14:paraId="6EAD7F7C" w14:textId="77777777" w:rsidR="008E0711" w:rsidRPr="009F6F9E" w:rsidRDefault="008E0711" w:rsidP="008E0711">
      <w:pPr>
        <w:pStyle w:val="NormalParagraph"/>
        <w:keepNext/>
      </w:pPr>
      <w:r>
        <w:t>This Test Case does not aim to test all combinations of options, so a single one is chosen, using EventId and no IMEI in CtxParams1.</w:t>
      </w:r>
    </w:p>
    <w:p w14:paraId="1100B6AE" w14:textId="77777777" w:rsidR="008E0711" w:rsidRPr="006D4872" w:rsidRDefault="008E0711" w:rsidP="008E0711">
      <w:pPr>
        <w:pStyle w:val="Heading6no"/>
        <w:rPr>
          <w:lang w:val="en-GB"/>
        </w:rPr>
      </w:pPr>
      <w:r w:rsidRPr="006D4872">
        <w:rPr>
          <w:lang w:val="en-GB"/>
        </w:rPr>
        <w:t xml:space="preserve">Test Sequence #01 Nominal: </w:t>
      </w:r>
      <w:r>
        <w:rPr>
          <w:lang w:val="en-GB"/>
        </w:rPr>
        <w:t>w</w:t>
      </w:r>
      <w:r w:rsidRPr="006D4872">
        <w:rPr>
          <w:lang w:val="en-GB"/>
        </w:rPr>
        <w:t xml:space="preserve">ith </w:t>
      </w:r>
      <w:r>
        <w:rPr>
          <w:lang w:val="en-GB"/>
        </w:rPr>
        <w:t>server Certificate Chain Variant O</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10"/>
        <w:gridCol w:w="1005"/>
        <w:gridCol w:w="3879"/>
        <w:gridCol w:w="3516"/>
      </w:tblGrid>
      <w:tr w:rsidR="008E0711" w:rsidRPr="007431F0" w14:paraId="3AB3B9F5" w14:textId="77777777" w:rsidTr="00CF3E8C">
        <w:trPr>
          <w:trHeight w:val="314"/>
          <w:jc w:val="center"/>
        </w:trPr>
        <w:tc>
          <w:tcPr>
            <w:tcW w:w="420" w:type="pct"/>
            <w:shd w:val="clear" w:color="auto" w:fill="C00000"/>
            <w:vAlign w:val="center"/>
          </w:tcPr>
          <w:p w14:paraId="636CE3C9" w14:textId="77777777" w:rsidR="008E0711" w:rsidRPr="006D4872" w:rsidRDefault="008E0711" w:rsidP="00CF3E8C">
            <w:pPr>
              <w:pStyle w:val="TableHeader"/>
              <w:rPr>
                <w:lang w:val="en-GB"/>
              </w:rPr>
            </w:pPr>
            <w:r w:rsidRPr="006D4872">
              <w:rPr>
                <w:lang w:val="en-GB"/>
              </w:rPr>
              <w:t>Step</w:t>
            </w:r>
          </w:p>
        </w:tc>
        <w:tc>
          <w:tcPr>
            <w:tcW w:w="653" w:type="pct"/>
            <w:shd w:val="clear" w:color="auto" w:fill="C00000"/>
            <w:vAlign w:val="center"/>
          </w:tcPr>
          <w:p w14:paraId="636B8729" w14:textId="77777777" w:rsidR="008E0711" w:rsidRPr="006D4872" w:rsidRDefault="008E0711" w:rsidP="00CF3E8C">
            <w:pPr>
              <w:pStyle w:val="TableHeader"/>
              <w:rPr>
                <w:lang w:val="en-GB"/>
              </w:rPr>
            </w:pPr>
            <w:r w:rsidRPr="006D4872">
              <w:rPr>
                <w:lang w:val="en-GB"/>
              </w:rPr>
              <w:t>Direction</w:t>
            </w:r>
          </w:p>
        </w:tc>
        <w:tc>
          <w:tcPr>
            <w:tcW w:w="1592" w:type="pct"/>
            <w:shd w:val="clear" w:color="auto" w:fill="C00000"/>
            <w:vAlign w:val="center"/>
          </w:tcPr>
          <w:p w14:paraId="2F2D1460" w14:textId="77777777" w:rsidR="008E0711" w:rsidRPr="006D4872" w:rsidRDefault="008E0711" w:rsidP="00CF3E8C">
            <w:pPr>
              <w:pStyle w:val="TableHeader"/>
              <w:rPr>
                <w:lang w:val="en-GB"/>
              </w:rPr>
            </w:pPr>
            <w:r w:rsidRPr="006D4872">
              <w:rPr>
                <w:lang w:val="en-GB"/>
              </w:rPr>
              <w:t>Sequence / Description</w:t>
            </w:r>
          </w:p>
        </w:tc>
        <w:tc>
          <w:tcPr>
            <w:tcW w:w="2335" w:type="pct"/>
            <w:shd w:val="clear" w:color="auto" w:fill="C00000"/>
            <w:vAlign w:val="center"/>
          </w:tcPr>
          <w:p w14:paraId="6F73709A" w14:textId="77777777" w:rsidR="008E0711" w:rsidRPr="006D4872" w:rsidRDefault="008E0711" w:rsidP="00CF3E8C">
            <w:pPr>
              <w:pStyle w:val="TableHeader"/>
              <w:rPr>
                <w:lang w:val="en-GB"/>
              </w:rPr>
            </w:pPr>
            <w:r w:rsidRPr="006D4872">
              <w:rPr>
                <w:lang w:val="en-GB"/>
              </w:rPr>
              <w:t>Expected result</w:t>
            </w:r>
          </w:p>
        </w:tc>
      </w:tr>
      <w:tr w:rsidR="008E0711" w:rsidRPr="007431F0" w14:paraId="0DFB8EA9" w14:textId="77777777" w:rsidTr="00CF3E8C">
        <w:trPr>
          <w:trHeight w:val="314"/>
          <w:jc w:val="center"/>
        </w:trPr>
        <w:tc>
          <w:tcPr>
            <w:tcW w:w="420" w:type="pct"/>
            <w:shd w:val="clear" w:color="auto" w:fill="auto"/>
            <w:vAlign w:val="center"/>
          </w:tcPr>
          <w:p w14:paraId="1BF1C924" w14:textId="77777777" w:rsidR="008E0711" w:rsidRPr="006D4872" w:rsidRDefault="008E0711" w:rsidP="00CF3E8C">
            <w:pPr>
              <w:pStyle w:val="TableText"/>
              <w:rPr>
                <w:sz w:val="18"/>
                <w:szCs w:val="18"/>
              </w:rPr>
            </w:pPr>
            <w:r w:rsidRPr="006D4872">
              <w:rPr>
                <w:sz w:val="18"/>
                <w:szCs w:val="18"/>
              </w:rPr>
              <w:t>IC1</w:t>
            </w:r>
          </w:p>
        </w:tc>
        <w:tc>
          <w:tcPr>
            <w:tcW w:w="4580" w:type="pct"/>
            <w:gridSpan w:val="3"/>
            <w:shd w:val="clear" w:color="auto" w:fill="auto"/>
            <w:vAlign w:val="center"/>
          </w:tcPr>
          <w:p w14:paraId="25BE3B74" w14:textId="77777777" w:rsidR="008E0711" w:rsidRPr="006D4872" w:rsidDel="005F33D7" w:rsidRDefault="008E0711" w:rsidP="00CF3E8C">
            <w:pPr>
              <w:pStyle w:val="TableText"/>
              <w:rPr>
                <w:sz w:val="18"/>
                <w:szCs w:val="18"/>
              </w:rPr>
            </w:pPr>
            <w:r w:rsidRPr="006D4872">
              <w:rPr>
                <w:sz w:val="18"/>
                <w:szCs w:val="18"/>
              </w:rPr>
              <w:t>PROC_EUICC_INITIALIZATION_SEQUENCE</w:t>
            </w:r>
          </w:p>
        </w:tc>
      </w:tr>
      <w:tr w:rsidR="008E0711" w:rsidRPr="007431F0" w14:paraId="0BDE3DDC" w14:textId="77777777" w:rsidTr="00CF3E8C">
        <w:trPr>
          <w:trHeight w:val="314"/>
          <w:jc w:val="center"/>
        </w:trPr>
        <w:tc>
          <w:tcPr>
            <w:tcW w:w="420" w:type="pct"/>
            <w:shd w:val="clear" w:color="auto" w:fill="auto"/>
            <w:vAlign w:val="center"/>
          </w:tcPr>
          <w:p w14:paraId="069CA1BF" w14:textId="77777777" w:rsidR="008E0711" w:rsidRPr="006D4872" w:rsidRDefault="008E0711" w:rsidP="00CF3E8C">
            <w:pPr>
              <w:pStyle w:val="TableText"/>
              <w:rPr>
                <w:sz w:val="18"/>
                <w:szCs w:val="18"/>
              </w:rPr>
            </w:pPr>
            <w:r w:rsidRPr="006D4872">
              <w:rPr>
                <w:sz w:val="18"/>
                <w:szCs w:val="18"/>
              </w:rPr>
              <w:t>IC2</w:t>
            </w:r>
          </w:p>
        </w:tc>
        <w:tc>
          <w:tcPr>
            <w:tcW w:w="4580" w:type="pct"/>
            <w:gridSpan w:val="3"/>
            <w:shd w:val="clear" w:color="auto" w:fill="auto"/>
            <w:vAlign w:val="center"/>
          </w:tcPr>
          <w:p w14:paraId="41F5C047" w14:textId="77777777" w:rsidR="008E0711" w:rsidRPr="006D4872" w:rsidRDefault="008E0711" w:rsidP="00CF3E8C">
            <w:pPr>
              <w:pStyle w:val="TableText"/>
              <w:rPr>
                <w:sz w:val="18"/>
                <w:szCs w:val="18"/>
              </w:rPr>
            </w:pPr>
            <w:r w:rsidRPr="006D4872">
              <w:rPr>
                <w:sz w:val="18"/>
                <w:szCs w:val="18"/>
              </w:rPr>
              <w:t>PROC_OPEN_LOGICAL_CHANNEL_AND_SELECT_ISDR</w:t>
            </w:r>
          </w:p>
        </w:tc>
      </w:tr>
      <w:tr w:rsidR="008E0711" w:rsidRPr="007431F0" w14:paraId="3D38E8C7" w14:textId="77777777" w:rsidTr="00CF3E8C">
        <w:trPr>
          <w:trHeight w:val="314"/>
          <w:jc w:val="center"/>
        </w:trPr>
        <w:tc>
          <w:tcPr>
            <w:tcW w:w="420" w:type="pct"/>
            <w:shd w:val="clear" w:color="auto" w:fill="auto"/>
            <w:vAlign w:val="center"/>
          </w:tcPr>
          <w:p w14:paraId="67F7E122" w14:textId="77777777" w:rsidR="008E0711" w:rsidRPr="006D4872" w:rsidRDefault="008E0711" w:rsidP="00CF3E8C">
            <w:pPr>
              <w:pStyle w:val="TableText"/>
              <w:rPr>
                <w:sz w:val="18"/>
                <w:szCs w:val="18"/>
              </w:rPr>
            </w:pPr>
            <w:r w:rsidRPr="006D4872">
              <w:rPr>
                <w:sz w:val="18"/>
                <w:szCs w:val="18"/>
              </w:rPr>
              <w:t>1</w:t>
            </w:r>
          </w:p>
        </w:tc>
        <w:tc>
          <w:tcPr>
            <w:tcW w:w="653" w:type="pct"/>
            <w:shd w:val="clear" w:color="auto" w:fill="auto"/>
            <w:vAlign w:val="center"/>
          </w:tcPr>
          <w:p w14:paraId="2B84C8BE" w14:textId="77777777" w:rsidR="008E0711" w:rsidRPr="006D4872" w:rsidRDefault="008E0711" w:rsidP="00CF3E8C">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592" w:type="pct"/>
            <w:shd w:val="clear" w:color="auto" w:fill="auto"/>
            <w:vAlign w:val="center"/>
          </w:tcPr>
          <w:p w14:paraId="2015F060" w14:textId="77777777" w:rsidR="008E0711" w:rsidRPr="006D4872" w:rsidRDefault="008E0711" w:rsidP="00CF3E8C">
            <w:pPr>
              <w:pStyle w:val="TableText"/>
              <w:rPr>
                <w:sz w:val="18"/>
                <w:szCs w:val="18"/>
              </w:rPr>
            </w:pPr>
            <w:r w:rsidRPr="006D4872">
              <w:rPr>
                <w:sz w:val="18"/>
                <w:szCs w:val="18"/>
              </w:rPr>
              <w:t>MTD_STORE_DATA (#GET_EUICC_INFO1)</w:t>
            </w:r>
          </w:p>
        </w:tc>
        <w:tc>
          <w:tcPr>
            <w:tcW w:w="2335" w:type="pct"/>
            <w:shd w:val="clear" w:color="auto" w:fill="auto"/>
            <w:vAlign w:val="center"/>
          </w:tcPr>
          <w:p w14:paraId="04B35411" w14:textId="77777777" w:rsidR="008E0711" w:rsidRPr="006D4872" w:rsidRDefault="008E0711" w:rsidP="00CF3E8C">
            <w:pPr>
              <w:pStyle w:val="TableText"/>
              <w:rPr>
                <w:sz w:val="18"/>
                <w:szCs w:val="18"/>
              </w:rPr>
            </w:pPr>
            <w:r w:rsidRPr="006D4872">
              <w:rPr>
                <w:sz w:val="18"/>
                <w:szCs w:val="18"/>
              </w:rPr>
              <w:t>#R_EUICC_INFO1</w:t>
            </w:r>
          </w:p>
          <w:p w14:paraId="6EACC4B3" w14:textId="77777777" w:rsidR="008E0711" w:rsidRPr="006D4872" w:rsidRDefault="008E0711" w:rsidP="00CF3E8C">
            <w:pPr>
              <w:pStyle w:val="TableText"/>
              <w:rPr>
                <w:sz w:val="18"/>
                <w:szCs w:val="18"/>
              </w:rPr>
            </w:pPr>
            <w:r w:rsidRPr="006D4872">
              <w:rPr>
                <w:sz w:val="18"/>
                <w:szCs w:val="18"/>
              </w:rPr>
              <w:t>SW = 0x9000</w:t>
            </w:r>
          </w:p>
          <w:p w14:paraId="7502ED87" w14:textId="77777777" w:rsidR="008E0711" w:rsidRDefault="008E0711" w:rsidP="00CF3E8C">
            <w:pPr>
              <w:pStyle w:val="TableText"/>
              <w:rPr>
                <w:sz w:val="18"/>
                <w:szCs w:val="18"/>
              </w:rPr>
            </w:pPr>
            <w:r w:rsidRPr="006D4872">
              <w:rPr>
                <w:sz w:val="18"/>
                <w:szCs w:val="18"/>
              </w:rPr>
              <w:t xml:space="preserve">Extract the &lt;EUICC_CI_PK_ID_LIST_FOR_VERIFICATION&gt; from response data and verify </w:t>
            </w:r>
            <w:r>
              <w:rPr>
                <w:sz w:val="18"/>
                <w:szCs w:val="18"/>
              </w:rPr>
              <w:t xml:space="preserve">that it </w:t>
            </w:r>
            <w:r w:rsidRPr="006D4872">
              <w:rPr>
                <w:sz w:val="18"/>
                <w:szCs w:val="18"/>
              </w:rPr>
              <w:t>contain</w:t>
            </w:r>
            <w:r>
              <w:rPr>
                <w:sz w:val="18"/>
                <w:szCs w:val="18"/>
              </w:rPr>
              <w:t>s</w:t>
            </w:r>
            <w:r w:rsidRPr="006D4872">
              <w:rPr>
                <w:sz w:val="18"/>
                <w:szCs w:val="18"/>
              </w:rPr>
              <w:t xml:space="preserve"> at least </w:t>
            </w:r>
            <w:r>
              <w:rPr>
                <w:sz w:val="18"/>
                <w:szCs w:val="18"/>
              </w:rPr>
              <w:t>#</w:t>
            </w:r>
            <w:r w:rsidRPr="00E016A9">
              <w:rPr>
                <w:sz w:val="18"/>
                <w:lang w:val="en-US"/>
              </w:rPr>
              <w:t>IUT_</w:t>
            </w:r>
            <w:r>
              <w:rPr>
                <w:sz w:val="18"/>
                <w:lang w:val="en-US"/>
              </w:rPr>
              <w:t>SERVER</w:t>
            </w:r>
            <w:r w:rsidRPr="00E016A9">
              <w:rPr>
                <w:sz w:val="18"/>
                <w:lang w:val="en-US"/>
              </w:rPr>
              <w:t>_CI_PK_ID</w:t>
            </w:r>
          </w:p>
          <w:p w14:paraId="0C5F4078" w14:textId="77777777" w:rsidR="008E0711" w:rsidRPr="006B4F9C" w:rsidRDefault="008E0711" w:rsidP="00CF3E8C">
            <w:pPr>
              <w:pStyle w:val="TableText"/>
              <w:rPr>
                <w:sz w:val="18"/>
                <w:szCs w:val="18"/>
              </w:rPr>
            </w:pPr>
            <w:r w:rsidRPr="006D4872">
              <w:rPr>
                <w:sz w:val="18"/>
                <w:szCs w:val="18"/>
              </w:rPr>
              <w:t>Extract the &lt;EUICC_CI_PK_ID_LIST_FOR_</w:t>
            </w:r>
            <w:r>
              <w:rPr>
                <w:sz w:val="18"/>
                <w:szCs w:val="18"/>
              </w:rPr>
              <w:t>SIGNING</w:t>
            </w:r>
            <w:r w:rsidRPr="006D4872">
              <w:rPr>
                <w:sz w:val="18"/>
                <w:szCs w:val="18"/>
              </w:rPr>
              <w:t xml:space="preserve">&gt; </w:t>
            </w:r>
            <w:r>
              <w:rPr>
                <w:sz w:val="18"/>
                <w:szCs w:val="18"/>
              </w:rPr>
              <w:t>and &lt;</w:t>
            </w:r>
            <w:r w:rsidRPr="001B53C4">
              <w:rPr>
                <w:sz w:val="18"/>
              </w:rPr>
              <w:t xml:space="preserve"> EUICC_CI_PK_ID_LIST_FOR_SIGNING_V3</w:t>
            </w:r>
            <w:r>
              <w:rPr>
                <w:sz w:val="18"/>
              </w:rPr>
              <w:t xml:space="preserve">&gt; </w:t>
            </w:r>
            <w:r w:rsidRPr="006D4872">
              <w:rPr>
                <w:sz w:val="18"/>
                <w:szCs w:val="18"/>
              </w:rPr>
              <w:t xml:space="preserve">from response data and verify </w:t>
            </w:r>
            <w:r>
              <w:rPr>
                <w:sz w:val="18"/>
                <w:szCs w:val="18"/>
              </w:rPr>
              <w:t>that at least one of them contains #</w:t>
            </w:r>
            <w:r w:rsidRPr="00E016A9">
              <w:rPr>
                <w:sz w:val="18"/>
                <w:lang w:val="en-US"/>
              </w:rPr>
              <w:t>IUT_EUICC_CERT_CHAIN_VARIANT _CI_PK_ID</w:t>
            </w:r>
          </w:p>
        </w:tc>
      </w:tr>
      <w:tr w:rsidR="008E0711" w:rsidRPr="007431F0" w14:paraId="3B435A15" w14:textId="77777777" w:rsidTr="00CF3E8C">
        <w:trPr>
          <w:trHeight w:val="314"/>
          <w:jc w:val="center"/>
        </w:trPr>
        <w:tc>
          <w:tcPr>
            <w:tcW w:w="420" w:type="pct"/>
            <w:shd w:val="clear" w:color="auto" w:fill="auto"/>
            <w:vAlign w:val="center"/>
          </w:tcPr>
          <w:p w14:paraId="4B46E213" w14:textId="77777777" w:rsidR="008E0711" w:rsidRPr="006D4872" w:rsidRDefault="008E0711" w:rsidP="00CF3E8C">
            <w:pPr>
              <w:pStyle w:val="TableText"/>
              <w:rPr>
                <w:sz w:val="18"/>
                <w:szCs w:val="18"/>
              </w:rPr>
            </w:pPr>
            <w:r w:rsidRPr="006D4872">
              <w:rPr>
                <w:sz w:val="18"/>
                <w:szCs w:val="18"/>
              </w:rPr>
              <w:t>2</w:t>
            </w:r>
          </w:p>
        </w:tc>
        <w:tc>
          <w:tcPr>
            <w:tcW w:w="653" w:type="pct"/>
            <w:shd w:val="clear" w:color="auto" w:fill="auto"/>
            <w:vAlign w:val="center"/>
          </w:tcPr>
          <w:p w14:paraId="795BCD30" w14:textId="77777777" w:rsidR="008E0711" w:rsidRPr="006D4872" w:rsidRDefault="008E0711" w:rsidP="00CF3E8C">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592" w:type="pct"/>
            <w:shd w:val="clear" w:color="auto" w:fill="auto"/>
            <w:vAlign w:val="center"/>
          </w:tcPr>
          <w:p w14:paraId="51DBA5EB" w14:textId="77777777" w:rsidR="008E0711" w:rsidRPr="006D4872" w:rsidRDefault="008E0711" w:rsidP="00CF3E8C">
            <w:pPr>
              <w:pStyle w:val="TableText"/>
              <w:rPr>
                <w:sz w:val="18"/>
                <w:szCs w:val="18"/>
              </w:rPr>
            </w:pPr>
            <w:r w:rsidRPr="006D4872">
              <w:rPr>
                <w:sz w:val="18"/>
                <w:szCs w:val="18"/>
              </w:rPr>
              <w:t>MTD_STORE_DATA (#GET_EUICC_CHALLENGE)</w:t>
            </w:r>
          </w:p>
        </w:tc>
        <w:tc>
          <w:tcPr>
            <w:tcW w:w="2335" w:type="pct"/>
            <w:shd w:val="clear" w:color="auto" w:fill="auto"/>
            <w:vAlign w:val="center"/>
          </w:tcPr>
          <w:p w14:paraId="72790F65" w14:textId="77777777" w:rsidR="008E0711" w:rsidRPr="006D4872" w:rsidRDefault="008E0711" w:rsidP="00CF3E8C">
            <w:pPr>
              <w:pStyle w:val="TableText"/>
              <w:rPr>
                <w:sz w:val="18"/>
                <w:szCs w:val="18"/>
              </w:rPr>
            </w:pPr>
            <w:r w:rsidRPr="006D4872">
              <w:rPr>
                <w:sz w:val="18"/>
                <w:szCs w:val="18"/>
              </w:rPr>
              <w:t>#R_CHALLENGE</w:t>
            </w:r>
          </w:p>
          <w:p w14:paraId="29508C88" w14:textId="77777777" w:rsidR="008E0711" w:rsidRPr="006D4872" w:rsidRDefault="008E0711" w:rsidP="00CF3E8C">
            <w:pPr>
              <w:pStyle w:val="TableText"/>
              <w:rPr>
                <w:sz w:val="18"/>
                <w:szCs w:val="18"/>
              </w:rPr>
            </w:pPr>
            <w:r w:rsidRPr="006D4872">
              <w:rPr>
                <w:sz w:val="18"/>
                <w:szCs w:val="18"/>
              </w:rPr>
              <w:t>SW = 0x9000</w:t>
            </w:r>
          </w:p>
          <w:p w14:paraId="122BF42F" w14:textId="77777777" w:rsidR="008E0711" w:rsidRPr="006D4872" w:rsidRDefault="008E0711" w:rsidP="00CF3E8C">
            <w:pPr>
              <w:pStyle w:val="TableText"/>
              <w:rPr>
                <w:sz w:val="18"/>
                <w:szCs w:val="18"/>
              </w:rPr>
            </w:pPr>
            <w:r w:rsidRPr="006D4872">
              <w:rPr>
                <w:sz w:val="18"/>
                <w:szCs w:val="18"/>
              </w:rPr>
              <w:t>Extract the &lt;EUICC_CHALLENGE&gt;</w:t>
            </w:r>
          </w:p>
        </w:tc>
      </w:tr>
      <w:tr w:rsidR="008E0711" w:rsidRPr="007431F0" w14:paraId="07FFC4CB" w14:textId="77777777" w:rsidTr="00CF3E8C">
        <w:trPr>
          <w:trHeight w:val="314"/>
          <w:jc w:val="center"/>
        </w:trPr>
        <w:tc>
          <w:tcPr>
            <w:tcW w:w="420" w:type="pct"/>
            <w:shd w:val="clear" w:color="auto" w:fill="auto"/>
            <w:vAlign w:val="center"/>
          </w:tcPr>
          <w:p w14:paraId="21E3BB83" w14:textId="77777777" w:rsidR="008E0711" w:rsidRPr="006D4872" w:rsidRDefault="008E0711" w:rsidP="00CF3E8C">
            <w:pPr>
              <w:pStyle w:val="TableText"/>
              <w:rPr>
                <w:sz w:val="18"/>
                <w:szCs w:val="18"/>
              </w:rPr>
            </w:pPr>
            <w:r w:rsidRPr="006D4872">
              <w:rPr>
                <w:sz w:val="18"/>
                <w:szCs w:val="18"/>
              </w:rPr>
              <w:t>3</w:t>
            </w:r>
          </w:p>
        </w:tc>
        <w:tc>
          <w:tcPr>
            <w:tcW w:w="4580" w:type="pct"/>
            <w:gridSpan w:val="3"/>
            <w:shd w:val="clear" w:color="auto" w:fill="auto"/>
            <w:vAlign w:val="center"/>
          </w:tcPr>
          <w:p w14:paraId="389D48F0" w14:textId="77777777" w:rsidR="008E0711" w:rsidRPr="006D4872" w:rsidRDefault="008E0711" w:rsidP="00CF3E8C">
            <w:pPr>
              <w:pStyle w:val="TableText"/>
              <w:rPr>
                <w:sz w:val="18"/>
                <w:szCs w:val="18"/>
              </w:rPr>
            </w:pPr>
            <w:r w:rsidRPr="006D4872">
              <w:rPr>
                <w:sz w:val="18"/>
                <w:szCs w:val="18"/>
              </w:rPr>
              <w:t>The following inputs are required for Step 4 as described in the InitiateAuthentication function:</w:t>
            </w:r>
          </w:p>
          <w:p w14:paraId="0503E972" w14:textId="77777777" w:rsidR="008E0711" w:rsidRPr="006D4872" w:rsidRDefault="008E0711" w:rsidP="00CF3E8C">
            <w:pPr>
              <w:pStyle w:val="TableBulletText"/>
              <w:ind w:left="780"/>
              <w:rPr>
                <w:sz w:val="18"/>
              </w:rPr>
            </w:pPr>
            <w:r w:rsidRPr="006D4872">
              <w:rPr>
                <w:sz w:val="18"/>
              </w:rPr>
              <w:t>&lt;S_TRANSACTION_ID&gt;</w:t>
            </w:r>
          </w:p>
          <w:p w14:paraId="021F6E1E" w14:textId="77777777" w:rsidR="008E0711" w:rsidRPr="006D4872" w:rsidRDefault="008E0711" w:rsidP="00CF3E8C">
            <w:pPr>
              <w:pStyle w:val="TableBulletText"/>
              <w:ind w:left="780"/>
              <w:rPr>
                <w:sz w:val="18"/>
              </w:rPr>
            </w:pPr>
            <w:r w:rsidRPr="006D4872">
              <w:rPr>
                <w:sz w:val="18"/>
              </w:rPr>
              <w:t>&lt;EUICC_CHALLENGE&gt;</w:t>
            </w:r>
          </w:p>
          <w:p w14:paraId="0AD0351E" w14:textId="77777777" w:rsidR="008E0711" w:rsidRPr="006D4872" w:rsidRDefault="008E0711" w:rsidP="00CF3E8C">
            <w:pPr>
              <w:pStyle w:val="TableBulletText"/>
              <w:ind w:left="780"/>
              <w:rPr>
                <w:sz w:val="18"/>
              </w:rPr>
            </w:pPr>
            <w:r w:rsidRPr="006D4872">
              <w:rPr>
                <w:sz w:val="18"/>
              </w:rPr>
              <w:t>&lt;S_SMDS_CHALLENGE&gt;</w:t>
            </w:r>
          </w:p>
          <w:p w14:paraId="70926690" w14:textId="77777777" w:rsidR="008E0711" w:rsidRPr="006D4872" w:rsidRDefault="008E0711" w:rsidP="00CF3E8C">
            <w:pPr>
              <w:pStyle w:val="TableBulletText"/>
              <w:ind w:left="780"/>
              <w:rPr>
                <w:sz w:val="18"/>
              </w:rPr>
            </w:pPr>
            <w:r w:rsidRPr="006D4872">
              <w:rPr>
                <w:sz w:val="18"/>
              </w:rPr>
              <w:t>&lt;S_SMDS_SIGNATURE1&gt;</w:t>
            </w:r>
          </w:p>
          <w:p w14:paraId="3B7588A8" w14:textId="77777777" w:rsidR="008E0711" w:rsidRPr="006D4872" w:rsidRDefault="008E0711" w:rsidP="00CF3E8C">
            <w:pPr>
              <w:pStyle w:val="TableBulletText"/>
              <w:ind w:left="773"/>
              <w:rPr>
                <w:b/>
                <w:sz w:val="18"/>
              </w:rPr>
            </w:pPr>
            <w:r w:rsidRPr="006D4872">
              <w:rPr>
                <w:sz w:val="18"/>
              </w:rPr>
              <w:t xml:space="preserve">Set the &lt;EUICC_CI_PK_ID_TO_BE_USED&gt; </w:t>
            </w:r>
            <w:r>
              <w:rPr>
                <w:sz w:val="18"/>
              </w:rPr>
              <w:t xml:space="preserve">and </w:t>
            </w:r>
            <w:r w:rsidRPr="006D4872">
              <w:rPr>
                <w:sz w:val="18"/>
                <w:szCs w:val="18"/>
              </w:rPr>
              <w:t>&lt;EUICC_CI_PK_ID_TO_BE_USED</w:t>
            </w:r>
            <w:r>
              <w:rPr>
                <w:sz w:val="18"/>
                <w:szCs w:val="18"/>
              </w:rPr>
              <w:t>_V3</w:t>
            </w:r>
            <w:r w:rsidRPr="006D4872">
              <w:rPr>
                <w:sz w:val="18"/>
                <w:szCs w:val="18"/>
              </w:rPr>
              <w:t xml:space="preserve">&gt; </w:t>
            </w:r>
            <w:r w:rsidRPr="006D4872">
              <w:rPr>
                <w:sz w:val="18"/>
              </w:rPr>
              <w:t xml:space="preserve">to </w:t>
            </w:r>
            <w:r>
              <w:rPr>
                <w:sz w:val="18"/>
              </w:rPr>
              <w:t>#</w:t>
            </w:r>
            <w:r w:rsidRPr="00E016A9">
              <w:rPr>
                <w:sz w:val="18"/>
                <w:lang w:val="en-US"/>
              </w:rPr>
              <w:t>IUT_EUICC_CERT_CHAIN_VARIANT _CI_PK_ID</w:t>
            </w:r>
          </w:p>
          <w:p w14:paraId="0CD34E6E" w14:textId="7D935082" w:rsidR="008E0711" w:rsidRPr="006F4DD4" w:rsidRDefault="008E0711" w:rsidP="00CF3E8C">
            <w:pPr>
              <w:pStyle w:val="TableBulletText"/>
              <w:ind w:left="780"/>
            </w:pPr>
            <w:r w:rsidRPr="006D4872">
              <w:rPr>
                <w:sz w:val="18"/>
              </w:rPr>
              <w:t>Choose the #CERT_S_SM_D</w:t>
            </w:r>
            <w:r w:rsidR="005B11A2">
              <w:rPr>
                <w:sz w:val="18"/>
              </w:rPr>
              <w:t>S</w:t>
            </w:r>
            <w:r w:rsidRPr="006D4872">
              <w:rPr>
                <w:sz w:val="18"/>
              </w:rPr>
              <w:t xml:space="preserve">auth_SIG </w:t>
            </w:r>
            <w:r w:rsidR="003531F3" w:rsidRPr="003531F3">
              <w:rPr>
                <w:sz w:val="18"/>
              </w:rPr>
              <w:t xml:space="preserve">of a chain following variant O </w:t>
            </w:r>
            <w:r w:rsidRPr="006D4872">
              <w:rPr>
                <w:sz w:val="18"/>
              </w:rPr>
              <w:t xml:space="preserve">leading to </w:t>
            </w:r>
            <w:r w:rsidR="00F71FCD" w:rsidRPr="00F71FCD">
              <w:rPr>
                <w:sz w:val="18"/>
              </w:rPr>
              <w:t xml:space="preserve">the first Root CI supporting variant </w:t>
            </w:r>
            <w:r w:rsidR="00986DF4">
              <w:rPr>
                <w:sz w:val="18"/>
              </w:rPr>
              <w:t>O</w:t>
            </w:r>
            <w:r w:rsidRPr="006D4872">
              <w:rPr>
                <w:sz w:val="18"/>
              </w:rPr>
              <w:t xml:space="preserve"> </w:t>
            </w:r>
            <w:r>
              <w:rPr>
                <w:sz w:val="18"/>
              </w:rPr>
              <w:t xml:space="preserve">identified by </w:t>
            </w:r>
            <w:r>
              <w:rPr>
                <w:sz w:val="18"/>
                <w:szCs w:val="18"/>
              </w:rPr>
              <w:t>#</w:t>
            </w:r>
            <w:r w:rsidRPr="00E016A9">
              <w:rPr>
                <w:sz w:val="18"/>
                <w:lang w:val="en-US"/>
              </w:rPr>
              <w:t>IUT_</w:t>
            </w:r>
            <w:r>
              <w:rPr>
                <w:sz w:val="18"/>
                <w:lang w:val="en-US"/>
              </w:rPr>
              <w:t>SERVER</w:t>
            </w:r>
            <w:r w:rsidRPr="00E016A9">
              <w:rPr>
                <w:sz w:val="18"/>
                <w:lang w:val="en-US"/>
              </w:rPr>
              <w:t>_CI_PK_ID</w:t>
            </w:r>
          </w:p>
          <w:p w14:paraId="27086462" w14:textId="1C141DCC" w:rsidR="00C425E0" w:rsidRPr="006D4872" w:rsidRDefault="00C425E0" w:rsidP="00CF3E8C">
            <w:pPr>
              <w:pStyle w:val="TableBulletText"/>
              <w:ind w:left="780"/>
            </w:pPr>
            <w:r w:rsidRPr="009C6E5F">
              <w:rPr>
                <w:sz w:val="18"/>
                <w:lang w:val="en-US"/>
              </w:rPr>
              <w:t xml:space="preserve">Set &lt;CRL_LIST&gt; to </w:t>
            </w:r>
            <w:r>
              <w:rPr>
                <w:sz w:val="18"/>
                <w:szCs w:val="18"/>
                <w:lang w:bidi="bn-BD"/>
              </w:rPr>
              <w:t>#</w:t>
            </w:r>
            <w:r w:rsidRPr="009C6E5F">
              <w:rPr>
                <w:sz w:val="18"/>
                <w:lang w:val="en-US"/>
              </w:rPr>
              <w:t xml:space="preserve">CRL_LIST_VARO_NIST or </w:t>
            </w:r>
            <w:r>
              <w:rPr>
                <w:sz w:val="18"/>
                <w:szCs w:val="18"/>
                <w:lang w:bidi="bn-BD"/>
              </w:rPr>
              <w:t>#</w:t>
            </w:r>
            <w:r w:rsidRPr="009C6E5F">
              <w:rPr>
                <w:sz w:val="18"/>
                <w:lang w:val="en-US"/>
              </w:rPr>
              <w:t>CRL_LIST_VARO_BRP, using the same curve as the curve of #CERT_S_SM_D</w:t>
            </w:r>
            <w:r>
              <w:rPr>
                <w:sz w:val="18"/>
                <w:lang w:val="en-US"/>
              </w:rPr>
              <w:t>S</w:t>
            </w:r>
            <w:r w:rsidRPr="009C6E5F">
              <w:rPr>
                <w:sz w:val="18"/>
                <w:lang w:val="en-US"/>
              </w:rPr>
              <w:t>auth_SIG</w:t>
            </w:r>
          </w:p>
        </w:tc>
      </w:tr>
      <w:tr w:rsidR="008E0711" w:rsidRPr="007431F0" w14:paraId="2DCA2E6E" w14:textId="77777777" w:rsidTr="00CF3E8C">
        <w:trPr>
          <w:trHeight w:val="314"/>
          <w:jc w:val="center"/>
        </w:trPr>
        <w:tc>
          <w:tcPr>
            <w:tcW w:w="420" w:type="pct"/>
            <w:shd w:val="clear" w:color="auto" w:fill="auto"/>
            <w:vAlign w:val="center"/>
          </w:tcPr>
          <w:p w14:paraId="7A2D5445" w14:textId="77777777" w:rsidR="008E0711" w:rsidRPr="006D4872" w:rsidRDefault="008E0711" w:rsidP="00CF3E8C">
            <w:pPr>
              <w:pStyle w:val="TableText"/>
              <w:rPr>
                <w:sz w:val="18"/>
                <w:szCs w:val="18"/>
              </w:rPr>
            </w:pPr>
            <w:r w:rsidRPr="006D4872">
              <w:rPr>
                <w:sz w:val="18"/>
                <w:szCs w:val="18"/>
              </w:rPr>
              <w:t>4</w:t>
            </w:r>
          </w:p>
        </w:tc>
        <w:tc>
          <w:tcPr>
            <w:tcW w:w="653" w:type="pct"/>
            <w:shd w:val="clear" w:color="auto" w:fill="auto"/>
            <w:vAlign w:val="center"/>
          </w:tcPr>
          <w:p w14:paraId="3806C192" w14:textId="77777777" w:rsidR="008E0711" w:rsidRPr="006D4872" w:rsidRDefault="008E0711" w:rsidP="00CF3E8C">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1592" w:type="pct"/>
            <w:shd w:val="clear" w:color="auto" w:fill="auto"/>
            <w:vAlign w:val="center"/>
          </w:tcPr>
          <w:p w14:paraId="763CC418" w14:textId="77777777" w:rsidR="008E0711" w:rsidRPr="006D4872" w:rsidRDefault="008E0711" w:rsidP="00CF3E8C">
            <w:pPr>
              <w:pStyle w:val="TableText"/>
              <w:rPr>
                <w:sz w:val="18"/>
                <w:szCs w:val="18"/>
              </w:rPr>
            </w:pPr>
            <w:r w:rsidRPr="006D4872">
              <w:rPr>
                <w:sz w:val="18"/>
                <w:szCs w:val="18"/>
              </w:rPr>
              <w:t>MTD_STORE_DATA_SCRIPT(</w:t>
            </w:r>
          </w:p>
          <w:p w14:paraId="143BC68E" w14:textId="77777777" w:rsidR="008E0711" w:rsidRPr="00E34B4D" w:rsidRDefault="008E0711" w:rsidP="00CF3E8C">
            <w:pPr>
              <w:pStyle w:val="TableText"/>
              <w:rPr>
                <w:sz w:val="18"/>
                <w:szCs w:val="18"/>
              </w:rPr>
            </w:pPr>
            <w:r w:rsidRPr="006D4872">
              <w:rPr>
                <w:sz w:val="18"/>
                <w:szCs w:val="18"/>
              </w:rPr>
              <w:lastRenderedPageBreak/>
              <w:t xml:space="preserve">   </w:t>
            </w:r>
            <w:r w:rsidRPr="00E34B4D">
              <w:rPr>
                <w:sz w:val="18"/>
                <w:szCs w:val="18"/>
              </w:rPr>
              <w:t>MTD_AUTHENTICATE_S</w:t>
            </w:r>
            <w:r>
              <w:rPr>
                <w:sz w:val="18"/>
                <w:szCs w:val="18"/>
              </w:rPr>
              <w:t>MDS</w:t>
            </w:r>
            <w:r w:rsidRPr="009E4122">
              <w:rPr>
                <w:sz w:val="18"/>
                <w:szCs w:val="18"/>
              </w:rPr>
              <w:t>_USING_IUT_VARIANT</w:t>
            </w:r>
            <w:r w:rsidRPr="00E34B4D">
              <w:rPr>
                <w:sz w:val="18"/>
                <w:szCs w:val="18"/>
              </w:rPr>
              <w:t xml:space="preserve"> (</w:t>
            </w:r>
          </w:p>
          <w:p w14:paraId="543CF68C" w14:textId="77777777" w:rsidR="008E0711" w:rsidRPr="00E34B4D" w:rsidRDefault="008E0711" w:rsidP="00CF3E8C">
            <w:pPr>
              <w:pStyle w:val="TableText"/>
              <w:rPr>
                <w:sz w:val="18"/>
                <w:szCs w:val="18"/>
              </w:rPr>
            </w:pPr>
            <w:r w:rsidRPr="00E34B4D">
              <w:rPr>
                <w:sz w:val="18"/>
                <w:szCs w:val="18"/>
              </w:rPr>
              <w:t xml:space="preserve">  #</w:t>
            </w:r>
            <w:r w:rsidRPr="002D1EA3">
              <w:rPr>
                <w:sz w:val="18"/>
              </w:rPr>
              <w:t>TEST_ROOT_DS_ADDRESS</w:t>
            </w:r>
            <w:r w:rsidRPr="00E34B4D">
              <w:rPr>
                <w:sz w:val="18"/>
                <w:szCs w:val="18"/>
              </w:rPr>
              <w:t>,</w:t>
            </w:r>
          </w:p>
          <w:p w14:paraId="41CB4535" w14:textId="77777777" w:rsidR="008E0711" w:rsidRPr="00E34B4D" w:rsidRDefault="008E0711" w:rsidP="00CF3E8C">
            <w:pPr>
              <w:pStyle w:val="TableText"/>
              <w:rPr>
                <w:sz w:val="18"/>
                <w:szCs w:val="18"/>
              </w:rPr>
            </w:pPr>
            <w:r w:rsidRPr="00E34B4D">
              <w:rPr>
                <w:sz w:val="18"/>
                <w:szCs w:val="18"/>
              </w:rPr>
              <w:t xml:space="preserve">    &lt;S_SMD</w:t>
            </w:r>
            <w:r>
              <w:rPr>
                <w:sz w:val="18"/>
                <w:szCs w:val="18"/>
              </w:rPr>
              <w:t>S</w:t>
            </w:r>
            <w:r w:rsidRPr="00E34B4D">
              <w:rPr>
                <w:sz w:val="18"/>
                <w:szCs w:val="18"/>
              </w:rPr>
              <w:t>_CHALLENGE&gt;,</w:t>
            </w:r>
          </w:p>
          <w:p w14:paraId="2E2ACEC2" w14:textId="77777777" w:rsidR="008E0711" w:rsidRPr="00E34B4D" w:rsidRDefault="008E0711" w:rsidP="00CF3E8C">
            <w:pPr>
              <w:pStyle w:val="TableText"/>
              <w:rPr>
                <w:sz w:val="18"/>
                <w:szCs w:val="18"/>
              </w:rPr>
            </w:pPr>
            <w:r w:rsidRPr="00E34B4D">
              <w:rPr>
                <w:sz w:val="18"/>
                <w:szCs w:val="18"/>
              </w:rPr>
              <w:t xml:space="preserve">    #CTX_PARAMS1</w:t>
            </w:r>
            <w:r>
              <w:rPr>
                <w:sz w:val="18"/>
                <w:szCs w:val="18"/>
              </w:rPr>
              <w:t>_</w:t>
            </w:r>
            <w:r w:rsidRPr="00495BA3">
              <w:rPr>
                <w:rFonts w:cs="Arial"/>
                <w:sz w:val="18"/>
                <w:szCs w:val="18"/>
                <w:lang w:bidi="bn-BD"/>
              </w:rPr>
              <w:t>EVENT_ID</w:t>
            </w:r>
            <w:r w:rsidRPr="00E34B4D">
              <w:rPr>
                <w:sz w:val="18"/>
                <w:szCs w:val="18"/>
              </w:rPr>
              <w:t>,</w:t>
            </w:r>
          </w:p>
          <w:p w14:paraId="3B4AAD69" w14:textId="77777777" w:rsidR="008E0711" w:rsidRPr="00E34B4D" w:rsidRDefault="008E0711" w:rsidP="00CF3E8C">
            <w:pPr>
              <w:pStyle w:val="TableText"/>
              <w:rPr>
                <w:sz w:val="18"/>
                <w:szCs w:val="18"/>
              </w:rPr>
            </w:pPr>
            <w:r w:rsidRPr="00E34B4D">
              <w:rPr>
                <w:sz w:val="18"/>
                <w:szCs w:val="18"/>
              </w:rPr>
              <w:t xml:space="preserve">    &lt;S_SMD</w:t>
            </w:r>
            <w:r>
              <w:rPr>
                <w:sz w:val="18"/>
                <w:szCs w:val="18"/>
              </w:rPr>
              <w:t>S</w:t>
            </w:r>
            <w:r w:rsidRPr="00E34B4D">
              <w:rPr>
                <w:sz w:val="18"/>
                <w:szCs w:val="18"/>
              </w:rPr>
              <w:t>_SIGNATURE1&gt;,</w:t>
            </w:r>
          </w:p>
          <w:p w14:paraId="3AEB732E" w14:textId="77777777" w:rsidR="008E0711" w:rsidRPr="00E34B4D" w:rsidRDefault="008E0711" w:rsidP="00CF3E8C">
            <w:pPr>
              <w:pStyle w:val="TableText"/>
              <w:rPr>
                <w:sz w:val="18"/>
                <w:szCs w:val="18"/>
              </w:rPr>
            </w:pPr>
            <w:r w:rsidRPr="00E34B4D">
              <w:rPr>
                <w:sz w:val="18"/>
                <w:szCs w:val="18"/>
              </w:rPr>
              <w:t xml:space="preserve">    #CERT_S_SM_D</w:t>
            </w:r>
            <w:r>
              <w:rPr>
                <w:sz w:val="18"/>
                <w:szCs w:val="18"/>
              </w:rPr>
              <w:t>S</w:t>
            </w:r>
            <w:r w:rsidRPr="00E34B4D">
              <w:rPr>
                <w:sz w:val="18"/>
                <w:szCs w:val="18"/>
              </w:rPr>
              <w:t>auth_SIG,</w:t>
            </w:r>
          </w:p>
          <w:p w14:paraId="75AE83F9" w14:textId="77777777" w:rsidR="008E0711" w:rsidRDefault="008E0711" w:rsidP="00CF3E8C">
            <w:pPr>
              <w:pStyle w:val="TableText"/>
              <w:rPr>
                <w:sz w:val="18"/>
                <w:szCs w:val="18"/>
              </w:rPr>
            </w:pPr>
            <w:r w:rsidRPr="00E34B4D">
              <w:rPr>
                <w:sz w:val="18"/>
                <w:szCs w:val="18"/>
              </w:rPr>
              <w:t xml:space="preserve">    NO_PARAM</w:t>
            </w:r>
            <w:r>
              <w:rPr>
                <w:sz w:val="18"/>
                <w:szCs w:val="18"/>
              </w:rPr>
              <w:t>,</w:t>
            </w:r>
          </w:p>
          <w:p w14:paraId="4309E69C" w14:textId="17848DFB" w:rsidR="008E0711" w:rsidRPr="00E34B4D" w:rsidRDefault="008E0711" w:rsidP="00CF3E8C">
            <w:pPr>
              <w:pStyle w:val="TableText"/>
              <w:rPr>
                <w:sz w:val="18"/>
                <w:szCs w:val="18"/>
              </w:rPr>
            </w:pPr>
            <w:r>
              <w:rPr>
                <w:sz w:val="18"/>
                <w:szCs w:val="18"/>
              </w:rPr>
              <w:t xml:space="preserve">    </w:t>
            </w:r>
            <w:r w:rsidR="0003248E">
              <w:rPr>
                <w:sz w:val="18"/>
                <w:szCs w:val="18"/>
              </w:rPr>
              <w:t>&lt;CRL_LIST&gt;</w:t>
            </w:r>
          </w:p>
          <w:p w14:paraId="6DE0D1F3" w14:textId="77777777" w:rsidR="008E0711" w:rsidRPr="00E34B4D" w:rsidRDefault="008E0711" w:rsidP="00CF3E8C">
            <w:pPr>
              <w:pStyle w:val="TableText"/>
              <w:rPr>
                <w:sz w:val="18"/>
                <w:szCs w:val="18"/>
              </w:rPr>
            </w:pPr>
            <w:r w:rsidRPr="00E34B4D">
              <w:rPr>
                <w:sz w:val="18"/>
                <w:szCs w:val="18"/>
              </w:rPr>
              <w:t xml:space="preserve">  )</w:t>
            </w:r>
          </w:p>
          <w:p w14:paraId="64E34AF7" w14:textId="77777777" w:rsidR="008E0711" w:rsidRPr="006D4872" w:rsidRDefault="008E0711" w:rsidP="00CF3E8C">
            <w:pPr>
              <w:pStyle w:val="TableText"/>
              <w:rPr>
                <w:sz w:val="18"/>
                <w:szCs w:val="18"/>
              </w:rPr>
            </w:pPr>
            <w:r w:rsidRPr="006D4872">
              <w:rPr>
                <w:sz w:val="18"/>
                <w:szCs w:val="18"/>
              </w:rPr>
              <w:t>)</w:t>
            </w:r>
          </w:p>
        </w:tc>
        <w:tc>
          <w:tcPr>
            <w:tcW w:w="2335" w:type="pct"/>
            <w:shd w:val="clear" w:color="auto" w:fill="auto"/>
            <w:vAlign w:val="center"/>
          </w:tcPr>
          <w:p w14:paraId="7EBFD0F3" w14:textId="77777777" w:rsidR="008E0711" w:rsidRPr="006D4872" w:rsidRDefault="008E0711" w:rsidP="00CF3E8C">
            <w:pPr>
              <w:pStyle w:val="TableContentLeft"/>
            </w:pPr>
            <w:r w:rsidRPr="006D4872">
              <w:lastRenderedPageBreak/>
              <w:t>MTD_CHECK_AUTH_SERVER_RESP(</w:t>
            </w:r>
          </w:p>
          <w:p w14:paraId="1FBFF7B6" w14:textId="77777777" w:rsidR="008E0711" w:rsidRPr="006D4872" w:rsidRDefault="008E0711" w:rsidP="00CF3E8C">
            <w:pPr>
              <w:pStyle w:val="TableContentLeft"/>
            </w:pPr>
            <w:r w:rsidRPr="006D4872">
              <w:lastRenderedPageBreak/>
              <w:t xml:space="preserve">  #TEST_ROOT_DS_ADDRESS,</w:t>
            </w:r>
          </w:p>
          <w:p w14:paraId="228EB74B" w14:textId="77777777" w:rsidR="008E0711" w:rsidRPr="006D4872" w:rsidRDefault="008E0711" w:rsidP="00CF3E8C">
            <w:pPr>
              <w:pStyle w:val="TableContentLeft"/>
            </w:pPr>
            <w:r w:rsidRPr="006D4872">
              <w:t xml:space="preserve">  &lt;S_SMDS_CHALLENGE&gt;,</w:t>
            </w:r>
          </w:p>
          <w:p w14:paraId="581A783C" w14:textId="77777777" w:rsidR="008E0711" w:rsidRPr="006D4872" w:rsidRDefault="008E0711" w:rsidP="00CF3E8C">
            <w:pPr>
              <w:pStyle w:val="TableContentLeft"/>
            </w:pPr>
            <w:r w:rsidRPr="006D4872">
              <w:t xml:space="preserve">  #CTX_PARAMS1_EVENT_ID)</w:t>
            </w:r>
          </w:p>
          <w:p w14:paraId="0A837449" w14:textId="77777777" w:rsidR="008E0711" w:rsidRPr="006D4872" w:rsidRDefault="008E0711" w:rsidP="00CF3E8C">
            <w:pPr>
              <w:pStyle w:val="TableText"/>
              <w:rPr>
                <w:sz w:val="18"/>
                <w:szCs w:val="18"/>
              </w:rPr>
            </w:pPr>
            <w:r w:rsidRPr="006D4872">
              <w:rPr>
                <w:sz w:val="18"/>
                <w:szCs w:val="18"/>
              </w:rPr>
              <w:t>SW = 0x9000</w:t>
            </w:r>
          </w:p>
          <w:p w14:paraId="7010C9DE" w14:textId="77777777" w:rsidR="008E0711" w:rsidRPr="006D4872" w:rsidRDefault="008E0711" w:rsidP="00CF3E8C">
            <w:pPr>
              <w:pStyle w:val="TableText"/>
              <w:rPr>
                <w:sz w:val="18"/>
                <w:szCs w:val="18"/>
              </w:rPr>
            </w:pPr>
          </w:p>
          <w:p w14:paraId="4F1D3013" w14:textId="77777777" w:rsidR="008E0711" w:rsidRPr="006D4872" w:rsidRDefault="008E0711" w:rsidP="00CF3E8C">
            <w:pPr>
              <w:pStyle w:val="TableText"/>
              <w:rPr>
                <w:sz w:val="18"/>
                <w:szCs w:val="18"/>
              </w:rPr>
            </w:pPr>
          </w:p>
        </w:tc>
      </w:tr>
    </w:tbl>
    <w:p w14:paraId="40641085" w14:textId="77777777" w:rsidR="008E0711" w:rsidRDefault="008E0711" w:rsidP="008E0711">
      <w:pPr>
        <w:pStyle w:val="NormalParagraph"/>
        <w:keepNext/>
      </w:pPr>
    </w:p>
    <w:p w14:paraId="59DAA0FF" w14:textId="77777777" w:rsidR="008E0711" w:rsidRPr="006D4872" w:rsidRDefault="008E0711" w:rsidP="008E0711">
      <w:pPr>
        <w:pStyle w:val="Heading6no"/>
        <w:rPr>
          <w:lang w:val="en-GB"/>
        </w:rPr>
      </w:pPr>
      <w:r w:rsidRPr="006D4872">
        <w:rPr>
          <w:lang w:val="en-GB"/>
        </w:rPr>
        <w:t>Test Sequence #0</w:t>
      </w:r>
      <w:r>
        <w:rPr>
          <w:lang w:val="en-GB"/>
        </w:rPr>
        <w:t>2</w:t>
      </w:r>
      <w:r w:rsidRPr="006D4872">
        <w:rPr>
          <w:lang w:val="en-GB"/>
        </w:rPr>
        <w:t xml:space="preserve"> Nominal: </w:t>
      </w:r>
      <w:r>
        <w:rPr>
          <w:lang w:val="en-GB"/>
        </w:rPr>
        <w:t>w</w:t>
      </w:r>
      <w:r w:rsidRPr="006D4872">
        <w:rPr>
          <w:lang w:val="en-GB"/>
        </w:rPr>
        <w:t xml:space="preserve">ith </w:t>
      </w:r>
      <w:r>
        <w:rPr>
          <w:lang w:val="en-GB"/>
        </w:rPr>
        <w:t>server Certificate Chain Variant A</w:t>
      </w:r>
    </w:p>
    <w:p w14:paraId="335F38F2" w14:textId="77777777" w:rsidR="008E0711" w:rsidRDefault="008E0711" w:rsidP="008E0711">
      <w:pPr>
        <w:pStyle w:val="NormalParagraph"/>
        <w:keepNext/>
      </w:pPr>
      <w:r>
        <w:t>This test sequence is FFS.</w:t>
      </w:r>
    </w:p>
    <w:p w14:paraId="67185B60" w14:textId="77777777" w:rsidR="008E0711" w:rsidRPr="006D4872" w:rsidRDefault="008E0711" w:rsidP="008E0711">
      <w:pPr>
        <w:pStyle w:val="Heading6no"/>
        <w:rPr>
          <w:lang w:val="en-GB"/>
        </w:rPr>
      </w:pPr>
      <w:r w:rsidRPr="006D4872">
        <w:rPr>
          <w:lang w:val="en-GB"/>
        </w:rPr>
        <w:t>Test Sequence #0</w:t>
      </w:r>
      <w:r>
        <w:rPr>
          <w:lang w:val="en-GB"/>
        </w:rPr>
        <w:t>3</w:t>
      </w:r>
      <w:r w:rsidRPr="006D4872">
        <w:rPr>
          <w:lang w:val="en-GB"/>
        </w:rPr>
        <w:t xml:space="preserve"> Nominal: </w:t>
      </w:r>
      <w:r>
        <w:rPr>
          <w:lang w:val="en-GB"/>
        </w:rPr>
        <w:t>w</w:t>
      </w:r>
      <w:r w:rsidRPr="006D4872">
        <w:rPr>
          <w:lang w:val="en-GB"/>
        </w:rPr>
        <w:t xml:space="preserve">ith </w:t>
      </w:r>
      <w:r>
        <w:rPr>
          <w:lang w:val="en-GB"/>
        </w:rPr>
        <w:t>server Certificate Chain Variant B</w:t>
      </w:r>
    </w:p>
    <w:p w14:paraId="2C766C4F" w14:textId="77777777" w:rsidR="008E0711" w:rsidRDefault="008E0711" w:rsidP="008E0711">
      <w:pPr>
        <w:pStyle w:val="NormalParagraph"/>
        <w:keepNext/>
      </w:pPr>
      <w:r>
        <w:t>This test sequence is FFS.</w:t>
      </w:r>
    </w:p>
    <w:p w14:paraId="5625E4E5" w14:textId="77777777" w:rsidR="008E0711" w:rsidRPr="006D4872" w:rsidRDefault="008E0711" w:rsidP="008E0711">
      <w:pPr>
        <w:pStyle w:val="Heading6no"/>
        <w:rPr>
          <w:lang w:val="en-GB"/>
        </w:rPr>
      </w:pPr>
      <w:r w:rsidRPr="006D4872">
        <w:rPr>
          <w:lang w:val="en-GB"/>
        </w:rPr>
        <w:t>Test Sequence #0</w:t>
      </w:r>
      <w:r>
        <w:rPr>
          <w:lang w:val="en-GB"/>
        </w:rPr>
        <w:t>4</w:t>
      </w:r>
      <w:r w:rsidRPr="006D4872">
        <w:rPr>
          <w:lang w:val="en-GB"/>
        </w:rPr>
        <w:t xml:space="preserve"> Nominal: </w:t>
      </w:r>
      <w:r>
        <w:rPr>
          <w:lang w:val="en-GB"/>
        </w:rPr>
        <w:t>w</w:t>
      </w:r>
      <w:r w:rsidRPr="006D4872">
        <w:rPr>
          <w:lang w:val="en-GB"/>
        </w:rPr>
        <w:t xml:space="preserve">ith </w:t>
      </w:r>
      <w:r>
        <w:rPr>
          <w:lang w:val="en-GB"/>
        </w:rPr>
        <w:t>server Certificate Chain Variant C</w:t>
      </w:r>
    </w:p>
    <w:p w14:paraId="06CB0900" w14:textId="77777777" w:rsidR="008E0711" w:rsidRDefault="008E0711" w:rsidP="008E0711">
      <w:pPr>
        <w:pStyle w:val="NormalParagraph"/>
        <w:keepNext/>
      </w:pPr>
      <w:r>
        <w:t>This test sequence is FFS.</w:t>
      </w:r>
    </w:p>
    <w:p w14:paraId="3624F661" w14:textId="77777777" w:rsidR="008E0711" w:rsidRPr="009F6F9E" w:rsidRDefault="008E0711" w:rsidP="008E0711">
      <w:pPr>
        <w:pStyle w:val="NormalParagraph"/>
        <w:keepNext/>
      </w:pPr>
    </w:p>
    <w:p w14:paraId="00FE7CC4" w14:textId="77777777" w:rsidR="00780924" w:rsidRPr="00643D37" w:rsidRDefault="00780924" w:rsidP="00780924">
      <w:pPr>
        <w:spacing w:before="120"/>
        <w:jc w:val="both"/>
        <w:rPr>
          <w:lang w:eastAsia="zh-CN" w:bidi="bn-BD"/>
        </w:rPr>
      </w:pPr>
    </w:p>
    <w:p w14:paraId="4383B3DA" w14:textId="77777777" w:rsidR="00780924" w:rsidRPr="00643D37" w:rsidRDefault="00780924" w:rsidP="000659B9"/>
    <w:p w14:paraId="5708CB87" w14:textId="4DBB4142" w:rsidR="00A46E14" w:rsidRPr="00E30AAD" w:rsidRDefault="00A46E14" w:rsidP="00A46E14">
      <w:pPr>
        <w:pStyle w:val="Heading3"/>
        <w:numPr>
          <w:ilvl w:val="0"/>
          <w:numId w:val="0"/>
        </w:numPr>
        <w:tabs>
          <w:tab w:val="left" w:pos="851"/>
        </w:tabs>
        <w:ind w:left="851" w:hanging="851"/>
        <w:rPr>
          <w:iCs w:val="0"/>
        </w:rPr>
      </w:pPr>
      <w:bookmarkStart w:id="775" w:name="_Toc161239547"/>
      <w:bookmarkStart w:id="776" w:name="_Toc188884929"/>
      <w:r w:rsidRPr="00E30AAD">
        <w:rPr>
          <w:iCs w:val="0"/>
        </w:rPr>
        <w:t>4.2.19</w:t>
      </w:r>
      <w:r w:rsidRPr="00E30AAD">
        <w:rPr>
          <w:iCs w:val="0"/>
        </w:rPr>
        <w:tab/>
        <w:t>ES10b (LPA -- eUICC): CancelSession</w:t>
      </w:r>
      <w:bookmarkEnd w:id="773"/>
      <w:bookmarkEnd w:id="774"/>
      <w:bookmarkEnd w:id="775"/>
      <w:bookmarkEnd w:id="776"/>
    </w:p>
    <w:p w14:paraId="0774CBB8" w14:textId="77777777" w:rsidR="00A46E14" w:rsidRPr="00E30AAD" w:rsidRDefault="00A46E14" w:rsidP="000C25B1">
      <w:pPr>
        <w:pStyle w:val="Heading4"/>
        <w:numPr>
          <w:ilvl w:val="0"/>
          <w:numId w:val="0"/>
        </w:numPr>
        <w:tabs>
          <w:tab w:val="left" w:pos="1077"/>
        </w:tabs>
        <w:ind w:left="1077" w:hanging="1077"/>
        <w:rPr>
          <w:bCs/>
        </w:rPr>
      </w:pPr>
      <w:r w:rsidRPr="00E30AAD">
        <w:rPr>
          <w:bCs/>
        </w:rPr>
        <w:t>4.2.19.1</w:t>
      </w:r>
      <w:r w:rsidRPr="00E30AAD">
        <w:rPr>
          <w:bCs/>
        </w:rPr>
        <w:tab/>
        <w:t>Conformance Requirements</w:t>
      </w:r>
    </w:p>
    <w:p w14:paraId="26B804DF" w14:textId="7AE361DB" w:rsidR="00A46E14" w:rsidRPr="00E30AAD" w:rsidRDefault="00A46E14" w:rsidP="00ED643C">
      <w:pPr>
        <w:pStyle w:val="NormalParagraph"/>
      </w:pPr>
      <w:r w:rsidRPr="00E30AAD">
        <w:rPr>
          <w:b/>
        </w:rPr>
        <w:t>References</w:t>
      </w:r>
    </w:p>
    <w:p w14:paraId="72DE34FA" w14:textId="2366AC07" w:rsidR="007E4C59" w:rsidRPr="00E30AAD" w:rsidRDefault="00A46E14" w:rsidP="007E4C59">
      <w:pPr>
        <w:pStyle w:val="NormalParagraph"/>
      </w:pPr>
      <w:r w:rsidRPr="00E30AAD">
        <w:t>GSMA RSP Technical Specification [2]</w:t>
      </w:r>
      <w:r w:rsidR="007E4C59" w:rsidRPr="00E30AAD">
        <w:t>:</w:t>
      </w:r>
    </w:p>
    <w:p w14:paraId="72F1FBBA" w14:textId="316C04C2" w:rsidR="007E4C59" w:rsidRPr="006D4872" w:rsidRDefault="007E4C59" w:rsidP="006170D8">
      <w:pPr>
        <w:pStyle w:val="ListBullet1"/>
      </w:pPr>
      <w:r w:rsidRPr="006D4872">
        <w:t>Section 3.0.2, 3.1.3, 3.1.3.2, 3.1.3.3</w:t>
      </w:r>
    </w:p>
    <w:p w14:paraId="468E27D4" w14:textId="2D0D513A" w:rsidR="007E4C59" w:rsidRPr="006D4872" w:rsidRDefault="007E4C59" w:rsidP="006170D8">
      <w:pPr>
        <w:pStyle w:val="ListBullet1"/>
      </w:pPr>
      <w:r w:rsidRPr="006D4872">
        <w:t>Section 5.7.14</w:t>
      </w:r>
    </w:p>
    <w:p w14:paraId="34881389" w14:textId="77777777" w:rsidR="00A46E14" w:rsidRPr="001548DF" w:rsidRDefault="00A46E14" w:rsidP="000C25B1">
      <w:pPr>
        <w:pStyle w:val="Heading4"/>
        <w:numPr>
          <w:ilvl w:val="0"/>
          <w:numId w:val="0"/>
        </w:numPr>
        <w:tabs>
          <w:tab w:val="left" w:pos="1077"/>
        </w:tabs>
        <w:ind w:left="1077" w:hanging="1077"/>
        <w:rPr>
          <w:bCs/>
        </w:rPr>
      </w:pPr>
      <w:bookmarkStart w:id="777" w:name="_Hlk118559159"/>
      <w:r w:rsidRPr="001548DF">
        <w:rPr>
          <w:bCs/>
        </w:rPr>
        <w:t>4.2.19.2</w:t>
      </w:r>
      <w:r w:rsidRPr="001548DF">
        <w:rPr>
          <w:bCs/>
        </w:rPr>
        <w:tab/>
        <w:t>Test Cases</w:t>
      </w:r>
    </w:p>
    <w:p w14:paraId="63622D42" w14:textId="77777777" w:rsidR="00A46E14" w:rsidRPr="001548DF" w:rsidRDefault="00A46E14" w:rsidP="006170D8">
      <w:pPr>
        <w:pStyle w:val="Heading5"/>
        <w:numPr>
          <w:ilvl w:val="0"/>
          <w:numId w:val="0"/>
        </w:numPr>
        <w:ind w:left="1304" w:hanging="1304"/>
        <w:rPr>
          <w:lang w:val="en-GB"/>
        </w:rPr>
      </w:pPr>
      <w:r w:rsidRPr="001548DF">
        <w:rPr>
          <w:lang w:val="en-GB"/>
        </w:rPr>
        <w:t>4.2.19.2.1</w:t>
      </w:r>
      <w:r w:rsidRPr="001548DF">
        <w:rPr>
          <w:lang w:val="en-GB"/>
        </w:rPr>
        <w:tab/>
        <w:t>TC_eUICC_ES10b.CancelSession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24"/>
        <w:gridCol w:w="6586"/>
      </w:tblGrid>
      <w:tr w:rsidR="00A46E14" w:rsidRPr="001548DF" w14:paraId="6B99C144" w14:textId="77777777" w:rsidTr="006170D8">
        <w:trPr>
          <w:jc w:val="center"/>
        </w:trPr>
        <w:tc>
          <w:tcPr>
            <w:tcW w:w="5000" w:type="pct"/>
            <w:gridSpan w:val="2"/>
            <w:shd w:val="clear" w:color="auto" w:fill="BFBFBF" w:themeFill="background1" w:themeFillShade="BF"/>
            <w:vAlign w:val="center"/>
          </w:tcPr>
          <w:p w14:paraId="486F298C" w14:textId="77777777" w:rsidR="00A46E14" w:rsidRPr="001548DF" w:rsidRDefault="00A46E14" w:rsidP="00DE698C">
            <w:pPr>
              <w:pStyle w:val="TableHeaderGray"/>
              <w:rPr>
                <w:rStyle w:val="PlaceholderText"/>
                <w:rFonts w:eastAsia="SimSun"/>
                <w:color w:val="auto"/>
                <w:lang w:val="en-GB" w:eastAsia="de-DE"/>
              </w:rPr>
            </w:pPr>
            <w:r w:rsidRPr="001548DF">
              <w:rPr>
                <w:lang w:val="en-GB"/>
              </w:rPr>
              <w:t>General Initial Conditions</w:t>
            </w:r>
          </w:p>
        </w:tc>
      </w:tr>
      <w:tr w:rsidR="00A46E14" w:rsidRPr="001548DF" w14:paraId="48E93872" w14:textId="77777777" w:rsidTr="006170D8">
        <w:trPr>
          <w:jc w:val="center"/>
        </w:trPr>
        <w:tc>
          <w:tcPr>
            <w:tcW w:w="1345" w:type="pct"/>
            <w:shd w:val="clear" w:color="auto" w:fill="BFBFBF" w:themeFill="background1" w:themeFillShade="BF"/>
            <w:vAlign w:val="center"/>
          </w:tcPr>
          <w:p w14:paraId="04982CA4" w14:textId="77777777" w:rsidR="00A46E14" w:rsidRPr="001548DF" w:rsidRDefault="00A46E14" w:rsidP="00DE698C">
            <w:pPr>
              <w:pStyle w:val="TableHeaderGray"/>
              <w:rPr>
                <w:lang w:val="en-GB"/>
              </w:rPr>
            </w:pPr>
            <w:r w:rsidRPr="001548DF">
              <w:rPr>
                <w:lang w:val="en-GB"/>
              </w:rPr>
              <w:t>Entity</w:t>
            </w:r>
          </w:p>
        </w:tc>
        <w:tc>
          <w:tcPr>
            <w:tcW w:w="3655" w:type="pct"/>
            <w:shd w:val="clear" w:color="auto" w:fill="BFBFBF" w:themeFill="background1" w:themeFillShade="BF"/>
            <w:vAlign w:val="center"/>
          </w:tcPr>
          <w:p w14:paraId="5CF54872" w14:textId="77777777" w:rsidR="00A46E14" w:rsidRPr="001548DF" w:rsidDel="006548E9" w:rsidRDefault="00A46E14" w:rsidP="00DE698C">
            <w:pPr>
              <w:pStyle w:val="TableHeaderGray"/>
              <w:rPr>
                <w:lang w:val="en-GB"/>
              </w:rPr>
            </w:pPr>
            <w:r w:rsidRPr="001548DF">
              <w:rPr>
                <w:lang w:val="en-GB"/>
              </w:rPr>
              <w:t>Description of the general initial condition</w:t>
            </w:r>
          </w:p>
        </w:tc>
      </w:tr>
      <w:tr w:rsidR="00A46E14" w:rsidRPr="001548DF" w14:paraId="488741B2" w14:textId="77777777" w:rsidTr="006170D8">
        <w:trPr>
          <w:jc w:val="center"/>
        </w:trPr>
        <w:tc>
          <w:tcPr>
            <w:tcW w:w="1345" w:type="pct"/>
            <w:vAlign w:val="center"/>
          </w:tcPr>
          <w:p w14:paraId="362750FF" w14:textId="77777777" w:rsidR="00A46E14" w:rsidRPr="001548DF" w:rsidRDefault="00A46E14" w:rsidP="006170D8">
            <w:pPr>
              <w:pStyle w:val="TableText"/>
            </w:pPr>
            <w:r w:rsidRPr="001548DF">
              <w:t>eUICC</w:t>
            </w:r>
          </w:p>
        </w:tc>
        <w:tc>
          <w:tcPr>
            <w:tcW w:w="3655" w:type="pct"/>
            <w:vAlign w:val="center"/>
          </w:tcPr>
          <w:p w14:paraId="1D5B097A" w14:textId="5AFDB126" w:rsidR="00A46E14" w:rsidRPr="001548DF" w:rsidRDefault="00A46E14" w:rsidP="006170D8">
            <w:pPr>
              <w:pStyle w:val="TableText"/>
            </w:pPr>
            <w:r w:rsidRPr="001548DF">
              <w:t>The PROFILE_OPERATIONAL1 is not loaded on the eUICC</w:t>
            </w:r>
            <w:r w:rsidR="007E4C59" w:rsidRPr="001548DF">
              <w:t>.</w:t>
            </w:r>
          </w:p>
        </w:tc>
      </w:tr>
      <w:tr w:rsidR="00A46E14" w:rsidRPr="00B04A2D" w14:paraId="24A31E06" w14:textId="77777777" w:rsidTr="006170D8">
        <w:trPr>
          <w:jc w:val="center"/>
        </w:trPr>
        <w:tc>
          <w:tcPr>
            <w:tcW w:w="1345" w:type="pct"/>
            <w:vAlign w:val="center"/>
          </w:tcPr>
          <w:p w14:paraId="07F0223C" w14:textId="77777777" w:rsidR="00A46E14" w:rsidRPr="001548DF" w:rsidRDefault="00A46E14" w:rsidP="006170D8">
            <w:pPr>
              <w:pStyle w:val="TableText"/>
            </w:pPr>
            <w:r w:rsidRPr="001548DF">
              <w:t>eUICC</w:t>
            </w:r>
          </w:p>
        </w:tc>
        <w:tc>
          <w:tcPr>
            <w:tcW w:w="3655" w:type="pct"/>
            <w:vAlign w:val="center"/>
          </w:tcPr>
          <w:p w14:paraId="225DFFBC" w14:textId="77777777" w:rsidR="00A46E14" w:rsidRPr="001548DF" w:rsidRDefault="00A46E14" w:rsidP="006170D8">
            <w:pPr>
              <w:pStyle w:val="TableText"/>
            </w:pPr>
            <w:r w:rsidRPr="001548DF">
              <w:t>The communication between the S_Device and the eUICC has been initialized and the S_LPAd has selected the ISD-R.</w:t>
            </w:r>
          </w:p>
          <w:p w14:paraId="0B28A205" w14:textId="77777777" w:rsidR="00A46E14" w:rsidRPr="001548DF" w:rsidRDefault="00A46E14" w:rsidP="006170D8">
            <w:pPr>
              <w:pStyle w:val="TableText"/>
            </w:pPr>
            <w:r w:rsidRPr="001548DF">
              <w:lastRenderedPageBreak/>
              <w:t>Common Mutual Authentication procedure has been successfully executed between the eUICC and the S_SM-DP+ (i.e. the response has been sent by the eUICC for ES10b.AuthenticateServer)</w:t>
            </w:r>
          </w:p>
          <w:p w14:paraId="119BE4BF" w14:textId="0F1DF34A" w:rsidR="00A46E14" w:rsidRPr="001548DF" w:rsidRDefault="00A46E14" w:rsidP="006170D8">
            <w:pPr>
              <w:pStyle w:val="TableBulletText"/>
              <w:ind w:left="868"/>
            </w:pPr>
            <w:r w:rsidRPr="001548DF">
              <w:t>the same GSMA CI based on NIST P-256 curve has been chosen for signing and for verification</w:t>
            </w:r>
          </w:p>
        </w:tc>
      </w:tr>
    </w:tbl>
    <w:p w14:paraId="20C38D38" w14:textId="77777777" w:rsidR="00A46E14" w:rsidRPr="005808F5" w:rsidRDefault="00A46E14" w:rsidP="00A46E14">
      <w:pPr>
        <w:pStyle w:val="Heading6no"/>
        <w:rPr>
          <w:lang w:val="en-GB"/>
        </w:rPr>
      </w:pPr>
      <w:r w:rsidRPr="005808F5">
        <w:rPr>
          <w:lang w:val="en-GB"/>
        </w:rPr>
        <w:lastRenderedPageBreak/>
        <w:t>Test Sequence #01 Nominal: End User Rejec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6"/>
        <w:gridCol w:w="1350"/>
        <w:gridCol w:w="3512"/>
        <w:gridCol w:w="3372"/>
      </w:tblGrid>
      <w:tr w:rsidR="007E4C59" w:rsidRPr="005808F5" w14:paraId="6E96DB9B" w14:textId="77777777" w:rsidTr="006170D8">
        <w:trPr>
          <w:trHeight w:val="314"/>
          <w:jc w:val="center"/>
        </w:trPr>
        <w:tc>
          <w:tcPr>
            <w:tcW w:w="431" w:type="pct"/>
            <w:shd w:val="clear" w:color="auto" w:fill="C00000"/>
            <w:vAlign w:val="center"/>
          </w:tcPr>
          <w:p w14:paraId="090D6A4C" w14:textId="77777777" w:rsidR="007E4C59" w:rsidRPr="005808F5" w:rsidRDefault="007E4C59" w:rsidP="006170D8">
            <w:pPr>
              <w:pStyle w:val="TableHeader"/>
              <w:rPr>
                <w:lang w:val="en-GB"/>
              </w:rPr>
            </w:pPr>
            <w:r w:rsidRPr="005808F5">
              <w:rPr>
                <w:lang w:val="en-GB"/>
              </w:rPr>
              <w:t>Step</w:t>
            </w:r>
          </w:p>
        </w:tc>
        <w:tc>
          <w:tcPr>
            <w:tcW w:w="749" w:type="pct"/>
            <w:shd w:val="clear" w:color="auto" w:fill="C00000"/>
            <w:vAlign w:val="center"/>
          </w:tcPr>
          <w:p w14:paraId="62B3ADFD" w14:textId="77777777" w:rsidR="007E4C59" w:rsidRPr="005808F5" w:rsidRDefault="007E4C59" w:rsidP="006170D8">
            <w:pPr>
              <w:pStyle w:val="TableHeader"/>
              <w:rPr>
                <w:lang w:val="en-GB"/>
              </w:rPr>
            </w:pPr>
            <w:r w:rsidRPr="005808F5">
              <w:rPr>
                <w:lang w:val="en-GB"/>
              </w:rPr>
              <w:t>Direction</w:t>
            </w:r>
          </w:p>
        </w:tc>
        <w:tc>
          <w:tcPr>
            <w:tcW w:w="1949" w:type="pct"/>
            <w:shd w:val="clear" w:color="auto" w:fill="C00000"/>
            <w:vAlign w:val="center"/>
          </w:tcPr>
          <w:p w14:paraId="2226AE96" w14:textId="77777777" w:rsidR="007E4C59" w:rsidRPr="005808F5" w:rsidRDefault="007E4C59" w:rsidP="006170D8">
            <w:pPr>
              <w:pStyle w:val="TableHeader"/>
              <w:rPr>
                <w:lang w:val="en-GB"/>
              </w:rPr>
            </w:pPr>
            <w:r w:rsidRPr="005808F5">
              <w:rPr>
                <w:lang w:val="en-GB"/>
              </w:rPr>
              <w:t>Sequence / Description</w:t>
            </w:r>
          </w:p>
        </w:tc>
        <w:tc>
          <w:tcPr>
            <w:tcW w:w="1871" w:type="pct"/>
            <w:shd w:val="clear" w:color="auto" w:fill="C00000"/>
            <w:vAlign w:val="center"/>
          </w:tcPr>
          <w:p w14:paraId="410464A4" w14:textId="77777777" w:rsidR="007E4C59" w:rsidRPr="005808F5" w:rsidRDefault="007E4C59" w:rsidP="006170D8">
            <w:pPr>
              <w:pStyle w:val="TableHeader"/>
              <w:rPr>
                <w:lang w:val="en-GB"/>
              </w:rPr>
            </w:pPr>
            <w:r w:rsidRPr="005808F5">
              <w:rPr>
                <w:lang w:val="en-GB"/>
              </w:rPr>
              <w:t>Expected result</w:t>
            </w:r>
          </w:p>
        </w:tc>
      </w:tr>
      <w:tr w:rsidR="007E4C59" w:rsidRPr="005808F5" w14:paraId="48198B25" w14:textId="77777777" w:rsidTr="006170D8">
        <w:trPr>
          <w:trHeight w:val="453"/>
          <w:jc w:val="center"/>
        </w:trPr>
        <w:tc>
          <w:tcPr>
            <w:tcW w:w="425" w:type="pct"/>
            <w:shd w:val="clear" w:color="auto" w:fill="auto"/>
            <w:vAlign w:val="center"/>
          </w:tcPr>
          <w:p w14:paraId="2C73C145" w14:textId="77777777" w:rsidR="007E4C59" w:rsidRPr="005808F5" w:rsidRDefault="007E4C59" w:rsidP="006170D8">
            <w:pPr>
              <w:pStyle w:val="TableText"/>
              <w:rPr>
                <w:sz w:val="18"/>
              </w:rPr>
            </w:pPr>
            <w:r w:rsidRPr="005808F5">
              <w:rPr>
                <w:sz w:val="18"/>
              </w:rPr>
              <w:t>1</w:t>
            </w:r>
          </w:p>
        </w:tc>
        <w:tc>
          <w:tcPr>
            <w:tcW w:w="749" w:type="pct"/>
            <w:shd w:val="clear" w:color="auto" w:fill="auto"/>
            <w:vAlign w:val="center"/>
          </w:tcPr>
          <w:p w14:paraId="6FCA468F" w14:textId="77777777" w:rsidR="007E4C59" w:rsidRPr="005808F5" w:rsidRDefault="007E4C59" w:rsidP="006170D8">
            <w:pPr>
              <w:pStyle w:val="TableText"/>
              <w:rPr>
                <w:sz w:val="18"/>
              </w:rPr>
            </w:pPr>
            <w:r w:rsidRPr="005808F5">
              <w:rPr>
                <w:sz w:val="18"/>
              </w:rPr>
              <w:t>S_LPAd → eUICC</w:t>
            </w:r>
          </w:p>
        </w:tc>
        <w:tc>
          <w:tcPr>
            <w:tcW w:w="1949" w:type="pct"/>
            <w:shd w:val="clear" w:color="auto" w:fill="auto"/>
            <w:vAlign w:val="center"/>
          </w:tcPr>
          <w:p w14:paraId="3E01DBA1" w14:textId="77777777" w:rsidR="007E4C59" w:rsidRPr="005808F5" w:rsidRDefault="007E4C59" w:rsidP="006170D8">
            <w:pPr>
              <w:pStyle w:val="TableText"/>
              <w:rPr>
                <w:sz w:val="18"/>
              </w:rPr>
            </w:pPr>
            <w:r w:rsidRPr="005808F5">
              <w:rPr>
                <w:sz w:val="18"/>
              </w:rPr>
              <w:t>MTD_STORE_DATA(</w:t>
            </w:r>
          </w:p>
          <w:p w14:paraId="685376BE" w14:textId="77777777" w:rsidR="007E4C59" w:rsidRPr="005808F5" w:rsidRDefault="007E4C59" w:rsidP="006170D8">
            <w:pPr>
              <w:pStyle w:val="TableText"/>
              <w:rPr>
                <w:sz w:val="18"/>
              </w:rPr>
            </w:pPr>
            <w:r w:rsidRPr="005808F5">
              <w:rPr>
                <w:sz w:val="18"/>
              </w:rPr>
              <w:t xml:space="preserve">  #CANCEL_SESSION_REJECT)</w:t>
            </w:r>
          </w:p>
        </w:tc>
        <w:tc>
          <w:tcPr>
            <w:tcW w:w="1871" w:type="pct"/>
            <w:shd w:val="clear" w:color="auto" w:fill="auto"/>
            <w:vAlign w:val="center"/>
          </w:tcPr>
          <w:p w14:paraId="64FF4D42" w14:textId="77777777" w:rsidR="007E4C59" w:rsidRPr="005808F5" w:rsidRDefault="007E4C59" w:rsidP="006170D8">
            <w:pPr>
              <w:pStyle w:val="TableText"/>
              <w:rPr>
                <w:sz w:val="18"/>
              </w:rPr>
            </w:pPr>
            <w:r w:rsidRPr="005808F5">
              <w:rPr>
                <w:sz w:val="18"/>
              </w:rPr>
              <w:t>#R_CANCEL_SESSION_REJ</w:t>
            </w:r>
          </w:p>
          <w:p w14:paraId="3143CEF2" w14:textId="77777777" w:rsidR="007E4C59" w:rsidRPr="005808F5" w:rsidRDefault="007E4C59" w:rsidP="006170D8">
            <w:pPr>
              <w:pStyle w:val="TableText"/>
              <w:rPr>
                <w:sz w:val="18"/>
              </w:rPr>
            </w:pPr>
            <w:r w:rsidRPr="005808F5">
              <w:rPr>
                <w:sz w:val="18"/>
              </w:rPr>
              <w:t>SW = 0x9000</w:t>
            </w:r>
          </w:p>
          <w:p w14:paraId="1166D7F5" w14:textId="4984C518" w:rsidR="007E4C59" w:rsidRPr="005808F5" w:rsidRDefault="007E4C59" w:rsidP="006170D8">
            <w:pPr>
              <w:pStyle w:val="TableText"/>
              <w:rPr>
                <w:sz w:val="18"/>
              </w:rPr>
            </w:pPr>
            <w:r w:rsidRPr="005808F5">
              <w:rPr>
                <w:sz w:val="18"/>
              </w:rPr>
              <w:t>The &lt;EUICC_CS_SIGNATURE&gt; SHALL be verified with the #PK_EUICC_</w:t>
            </w:r>
            <w:r w:rsidR="00A25DC5" w:rsidRPr="005808F5">
              <w:rPr>
                <w:sz w:val="18"/>
              </w:rPr>
              <w:t>SIG</w:t>
            </w:r>
            <w:r w:rsidRPr="005808F5">
              <w:rPr>
                <w:sz w:val="18"/>
              </w:rPr>
              <w:t>.</w:t>
            </w:r>
          </w:p>
          <w:p w14:paraId="317794C4" w14:textId="77777777" w:rsidR="007E4C59" w:rsidRPr="005808F5" w:rsidRDefault="007E4C59" w:rsidP="006170D8">
            <w:pPr>
              <w:pStyle w:val="TableText"/>
              <w:rPr>
                <w:sz w:val="18"/>
              </w:rPr>
            </w:pPr>
            <w:r w:rsidRPr="005808F5">
              <w:rPr>
                <w:sz w:val="18"/>
              </w:rPr>
              <w:t>Verify that the &lt;S_TRANSACTION_ID&gt; present in the response is the same as in #CANCEL_SESSION_REJECT</w:t>
            </w:r>
          </w:p>
        </w:tc>
      </w:tr>
      <w:tr w:rsidR="007E4C59" w:rsidRPr="005808F5" w14:paraId="0E6320C5" w14:textId="77777777" w:rsidTr="006170D8">
        <w:trPr>
          <w:trHeight w:val="453"/>
          <w:jc w:val="center"/>
        </w:trPr>
        <w:tc>
          <w:tcPr>
            <w:tcW w:w="431" w:type="pct"/>
            <w:shd w:val="clear" w:color="auto" w:fill="auto"/>
            <w:vAlign w:val="center"/>
          </w:tcPr>
          <w:p w14:paraId="16FBD85F" w14:textId="77777777" w:rsidR="007E4C59" w:rsidRPr="005808F5" w:rsidRDefault="007E4C59" w:rsidP="006170D8">
            <w:pPr>
              <w:pStyle w:val="TableText"/>
              <w:rPr>
                <w:sz w:val="18"/>
              </w:rPr>
            </w:pPr>
            <w:r w:rsidRPr="005808F5">
              <w:rPr>
                <w:sz w:val="18"/>
              </w:rPr>
              <w:t>2</w:t>
            </w:r>
          </w:p>
        </w:tc>
        <w:tc>
          <w:tcPr>
            <w:tcW w:w="4569" w:type="pct"/>
            <w:gridSpan w:val="3"/>
            <w:shd w:val="clear" w:color="auto" w:fill="auto"/>
            <w:vAlign w:val="center"/>
          </w:tcPr>
          <w:p w14:paraId="56A86464" w14:textId="77777777" w:rsidR="007E4C59" w:rsidRPr="005808F5" w:rsidRDefault="007E4C59" w:rsidP="006170D8">
            <w:pPr>
              <w:pStyle w:val="TableText"/>
              <w:rPr>
                <w:sz w:val="18"/>
              </w:rPr>
            </w:pPr>
            <w:r w:rsidRPr="005808F5">
              <w:rPr>
                <w:sz w:val="18"/>
              </w:rPr>
              <w:t>PROC_VERIFY_SESSION_IS_CANCELLED</w:t>
            </w:r>
          </w:p>
        </w:tc>
      </w:tr>
    </w:tbl>
    <w:p w14:paraId="0BECE1D0" w14:textId="77777777" w:rsidR="00A46E14" w:rsidRPr="005808F5" w:rsidRDefault="00A46E14" w:rsidP="00A46E14">
      <w:pPr>
        <w:pStyle w:val="Heading6no"/>
        <w:rPr>
          <w:lang w:val="en-GB"/>
        </w:rPr>
      </w:pPr>
      <w:r w:rsidRPr="005808F5">
        <w:rPr>
          <w:lang w:val="en-GB"/>
        </w:rPr>
        <w:t>Test Sequence #02 Nominal: End User Postpon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3"/>
        <w:gridCol w:w="1445"/>
        <w:gridCol w:w="3339"/>
        <w:gridCol w:w="3433"/>
      </w:tblGrid>
      <w:tr w:rsidR="007E4C59" w:rsidRPr="005808F5" w14:paraId="0D7FFC65" w14:textId="77777777" w:rsidTr="007E4C59">
        <w:trPr>
          <w:trHeight w:val="314"/>
          <w:jc w:val="center"/>
        </w:trPr>
        <w:tc>
          <w:tcPr>
            <w:tcW w:w="440" w:type="pct"/>
            <w:shd w:val="clear" w:color="auto" w:fill="C00000"/>
            <w:vAlign w:val="center"/>
          </w:tcPr>
          <w:p w14:paraId="199F9D8A" w14:textId="77777777" w:rsidR="007E4C59" w:rsidRPr="005808F5" w:rsidRDefault="007E4C59" w:rsidP="00B4719B">
            <w:pPr>
              <w:pStyle w:val="TableHeader"/>
              <w:rPr>
                <w:lang w:val="en-GB"/>
              </w:rPr>
            </w:pPr>
            <w:r w:rsidRPr="005808F5">
              <w:rPr>
                <w:lang w:val="en-GB"/>
              </w:rPr>
              <w:t>Step</w:t>
            </w:r>
          </w:p>
        </w:tc>
        <w:tc>
          <w:tcPr>
            <w:tcW w:w="802" w:type="pct"/>
            <w:shd w:val="clear" w:color="auto" w:fill="C00000"/>
            <w:vAlign w:val="center"/>
          </w:tcPr>
          <w:p w14:paraId="1B6B7AB8" w14:textId="77777777" w:rsidR="007E4C59" w:rsidRPr="005808F5" w:rsidRDefault="007E4C59" w:rsidP="00B4719B">
            <w:pPr>
              <w:pStyle w:val="TableHeader"/>
              <w:rPr>
                <w:lang w:val="en-GB"/>
              </w:rPr>
            </w:pPr>
            <w:r w:rsidRPr="005808F5">
              <w:rPr>
                <w:lang w:val="en-GB"/>
              </w:rPr>
              <w:t>Direction</w:t>
            </w:r>
          </w:p>
        </w:tc>
        <w:tc>
          <w:tcPr>
            <w:tcW w:w="1853" w:type="pct"/>
            <w:shd w:val="clear" w:color="auto" w:fill="C00000"/>
            <w:vAlign w:val="center"/>
          </w:tcPr>
          <w:p w14:paraId="054FB88B" w14:textId="77777777" w:rsidR="007E4C59" w:rsidRPr="005808F5" w:rsidRDefault="007E4C59" w:rsidP="00B4719B">
            <w:pPr>
              <w:pStyle w:val="TableHeader"/>
              <w:rPr>
                <w:lang w:val="en-GB"/>
              </w:rPr>
            </w:pPr>
            <w:r w:rsidRPr="005808F5">
              <w:rPr>
                <w:lang w:val="en-GB"/>
              </w:rPr>
              <w:t>Sequence / Description</w:t>
            </w:r>
          </w:p>
        </w:tc>
        <w:tc>
          <w:tcPr>
            <w:tcW w:w="1905" w:type="pct"/>
            <w:shd w:val="clear" w:color="auto" w:fill="C00000"/>
            <w:vAlign w:val="center"/>
          </w:tcPr>
          <w:p w14:paraId="5E675BD9" w14:textId="77777777" w:rsidR="007E4C59" w:rsidRPr="005808F5" w:rsidRDefault="007E4C59" w:rsidP="00B4719B">
            <w:pPr>
              <w:pStyle w:val="TableHeader"/>
              <w:rPr>
                <w:lang w:val="en-GB"/>
              </w:rPr>
            </w:pPr>
            <w:r w:rsidRPr="005808F5">
              <w:rPr>
                <w:lang w:val="en-GB"/>
              </w:rPr>
              <w:t>Expected result</w:t>
            </w:r>
          </w:p>
        </w:tc>
      </w:tr>
      <w:tr w:rsidR="007E4C59" w:rsidRPr="005808F5" w14:paraId="2AB5A13E" w14:textId="77777777" w:rsidTr="007E4C59">
        <w:trPr>
          <w:trHeight w:val="453"/>
          <w:jc w:val="center"/>
        </w:trPr>
        <w:tc>
          <w:tcPr>
            <w:tcW w:w="440" w:type="pct"/>
            <w:shd w:val="clear" w:color="auto" w:fill="auto"/>
            <w:vAlign w:val="center"/>
          </w:tcPr>
          <w:p w14:paraId="02026851" w14:textId="77777777" w:rsidR="007E4C59" w:rsidRPr="005808F5" w:rsidRDefault="007E4C59" w:rsidP="00DE698C">
            <w:pPr>
              <w:pStyle w:val="TableContentLeft"/>
            </w:pPr>
            <w:r w:rsidRPr="005808F5">
              <w:t>1</w:t>
            </w:r>
          </w:p>
        </w:tc>
        <w:tc>
          <w:tcPr>
            <w:tcW w:w="802" w:type="pct"/>
            <w:shd w:val="clear" w:color="auto" w:fill="auto"/>
            <w:vAlign w:val="center"/>
          </w:tcPr>
          <w:p w14:paraId="316892B0" w14:textId="77777777" w:rsidR="007E4C59" w:rsidRPr="005808F5" w:rsidRDefault="007E4C59" w:rsidP="00DE698C">
            <w:pPr>
              <w:pStyle w:val="TableContentLeft"/>
              <w:rPr>
                <w:rStyle w:val="PlaceholderText"/>
                <w:color w:val="auto"/>
              </w:rPr>
            </w:pPr>
            <w:r w:rsidRPr="005808F5">
              <w:t>S_LPAd → eUICC</w:t>
            </w:r>
          </w:p>
        </w:tc>
        <w:tc>
          <w:tcPr>
            <w:tcW w:w="1853" w:type="pct"/>
            <w:shd w:val="clear" w:color="auto" w:fill="auto"/>
            <w:vAlign w:val="center"/>
          </w:tcPr>
          <w:p w14:paraId="13D04AAD" w14:textId="77777777" w:rsidR="007E4C59" w:rsidRPr="005808F5" w:rsidRDefault="007E4C59" w:rsidP="00DE698C">
            <w:pPr>
              <w:pStyle w:val="TableContentLeft"/>
              <w:rPr>
                <w:rStyle w:val="PlaceholderText"/>
                <w:color w:val="auto"/>
              </w:rPr>
            </w:pPr>
            <w:r w:rsidRPr="005808F5">
              <w:t>MTD_STORE_DATA(  #CANCEL_SESSION_POSTPONED)</w:t>
            </w:r>
          </w:p>
        </w:tc>
        <w:tc>
          <w:tcPr>
            <w:tcW w:w="1905" w:type="pct"/>
            <w:shd w:val="clear" w:color="auto" w:fill="auto"/>
            <w:vAlign w:val="center"/>
          </w:tcPr>
          <w:p w14:paraId="38CD8612" w14:textId="77777777" w:rsidR="007E4C59" w:rsidRPr="005808F5" w:rsidRDefault="007E4C59" w:rsidP="00DE698C">
            <w:pPr>
              <w:pStyle w:val="TableContentLeft"/>
            </w:pPr>
            <w:r w:rsidRPr="005808F5">
              <w:t>#R_CANCEL_SESSION_POSTPONED</w:t>
            </w:r>
          </w:p>
          <w:p w14:paraId="3F9D355C" w14:textId="77777777" w:rsidR="007E4C59" w:rsidRPr="005808F5" w:rsidRDefault="007E4C59" w:rsidP="00DE698C">
            <w:pPr>
              <w:pStyle w:val="TableContentLeft"/>
            </w:pPr>
            <w:r w:rsidRPr="005808F5">
              <w:t>SW = 0x9000</w:t>
            </w:r>
          </w:p>
          <w:p w14:paraId="0D14D594" w14:textId="0589FD45" w:rsidR="007E4C59" w:rsidRPr="005808F5" w:rsidRDefault="007E4C59" w:rsidP="00DE698C">
            <w:pPr>
              <w:pStyle w:val="TableContentLeft"/>
            </w:pPr>
            <w:r w:rsidRPr="005808F5">
              <w:t>The &lt;EUICC_CS_SIGNATURE&gt; SHALL be verified with the #PK_EUICC_</w:t>
            </w:r>
            <w:r w:rsidR="00A25DC5" w:rsidRPr="005808F5">
              <w:t>SIG</w:t>
            </w:r>
            <w:r w:rsidRPr="005808F5">
              <w:t>.</w:t>
            </w:r>
          </w:p>
          <w:p w14:paraId="7352495B" w14:textId="77777777" w:rsidR="007E4C59" w:rsidRPr="005808F5" w:rsidRDefault="007E4C59" w:rsidP="00DE698C">
            <w:pPr>
              <w:pStyle w:val="TableContentLeft"/>
            </w:pPr>
            <w:r w:rsidRPr="005808F5">
              <w:t>Verify that the &lt;S_TRANSACTION_ID&gt; present in the response is the same as in #CANCEL_SESSION_POSTPONED</w:t>
            </w:r>
          </w:p>
        </w:tc>
      </w:tr>
      <w:tr w:rsidR="007E4C59" w:rsidRPr="005808F5" w14:paraId="4A38067E" w14:textId="77777777" w:rsidTr="006D4872">
        <w:trPr>
          <w:trHeight w:val="453"/>
          <w:jc w:val="center"/>
        </w:trPr>
        <w:tc>
          <w:tcPr>
            <w:tcW w:w="440" w:type="pct"/>
            <w:shd w:val="clear" w:color="auto" w:fill="auto"/>
            <w:vAlign w:val="center"/>
          </w:tcPr>
          <w:p w14:paraId="14F799F3" w14:textId="77777777" w:rsidR="007E4C59" w:rsidRPr="005808F5" w:rsidRDefault="007E4C59" w:rsidP="00DE698C">
            <w:pPr>
              <w:pStyle w:val="TableContentLeft"/>
            </w:pPr>
            <w:r w:rsidRPr="005808F5">
              <w:t>2</w:t>
            </w:r>
          </w:p>
        </w:tc>
        <w:tc>
          <w:tcPr>
            <w:tcW w:w="4560" w:type="pct"/>
            <w:gridSpan w:val="3"/>
            <w:shd w:val="clear" w:color="auto" w:fill="auto"/>
            <w:vAlign w:val="center"/>
          </w:tcPr>
          <w:p w14:paraId="79D9AB42" w14:textId="77777777" w:rsidR="007E4C59" w:rsidRPr="005808F5" w:rsidRDefault="007E4C59" w:rsidP="00DE698C">
            <w:pPr>
              <w:pStyle w:val="TableContentLeft"/>
            </w:pPr>
            <w:r w:rsidRPr="005808F5">
              <w:t>PROC_VERIFY_SESSION_IS_CANCELLED</w:t>
            </w:r>
          </w:p>
        </w:tc>
      </w:tr>
    </w:tbl>
    <w:p w14:paraId="625DECD5" w14:textId="77777777" w:rsidR="00A46E14" w:rsidRPr="006D4872" w:rsidRDefault="00A46E14" w:rsidP="00A46E14">
      <w:pPr>
        <w:pStyle w:val="Heading6no"/>
        <w:rPr>
          <w:lang w:val="en-GB"/>
        </w:rPr>
      </w:pPr>
      <w:r w:rsidRPr="006D4872">
        <w:rPr>
          <w:lang w:val="en-GB"/>
        </w:rPr>
        <w:t>Test Sequence #03 Nominal: Timeout</w:t>
      </w:r>
    </w:p>
    <w:p w14:paraId="48539825" w14:textId="77777777" w:rsidR="00A46E14" w:rsidRPr="005808F5" w:rsidRDefault="00A46E14" w:rsidP="00A46E14">
      <w:pPr>
        <w:pStyle w:val="NormalParagraph"/>
      </w:pPr>
      <w:r w:rsidRPr="005808F5">
        <w:t>The RSP session is delayed because the End User does not confirm the download of the Profile within the timeout interval defined by the LPA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55"/>
        <w:gridCol w:w="1447"/>
        <w:gridCol w:w="3024"/>
        <w:gridCol w:w="3584"/>
      </w:tblGrid>
      <w:tr w:rsidR="007E4C59" w:rsidRPr="005808F5" w14:paraId="75DDD5FA" w14:textId="77777777" w:rsidTr="007E4C59">
        <w:trPr>
          <w:trHeight w:val="314"/>
          <w:jc w:val="center"/>
        </w:trPr>
        <w:tc>
          <w:tcPr>
            <w:tcW w:w="530" w:type="pct"/>
            <w:shd w:val="clear" w:color="auto" w:fill="C00000"/>
            <w:vAlign w:val="center"/>
          </w:tcPr>
          <w:p w14:paraId="4A00AB71" w14:textId="77777777" w:rsidR="007E4C59" w:rsidRPr="006D4872" w:rsidRDefault="007E4C59" w:rsidP="006D4872">
            <w:pPr>
              <w:pStyle w:val="TableHeader"/>
              <w:rPr>
                <w:lang w:val="en-GB"/>
              </w:rPr>
            </w:pPr>
            <w:r w:rsidRPr="006D4872">
              <w:rPr>
                <w:lang w:val="en-GB"/>
              </w:rPr>
              <w:t>Step</w:t>
            </w:r>
          </w:p>
        </w:tc>
        <w:tc>
          <w:tcPr>
            <w:tcW w:w="803" w:type="pct"/>
            <w:shd w:val="clear" w:color="auto" w:fill="C00000"/>
            <w:vAlign w:val="center"/>
          </w:tcPr>
          <w:p w14:paraId="16BDEC63" w14:textId="77777777" w:rsidR="007E4C59" w:rsidRPr="006D4872" w:rsidRDefault="007E4C59" w:rsidP="006D4872">
            <w:pPr>
              <w:pStyle w:val="TableHeader"/>
              <w:rPr>
                <w:lang w:val="en-GB"/>
              </w:rPr>
            </w:pPr>
            <w:r w:rsidRPr="006D4872">
              <w:rPr>
                <w:lang w:val="en-GB"/>
              </w:rPr>
              <w:t>Direction</w:t>
            </w:r>
          </w:p>
        </w:tc>
        <w:tc>
          <w:tcPr>
            <w:tcW w:w="1678" w:type="pct"/>
            <w:shd w:val="clear" w:color="auto" w:fill="C00000"/>
            <w:vAlign w:val="center"/>
          </w:tcPr>
          <w:p w14:paraId="0F225FBE" w14:textId="77777777" w:rsidR="007E4C59" w:rsidRPr="006D4872" w:rsidRDefault="007E4C59" w:rsidP="006D4872">
            <w:pPr>
              <w:pStyle w:val="TableHeader"/>
              <w:rPr>
                <w:lang w:val="en-GB"/>
              </w:rPr>
            </w:pPr>
            <w:r w:rsidRPr="006D4872">
              <w:rPr>
                <w:lang w:val="en-GB"/>
              </w:rPr>
              <w:t>Sequence / Description</w:t>
            </w:r>
          </w:p>
        </w:tc>
        <w:tc>
          <w:tcPr>
            <w:tcW w:w="1989" w:type="pct"/>
            <w:shd w:val="clear" w:color="auto" w:fill="C00000"/>
            <w:vAlign w:val="center"/>
          </w:tcPr>
          <w:p w14:paraId="34BFC455" w14:textId="77777777" w:rsidR="007E4C59" w:rsidRPr="006D4872" w:rsidRDefault="007E4C59" w:rsidP="006D4872">
            <w:pPr>
              <w:pStyle w:val="TableHeader"/>
              <w:rPr>
                <w:lang w:val="en-GB"/>
              </w:rPr>
            </w:pPr>
            <w:r w:rsidRPr="006D4872">
              <w:rPr>
                <w:lang w:val="en-GB"/>
              </w:rPr>
              <w:t>Expected result</w:t>
            </w:r>
          </w:p>
        </w:tc>
      </w:tr>
      <w:tr w:rsidR="007E4C59" w:rsidRPr="005808F5" w14:paraId="0CA89FFA" w14:textId="77777777" w:rsidTr="007E4C59">
        <w:trPr>
          <w:trHeight w:val="453"/>
          <w:jc w:val="center"/>
        </w:trPr>
        <w:tc>
          <w:tcPr>
            <w:tcW w:w="530" w:type="pct"/>
            <w:shd w:val="clear" w:color="auto" w:fill="auto"/>
            <w:vAlign w:val="center"/>
          </w:tcPr>
          <w:p w14:paraId="5A66C178" w14:textId="77777777" w:rsidR="007E4C59" w:rsidRPr="005808F5" w:rsidRDefault="007E4C59" w:rsidP="00DE698C">
            <w:pPr>
              <w:pStyle w:val="TableContentLeft"/>
            </w:pPr>
            <w:r w:rsidRPr="005808F5">
              <w:t>1</w:t>
            </w:r>
          </w:p>
        </w:tc>
        <w:tc>
          <w:tcPr>
            <w:tcW w:w="803" w:type="pct"/>
            <w:shd w:val="clear" w:color="auto" w:fill="auto"/>
            <w:vAlign w:val="center"/>
          </w:tcPr>
          <w:p w14:paraId="3318F6EE" w14:textId="77777777" w:rsidR="007E4C59" w:rsidRPr="005808F5" w:rsidRDefault="007E4C59" w:rsidP="00DE698C">
            <w:pPr>
              <w:pStyle w:val="TableContentLeft"/>
              <w:rPr>
                <w:rStyle w:val="PlaceholderText"/>
                <w:rFonts w:eastAsiaTheme="minorEastAsia"/>
                <w:color w:val="auto"/>
              </w:rPr>
            </w:pPr>
            <w:r w:rsidRPr="005808F5">
              <w:t>S_LPAd → eUICC</w:t>
            </w:r>
          </w:p>
        </w:tc>
        <w:tc>
          <w:tcPr>
            <w:tcW w:w="1678" w:type="pct"/>
            <w:shd w:val="clear" w:color="auto" w:fill="auto"/>
            <w:vAlign w:val="center"/>
          </w:tcPr>
          <w:p w14:paraId="5FC5D63C" w14:textId="77777777" w:rsidR="007E4C59" w:rsidRPr="005808F5" w:rsidRDefault="007E4C59" w:rsidP="00DE698C">
            <w:pPr>
              <w:pStyle w:val="TableContentLeft"/>
            </w:pPr>
            <w:r w:rsidRPr="005808F5">
              <w:t xml:space="preserve">MTD_STORE_DATA(     </w:t>
            </w:r>
          </w:p>
          <w:p w14:paraId="43B8AA77" w14:textId="77777777" w:rsidR="007E4C59" w:rsidRPr="005808F5" w:rsidRDefault="007E4C59" w:rsidP="00DE698C">
            <w:pPr>
              <w:pStyle w:val="TableContentLeft"/>
              <w:rPr>
                <w:rStyle w:val="PlaceholderText"/>
                <w:color w:val="auto"/>
              </w:rPr>
            </w:pPr>
            <w:r w:rsidRPr="005808F5">
              <w:t xml:space="preserve">   #CANCEL_SESSION_TIMEOUT)</w:t>
            </w:r>
          </w:p>
        </w:tc>
        <w:tc>
          <w:tcPr>
            <w:tcW w:w="1989" w:type="pct"/>
            <w:shd w:val="clear" w:color="auto" w:fill="auto"/>
            <w:vAlign w:val="center"/>
          </w:tcPr>
          <w:p w14:paraId="1E707BF0" w14:textId="77777777" w:rsidR="007E4C59" w:rsidRPr="005808F5" w:rsidRDefault="007E4C59" w:rsidP="00DE698C">
            <w:pPr>
              <w:pStyle w:val="TableContentLeft"/>
            </w:pPr>
            <w:r w:rsidRPr="005808F5">
              <w:t>#R_CANCEL_SESSION_TIMEOUT</w:t>
            </w:r>
          </w:p>
          <w:p w14:paraId="5C4F5E75" w14:textId="77777777" w:rsidR="007E4C59" w:rsidRPr="005808F5" w:rsidRDefault="007E4C59" w:rsidP="00DE698C">
            <w:pPr>
              <w:pStyle w:val="TableContentLeft"/>
            </w:pPr>
            <w:r w:rsidRPr="005808F5">
              <w:t>SW = 0x9000</w:t>
            </w:r>
          </w:p>
          <w:p w14:paraId="6BE79827" w14:textId="19C5E17D" w:rsidR="007E4C59" w:rsidRPr="005808F5" w:rsidRDefault="007E4C59" w:rsidP="00DE698C">
            <w:pPr>
              <w:pStyle w:val="TableContentLeft"/>
            </w:pPr>
            <w:r w:rsidRPr="005808F5">
              <w:t>The &lt;EUICC_CS_SIGNATURE&gt; SHALL be verified with the #PK_EUICC_</w:t>
            </w:r>
            <w:r w:rsidR="00A25DC5" w:rsidRPr="005808F5">
              <w:t>SIG</w:t>
            </w:r>
            <w:r w:rsidRPr="005808F5">
              <w:t>.</w:t>
            </w:r>
          </w:p>
          <w:p w14:paraId="2EC4EE5B" w14:textId="77777777" w:rsidR="007E4C59" w:rsidRPr="005808F5" w:rsidRDefault="007E4C59" w:rsidP="00DE698C">
            <w:pPr>
              <w:pStyle w:val="TableContentLeft"/>
            </w:pPr>
            <w:r w:rsidRPr="005808F5">
              <w:t>Verify that the &lt;S_TRANSACTION_ID&gt; present in the response is the same as in #CANCEL_SESSION_TIMEOUT</w:t>
            </w:r>
          </w:p>
        </w:tc>
      </w:tr>
      <w:tr w:rsidR="007E4C59" w:rsidRPr="005808F5" w14:paraId="11534E62" w14:textId="77777777" w:rsidTr="006D4872">
        <w:trPr>
          <w:trHeight w:val="453"/>
          <w:jc w:val="center"/>
        </w:trPr>
        <w:tc>
          <w:tcPr>
            <w:tcW w:w="530" w:type="pct"/>
            <w:shd w:val="clear" w:color="auto" w:fill="auto"/>
            <w:vAlign w:val="center"/>
          </w:tcPr>
          <w:p w14:paraId="3C0DF34A" w14:textId="77777777" w:rsidR="007E4C59" w:rsidRPr="005808F5" w:rsidRDefault="007E4C59" w:rsidP="00DE698C">
            <w:pPr>
              <w:pStyle w:val="TableContentLeft"/>
            </w:pPr>
            <w:r w:rsidRPr="005808F5">
              <w:t>2</w:t>
            </w:r>
          </w:p>
        </w:tc>
        <w:tc>
          <w:tcPr>
            <w:tcW w:w="4470" w:type="pct"/>
            <w:gridSpan w:val="3"/>
            <w:shd w:val="clear" w:color="auto" w:fill="auto"/>
            <w:vAlign w:val="center"/>
          </w:tcPr>
          <w:p w14:paraId="7E3B43EF" w14:textId="77777777" w:rsidR="007E4C59" w:rsidRPr="005808F5" w:rsidRDefault="007E4C59" w:rsidP="00DE698C">
            <w:pPr>
              <w:pStyle w:val="TableContentLeft"/>
            </w:pPr>
            <w:r w:rsidRPr="005808F5">
              <w:t>PROC_VERIFY_SESSION_IS_CANCELLED</w:t>
            </w:r>
          </w:p>
        </w:tc>
      </w:tr>
    </w:tbl>
    <w:p w14:paraId="43F2CB23" w14:textId="77777777" w:rsidR="00A46E14" w:rsidRPr="006D4872" w:rsidRDefault="00A46E14" w:rsidP="00A46E14">
      <w:pPr>
        <w:pStyle w:val="Heading6no"/>
        <w:rPr>
          <w:lang w:val="en-GB"/>
        </w:rPr>
      </w:pPr>
      <w:r w:rsidRPr="006D4872">
        <w:rPr>
          <w:lang w:val="en-GB"/>
        </w:rPr>
        <w:lastRenderedPageBreak/>
        <w:t>Test Sequence #04 Nominal: PPR not allowed</w:t>
      </w:r>
    </w:p>
    <w:p w14:paraId="5467C6C5" w14:textId="77777777" w:rsidR="00A46E14" w:rsidRPr="005808F5" w:rsidRDefault="00A46E14" w:rsidP="00A46E14">
      <w:pPr>
        <w:pStyle w:val="NormalParagraph"/>
      </w:pPr>
      <w:r w:rsidRPr="005808F5">
        <w:t>The RSP session is terminated because the LPAd detected that PPR(s) set in the Profile Metadata is/are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3"/>
        <w:gridCol w:w="1447"/>
        <w:gridCol w:w="3337"/>
        <w:gridCol w:w="3433"/>
      </w:tblGrid>
      <w:tr w:rsidR="007E4C59" w:rsidRPr="005808F5" w14:paraId="3BB85284" w14:textId="77777777" w:rsidTr="006D4872">
        <w:trPr>
          <w:trHeight w:val="314"/>
          <w:jc w:val="center"/>
        </w:trPr>
        <w:tc>
          <w:tcPr>
            <w:tcW w:w="440" w:type="pct"/>
            <w:shd w:val="clear" w:color="auto" w:fill="C00000"/>
            <w:vAlign w:val="center"/>
          </w:tcPr>
          <w:p w14:paraId="2C41513A" w14:textId="77777777" w:rsidR="007E4C59" w:rsidRPr="006D4872" w:rsidRDefault="007E4C59" w:rsidP="006D4872">
            <w:pPr>
              <w:pStyle w:val="TableHeader"/>
              <w:rPr>
                <w:lang w:val="en-GB"/>
              </w:rPr>
            </w:pPr>
            <w:r w:rsidRPr="006D4872">
              <w:rPr>
                <w:lang w:val="en-GB"/>
              </w:rPr>
              <w:t>Step</w:t>
            </w:r>
          </w:p>
        </w:tc>
        <w:tc>
          <w:tcPr>
            <w:tcW w:w="803" w:type="pct"/>
            <w:shd w:val="clear" w:color="auto" w:fill="C00000"/>
            <w:vAlign w:val="center"/>
          </w:tcPr>
          <w:p w14:paraId="60D5F9DB" w14:textId="77777777" w:rsidR="007E4C59" w:rsidRPr="006D4872" w:rsidRDefault="007E4C59" w:rsidP="006D4872">
            <w:pPr>
              <w:pStyle w:val="TableHeader"/>
              <w:rPr>
                <w:lang w:val="en-GB"/>
              </w:rPr>
            </w:pPr>
            <w:r w:rsidRPr="006D4872">
              <w:rPr>
                <w:lang w:val="en-GB"/>
              </w:rPr>
              <w:t>Direction</w:t>
            </w:r>
          </w:p>
        </w:tc>
        <w:tc>
          <w:tcPr>
            <w:tcW w:w="1852" w:type="pct"/>
            <w:shd w:val="clear" w:color="auto" w:fill="C00000"/>
            <w:vAlign w:val="center"/>
          </w:tcPr>
          <w:p w14:paraId="0BDF33F5" w14:textId="77777777" w:rsidR="007E4C59" w:rsidRPr="006D4872" w:rsidRDefault="007E4C59" w:rsidP="006D4872">
            <w:pPr>
              <w:pStyle w:val="TableHeader"/>
              <w:rPr>
                <w:lang w:val="en-GB"/>
              </w:rPr>
            </w:pPr>
            <w:r w:rsidRPr="006D4872">
              <w:rPr>
                <w:lang w:val="en-GB"/>
              </w:rPr>
              <w:t>Sequence / Description</w:t>
            </w:r>
          </w:p>
        </w:tc>
        <w:tc>
          <w:tcPr>
            <w:tcW w:w="1905" w:type="pct"/>
            <w:shd w:val="clear" w:color="auto" w:fill="C00000"/>
            <w:vAlign w:val="center"/>
          </w:tcPr>
          <w:p w14:paraId="0CD8F8FA" w14:textId="77777777" w:rsidR="007E4C59" w:rsidRPr="006D4872" w:rsidRDefault="007E4C59" w:rsidP="006D4872">
            <w:pPr>
              <w:pStyle w:val="TableHeader"/>
              <w:rPr>
                <w:lang w:val="en-GB"/>
              </w:rPr>
            </w:pPr>
            <w:r w:rsidRPr="006D4872">
              <w:rPr>
                <w:lang w:val="en-GB"/>
              </w:rPr>
              <w:t>Expected result</w:t>
            </w:r>
          </w:p>
        </w:tc>
      </w:tr>
      <w:tr w:rsidR="007E4C59" w:rsidRPr="005808F5" w14:paraId="2B14A82F" w14:textId="77777777" w:rsidTr="006D4872">
        <w:trPr>
          <w:trHeight w:val="453"/>
          <w:jc w:val="center"/>
        </w:trPr>
        <w:tc>
          <w:tcPr>
            <w:tcW w:w="440" w:type="pct"/>
            <w:shd w:val="clear" w:color="auto" w:fill="auto"/>
            <w:vAlign w:val="center"/>
          </w:tcPr>
          <w:p w14:paraId="29425F5B" w14:textId="77777777" w:rsidR="007E4C59" w:rsidRPr="005808F5" w:rsidRDefault="007E4C59" w:rsidP="00DE698C">
            <w:pPr>
              <w:pStyle w:val="TableContentLeft"/>
            </w:pPr>
            <w:r w:rsidRPr="005808F5">
              <w:t>1</w:t>
            </w:r>
          </w:p>
        </w:tc>
        <w:tc>
          <w:tcPr>
            <w:tcW w:w="803" w:type="pct"/>
            <w:shd w:val="clear" w:color="auto" w:fill="auto"/>
            <w:vAlign w:val="center"/>
          </w:tcPr>
          <w:p w14:paraId="7250F1E2" w14:textId="77777777" w:rsidR="007E4C59" w:rsidRPr="005808F5" w:rsidRDefault="007E4C59" w:rsidP="00DE698C">
            <w:pPr>
              <w:pStyle w:val="TableContentLeft"/>
              <w:rPr>
                <w:rStyle w:val="PlaceholderText"/>
                <w:rFonts w:eastAsiaTheme="minorEastAsia"/>
                <w:color w:val="auto"/>
              </w:rPr>
            </w:pPr>
            <w:r w:rsidRPr="005808F5">
              <w:t>S_LPAd → eUICC</w:t>
            </w:r>
          </w:p>
        </w:tc>
        <w:tc>
          <w:tcPr>
            <w:tcW w:w="1852" w:type="pct"/>
            <w:shd w:val="clear" w:color="auto" w:fill="auto"/>
            <w:vAlign w:val="center"/>
          </w:tcPr>
          <w:p w14:paraId="265C646A" w14:textId="77777777" w:rsidR="007E4C59" w:rsidRPr="005808F5" w:rsidRDefault="007E4C59" w:rsidP="00DE698C">
            <w:pPr>
              <w:pStyle w:val="TableContentLeft"/>
            </w:pPr>
            <w:r w:rsidRPr="005808F5">
              <w:t>MTD_STORE_DATA(</w:t>
            </w:r>
          </w:p>
          <w:p w14:paraId="4184ECFB" w14:textId="77777777" w:rsidR="007E4C59" w:rsidRPr="005808F5" w:rsidRDefault="007E4C59" w:rsidP="00DE698C">
            <w:pPr>
              <w:pStyle w:val="TableContentLeft"/>
              <w:rPr>
                <w:rStyle w:val="PlaceholderText"/>
                <w:color w:val="auto"/>
              </w:rPr>
            </w:pPr>
            <w:r w:rsidRPr="005808F5">
              <w:t xml:space="preserve">  #CANCEL_SESSION_PPR)</w:t>
            </w:r>
          </w:p>
        </w:tc>
        <w:tc>
          <w:tcPr>
            <w:tcW w:w="1905" w:type="pct"/>
            <w:shd w:val="clear" w:color="auto" w:fill="auto"/>
            <w:vAlign w:val="center"/>
          </w:tcPr>
          <w:p w14:paraId="2384350C" w14:textId="77777777" w:rsidR="007E4C59" w:rsidRPr="005808F5" w:rsidRDefault="007E4C59" w:rsidP="00DE698C">
            <w:pPr>
              <w:pStyle w:val="TableContentLeft"/>
            </w:pPr>
            <w:r w:rsidRPr="005808F5">
              <w:t>#R_CANCEL_SESSION_PPR</w:t>
            </w:r>
          </w:p>
          <w:p w14:paraId="21F3DB5D" w14:textId="77777777" w:rsidR="007E4C59" w:rsidRPr="005808F5" w:rsidRDefault="007E4C59" w:rsidP="00DE698C">
            <w:pPr>
              <w:pStyle w:val="TableContentLeft"/>
            </w:pPr>
            <w:r w:rsidRPr="005808F5">
              <w:t>SW = 0x9000</w:t>
            </w:r>
          </w:p>
          <w:p w14:paraId="233335A2" w14:textId="57682C56" w:rsidR="007E4C59" w:rsidRPr="005808F5" w:rsidRDefault="007E4C59" w:rsidP="00DE698C">
            <w:pPr>
              <w:pStyle w:val="TableContentLeft"/>
            </w:pPr>
            <w:r w:rsidRPr="005808F5">
              <w:t>The &lt;EUICC_CS_SIGNATURE&gt; SHALL be verified with the #PK_EUICC_</w:t>
            </w:r>
            <w:r w:rsidR="00A25DC5" w:rsidRPr="005808F5">
              <w:t>SIG</w:t>
            </w:r>
            <w:r w:rsidRPr="005808F5">
              <w:t>.</w:t>
            </w:r>
          </w:p>
          <w:p w14:paraId="7E9D6030" w14:textId="77777777" w:rsidR="007E4C59" w:rsidRPr="005808F5" w:rsidRDefault="007E4C59" w:rsidP="00DE698C">
            <w:pPr>
              <w:pStyle w:val="TableContentLeft"/>
            </w:pPr>
            <w:r w:rsidRPr="005808F5">
              <w:t>Verify that the &lt;S_TRANSACTION_ID&gt; present in the response is the same as in #CANCEL_SESSION_PPR</w:t>
            </w:r>
          </w:p>
        </w:tc>
      </w:tr>
      <w:tr w:rsidR="007E4C59" w:rsidRPr="005808F5" w14:paraId="28755E62" w14:textId="77777777" w:rsidTr="006D4872">
        <w:trPr>
          <w:trHeight w:val="453"/>
          <w:jc w:val="center"/>
        </w:trPr>
        <w:tc>
          <w:tcPr>
            <w:tcW w:w="440" w:type="pct"/>
            <w:shd w:val="clear" w:color="auto" w:fill="auto"/>
            <w:vAlign w:val="center"/>
          </w:tcPr>
          <w:p w14:paraId="5284E7D1" w14:textId="77777777" w:rsidR="007E4C59" w:rsidRPr="005808F5" w:rsidRDefault="007E4C59" w:rsidP="00DE698C">
            <w:pPr>
              <w:pStyle w:val="TableContentLeft"/>
            </w:pPr>
            <w:r w:rsidRPr="005808F5">
              <w:t>2</w:t>
            </w:r>
          </w:p>
        </w:tc>
        <w:tc>
          <w:tcPr>
            <w:tcW w:w="4560" w:type="pct"/>
            <w:gridSpan w:val="3"/>
            <w:shd w:val="clear" w:color="auto" w:fill="auto"/>
            <w:vAlign w:val="center"/>
          </w:tcPr>
          <w:p w14:paraId="4FBE2779" w14:textId="77777777" w:rsidR="007E4C59" w:rsidRPr="005808F5" w:rsidRDefault="007E4C59" w:rsidP="00DE698C">
            <w:pPr>
              <w:pStyle w:val="TableContentLeft"/>
            </w:pPr>
            <w:r w:rsidRPr="005808F5">
              <w:t>PROC_VERIFY_SESSION_IS_CANCELLED</w:t>
            </w:r>
          </w:p>
        </w:tc>
      </w:tr>
    </w:tbl>
    <w:p w14:paraId="39B2AAA5" w14:textId="77777777" w:rsidR="00A46E14" w:rsidRPr="006D4872" w:rsidRDefault="00A46E14" w:rsidP="00A46E14">
      <w:pPr>
        <w:pStyle w:val="Heading6no"/>
        <w:rPr>
          <w:lang w:val="en-GB"/>
        </w:rPr>
      </w:pPr>
      <w:r w:rsidRPr="006D4872">
        <w:rPr>
          <w:lang w:val="en-GB"/>
        </w:rPr>
        <w:t>Test Sequence #05 Nominal: Metadata Mismatch</w:t>
      </w:r>
    </w:p>
    <w:p w14:paraId="16495C01" w14:textId="77777777" w:rsidR="00A46E14" w:rsidRPr="005808F5" w:rsidRDefault="00A46E14" w:rsidP="00A46E14">
      <w:pPr>
        <w:pStyle w:val="NormalParagraph"/>
      </w:pPr>
      <w:r w:rsidRPr="005808F5">
        <w:t>The RSP session is terminated because the LPAd detected that the Profile Metadata in the response to "ES9+.AuthenticateClient" does not match the Profile Metadata in the Bound Profile Packa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5808F5" w14:paraId="36362956" w14:textId="77777777" w:rsidTr="006D4872">
        <w:trPr>
          <w:trHeight w:val="380"/>
          <w:jc w:val="center"/>
        </w:trPr>
        <w:tc>
          <w:tcPr>
            <w:tcW w:w="1167" w:type="pct"/>
            <w:shd w:val="clear" w:color="auto" w:fill="BFBFBF" w:themeFill="background1" w:themeFillShade="BF"/>
            <w:vAlign w:val="center"/>
          </w:tcPr>
          <w:p w14:paraId="175B4099" w14:textId="77777777" w:rsidR="00A46E14" w:rsidRPr="005808F5" w:rsidRDefault="00A46E14" w:rsidP="00DE698C">
            <w:pPr>
              <w:pStyle w:val="TableHeaderGray"/>
              <w:rPr>
                <w:lang w:val="en-GB"/>
              </w:rPr>
            </w:pPr>
            <w:r w:rsidRPr="005808F5">
              <w:rPr>
                <w:lang w:val="en-GB"/>
              </w:rPr>
              <w:t>Initial Conditions</w:t>
            </w:r>
          </w:p>
        </w:tc>
        <w:tc>
          <w:tcPr>
            <w:tcW w:w="3833" w:type="pct"/>
            <w:tcBorders>
              <w:top w:val="nil"/>
              <w:right w:val="nil"/>
            </w:tcBorders>
            <w:shd w:val="clear" w:color="auto" w:fill="auto"/>
            <w:vAlign w:val="center"/>
          </w:tcPr>
          <w:p w14:paraId="22C9E3D5" w14:textId="77777777" w:rsidR="00A46E14" w:rsidRPr="005808F5" w:rsidRDefault="00A46E14" w:rsidP="00DE698C">
            <w:pPr>
              <w:pStyle w:val="TableHeaderGray"/>
              <w:rPr>
                <w:rStyle w:val="PlaceholderText"/>
                <w:rFonts w:eastAsia="SimSun"/>
                <w:color w:val="auto"/>
                <w:lang w:val="en-GB" w:eastAsia="de-DE"/>
              </w:rPr>
            </w:pPr>
          </w:p>
        </w:tc>
      </w:tr>
      <w:tr w:rsidR="00A46E14" w:rsidRPr="005808F5" w14:paraId="47513599" w14:textId="77777777" w:rsidTr="006D4872">
        <w:trPr>
          <w:jc w:val="center"/>
        </w:trPr>
        <w:tc>
          <w:tcPr>
            <w:tcW w:w="1167" w:type="pct"/>
            <w:shd w:val="clear" w:color="auto" w:fill="BFBFBF" w:themeFill="background1" w:themeFillShade="BF"/>
            <w:vAlign w:val="center"/>
          </w:tcPr>
          <w:p w14:paraId="56DCA29B" w14:textId="77777777" w:rsidR="00A46E14" w:rsidRPr="005808F5" w:rsidRDefault="00A46E14" w:rsidP="00DE698C">
            <w:pPr>
              <w:pStyle w:val="TableHeaderGray"/>
              <w:rPr>
                <w:lang w:val="en-GB"/>
              </w:rPr>
            </w:pPr>
            <w:r w:rsidRPr="005808F5">
              <w:rPr>
                <w:lang w:val="en-GB"/>
              </w:rPr>
              <w:t>Entity</w:t>
            </w:r>
          </w:p>
        </w:tc>
        <w:tc>
          <w:tcPr>
            <w:tcW w:w="3833" w:type="pct"/>
            <w:shd w:val="clear" w:color="auto" w:fill="BFBFBF" w:themeFill="background1" w:themeFillShade="BF"/>
            <w:vAlign w:val="center"/>
          </w:tcPr>
          <w:p w14:paraId="6956F065" w14:textId="77777777" w:rsidR="00A46E14" w:rsidRPr="005808F5" w:rsidRDefault="00A46E14" w:rsidP="00DE698C">
            <w:pPr>
              <w:pStyle w:val="TableHeaderGray"/>
              <w:rPr>
                <w:rStyle w:val="PlaceholderText"/>
                <w:rFonts w:eastAsia="SimSun"/>
                <w:color w:val="auto"/>
                <w:lang w:val="en-GB" w:eastAsia="de-DE"/>
              </w:rPr>
            </w:pPr>
            <w:r w:rsidRPr="005808F5">
              <w:rPr>
                <w:lang w:val="en-GB" w:eastAsia="de-DE"/>
              </w:rPr>
              <w:t>Description of the initial condition</w:t>
            </w:r>
          </w:p>
        </w:tc>
      </w:tr>
      <w:tr w:rsidR="00A46E14" w:rsidRPr="005808F5" w14:paraId="398A2D61" w14:textId="77777777" w:rsidTr="006D4872">
        <w:trPr>
          <w:jc w:val="center"/>
        </w:trPr>
        <w:tc>
          <w:tcPr>
            <w:tcW w:w="1167" w:type="pct"/>
            <w:vAlign w:val="center"/>
          </w:tcPr>
          <w:p w14:paraId="1181FF6F" w14:textId="77777777" w:rsidR="00A46E14" w:rsidRPr="005808F5" w:rsidRDefault="00A46E14" w:rsidP="006D4872">
            <w:pPr>
              <w:pStyle w:val="TableText"/>
            </w:pPr>
            <w:r w:rsidRPr="005808F5">
              <w:t>eUICC</w:t>
            </w:r>
          </w:p>
        </w:tc>
        <w:tc>
          <w:tcPr>
            <w:tcW w:w="3833" w:type="pct"/>
            <w:vAlign w:val="center"/>
          </w:tcPr>
          <w:p w14:paraId="4330F86D" w14:textId="5279B45C" w:rsidR="00A46E14" w:rsidRPr="005808F5" w:rsidRDefault="00A46E14" w:rsidP="006D4872">
            <w:pPr>
              <w:pStyle w:val="TableText"/>
            </w:pPr>
            <w:r w:rsidRPr="005808F5">
              <w:t>Sub-procedure Profile Download and Installation – End User Confirmation has been successfully executed between the eUICC and the S_SM-DP+ (i.e. the response has been sent by the eUICC for ES10b.PrepareDownload)</w:t>
            </w:r>
          </w:p>
          <w:p w14:paraId="48B742CA" w14:textId="22091473" w:rsidR="00A46E14" w:rsidRPr="005808F5" w:rsidRDefault="00A46E14" w:rsidP="006D4872">
            <w:pPr>
              <w:pStyle w:val="TableBulletText"/>
              <w:rPr>
                <w:rFonts w:asciiTheme="minorHAnsi" w:eastAsiaTheme="minorEastAsia" w:hAnsiTheme="minorHAnsi" w:cstheme="minorBidi"/>
                <w:sz w:val="22"/>
                <w:lang w:eastAsia="fr-FR"/>
              </w:rPr>
            </w:pPr>
            <w:r w:rsidRPr="006D4872">
              <w:t>#PREP_DOWNLOAD_NO_CC has been sent to the eUICC</w:t>
            </w:r>
          </w:p>
        </w:tc>
      </w:tr>
    </w:tbl>
    <w:p w14:paraId="04FBAE98" w14:textId="77777777" w:rsidR="00A46E14" w:rsidRPr="005808F5"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2"/>
        <w:gridCol w:w="1436"/>
        <w:gridCol w:w="3152"/>
        <w:gridCol w:w="3640"/>
      </w:tblGrid>
      <w:tr w:rsidR="007E4C59" w:rsidRPr="005808F5" w14:paraId="4D058A65" w14:textId="77777777" w:rsidTr="006D4872">
        <w:trPr>
          <w:trHeight w:val="314"/>
          <w:jc w:val="center"/>
        </w:trPr>
        <w:tc>
          <w:tcPr>
            <w:tcW w:w="434" w:type="pct"/>
            <w:shd w:val="clear" w:color="auto" w:fill="C00000"/>
            <w:vAlign w:val="center"/>
          </w:tcPr>
          <w:p w14:paraId="4665B437" w14:textId="77777777" w:rsidR="007E4C59" w:rsidRPr="006D4872" w:rsidRDefault="007E4C59" w:rsidP="006D4872">
            <w:pPr>
              <w:pStyle w:val="TableHeader"/>
              <w:rPr>
                <w:lang w:val="en-GB"/>
              </w:rPr>
            </w:pPr>
            <w:r w:rsidRPr="006D4872">
              <w:rPr>
                <w:lang w:val="en-GB"/>
              </w:rPr>
              <w:t>Step</w:t>
            </w:r>
          </w:p>
        </w:tc>
        <w:tc>
          <w:tcPr>
            <w:tcW w:w="797" w:type="pct"/>
            <w:shd w:val="clear" w:color="auto" w:fill="C00000"/>
            <w:vAlign w:val="center"/>
          </w:tcPr>
          <w:p w14:paraId="46BF8842" w14:textId="77777777" w:rsidR="007E4C59" w:rsidRPr="006D4872" w:rsidRDefault="007E4C59" w:rsidP="006D4872">
            <w:pPr>
              <w:pStyle w:val="TableHeader"/>
              <w:rPr>
                <w:lang w:val="en-GB"/>
              </w:rPr>
            </w:pPr>
            <w:r w:rsidRPr="006D4872">
              <w:rPr>
                <w:lang w:val="en-GB"/>
              </w:rPr>
              <w:t>Direction</w:t>
            </w:r>
          </w:p>
        </w:tc>
        <w:tc>
          <w:tcPr>
            <w:tcW w:w="1749" w:type="pct"/>
            <w:shd w:val="clear" w:color="auto" w:fill="C00000"/>
            <w:vAlign w:val="center"/>
          </w:tcPr>
          <w:p w14:paraId="3CDB237E" w14:textId="77777777" w:rsidR="007E4C59" w:rsidRPr="006D4872" w:rsidRDefault="007E4C59" w:rsidP="006D4872">
            <w:pPr>
              <w:pStyle w:val="TableHeader"/>
              <w:rPr>
                <w:lang w:val="en-GB"/>
              </w:rPr>
            </w:pPr>
            <w:r w:rsidRPr="006D4872">
              <w:rPr>
                <w:lang w:val="en-GB"/>
              </w:rPr>
              <w:t>Sequence / Description</w:t>
            </w:r>
          </w:p>
        </w:tc>
        <w:tc>
          <w:tcPr>
            <w:tcW w:w="2020" w:type="pct"/>
            <w:shd w:val="clear" w:color="auto" w:fill="C00000"/>
            <w:vAlign w:val="center"/>
          </w:tcPr>
          <w:p w14:paraId="3DED789B" w14:textId="77777777" w:rsidR="007E4C59" w:rsidRPr="006D4872" w:rsidRDefault="007E4C59" w:rsidP="006D4872">
            <w:pPr>
              <w:pStyle w:val="TableHeader"/>
              <w:rPr>
                <w:lang w:val="en-GB"/>
              </w:rPr>
            </w:pPr>
            <w:r w:rsidRPr="006D4872">
              <w:rPr>
                <w:lang w:val="en-GB"/>
              </w:rPr>
              <w:t>Expected result</w:t>
            </w:r>
          </w:p>
        </w:tc>
      </w:tr>
      <w:tr w:rsidR="007E4C59" w:rsidRPr="005808F5" w14:paraId="7395F076" w14:textId="77777777" w:rsidTr="006D4872">
        <w:trPr>
          <w:trHeight w:val="453"/>
          <w:jc w:val="center"/>
        </w:trPr>
        <w:tc>
          <w:tcPr>
            <w:tcW w:w="434" w:type="pct"/>
            <w:shd w:val="clear" w:color="auto" w:fill="auto"/>
            <w:vAlign w:val="center"/>
          </w:tcPr>
          <w:p w14:paraId="689B30E3" w14:textId="77777777" w:rsidR="007E4C59" w:rsidRPr="005808F5" w:rsidRDefault="007E4C59" w:rsidP="00DE698C">
            <w:pPr>
              <w:pStyle w:val="TableContentLeft"/>
            </w:pPr>
            <w:r w:rsidRPr="005808F5">
              <w:t>1</w:t>
            </w:r>
          </w:p>
        </w:tc>
        <w:tc>
          <w:tcPr>
            <w:tcW w:w="797" w:type="pct"/>
            <w:shd w:val="clear" w:color="auto" w:fill="auto"/>
            <w:vAlign w:val="center"/>
          </w:tcPr>
          <w:p w14:paraId="24AF5965" w14:textId="77777777" w:rsidR="007E4C59" w:rsidRPr="005808F5" w:rsidRDefault="007E4C59" w:rsidP="00DE698C">
            <w:pPr>
              <w:pStyle w:val="TableContentLeft"/>
              <w:rPr>
                <w:rStyle w:val="PlaceholderText"/>
                <w:rFonts w:eastAsiaTheme="minorEastAsia"/>
                <w:color w:val="auto"/>
              </w:rPr>
            </w:pPr>
            <w:r w:rsidRPr="005808F5">
              <w:t>S_LPAd → eUICC</w:t>
            </w:r>
          </w:p>
        </w:tc>
        <w:tc>
          <w:tcPr>
            <w:tcW w:w="1749" w:type="pct"/>
            <w:shd w:val="clear" w:color="auto" w:fill="auto"/>
            <w:vAlign w:val="center"/>
          </w:tcPr>
          <w:p w14:paraId="760544DD" w14:textId="77777777" w:rsidR="007E4C59" w:rsidRPr="005808F5" w:rsidRDefault="007E4C59" w:rsidP="00DE698C">
            <w:pPr>
              <w:pStyle w:val="TableContentLeft"/>
            </w:pPr>
            <w:r w:rsidRPr="005808F5">
              <w:t>MTD_STORE_DATA(</w:t>
            </w:r>
          </w:p>
          <w:p w14:paraId="432FD5EF" w14:textId="77777777" w:rsidR="007E4C59" w:rsidRPr="005808F5" w:rsidRDefault="007E4C59" w:rsidP="00DE698C">
            <w:pPr>
              <w:pStyle w:val="TableContentLeft"/>
              <w:rPr>
                <w:rStyle w:val="PlaceholderText"/>
                <w:color w:val="auto"/>
              </w:rPr>
            </w:pPr>
            <w:r w:rsidRPr="005808F5">
              <w:t>#CANCEL_SESSION_METADATA)</w:t>
            </w:r>
          </w:p>
        </w:tc>
        <w:tc>
          <w:tcPr>
            <w:tcW w:w="2020" w:type="pct"/>
            <w:shd w:val="clear" w:color="auto" w:fill="auto"/>
            <w:vAlign w:val="center"/>
          </w:tcPr>
          <w:p w14:paraId="1D2F1136" w14:textId="77777777" w:rsidR="007E4C59" w:rsidRPr="006D4872" w:rsidRDefault="007E4C59" w:rsidP="00DE698C">
            <w:pPr>
              <w:pStyle w:val="TableContentLeft"/>
              <w:rPr>
                <w:lang w:val="it-IT"/>
              </w:rPr>
            </w:pPr>
            <w:r w:rsidRPr="006D4872">
              <w:rPr>
                <w:lang w:val="it-IT"/>
              </w:rPr>
              <w:t>#R_CANCEL_SESSION_METADATA</w:t>
            </w:r>
          </w:p>
          <w:p w14:paraId="31B400DC" w14:textId="77777777" w:rsidR="007E4C59" w:rsidRPr="006D4872" w:rsidRDefault="007E4C59" w:rsidP="00DE698C">
            <w:pPr>
              <w:pStyle w:val="TableContentLeft"/>
              <w:rPr>
                <w:lang w:val="it-IT"/>
              </w:rPr>
            </w:pPr>
            <w:r w:rsidRPr="006D4872">
              <w:rPr>
                <w:lang w:val="it-IT"/>
              </w:rPr>
              <w:t>SW = 0x9000</w:t>
            </w:r>
          </w:p>
          <w:p w14:paraId="6191D342" w14:textId="51625040" w:rsidR="007E4C59" w:rsidRPr="005808F5" w:rsidRDefault="007E4C59" w:rsidP="00DE698C">
            <w:pPr>
              <w:pStyle w:val="TableContentLeft"/>
            </w:pPr>
            <w:r w:rsidRPr="005808F5">
              <w:t>The &lt;EUICC_CS_SIGNATURE&gt; SHALL be verified with the #PK_EUICC_</w:t>
            </w:r>
            <w:r w:rsidR="00A25DC5" w:rsidRPr="005808F5">
              <w:t>SIG</w:t>
            </w:r>
            <w:r w:rsidRPr="005808F5">
              <w:t>.</w:t>
            </w:r>
          </w:p>
          <w:p w14:paraId="326274ED" w14:textId="77777777" w:rsidR="007E4C59" w:rsidRPr="005808F5" w:rsidRDefault="007E4C59" w:rsidP="00DE698C">
            <w:pPr>
              <w:pStyle w:val="TableContentLeft"/>
            </w:pPr>
            <w:r w:rsidRPr="005808F5">
              <w:t>Verify that the &lt;S_TRANSACTION_ID&gt; present in the response is the same as in #CANCEL_SESSION_METADATA</w:t>
            </w:r>
          </w:p>
        </w:tc>
      </w:tr>
      <w:tr w:rsidR="007E4C59" w:rsidRPr="005808F5" w14:paraId="296FD740" w14:textId="77777777" w:rsidTr="006D4872">
        <w:trPr>
          <w:trHeight w:val="453"/>
          <w:jc w:val="center"/>
        </w:trPr>
        <w:tc>
          <w:tcPr>
            <w:tcW w:w="434" w:type="pct"/>
            <w:shd w:val="clear" w:color="auto" w:fill="auto"/>
            <w:vAlign w:val="center"/>
          </w:tcPr>
          <w:p w14:paraId="5A36D747" w14:textId="77777777" w:rsidR="007E4C59" w:rsidRPr="005808F5" w:rsidRDefault="007E4C59" w:rsidP="00DE698C">
            <w:pPr>
              <w:pStyle w:val="TableContentLeft"/>
            </w:pPr>
            <w:r w:rsidRPr="005808F5">
              <w:t>2</w:t>
            </w:r>
          </w:p>
        </w:tc>
        <w:tc>
          <w:tcPr>
            <w:tcW w:w="4566" w:type="pct"/>
            <w:gridSpan w:val="3"/>
            <w:shd w:val="clear" w:color="auto" w:fill="auto"/>
            <w:vAlign w:val="center"/>
          </w:tcPr>
          <w:p w14:paraId="6416B05A" w14:textId="77777777" w:rsidR="007E4C59" w:rsidRPr="005808F5" w:rsidRDefault="007E4C59" w:rsidP="00DE698C">
            <w:pPr>
              <w:pStyle w:val="TableContentLeft"/>
            </w:pPr>
            <w:r w:rsidRPr="005808F5">
              <w:t>Generate the &lt;OTPK_S_SM_DP+_ECKA&gt; and &lt;OT_SK_S_SM_DP+_ECKA&gt;</w:t>
            </w:r>
          </w:p>
        </w:tc>
      </w:tr>
      <w:tr w:rsidR="007E4C59" w:rsidRPr="005808F5" w14:paraId="012B2377" w14:textId="77777777" w:rsidTr="006D4872">
        <w:trPr>
          <w:trHeight w:val="453"/>
          <w:jc w:val="center"/>
        </w:trPr>
        <w:tc>
          <w:tcPr>
            <w:tcW w:w="434" w:type="pct"/>
            <w:shd w:val="clear" w:color="auto" w:fill="auto"/>
            <w:vAlign w:val="center"/>
          </w:tcPr>
          <w:p w14:paraId="42A17BC1" w14:textId="77777777" w:rsidR="007E4C59" w:rsidRPr="005808F5" w:rsidRDefault="007E4C59" w:rsidP="00DE698C">
            <w:pPr>
              <w:pStyle w:val="TableContentLeft"/>
            </w:pPr>
            <w:r w:rsidRPr="005808F5">
              <w:t>3</w:t>
            </w:r>
          </w:p>
        </w:tc>
        <w:tc>
          <w:tcPr>
            <w:tcW w:w="4566" w:type="pct"/>
            <w:gridSpan w:val="3"/>
            <w:shd w:val="clear" w:color="auto" w:fill="auto"/>
            <w:vAlign w:val="center"/>
          </w:tcPr>
          <w:p w14:paraId="48157C38" w14:textId="77777777" w:rsidR="007E4C59" w:rsidRPr="005808F5" w:rsidRDefault="007E4C59" w:rsidP="00DE698C">
            <w:pPr>
              <w:pStyle w:val="TableContentLeft"/>
            </w:pPr>
            <w:r w:rsidRPr="005808F5">
              <w:t>&lt;BPP&gt; = MTD_GENERATE_BPP(</w:t>
            </w:r>
          </w:p>
          <w:p w14:paraId="7B4B59C4" w14:textId="77777777" w:rsidR="007E4C59" w:rsidRPr="005808F5" w:rsidRDefault="007E4C59" w:rsidP="00DE698C">
            <w:pPr>
              <w:pStyle w:val="TableContentLeft"/>
            </w:pPr>
            <w:r w:rsidRPr="005808F5">
              <w:t xml:space="preserve">   #S_INIT_SC_PROF1,</w:t>
            </w:r>
          </w:p>
          <w:p w14:paraId="3DC31262" w14:textId="77777777" w:rsidR="007E4C59" w:rsidRPr="005808F5" w:rsidRDefault="007E4C59" w:rsidP="00DE698C">
            <w:pPr>
              <w:pStyle w:val="TableContentLeft"/>
            </w:pPr>
            <w:r w:rsidRPr="005808F5">
              <w:t xml:space="preserve">   #CONF_ISDP_PROF1,</w:t>
            </w:r>
          </w:p>
          <w:p w14:paraId="75870996" w14:textId="77777777" w:rsidR="007E4C59" w:rsidRPr="005808F5" w:rsidRDefault="007E4C59" w:rsidP="007E4C59">
            <w:pPr>
              <w:pStyle w:val="TableContentLeft"/>
            </w:pPr>
            <w:r w:rsidRPr="005808F5">
              <w:t xml:space="preserve">   #METADATA_OP_PROF1,</w:t>
            </w:r>
          </w:p>
          <w:p w14:paraId="5887BF65" w14:textId="77777777" w:rsidR="007E4C59" w:rsidRPr="005808F5" w:rsidRDefault="007E4C59" w:rsidP="007E4C59">
            <w:pPr>
              <w:pStyle w:val="TableContentLeft"/>
            </w:pPr>
            <w:r w:rsidRPr="005808F5">
              <w:t xml:space="preserve">   NO_PARAM,</w:t>
            </w:r>
          </w:p>
          <w:p w14:paraId="3CAF0E36" w14:textId="6AC661ED" w:rsidR="007E4C59" w:rsidRPr="005808F5" w:rsidRDefault="007E4C59" w:rsidP="007E4C59">
            <w:pPr>
              <w:pStyle w:val="TableContentLeft"/>
            </w:pPr>
            <w:r w:rsidRPr="005808F5">
              <w:t xml:space="preserve">   #UPP_OP_PROF1)</w:t>
            </w:r>
          </w:p>
        </w:tc>
      </w:tr>
      <w:tr w:rsidR="007E4C59" w:rsidRPr="005808F5" w14:paraId="3E7EEC1B" w14:textId="77777777" w:rsidTr="006D4872">
        <w:trPr>
          <w:trHeight w:val="453"/>
          <w:jc w:val="center"/>
        </w:trPr>
        <w:tc>
          <w:tcPr>
            <w:tcW w:w="434" w:type="pct"/>
            <w:shd w:val="clear" w:color="auto" w:fill="auto"/>
            <w:vAlign w:val="center"/>
          </w:tcPr>
          <w:p w14:paraId="6EFC45B3" w14:textId="77777777" w:rsidR="007E4C59" w:rsidRPr="005808F5" w:rsidRDefault="007E4C59" w:rsidP="00DE698C">
            <w:pPr>
              <w:pStyle w:val="TableContentLeft"/>
            </w:pPr>
            <w:r w:rsidRPr="005808F5">
              <w:lastRenderedPageBreak/>
              <w:t>4</w:t>
            </w:r>
          </w:p>
        </w:tc>
        <w:tc>
          <w:tcPr>
            <w:tcW w:w="4566" w:type="pct"/>
            <w:gridSpan w:val="3"/>
            <w:shd w:val="clear" w:color="auto" w:fill="auto"/>
            <w:vAlign w:val="center"/>
          </w:tcPr>
          <w:p w14:paraId="5F0ACA14" w14:textId="77777777" w:rsidR="007E4C59" w:rsidRPr="005808F5" w:rsidRDefault="007E4C59" w:rsidP="00DE698C">
            <w:pPr>
              <w:pStyle w:val="TableContentLeft"/>
            </w:pPr>
            <w:r w:rsidRPr="005808F5">
              <w:t>Split the &lt;BPP&gt; into several segments arrays named:</w:t>
            </w:r>
          </w:p>
          <w:p w14:paraId="3BF755C8" w14:textId="77777777" w:rsidR="007E4C59" w:rsidRPr="005808F5" w:rsidRDefault="007E4C59" w:rsidP="00DE698C">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INIT&gt;</w:t>
            </w:r>
          </w:p>
          <w:p w14:paraId="7718B870" w14:textId="4EF5E39A" w:rsidR="007E4C59" w:rsidRPr="005808F5" w:rsidRDefault="007E4C59" w:rsidP="00DE698C">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A0&gt;</w:t>
            </w:r>
          </w:p>
          <w:p w14:paraId="50F06A13" w14:textId="77777777" w:rsidR="007E4C59" w:rsidRPr="005808F5" w:rsidRDefault="007E4C59" w:rsidP="007E4C59">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A1&gt;</w:t>
            </w:r>
          </w:p>
          <w:p w14:paraId="24210799" w14:textId="269FAED2" w:rsidR="007E4C59" w:rsidRPr="005808F5" w:rsidRDefault="007E4C59" w:rsidP="004A2674">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A3&gt;</w:t>
            </w:r>
          </w:p>
        </w:tc>
      </w:tr>
      <w:tr w:rsidR="007E4C59" w:rsidRPr="005808F5" w14:paraId="0ED18405" w14:textId="77777777" w:rsidTr="006D4872">
        <w:trPr>
          <w:trHeight w:val="453"/>
          <w:jc w:val="center"/>
        </w:trPr>
        <w:tc>
          <w:tcPr>
            <w:tcW w:w="434" w:type="pct"/>
            <w:shd w:val="clear" w:color="auto" w:fill="auto"/>
            <w:vAlign w:val="center"/>
          </w:tcPr>
          <w:p w14:paraId="26348BB2" w14:textId="77777777" w:rsidR="007E4C59" w:rsidRPr="005808F5" w:rsidRDefault="007E4C59" w:rsidP="00DE698C">
            <w:pPr>
              <w:pStyle w:val="TableContentLeft"/>
            </w:pPr>
            <w:r w:rsidRPr="005808F5">
              <w:t>5</w:t>
            </w:r>
          </w:p>
        </w:tc>
        <w:tc>
          <w:tcPr>
            <w:tcW w:w="797" w:type="pct"/>
            <w:shd w:val="clear" w:color="auto" w:fill="auto"/>
            <w:vAlign w:val="center"/>
          </w:tcPr>
          <w:p w14:paraId="48DFF4DE" w14:textId="77777777" w:rsidR="007E4C59" w:rsidRPr="005808F5" w:rsidRDefault="007E4C59" w:rsidP="00DE698C">
            <w:pPr>
              <w:pStyle w:val="TableContentLeft"/>
            </w:pPr>
            <w:r w:rsidRPr="005808F5">
              <w:t>S_LPAd → eUICC</w:t>
            </w:r>
          </w:p>
        </w:tc>
        <w:tc>
          <w:tcPr>
            <w:tcW w:w="1749" w:type="pct"/>
            <w:shd w:val="clear" w:color="auto" w:fill="auto"/>
            <w:vAlign w:val="center"/>
          </w:tcPr>
          <w:p w14:paraId="52C1D43F" w14:textId="77777777" w:rsidR="007E4C59" w:rsidRPr="005808F5" w:rsidRDefault="007E4C59" w:rsidP="00DE698C">
            <w:pPr>
              <w:pStyle w:val="TableContentLeft"/>
            </w:pPr>
            <w:r w:rsidRPr="005808F5">
              <w:t>MTD_STORE_DATA_SCRIPT(</w:t>
            </w:r>
          </w:p>
          <w:p w14:paraId="70F8486E" w14:textId="77777777" w:rsidR="007E4C59" w:rsidRPr="005808F5" w:rsidRDefault="007E4C59" w:rsidP="00DE698C">
            <w:pPr>
              <w:pStyle w:val="TableContentLeft"/>
              <w:rPr>
                <w:rFonts w:eastAsiaTheme="minorEastAsia"/>
              </w:rPr>
            </w:pPr>
            <w:r w:rsidRPr="005808F5">
              <w:t xml:space="preserve">   &lt;BPP_SEG_INIT&gt;)</w:t>
            </w:r>
          </w:p>
        </w:tc>
        <w:tc>
          <w:tcPr>
            <w:tcW w:w="2020" w:type="pct"/>
            <w:shd w:val="clear" w:color="auto" w:fill="auto"/>
            <w:vAlign w:val="center"/>
          </w:tcPr>
          <w:p w14:paraId="7FFF921A" w14:textId="77777777" w:rsidR="007E4C59" w:rsidRPr="005808F5" w:rsidRDefault="007E4C59" w:rsidP="00DE698C">
            <w:pPr>
              <w:pStyle w:val="TableContentLeft"/>
            </w:pPr>
            <w:r w:rsidRPr="005808F5">
              <w:t>SW=0x6985 or 0x6A88</w:t>
            </w:r>
          </w:p>
        </w:tc>
      </w:tr>
      <w:tr w:rsidR="007E4C59" w:rsidRPr="005808F5" w14:paraId="5BE2A84E" w14:textId="77777777" w:rsidTr="006D4872">
        <w:trPr>
          <w:trHeight w:val="453"/>
          <w:jc w:val="center"/>
        </w:trPr>
        <w:tc>
          <w:tcPr>
            <w:tcW w:w="434" w:type="pct"/>
            <w:shd w:val="clear" w:color="auto" w:fill="auto"/>
            <w:vAlign w:val="center"/>
          </w:tcPr>
          <w:p w14:paraId="16C27335" w14:textId="77777777" w:rsidR="007E4C59" w:rsidRPr="005808F5" w:rsidRDefault="007E4C59" w:rsidP="00DE698C">
            <w:pPr>
              <w:pStyle w:val="TableContentLeft"/>
            </w:pPr>
            <w:r w:rsidRPr="005808F5">
              <w:t>6</w:t>
            </w:r>
          </w:p>
        </w:tc>
        <w:tc>
          <w:tcPr>
            <w:tcW w:w="4566" w:type="pct"/>
            <w:gridSpan w:val="3"/>
            <w:shd w:val="clear" w:color="auto" w:fill="auto"/>
            <w:vAlign w:val="center"/>
          </w:tcPr>
          <w:p w14:paraId="3CCA855B" w14:textId="77777777" w:rsidR="007E4C59" w:rsidRPr="005808F5" w:rsidRDefault="007E4C59" w:rsidP="00DE698C">
            <w:pPr>
              <w:pStyle w:val="TableContentLeft"/>
            </w:pPr>
            <w:r w:rsidRPr="005808F5">
              <w:t>PROC_VERIFY_SESSION_IS_CANCELLED</w:t>
            </w:r>
          </w:p>
        </w:tc>
      </w:tr>
    </w:tbl>
    <w:p w14:paraId="215F939A" w14:textId="77777777" w:rsidR="00A46E14" w:rsidRPr="005808F5" w:rsidRDefault="00A46E14" w:rsidP="00A46E14">
      <w:pPr>
        <w:pStyle w:val="Heading6no"/>
        <w:rPr>
          <w:lang w:val="en-GB"/>
        </w:rPr>
      </w:pPr>
      <w:r w:rsidRPr="005808F5">
        <w:rPr>
          <w:lang w:val="en-GB"/>
        </w:rPr>
        <w:t>Test Sequence #06 Nominal: BPP Parsing Error</w:t>
      </w:r>
    </w:p>
    <w:p w14:paraId="6AAE378F" w14:textId="77777777" w:rsidR="00A46E14" w:rsidRPr="005808F5" w:rsidRDefault="00A46E14" w:rsidP="00A46E14">
      <w:pPr>
        <w:pStyle w:val="NormalParagraph"/>
      </w:pPr>
      <w:r w:rsidRPr="005808F5">
        <w:t>The RSP session is terminated because the LPAd has encountered an error while parsing the Bound Profile Package received from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5808F5" w14:paraId="653ABC72" w14:textId="77777777" w:rsidTr="00B4719B">
        <w:trPr>
          <w:trHeight w:val="380"/>
          <w:jc w:val="center"/>
        </w:trPr>
        <w:tc>
          <w:tcPr>
            <w:tcW w:w="1167" w:type="pct"/>
            <w:shd w:val="clear" w:color="auto" w:fill="BFBFBF" w:themeFill="background1" w:themeFillShade="BF"/>
            <w:vAlign w:val="center"/>
          </w:tcPr>
          <w:p w14:paraId="38966721" w14:textId="77777777" w:rsidR="00A46E14" w:rsidRPr="005808F5" w:rsidRDefault="00A46E14" w:rsidP="00DE698C">
            <w:pPr>
              <w:pStyle w:val="TableHeaderGray"/>
              <w:rPr>
                <w:lang w:val="en-GB"/>
              </w:rPr>
            </w:pPr>
            <w:r w:rsidRPr="005808F5">
              <w:rPr>
                <w:lang w:val="en-GB"/>
              </w:rPr>
              <w:t>Initial Conditions</w:t>
            </w:r>
          </w:p>
        </w:tc>
        <w:tc>
          <w:tcPr>
            <w:tcW w:w="3833" w:type="pct"/>
            <w:tcBorders>
              <w:top w:val="nil"/>
              <w:right w:val="nil"/>
            </w:tcBorders>
            <w:shd w:val="clear" w:color="auto" w:fill="auto"/>
            <w:vAlign w:val="center"/>
          </w:tcPr>
          <w:p w14:paraId="7CFF3254" w14:textId="77777777" w:rsidR="00A46E14" w:rsidRPr="005808F5" w:rsidRDefault="00A46E14" w:rsidP="00DE698C">
            <w:pPr>
              <w:pStyle w:val="TableHeaderGray"/>
              <w:rPr>
                <w:rStyle w:val="PlaceholderText"/>
                <w:rFonts w:eastAsia="SimSun"/>
                <w:color w:val="auto"/>
                <w:lang w:val="en-GB" w:eastAsia="de-DE"/>
              </w:rPr>
            </w:pPr>
          </w:p>
        </w:tc>
      </w:tr>
      <w:tr w:rsidR="00A46E14" w:rsidRPr="005808F5" w14:paraId="4F19B76B" w14:textId="77777777" w:rsidTr="00B4719B">
        <w:trPr>
          <w:jc w:val="center"/>
        </w:trPr>
        <w:tc>
          <w:tcPr>
            <w:tcW w:w="1167" w:type="pct"/>
            <w:shd w:val="clear" w:color="auto" w:fill="BFBFBF" w:themeFill="background1" w:themeFillShade="BF"/>
            <w:vAlign w:val="center"/>
          </w:tcPr>
          <w:p w14:paraId="195C4C0A" w14:textId="77777777" w:rsidR="00A46E14" w:rsidRPr="005808F5" w:rsidRDefault="00A46E14" w:rsidP="00DE698C">
            <w:pPr>
              <w:pStyle w:val="TableHeaderGray"/>
              <w:rPr>
                <w:lang w:val="en-GB"/>
              </w:rPr>
            </w:pPr>
            <w:r w:rsidRPr="005808F5">
              <w:rPr>
                <w:lang w:val="en-GB"/>
              </w:rPr>
              <w:t>Entity</w:t>
            </w:r>
          </w:p>
        </w:tc>
        <w:tc>
          <w:tcPr>
            <w:tcW w:w="3833" w:type="pct"/>
            <w:shd w:val="clear" w:color="auto" w:fill="BFBFBF" w:themeFill="background1" w:themeFillShade="BF"/>
            <w:vAlign w:val="center"/>
          </w:tcPr>
          <w:p w14:paraId="04DDE152" w14:textId="77777777" w:rsidR="00A46E14" w:rsidRPr="005808F5" w:rsidRDefault="00A46E14" w:rsidP="00DE698C">
            <w:pPr>
              <w:pStyle w:val="TableHeaderGray"/>
              <w:rPr>
                <w:rStyle w:val="PlaceholderText"/>
                <w:rFonts w:eastAsia="SimSun"/>
                <w:color w:val="auto"/>
                <w:lang w:val="en-GB" w:eastAsia="de-DE"/>
              </w:rPr>
            </w:pPr>
            <w:r w:rsidRPr="005808F5">
              <w:rPr>
                <w:lang w:val="en-GB" w:eastAsia="de-DE"/>
              </w:rPr>
              <w:t>Description of the initial condition</w:t>
            </w:r>
          </w:p>
        </w:tc>
      </w:tr>
      <w:tr w:rsidR="00A46E14" w:rsidRPr="005808F5" w14:paraId="5CE6C431" w14:textId="77777777" w:rsidTr="00B4719B">
        <w:trPr>
          <w:jc w:val="center"/>
        </w:trPr>
        <w:tc>
          <w:tcPr>
            <w:tcW w:w="1167" w:type="pct"/>
            <w:vAlign w:val="center"/>
          </w:tcPr>
          <w:p w14:paraId="289E594B" w14:textId="77777777" w:rsidR="00A46E14" w:rsidRPr="005808F5" w:rsidRDefault="00A46E14" w:rsidP="00B4719B">
            <w:pPr>
              <w:pStyle w:val="TableText"/>
            </w:pPr>
            <w:r w:rsidRPr="005808F5">
              <w:rPr>
                <w:rStyle w:val="PlaceholderText"/>
                <w:color w:val="auto"/>
              </w:rPr>
              <w:t>eUICC</w:t>
            </w:r>
          </w:p>
        </w:tc>
        <w:tc>
          <w:tcPr>
            <w:tcW w:w="3833" w:type="pct"/>
            <w:vAlign w:val="center"/>
          </w:tcPr>
          <w:p w14:paraId="5DD4486B" w14:textId="77777777" w:rsidR="00A46E14" w:rsidRPr="005808F5" w:rsidRDefault="00A46E14" w:rsidP="00B4719B">
            <w:pPr>
              <w:pStyle w:val="TableText"/>
            </w:pPr>
            <w:r w:rsidRPr="005808F5">
              <w:t>Sub-procedure Profile Download and Installation – End User Confirmation has been successfully executed between the eUICC and the S_SM-DP+ (i.e. the response has been sent by the eUICC for ES10b.PrepareDownload)</w:t>
            </w:r>
          </w:p>
          <w:p w14:paraId="33EB1739" w14:textId="54B7B616" w:rsidR="00A46E14" w:rsidRPr="005808F5" w:rsidRDefault="00A46E14" w:rsidP="00B4719B">
            <w:pPr>
              <w:pStyle w:val="TableBulletText"/>
              <w:tabs>
                <w:tab w:val="clear" w:pos="454"/>
              </w:tabs>
              <w:ind w:left="750"/>
              <w:rPr>
                <w:rStyle w:val="PlaceholderText"/>
                <w:rFonts w:asciiTheme="minorHAnsi" w:eastAsiaTheme="minorEastAsia" w:hAnsiTheme="minorHAnsi" w:cstheme="minorBidi"/>
                <w:color w:val="auto"/>
                <w:sz w:val="22"/>
                <w:szCs w:val="18"/>
                <w:lang w:eastAsia="fr-FR" w:bidi="bn-BD"/>
              </w:rPr>
            </w:pPr>
            <w:r w:rsidRPr="005808F5">
              <w:t>#PREP_DOWNLOAD_NO_CC has been sent to the eUICC</w:t>
            </w:r>
          </w:p>
        </w:tc>
      </w:tr>
    </w:tbl>
    <w:p w14:paraId="1C016784" w14:textId="77777777" w:rsidR="00A46E14" w:rsidRPr="005808F5" w:rsidRDefault="00A46E14" w:rsidP="00B4719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6"/>
        <w:gridCol w:w="1454"/>
        <w:gridCol w:w="3197"/>
        <w:gridCol w:w="3563"/>
      </w:tblGrid>
      <w:tr w:rsidR="00984CD3" w:rsidRPr="005808F5" w14:paraId="145E9988" w14:textId="77777777" w:rsidTr="00B4719B">
        <w:trPr>
          <w:trHeight w:val="314"/>
          <w:jc w:val="center"/>
        </w:trPr>
        <w:tc>
          <w:tcPr>
            <w:tcW w:w="442" w:type="pct"/>
            <w:shd w:val="clear" w:color="auto" w:fill="C00000"/>
            <w:vAlign w:val="center"/>
          </w:tcPr>
          <w:p w14:paraId="7CECF303" w14:textId="77777777" w:rsidR="00984CD3" w:rsidRPr="005808F5" w:rsidRDefault="00984CD3" w:rsidP="00B4719B">
            <w:pPr>
              <w:pStyle w:val="TableHeader"/>
              <w:rPr>
                <w:lang w:val="en-GB"/>
              </w:rPr>
            </w:pPr>
            <w:r w:rsidRPr="005808F5">
              <w:rPr>
                <w:lang w:val="en-GB"/>
              </w:rPr>
              <w:t>Step</w:t>
            </w:r>
          </w:p>
        </w:tc>
        <w:tc>
          <w:tcPr>
            <w:tcW w:w="807" w:type="pct"/>
            <w:shd w:val="clear" w:color="auto" w:fill="C00000"/>
            <w:vAlign w:val="center"/>
          </w:tcPr>
          <w:p w14:paraId="2933C5E8" w14:textId="77777777" w:rsidR="00984CD3" w:rsidRPr="005808F5" w:rsidRDefault="00984CD3" w:rsidP="00B4719B">
            <w:pPr>
              <w:pStyle w:val="TableHeader"/>
              <w:rPr>
                <w:lang w:val="en-GB"/>
              </w:rPr>
            </w:pPr>
            <w:r w:rsidRPr="005808F5">
              <w:rPr>
                <w:lang w:val="en-GB"/>
              </w:rPr>
              <w:t>Direction</w:t>
            </w:r>
          </w:p>
        </w:tc>
        <w:tc>
          <w:tcPr>
            <w:tcW w:w="1774" w:type="pct"/>
            <w:shd w:val="clear" w:color="auto" w:fill="C00000"/>
            <w:vAlign w:val="center"/>
          </w:tcPr>
          <w:p w14:paraId="423C2D06" w14:textId="77777777" w:rsidR="00984CD3" w:rsidRPr="005808F5" w:rsidRDefault="00984CD3" w:rsidP="00B4719B">
            <w:pPr>
              <w:pStyle w:val="TableHeader"/>
              <w:rPr>
                <w:lang w:val="en-GB"/>
              </w:rPr>
            </w:pPr>
            <w:r w:rsidRPr="005808F5">
              <w:rPr>
                <w:lang w:val="en-GB"/>
              </w:rPr>
              <w:t>Sequence / Description</w:t>
            </w:r>
          </w:p>
        </w:tc>
        <w:tc>
          <w:tcPr>
            <w:tcW w:w="1977" w:type="pct"/>
            <w:shd w:val="clear" w:color="auto" w:fill="C00000"/>
            <w:vAlign w:val="center"/>
          </w:tcPr>
          <w:p w14:paraId="19980D8F" w14:textId="77777777" w:rsidR="00984CD3" w:rsidRPr="005808F5" w:rsidRDefault="00984CD3" w:rsidP="00B4719B">
            <w:pPr>
              <w:pStyle w:val="TableHeader"/>
              <w:rPr>
                <w:lang w:val="en-GB"/>
              </w:rPr>
            </w:pPr>
            <w:r w:rsidRPr="005808F5">
              <w:rPr>
                <w:lang w:val="en-GB"/>
              </w:rPr>
              <w:t>Expected result</w:t>
            </w:r>
          </w:p>
        </w:tc>
      </w:tr>
      <w:tr w:rsidR="00984CD3" w:rsidRPr="005808F5" w14:paraId="0234A07A" w14:textId="77777777" w:rsidTr="00B4719B">
        <w:trPr>
          <w:trHeight w:val="453"/>
          <w:jc w:val="center"/>
        </w:trPr>
        <w:tc>
          <w:tcPr>
            <w:tcW w:w="442" w:type="pct"/>
            <w:shd w:val="clear" w:color="auto" w:fill="auto"/>
            <w:vAlign w:val="center"/>
          </w:tcPr>
          <w:p w14:paraId="0C34B1AE" w14:textId="77777777" w:rsidR="00984CD3" w:rsidRPr="005808F5" w:rsidRDefault="00984CD3" w:rsidP="00DE698C">
            <w:pPr>
              <w:pStyle w:val="TableContentLeft"/>
            </w:pPr>
            <w:r w:rsidRPr="005808F5">
              <w:t>1</w:t>
            </w:r>
          </w:p>
        </w:tc>
        <w:tc>
          <w:tcPr>
            <w:tcW w:w="807" w:type="pct"/>
            <w:shd w:val="clear" w:color="auto" w:fill="auto"/>
            <w:vAlign w:val="center"/>
          </w:tcPr>
          <w:p w14:paraId="5C910752" w14:textId="77777777" w:rsidR="00984CD3" w:rsidRPr="005808F5" w:rsidRDefault="00984CD3" w:rsidP="00DE698C">
            <w:pPr>
              <w:pStyle w:val="TableContentLeft"/>
              <w:rPr>
                <w:rStyle w:val="PlaceholderText"/>
                <w:color w:val="auto"/>
              </w:rPr>
            </w:pPr>
            <w:r w:rsidRPr="005808F5">
              <w:t>S_LPAd → eUICC</w:t>
            </w:r>
          </w:p>
        </w:tc>
        <w:tc>
          <w:tcPr>
            <w:tcW w:w="1774" w:type="pct"/>
            <w:shd w:val="clear" w:color="auto" w:fill="auto"/>
            <w:vAlign w:val="center"/>
          </w:tcPr>
          <w:p w14:paraId="42D2CDF3" w14:textId="77777777" w:rsidR="00984CD3" w:rsidRPr="005808F5" w:rsidRDefault="00984CD3" w:rsidP="00DE698C">
            <w:pPr>
              <w:pStyle w:val="TableContentLeft"/>
            </w:pPr>
            <w:r w:rsidRPr="005808F5">
              <w:t>MTD_STORE_DATA(</w:t>
            </w:r>
          </w:p>
          <w:p w14:paraId="2C33B21A" w14:textId="77777777" w:rsidR="00984CD3" w:rsidRPr="005808F5" w:rsidRDefault="00984CD3" w:rsidP="00DE698C">
            <w:pPr>
              <w:pStyle w:val="TableContentLeft"/>
              <w:rPr>
                <w:rStyle w:val="PlaceholderText"/>
                <w:color w:val="auto"/>
              </w:rPr>
            </w:pPr>
            <w:r w:rsidRPr="005808F5">
              <w:t xml:space="preserve"> #CANCEL_SESSION_LOAD_BPP)</w:t>
            </w:r>
          </w:p>
        </w:tc>
        <w:tc>
          <w:tcPr>
            <w:tcW w:w="1977" w:type="pct"/>
            <w:shd w:val="clear" w:color="auto" w:fill="auto"/>
            <w:vAlign w:val="center"/>
          </w:tcPr>
          <w:p w14:paraId="56446C95" w14:textId="77777777" w:rsidR="00984CD3" w:rsidRPr="005808F5" w:rsidRDefault="00984CD3" w:rsidP="00DE698C">
            <w:pPr>
              <w:pStyle w:val="TableContentLeft"/>
            </w:pPr>
            <w:r w:rsidRPr="005808F5">
              <w:t>#R_CANCEL_SESSION_LOAD_BPP</w:t>
            </w:r>
          </w:p>
          <w:p w14:paraId="1A066181" w14:textId="77777777" w:rsidR="00984CD3" w:rsidRPr="005808F5" w:rsidRDefault="00984CD3" w:rsidP="00DE698C">
            <w:pPr>
              <w:pStyle w:val="TableContentLeft"/>
            </w:pPr>
            <w:r w:rsidRPr="005808F5">
              <w:t>SW = 0x9000</w:t>
            </w:r>
          </w:p>
          <w:p w14:paraId="01D74F62" w14:textId="43AD843C" w:rsidR="00984CD3" w:rsidRPr="005808F5" w:rsidRDefault="00984CD3" w:rsidP="00DE698C">
            <w:pPr>
              <w:pStyle w:val="TableContentLeft"/>
            </w:pPr>
            <w:r w:rsidRPr="005808F5">
              <w:t>The &lt;EUICC_CS_SIGNATURE&gt; SHALL be verified with the #PK_EUICC_</w:t>
            </w:r>
            <w:r w:rsidR="00A25DC5" w:rsidRPr="005808F5">
              <w:t>SIG</w:t>
            </w:r>
            <w:r w:rsidRPr="005808F5">
              <w:t>.</w:t>
            </w:r>
          </w:p>
          <w:p w14:paraId="3C0D1AF3" w14:textId="77777777" w:rsidR="00984CD3" w:rsidRPr="005808F5" w:rsidRDefault="00984CD3" w:rsidP="00DE698C">
            <w:pPr>
              <w:pStyle w:val="TableContentLeft"/>
            </w:pPr>
            <w:r w:rsidRPr="005808F5">
              <w:t>Verify that the &lt;S_TRANSACTION_ID&gt; present in the response is the same as in #CANCEL_SESSION_LOAD_BPP</w:t>
            </w:r>
          </w:p>
        </w:tc>
      </w:tr>
      <w:tr w:rsidR="00984CD3" w:rsidRPr="005808F5" w14:paraId="7DC357B0" w14:textId="77777777" w:rsidTr="00984CD3">
        <w:trPr>
          <w:trHeight w:val="453"/>
          <w:jc w:val="center"/>
        </w:trPr>
        <w:tc>
          <w:tcPr>
            <w:tcW w:w="442" w:type="pct"/>
            <w:shd w:val="clear" w:color="auto" w:fill="auto"/>
            <w:vAlign w:val="center"/>
          </w:tcPr>
          <w:p w14:paraId="37FD1F78" w14:textId="77777777" w:rsidR="00984CD3" w:rsidRPr="005808F5" w:rsidRDefault="00984CD3" w:rsidP="00DE698C">
            <w:pPr>
              <w:pStyle w:val="TableContentLeft"/>
            </w:pPr>
            <w:r w:rsidRPr="005808F5">
              <w:t>2</w:t>
            </w:r>
          </w:p>
        </w:tc>
        <w:tc>
          <w:tcPr>
            <w:tcW w:w="4558" w:type="pct"/>
            <w:gridSpan w:val="3"/>
            <w:shd w:val="clear" w:color="auto" w:fill="auto"/>
            <w:vAlign w:val="center"/>
          </w:tcPr>
          <w:p w14:paraId="68837FC1" w14:textId="77777777" w:rsidR="00984CD3" w:rsidRPr="005808F5" w:rsidRDefault="00984CD3" w:rsidP="00DE698C">
            <w:pPr>
              <w:pStyle w:val="TableContentLeft"/>
            </w:pPr>
            <w:r w:rsidRPr="005808F5">
              <w:t>Generate the &lt;OTPK_S_SM_DP+_ECKA&gt; and &lt;OT_SK_S_SM_DP+_ECKA&gt;</w:t>
            </w:r>
          </w:p>
        </w:tc>
      </w:tr>
      <w:tr w:rsidR="00984CD3" w:rsidRPr="005808F5" w14:paraId="2231F2BF" w14:textId="77777777" w:rsidTr="00984CD3">
        <w:trPr>
          <w:trHeight w:val="453"/>
          <w:jc w:val="center"/>
        </w:trPr>
        <w:tc>
          <w:tcPr>
            <w:tcW w:w="442" w:type="pct"/>
            <w:shd w:val="clear" w:color="auto" w:fill="auto"/>
            <w:vAlign w:val="center"/>
          </w:tcPr>
          <w:p w14:paraId="4A07F8D1" w14:textId="77777777" w:rsidR="00984CD3" w:rsidRPr="005808F5" w:rsidRDefault="00984CD3" w:rsidP="00DE698C">
            <w:pPr>
              <w:pStyle w:val="TableContentLeft"/>
            </w:pPr>
            <w:r w:rsidRPr="005808F5">
              <w:t>3</w:t>
            </w:r>
          </w:p>
        </w:tc>
        <w:tc>
          <w:tcPr>
            <w:tcW w:w="4558" w:type="pct"/>
            <w:gridSpan w:val="3"/>
            <w:shd w:val="clear" w:color="auto" w:fill="auto"/>
            <w:vAlign w:val="center"/>
          </w:tcPr>
          <w:p w14:paraId="2EE149C3" w14:textId="77777777" w:rsidR="00984CD3" w:rsidRPr="005808F5" w:rsidRDefault="00984CD3" w:rsidP="00DE698C">
            <w:pPr>
              <w:pStyle w:val="TableContentLeft"/>
            </w:pPr>
            <w:r w:rsidRPr="005808F5">
              <w:t>&lt;BPP&gt; = MTD_GENERATE_BPP(</w:t>
            </w:r>
          </w:p>
          <w:p w14:paraId="13D77D88" w14:textId="77777777" w:rsidR="00984CD3" w:rsidRPr="005808F5" w:rsidRDefault="00984CD3" w:rsidP="00DE698C">
            <w:pPr>
              <w:pStyle w:val="TableContentLeft"/>
            </w:pPr>
            <w:r w:rsidRPr="005808F5">
              <w:t xml:space="preserve">   #S_INIT_SC_PROF1,</w:t>
            </w:r>
          </w:p>
          <w:p w14:paraId="61FC0E8E" w14:textId="77777777" w:rsidR="00984CD3" w:rsidRPr="005808F5" w:rsidRDefault="00984CD3" w:rsidP="00DE698C">
            <w:pPr>
              <w:pStyle w:val="TableContentLeft"/>
            </w:pPr>
            <w:r w:rsidRPr="005808F5">
              <w:t xml:space="preserve">   #CONF_ISDP_PROF1,</w:t>
            </w:r>
          </w:p>
          <w:p w14:paraId="614EA328" w14:textId="77777777" w:rsidR="00984CD3" w:rsidRPr="005808F5" w:rsidRDefault="00984CD3" w:rsidP="00984CD3">
            <w:pPr>
              <w:pStyle w:val="TableContentLeft"/>
            </w:pPr>
            <w:r w:rsidRPr="005808F5">
              <w:t xml:space="preserve">   #METADATA_OP_PROF1,</w:t>
            </w:r>
          </w:p>
          <w:p w14:paraId="20D615BE" w14:textId="77777777" w:rsidR="00984CD3" w:rsidRPr="005808F5" w:rsidRDefault="00984CD3" w:rsidP="00984CD3">
            <w:pPr>
              <w:pStyle w:val="TableContentLeft"/>
            </w:pPr>
            <w:r w:rsidRPr="005808F5">
              <w:t xml:space="preserve">   NO_PARAM,</w:t>
            </w:r>
          </w:p>
          <w:p w14:paraId="523758DE" w14:textId="500CD631" w:rsidR="00984CD3" w:rsidRPr="005808F5" w:rsidRDefault="00984CD3" w:rsidP="00984CD3">
            <w:pPr>
              <w:pStyle w:val="TableContentLeft"/>
            </w:pPr>
            <w:r w:rsidRPr="005808F5">
              <w:t xml:space="preserve">   #UPP_OP_PROF1)</w:t>
            </w:r>
          </w:p>
        </w:tc>
      </w:tr>
      <w:tr w:rsidR="00984CD3" w:rsidRPr="005808F5" w14:paraId="66534379" w14:textId="77777777" w:rsidTr="00984CD3">
        <w:trPr>
          <w:trHeight w:val="453"/>
          <w:jc w:val="center"/>
        </w:trPr>
        <w:tc>
          <w:tcPr>
            <w:tcW w:w="442" w:type="pct"/>
            <w:shd w:val="clear" w:color="auto" w:fill="auto"/>
            <w:vAlign w:val="center"/>
          </w:tcPr>
          <w:p w14:paraId="713A4254" w14:textId="77777777" w:rsidR="00984CD3" w:rsidRPr="005808F5" w:rsidRDefault="00984CD3" w:rsidP="00DE698C">
            <w:pPr>
              <w:pStyle w:val="TableContentLeft"/>
            </w:pPr>
            <w:r w:rsidRPr="005808F5">
              <w:t>4</w:t>
            </w:r>
          </w:p>
        </w:tc>
        <w:tc>
          <w:tcPr>
            <w:tcW w:w="4558" w:type="pct"/>
            <w:gridSpan w:val="3"/>
            <w:shd w:val="clear" w:color="auto" w:fill="auto"/>
            <w:vAlign w:val="center"/>
          </w:tcPr>
          <w:p w14:paraId="630F9284" w14:textId="77777777" w:rsidR="00984CD3" w:rsidRPr="005808F5" w:rsidRDefault="00984CD3" w:rsidP="00DE698C">
            <w:pPr>
              <w:pStyle w:val="TableContentLeft"/>
            </w:pPr>
            <w:r w:rsidRPr="005808F5">
              <w:t>Split the &lt;BPP&gt; into several segments arrays named:</w:t>
            </w:r>
          </w:p>
          <w:p w14:paraId="6774B17C" w14:textId="77777777" w:rsidR="00984CD3" w:rsidRPr="005808F5" w:rsidRDefault="00984CD3" w:rsidP="00DE698C">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INIT&gt;</w:t>
            </w:r>
          </w:p>
          <w:p w14:paraId="1CD7FABB" w14:textId="77777777" w:rsidR="00984CD3" w:rsidRPr="005808F5" w:rsidRDefault="00984CD3" w:rsidP="00DE698C">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A0&gt;</w:t>
            </w:r>
          </w:p>
          <w:p w14:paraId="44648F5C" w14:textId="77777777" w:rsidR="00984CD3" w:rsidRPr="005808F5" w:rsidRDefault="00984CD3" w:rsidP="00984CD3">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A1&gt;</w:t>
            </w:r>
          </w:p>
          <w:p w14:paraId="70C5757F" w14:textId="60DC9F40" w:rsidR="00984CD3" w:rsidRPr="005808F5" w:rsidRDefault="00984CD3" w:rsidP="00984CD3">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A3&gt;</w:t>
            </w:r>
          </w:p>
        </w:tc>
      </w:tr>
      <w:tr w:rsidR="00984CD3" w:rsidRPr="005808F5" w14:paraId="18A43FDA" w14:textId="77777777" w:rsidTr="00B4719B">
        <w:trPr>
          <w:trHeight w:val="453"/>
          <w:jc w:val="center"/>
        </w:trPr>
        <w:tc>
          <w:tcPr>
            <w:tcW w:w="442" w:type="pct"/>
            <w:shd w:val="clear" w:color="auto" w:fill="auto"/>
            <w:vAlign w:val="center"/>
          </w:tcPr>
          <w:p w14:paraId="23506920" w14:textId="77777777" w:rsidR="00984CD3" w:rsidRPr="005808F5" w:rsidRDefault="00984CD3" w:rsidP="00DE698C">
            <w:pPr>
              <w:pStyle w:val="TableContentLeft"/>
            </w:pPr>
            <w:r w:rsidRPr="005808F5">
              <w:t>5</w:t>
            </w:r>
          </w:p>
        </w:tc>
        <w:tc>
          <w:tcPr>
            <w:tcW w:w="807" w:type="pct"/>
            <w:shd w:val="clear" w:color="auto" w:fill="auto"/>
            <w:vAlign w:val="center"/>
          </w:tcPr>
          <w:p w14:paraId="5EDDC73E" w14:textId="77777777" w:rsidR="00984CD3" w:rsidRPr="005808F5" w:rsidRDefault="00984CD3" w:rsidP="00DE698C">
            <w:pPr>
              <w:pStyle w:val="TableContentLeft"/>
            </w:pPr>
            <w:r w:rsidRPr="005808F5">
              <w:t>S_LPAd → eUICC</w:t>
            </w:r>
          </w:p>
        </w:tc>
        <w:tc>
          <w:tcPr>
            <w:tcW w:w="1774" w:type="pct"/>
            <w:shd w:val="clear" w:color="auto" w:fill="auto"/>
            <w:vAlign w:val="center"/>
          </w:tcPr>
          <w:p w14:paraId="7D316E76" w14:textId="77777777" w:rsidR="00984CD3" w:rsidRPr="005808F5" w:rsidRDefault="00984CD3" w:rsidP="00DE698C">
            <w:pPr>
              <w:pStyle w:val="TableContentLeft"/>
            </w:pPr>
            <w:r w:rsidRPr="005808F5">
              <w:t>MTD_STORE_DATA_SCRIPT(</w:t>
            </w:r>
          </w:p>
          <w:p w14:paraId="6C679602" w14:textId="77777777" w:rsidR="00984CD3" w:rsidRPr="005808F5" w:rsidRDefault="00984CD3" w:rsidP="00DE698C">
            <w:pPr>
              <w:pStyle w:val="TableContentLeft"/>
            </w:pPr>
            <w:r w:rsidRPr="005808F5">
              <w:t xml:space="preserve">   &lt;BPP_SEG_INIT&gt;)</w:t>
            </w:r>
          </w:p>
        </w:tc>
        <w:tc>
          <w:tcPr>
            <w:tcW w:w="1977" w:type="pct"/>
            <w:shd w:val="clear" w:color="auto" w:fill="auto"/>
            <w:vAlign w:val="center"/>
          </w:tcPr>
          <w:p w14:paraId="5CF2AF5B" w14:textId="77777777" w:rsidR="00984CD3" w:rsidRPr="005808F5" w:rsidRDefault="00984CD3" w:rsidP="00DE698C">
            <w:pPr>
              <w:pStyle w:val="TableContentLeft"/>
            </w:pPr>
            <w:r w:rsidRPr="005808F5">
              <w:t>SW=0x6985 or 0x6A88</w:t>
            </w:r>
          </w:p>
        </w:tc>
      </w:tr>
      <w:tr w:rsidR="00984CD3" w:rsidRPr="005808F5" w14:paraId="74A2438D" w14:textId="77777777" w:rsidTr="00984CD3">
        <w:trPr>
          <w:trHeight w:val="453"/>
          <w:jc w:val="center"/>
        </w:trPr>
        <w:tc>
          <w:tcPr>
            <w:tcW w:w="442" w:type="pct"/>
            <w:shd w:val="clear" w:color="auto" w:fill="auto"/>
            <w:vAlign w:val="center"/>
          </w:tcPr>
          <w:p w14:paraId="70324185" w14:textId="77777777" w:rsidR="00984CD3" w:rsidRPr="005808F5" w:rsidRDefault="00984CD3" w:rsidP="00DE698C">
            <w:pPr>
              <w:pStyle w:val="TableContentLeft"/>
            </w:pPr>
            <w:r w:rsidRPr="005808F5">
              <w:lastRenderedPageBreak/>
              <w:t>6</w:t>
            </w:r>
          </w:p>
        </w:tc>
        <w:tc>
          <w:tcPr>
            <w:tcW w:w="4558" w:type="pct"/>
            <w:gridSpan w:val="3"/>
            <w:shd w:val="clear" w:color="auto" w:fill="auto"/>
            <w:vAlign w:val="center"/>
          </w:tcPr>
          <w:p w14:paraId="5308756A" w14:textId="77777777" w:rsidR="00984CD3" w:rsidRPr="005808F5" w:rsidRDefault="00984CD3" w:rsidP="00DE698C">
            <w:pPr>
              <w:pStyle w:val="TableContentLeft"/>
            </w:pPr>
            <w:r w:rsidRPr="005808F5">
              <w:t>PROC_VERIFY_SESSION_IS_CANCELLED</w:t>
            </w:r>
          </w:p>
        </w:tc>
      </w:tr>
    </w:tbl>
    <w:p w14:paraId="10067163" w14:textId="77777777" w:rsidR="00A46E14" w:rsidRPr="006D4872" w:rsidRDefault="00A46E14" w:rsidP="00A46E14">
      <w:pPr>
        <w:pStyle w:val="Heading6no"/>
        <w:rPr>
          <w:lang w:val="en-GB"/>
        </w:rPr>
      </w:pPr>
      <w:r w:rsidRPr="006D4872">
        <w:rPr>
          <w:lang w:val="en-GB"/>
        </w:rPr>
        <w:t>Test Sequence #07 Nominal: Load BPP Execution Error</w:t>
      </w:r>
    </w:p>
    <w:p w14:paraId="62388B80" w14:textId="77777777" w:rsidR="00A46E14" w:rsidRPr="005808F5" w:rsidRDefault="00A46E14" w:rsidP="00A46E14">
      <w:pPr>
        <w:pStyle w:val="NormalParagraph"/>
      </w:pPr>
      <w:r w:rsidRPr="005808F5">
        <w:t>The RSP session is terminated because the LPAd has encountered an error while installing the Bound Profile Package received from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5808F5" w14:paraId="606DB634" w14:textId="77777777" w:rsidTr="006D4872">
        <w:trPr>
          <w:trHeight w:val="380"/>
          <w:jc w:val="center"/>
        </w:trPr>
        <w:tc>
          <w:tcPr>
            <w:tcW w:w="1167" w:type="pct"/>
            <w:shd w:val="clear" w:color="auto" w:fill="BFBFBF" w:themeFill="background1" w:themeFillShade="BF"/>
            <w:vAlign w:val="center"/>
          </w:tcPr>
          <w:p w14:paraId="2E4C919B" w14:textId="77777777" w:rsidR="00A46E14" w:rsidRPr="005808F5" w:rsidRDefault="00A46E14" w:rsidP="00DE698C">
            <w:pPr>
              <w:pStyle w:val="TableHeaderGray"/>
              <w:rPr>
                <w:lang w:val="en-GB"/>
              </w:rPr>
            </w:pPr>
            <w:r w:rsidRPr="005808F5">
              <w:rPr>
                <w:lang w:val="en-GB"/>
              </w:rPr>
              <w:t>Initial Conditions</w:t>
            </w:r>
          </w:p>
        </w:tc>
        <w:tc>
          <w:tcPr>
            <w:tcW w:w="3833" w:type="pct"/>
            <w:tcBorders>
              <w:top w:val="nil"/>
              <w:right w:val="nil"/>
            </w:tcBorders>
            <w:shd w:val="clear" w:color="auto" w:fill="auto"/>
            <w:vAlign w:val="center"/>
          </w:tcPr>
          <w:p w14:paraId="4A7AB48F" w14:textId="77777777" w:rsidR="00A46E14" w:rsidRPr="005808F5" w:rsidRDefault="00A46E14" w:rsidP="00DE698C">
            <w:pPr>
              <w:pStyle w:val="TableHeaderGray"/>
              <w:rPr>
                <w:rStyle w:val="PlaceholderText"/>
                <w:color w:val="auto"/>
                <w:lang w:val="en-GB"/>
              </w:rPr>
            </w:pPr>
          </w:p>
        </w:tc>
      </w:tr>
      <w:tr w:rsidR="00A46E14" w:rsidRPr="005808F5" w14:paraId="4074F2BB" w14:textId="77777777" w:rsidTr="006D4872">
        <w:trPr>
          <w:jc w:val="center"/>
        </w:trPr>
        <w:tc>
          <w:tcPr>
            <w:tcW w:w="1167" w:type="pct"/>
            <w:shd w:val="clear" w:color="auto" w:fill="BFBFBF" w:themeFill="background1" w:themeFillShade="BF"/>
            <w:vAlign w:val="center"/>
          </w:tcPr>
          <w:p w14:paraId="6BF3C413" w14:textId="77777777" w:rsidR="00A46E14" w:rsidRPr="005808F5" w:rsidRDefault="00A46E14" w:rsidP="00DE698C">
            <w:pPr>
              <w:pStyle w:val="TableHeaderGray"/>
              <w:rPr>
                <w:lang w:val="en-GB"/>
              </w:rPr>
            </w:pPr>
            <w:r w:rsidRPr="005808F5">
              <w:rPr>
                <w:lang w:val="en-GB"/>
              </w:rPr>
              <w:t>Entity</w:t>
            </w:r>
          </w:p>
        </w:tc>
        <w:tc>
          <w:tcPr>
            <w:tcW w:w="3833" w:type="pct"/>
            <w:shd w:val="clear" w:color="auto" w:fill="BFBFBF" w:themeFill="background1" w:themeFillShade="BF"/>
            <w:vAlign w:val="center"/>
          </w:tcPr>
          <w:p w14:paraId="01B60F48" w14:textId="77777777" w:rsidR="00A46E14" w:rsidRPr="005808F5" w:rsidRDefault="00A46E14" w:rsidP="00DE698C">
            <w:pPr>
              <w:pStyle w:val="TableHeaderGray"/>
              <w:rPr>
                <w:rStyle w:val="PlaceholderText"/>
                <w:color w:val="auto"/>
                <w:lang w:val="en-GB"/>
              </w:rPr>
            </w:pPr>
            <w:r w:rsidRPr="005808F5">
              <w:rPr>
                <w:lang w:val="en-GB"/>
              </w:rPr>
              <w:t>Description of the initial condition</w:t>
            </w:r>
          </w:p>
        </w:tc>
      </w:tr>
      <w:tr w:rsidR="00A46E14" w:rsidRPr="005808F5" w14:paraId="59E67BB8" w14:textId="77777777" w:rsidTr="006D4872">
        <w:trPr>
          <w:jc w:val="center"/>
        </w:trPr>
        <w:tc>
          <w:tcPr>
            <w:tcW w:w="1167" w:type="pct"/>
            <w:vAlign w:val="center"/>
          </w:tcPr>
          <w:p w14:paraId="6190C4E7" w14:textId="77777777" w:rsidR="00A46E14" w:rsidRPr="005808F5" w:rsidRDefault="00A46E14" w:rsidP="006D4872">
            <w:pPr>
              <w:pStyle w:val="TableText"/>
            </w:pPr>
            <w:r w:rsidRPr="005808F5">
              <w:rPr>
                <w:rStyle w:val="PlaceholderText"/>
                <w:color w:val="auto"/>
              </w:rPr>
              <w:t>eUICC</w:t>
            </w:r>
          </w:p>
        </w:tc>
        <w:tc>
          <w:tcPr>
            <w:tcW w:w="3833" w:type="pct"/>
            <w:vAlign w:val="center"/>
          </w:tcPr>
          <w:p w14:paraId="09DEC204" w14:textId="77777777" w:rsidR="00A46E14" w:rsidRPr="005808F5" w:rsidRDefault="00A46E14" w:rsidP="006D4872">
            <w:pPr>
              <w:pStyle w:val="TableText"/>
            </w:pPr>
            <w:r w:rsidRPr="005808F5">
              <w:t>Sub-procedure Profile Download and Installation – End User Confirmation has been successfully executed between the eUICC and the S_SM-DP+ (i.e. the response has been sent by the eUICC for ES10b.PrepareDownload)</w:t>
            </w:r>
          </w:p>
          <w:p w14:paraId="41C5BCBD" w14:textId="14BD94E8" w:rsidR="00A46E14" w:rsidRPr="005808F5" w:rsidRDefault="00A46E14" w:rsidP="006D4872">
            <w:pPr>
              <w:pStyle w:val="TableBulletText"/>
              <w:tabs>
                <w:tab w:val="clear" w:pos="454"/>
              </w:tabs>
              <w:ind w:left="750"/>
              <w:rPr>
                <w:rStyle w:val="PlaceholderText"/>
                <w:rFonts w:asciiTheme="minorHAnsi" w:eastAsiaTheme="minorEastAsia" w:hAnsiTheme="minorHAnsi" w:cstheme="minorBidi"/>
                <w:color w:val="auto"/>
                <w:sz w:val="22"/>
                <w:szCs w:val="18"/>
                <w:lang w:eastAsia="fr-FR" w:bidi="bn-BD"/>
              </w:rPr>
            </w:pPr>
            <w:r w:rsidRPr="005808F5">
              <w:t>#PREP_DOWNLOAD_NO_CC</w:t>
            </w:r>
            <w:r w:rsidRPr="006D4872">
              <w:t xml:space="preserve"> has been sent to the eUICC</w:t>
            </w:r>
          </w:p>
        </w:tc>
      </w:tr>
    </w:tbl>
    <w:p w14:paraId="7A25329C" w14:textId="77777777" w:rsidR="00A46E14" w:rsidRPr="005808F5"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6"/>
        <w:gridCol w:w="1379"/>
        <w:gridCol w:w="3447"/>
        <w:gridCol w:w="3388"/>
      </w:tblGrid>
      <w:tr w:rsidR="00984CD3" w:rsidRPr="005808F5" w14:paraId="3649C635" w14:textId="77777777" w:rsidTr="006D4872">
        <w:trPr>
          <w:trHeight w:val="314"/>
          <w:jc w:val="center"/>
        </w:trPr>
        <w:tc>
          <w:tcPr>
            <w:tcW w:w="442" w:type="pct"/>
            <w:shd w:val="clear" w:color="auto" w:fill="C00000"/>
            <w:vAlign w:val="center"/>
          </w:tcPr>
          <w:p w14:paraId="001372AD" w14:textId="77777777" w:rsidR="00984CD3" w:rsidRPr="006D4872" w:rsidRDefault="00984CD3" w:rsidP="006D4872">
            <w:pPr>
              <w:pStyle w:val="TableHeader"/>
              <w:rPr>
                <w:lang w:val="en-GB"/>
              </w:rPr>
            </w:pPr>
            <w:r w:rsidRPr="006D4872">
              <w:rPr>
                <w:lang w:val="en-GB"/>
              </w:rPr>
              <w:t>Step</w:t>
            </w:r>
          </w:p>
        </w:tc>
        <w:tc>
          <w:tcPr>
            <w:tcW w:w="765" w:type="pct"/>
            <w:shd w:val="clear" w:color="auto" w:fill="C00000"/>
            <w:vAlign w:val="center"/>
          </w:tcPr>
          <w:p w14:paraId="05230ED3" w14:textId="77777777" w:rsidR="00984CD3" w:rsidRPr="006D4872" w:rsidRDefault="00984CD3" w:rsidP="006D4872">
            <w:pPr>
              <w:pStyle w:val="TableHeader"/>
              <w:rPr>
                <w:lang w:val="en-GB"/>
              </w:rPr>
            </w:pPr>
            <w:r w:rsidRPr="006D4872">
              <w:rPr>
                <w:lang w:val="en-GB"/>
              </w:rPr>
              <w:t>Direction</w:t>
            </w:r>
          </w:p>
        </w:tc>
        <w:tc>
          <w:tcPr>
            <w:tcW w:w="1913" w:type="pct"/>
            <w:shd w:val="clear" w:color="auto" w:fill="C00000"/>
            <w:vAlign w:val="center"/>
          </w:tcPr>
          <w:p w14:paraId="2CFC5C11" w14:textId="77777777" w:rsidR="00984CD3" w:rsidRPr="006D4872" w:rsidRDefault="00984CD3" w:rsidP="006D4872">
            <w:pPr>
              <w:pStyle w:val="TableHeader"/>
              <w:rPr>
                <w:lang w:val="en-GB"/>
              </w:rPr>
            </w:pPr>
            <w:r w:rsidRPr="006D4872">
              <w:rPr>
                <w:lang w:val="en-GB"/>
              </w:rPr>
              <w:t>Sequence / Description</w:t>
            </w:r>
          </w:p>
        </w:tc>
        <w:tc>
          <w:tcPr>
            <w:tcW w:w="1880" w:type="pct"/>
            <w:shd w:val="clear" w:color="auto" w:fill="C00000"/>
            <w:vAlign w:val="center"/>
          </w:tcPr>
          <w:p w14:paraId="6864CE23" w14:textId="77777777" w:rsidR="00984CD3" w:rsidRPr="006D4872" w:rsidRDefault="00984CD3" w:rsidP="006D4872">
            <w:pPr>
              <w:pStyle w:val="TableHeader"/>
              <w:rPr>
                <w:lang w:val="en-GB"/>
              </w:rPr>
            </w:pPr>
            <w:r w:rsidRPr="006D4872">
              <w:rPr>
                <w:lang w:val="en-GB"/>
              </w:rPr>
              <w:t>Expected result</w:t>
            </w:r>
          </w:p>
        </w:tc>
      </w:tr>
      <w:tr w:rsidR="00984CD3" w:rsidRPr="005808F5" w14:paraId="2B511675" w14:textId="77777777" w:rsidTr="00984CD3">
        <w:trPr>
          <w:trHeight w:val="453"/>
          <w:jc w:val="center"/>
        </w:trPr>
        <w:tc>
          <w:tcPr>
            <w:tcW w:w="442" w:type="pct"/>
            <w:shd w:val="clear" w:color="auto" w:fill="auto"/>
            <w:vAlign w:val="center"/>
          </w:tcPr>
          <w:p w14:paraId="4745A4B6" w14:textId="77777777" w:rsidR="00984CD3" w:rsidRPr="005808F5" w:rsidRDefault="00984CD3" w:rsidP="00DE698C">
            <w:pPr>
              <w:pStyle w:val="TableContentLeft"/>
            </w:pPr>
            <w:r w:rsidRPr="005808F5">
              <w:t>IC1</w:t>
            </w:r>
          </w:p>
        </w:tc>
        <w:tc>
          <w:tcPr>
            <w:tcW w:w="4558" w:type="pct"/>
            <w:gridSpan w:val="3"/>
            <w:shd w:val="clear" w:color="auto" w:fill="auto"/>
            <w:vAlign w:val="center"/>
          </w:tcPr>
          <w:p w14:paraId="4C8E707D" w14:textId="77777777" w:rsidR="00984CD3" w:rsidRPr="005808F5" w:rsidRDefault="00984CD3" w:rsidP="00DE698C">
            <w:pPr>
              <w:pStyle w:val="TableContentLeft"/>
            </w:pPr>
            <w:r w:rsidRPr="005808F5">
              <w:t>Generate the &lt;OTPK_S_SM_DP+_ECKA&gt; and &lt;OT_SK_S_SM_DP+_ECKA&gt;</w:t>
            </w:r>
          </w:p>
        </w:tc>
      </w:tr>
      <w:tr w:rsidR="00984CD3" w:rsidRPr="005808F5" w14:paraId="2E9F6C29" w14:textId="77777777" w:rsidTr="00984CD3">
        <w:trPr>
          <w:trHeight w:val="453"/>
          <w:jc w:val="center"/>
        </w:trPr>
        <w:tc>
          <w:tcPr>
            <w:tcW w:w="442" w:type="pct"/>
            <w:shd w:val="clear" w:color="auto" w:fill="auto"/>
            <w:vAlign w:val="center"/>
          </w:tcPr>
          <w:p w14:paraId="60D761EA" w14:textId="77777777" w:rsidR="00984CD3" w:rsidRPr="005808F5" w:rsidRDefault="00984CD3" w:rsidP="00DE698C">
            <w:pPr>
              <w:pStyle w:val="TableContentLeft"/>
            </w:pPr>
            <w:r w:rsidRPr="005808F5">
              <w:t>IC2</w:t>
            </w:r>
          </w:p>
        </w:tc>
        <w:tc>
          <w:tcPr>
            <w:tcW w:w="4558" w:type="pct"/>
            <w:gridSpan w:val="3"/>
            <w:shd w:val="clear" w:color="auto" w:fill="auto"/>
            <w:vAlign w:val="center"/>
          </w:tcPr>
          <w:p w14:paraId="41D43EED" w14:textId="77777777" w:rsidR="00984CD3" w:rsidRPr="005808F5" w:rsidRDefault="00984CD3" w:rsidP="00DE698C">
            <w:pPr>
              <w:pStyle w:val="TableContentLeft"/>
            </w:pPr>
            <w:r w:rsidRPr="005808F5">
              <w:t>&lt;BPP&gt; = MTD_GENERATE_BPP(</w:t>
            </w:r>
          </w:p>
          <w:p w14:paraId="067ED9AD" w14:textId="77777777" w:rsidR="00984CD3" w:rsidRPr="005808F5" w:rsidRDefault="00984CD3" w:rsidP="00DE698C">
            <w:pPr>
              <w:pStyle w:val="TableContentLeft"/>
            </w:pPr>
            <w:r w:rsidRPr="005808F5">
              <w:t xml:space="preserve">   #S_INIT_SC_PROF1,</w:t>
            </w:r>
          </w:p>
          <w:p w14:paraId="2C8A3979" w14:textId="77777777" w:rsidR="00984CD3" w:rsidRPr="005808F5" w:rsidRDefault="00984CD3" w:rsidP="00DE698C">
            <w:pPr>
              <w:pStyle w:val="TableContentLeft"/>
            </w:pPr>
            <w:r w:rsidRPr="005808F5">
              <w:t xml:space="preserve">   #CONF_ISDP_PROF1,</w:t>
            </w:r>
          </w:p>
          <w:p w14:paraId="5B864D5F" w14:textId="77777777" w:rsidR="00984CD3" w:rsidRPr="005808F5" w:rsidRDefault="00984CD3" w:rsidP="00984CD3">
            <w:pPr>
              <w:pStyle w:val="TableContentLeft"/>
            </w:pPr>
            <w:r w:rsidRPr="005808F5">
              <w:t xml:space="preserve">   #METADATA_OP_PROF1,</w:t>
            </w:r>
          </w:p>
          <w:p w14:paraId="4A532AD9" w14:textId="77777777" w:rsidR="00984CD3" w:rsidRPr="005808F5" w:rsidRDefault="00984CD3" w:rsidP="00984CD3">
            <w:pPr>
              <w:pStyle w:val="TableContentLeft"/>
            </w:pPr>
            <w:r w:rsidRPr="005808F5">
              <w:t xml:space="preserve">   NO_PARAM,</w:t>
            </w:r>
          </w:p>
          <w:p w14:paraId="5CCD7E69" w14:textId="739FB1E7" w:rsidR="00984CD3" w:rsidRPr="005808F5" w:rsidRDefault="00984CD3" w:rsidP="00984CD3">
            <w:pPr>
              <w:pStyle w:val="TableContentLeft"/>
            </w:pPr>
            <w:r w:rsidRPr="005808F5">
              <w:t xml:space="preserve">   #UPP_OP_PROF1)</w:t>
            </w:r>
          </w:p>
        </w:tc>
      </w:tr>
      <w:tr w:rsidR="00984CD3" w:rsidRPr="005808F5" w14:paraId="53CFB967" w14:textId="77777777" w:rsidTr="00984CD3">
        <w:trPr>
          <w:trHeight w:val="453"/>
          <w:jc w:val="center"/>
        </w:trPr>
        <w:tc>
          <w:tcPr>
            <w:tcW w:w="442" w:type="pct"/>
            <w:shd w:val="clear" w:color="auto" w:fill="auto"/>
            <w:vAlign w:val="center"/>
          </w:tcPr>
          <w:p w14:paraId="35053544" w14:textId="77777777" w:rsidR="00984CD3" w:rsidRPr="005808F5" w:rsidRDefault="00984CD3" w:rsidP="00DE698C">
            <w:pPr>
              <w:pStyle w:val="TableContentLeft"/>
            </w:pPr>
            <w:r w:rsidRPr="005808F5">
              <w:t>IC3</w:t>
            </w:r>
          </w:p>
        </w:tc>
        <w:tc>
          <w:tcPr>
            <w:tcW w:w="4558" w:type="pct"/>
            <w:gridSpan w:val="3"/>
            <w:shd w:val="clear" w:color="auto" w:fill="auto"/>
            <w:vAlign w:val="center"/>
          </w:tcPr>
          <w:p w14:paraId="23D93969" w14:textId="77777777" w:rsidR="00984CD3" w:rsidRPr="005808F5" w:rsidRDefault="00984CD3" w:rsidP="00DE698C">
            <w:pPr>
              <w:pStyle w:val="TableContentLeft"/>
            </w:pPr>
            <w:r w:rsidRPr="005808F5">
              <w:t>Split the &lt;BPP&gt; into several segments arrays named:</w:t>
            </w:r>
          </w:p>
          <w:p w14:paraId="5F7C4477" w14:textId="77777777" w:rsidR="00984CD3" w:rsidRPr="005808F5" w:rsidRDefault="00984CD3" w:rsidP="00DE698C">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INIT&gt;</w:t>
            </w:r>
          </w:p>
          <w:p w14:paraId="694F379D" w14:textId="77777777" w:rsidR="00984CD3" w:rsidRPr="005808F5" w:rsidRDefault="00984CD3" w:rsidP="00DE698C">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A0&gt;</w:t>
            </w:r>
          </w:p>
          <w:p w14:paraId="09E046AF" w14:textId="77777777" w:rsidR="00984CD3" w:rsidRPr="005808F5" w:rsidRDefault="00984CD3" w:rsidP="00984CD3">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A1&gt;</w:t>
            </w:r>
          </w:p>
          <w:p w14:paraId="7584A6B0" w14:textId="7C0457D3" w:rsidR="00984CD3" w:rsidRPr="005808F5" w:rsidRDefault="00984CD3" w:rsidP="00984CD3">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A3&gt;</w:t>
            </w:r>
          </w:p>
        </w:tc>
      </w:tr>
      <w:tr w:rsidR="00984CD3" w:rsidRPr="005808F5" w14:paraId="084DE819" w14:textId="77777777" w:rsidTr="006D4872">
        <w:trPr>
          <w:trHeight w:val="453"/>
          <w:jc w:val="center"/>
        </w:trPr>
        <w:tc>
          <w:tcPr>
            <w:tcW w:w="442" w:type="pct"/>
            <w:shd w:val="clear" w:color="auto" w:fill="auto"/>
            <w:vAlign w:val="center"/>
          </w:tcPr>
          <w:p w14:paraId="6308934F" w14:textId="77777777" w:rsidR="00984CD3" w:rsidRPr="005808F5" w:rsidRDefault="00984CD3" w:rsidP="00DE698C">
            <w:pPr>
              <w:pStyle w:val="TableContentLeft"/>
            </w:pPr>
            <w:r w:rsidRPr="005808F5">
              <w:t>IC4</w:t>
            </w:r>
          </w:p>
        </w:tc>
        <w:tc>
          <w:tcPr>
            <w:tcW w:w="765" w:type="pct"/>
            <w:shd w:val="clear" w:color="auto" w:fill="auto"/>
            <w:vAlign w:val="center"/>
          </w:tcPr>
          <w:p w14:paraId="5B08374E" w14:textId="77777777" w:rsidR="00984CD3" w:rsidRPr="005808F5" w:rsidRDefault="00984CD3" w:rsidP="00DE698C">
            <w:pPr>
              <w:pStyle w:val="TableContentLeft"/>
            </w:pPr>
            <w:r w:rsidRPr="005808F5">
              <w:t>S_LPAd → eUICC</w:t>
            </w:r>
          </w:p>
        </w:tc>
        <w:tc>
          <w:tcPr>
            <w:tcW w:w="1913" w:type="pct"/>
            <w:shd w:val="clear" w:color="auto" w:fill="auto"/>
            <w:vAlign w:val="center"/>
          </w:tcPr>
          <w:p w14:paraId="653EA3F8" w14:textId="77777777" w:rsidR="00984CD3" w:rsidRPr="005808F5" w:rsidRDefault="00984CD3" w:rsidP="00DE698C">
            <w:pPr>
              <w:pStyle w:val="TableContentLeft"/>
            </w:pPr>
            <w:r w:rsidRPr="005808F5">
              <w:t>MTD_STORE_DATA_SCRIPT(</w:t>
            </w:r>
          </w:p>
          <w:p w14:paraId="2F254BDE" w14:textId="77777777" w:rsidR="00984CD3" w:rsidRPr="005808F5" w:rsidRDefault="00984CD3" w:rsidP="00DE698C">
            <w:pPr>
              <w:pStyle w:val="TableContentLeft"/>
              <w:rPr>
                <w:lang w:eastAsia="en-GB"/>
              </w:rPr>
            </w:pPr>
            <w:r w:rsidRPr="005808F5">
              <w:t xml:space="preserve">   &lt;BPP_SEG_INIT&gt;)</w:t>
            </w:r>
          </w:p>
        </w:tc>
        <w:tc>
          <w:tcPr>
            <w:tcW w:w="1880" w:type="pct"/>
            <w:shd w:val="clear" w:color="auto" w:fill="auto"/>
            <w:vAlign w:val="center"/>
          </w:tcPr>
          <w:p w14:paraId="44DC5745" w14:textId="77777777" w:rsidR="00984CD3" w:rsidRPr="005808F5" w:rsidRDefault="00984CD3" w:rsidP="00DE698C">
            <w:pPr>
              <w:pStyle w:val="TableContentLeft"/>
            </w:pPr>
            <w:r w:rsidRPr="005808F5">
              <w:t>SW=0x9000 without response data for all STORE DATA commands</w:t>
            </w:r>
          </w:p>
        </w:tc>
      </w:tr>
      <w:tr w:rsidR="00984CD3" w:rsidRPr="005808F5" w14:paraId="1724F74D" w14:textId="77777777" w:rsidTr="006D4872">
        <w:trPr>
          <w:trHeight w:val="453"/>
          <w:jc w:val="center"/>
        </w:trPr>
        <w:tc>
          <w:tcPr>
            <w:tcW w:w="442" w:type="pct"/>
            <w:shd w:val="clear" w:color="auto" w:fill="auto"/>
            <w:vAlign w:val="center"/>
          </w:tcPr>
          <w:p w14:paraId="2FCDB637" w14:textId="77777777" w:rsidR="00984CD3" w:rsidRPr="005808F5" w:rsidRDefault="00984CD3" w:rsidP="00DE698C">
            <w:pPr>
              <w:pStyle w:val="TableContentLeft"/>
            </w:pPr>
            <w:r w:rsidRPr="005808F5">
              <w:t>1</w:t>
            </w:r>
          </w:p>
        </w:tc>
        <w:tc>
          <w:tcPr>
            <w:tcW w:w="765" w:type="pct"/>
            <w:shd w:val="clear" w:color="auto" w:fill="auto"/>
            <w:vAlign w:val="center"/>
          </w:tcPr>
          <w:p w14:paraId="01D41920" w14:textId="77777777" w:rsidR="00984CD3" w:rsidRPr="005808F5" w:rsidRDefault="00984CD3" w:rsidP="00DE698C">
            <w:pPr>
              <w:pStyle w:val="TableContentLeft"/>
            </w:pPr>
            <w:r w:rsidRPr="005808F5">
              <w:t>S_LPAd → eUICC</w:t>
            </w:r>
          </w:p>
        </w:tc>
        <w:tc>
          <w:tcPr>
            <w:tcW w:w="1913" w:type="pct"/>
            <w:shd w:val="clear" w:color="auto" w:fill="auto"/>
            <w:vAlign w:val="center"/>
          </w:tcPr>
          <w:p w14:paraId="40D49C7E" w14:textId="77777777" w:rsidR="00984CD3" w:rsidRPr="005808F5" w:rsidRDefault="00984CD3" w:rsidP="00DE698C">
            <w:pPr>
              <w:pStyle w:val="TableContentLeft"/>
            </w:pPr>
            <w:r w:rsidRPr="005808F5">
              <w:t>MTD_STORE_DATA(</w:t>
            </w:r>
          </w:p>
          <w:p w14:paraId="37846CA3" w14:textId="77777777" w:rsidR="00984CD3" w:rsidRPr="005808F5" w:rsidRDefault="00984CD3" w:rsidP="00DE698C">
            <w:pPr>
              <w:pStyle w:val="TableContentLeft"/>
            </w:pPr>
            <w:r w:rsidRPr="005808F5">
              <w:t xml:space="preserve"> #CANCEL_SESSION_LOAD_BPP)</w:t>
            </w:r>
          </w:p>
        </w:tc>
        <w:tc>
          <w:tcPr>
            <w:tcW w:w="1880" w:type="pct"/>
            <w:shd w:val="clear" w:color="auto" w:fill="auto"/>
            <w:vAlign w:val="center"/>
          </w:tcPr>
          <w:p w14:paraId="6E48720B" w14:textId="77777777" w:rsidR="00984CD3" w:rsidRPr="005808F5" w:rsidRDefault="00984CD3" w:rsidP="00DE698C">
            <w:pPr>
              <w:pStyle w:val="TableContentLeft"/>
            </w:pPr>
            <w:r w:rsidRPr="005808F5">
              <w:t>#R_CANCEL_SESSION_LOAD_BPP</w:t>
            </w:r>
          </w:p>
          <w:p w14:paraId="6C4BFF1D" w14:textId="77777777" w:rsidR="00984CD3" w:rsidRPr="005808F5" w:rsidRDefault="00984CD3" w:rsidP="00DE698C">
            <w:pPr>
              <w:pStyle w:val="TableContentLeft"/>
            </w:pPr>
            <w:r w:rsidRPr="005808F5">
              <w:t>SW = 0x9000</w:t>
            </w:r>
          </w:p>
          <w:p w14:paraId="3A86E3C3" w14:textId="72B6DB98" w:rsidR="00984CD3" w:rsidRPr="005808F5" w:rsidRDefault="00984CD3" w:rsidP="00DE698C">
            <w:pPr>
              <w:pStyle w:val="TableContentLeft"/>
            </w:pPr>
            <w:r w:rsidRPr="005808F5">
              <w:t>The &lt;EUICC_CS_SIGNATURE&gt; SHALL be verified with the #PK_EUICC_</w:t>
            </w:r>
            <w:r w:rsidR="00A25DC5" w:rsidRPr="005808F5">
              <w:t>SIG</w:t>
            </w:r>
            <w:r w:rsidRPr="005808F5">
              <w:t>.</w:t>
            </w:r>
          </w:p>
          <w:p w14:paraId="63DC7CCA" w14:textId="77777777" w:rsidR="00984CD3" w:rsidRPr="005808F5" w:rsidRDefault="00984CD3" w:rsidP="00DE698C">
            <w:pPr>
              <w:pStyle w:val="TableContentLeft"/>
            </w:pPr>
            <w:r w:rsidRPr="005808F5">
              <w:t>Verify that the &lt;S_TRANSACTION_ID&gt; present in the response is the same as in #CANCEL_SESSION_LOAD_BPP</w:t>
            </w:r>
          </w:p>
        </w:tc>
      </w:tr>
      <w:tr w:rsidR="00984CD3" w:rsidRPr="005808F5" w14:paraId="2F15A3CC" w14:textId="77777777" w:rsidTr="006D4872">
        <w:trPr>
          <w:trHeight w:val="453"/>
          <w:jc w:val="center"/>
        </w:trPr>
        <w:tc>
          <w:tcPr>
            <w:tcW w:w="442" w:type="pct"/>
            <w:shd w:val="clear" w:color="auto" w:fill="auto"/>
            <w:vAlign w:val="center"/>
          </w:tcPr>
          <w:p w14:paraId="002FF921" w14:textId="77777777" w:rsidR="00984CD3" w:rsidRPr="005808F5" w:rsidRDefault="00984CD3" w:rsidP="00DE698C">
            <w:pPr>
              <w:pStyle w:val="TableContentLeft"/>
            </w:pPr>
            <w:r w:rsidRPr="005808F5">
              <w:t>2</w:t>
            </w:r>
          </w:p>
        </w:tc>
        <w:tc>
          <w:tcPr>
            <w:tcW w:w="765" w:type="pct"/>
            <w:shd w:val="clear" w:color="auto" w:fill="auto"/>
            <w:vAlign w:val="center"/>
          </w:tcPr>
          <w:p w14:paraId="4B750449" w14:textId="77777777" w:rsidR="00984CD3" w:rsidRPr="005808F5" w:rsidRDefault="00984CD3" w:rsidP="00DE698C">
            <w:pPr>
              <w:pStyle w:val="TableContentLeft"/>
            </w:pPr>
            <w:r w:rsidRPr="005808F5">
              <w:t>S_LPAd → eUICC</w:t>
            </w:r>
          </w:p>
        </w:tc>
        <w:tc>
          <w:tcPr>
            <w:tcW w:w="1913" w:type="pct"/>
            <w:shd w:val="clear" w:color="auto" w:fill="auto"/>
            <w:vAlign w:val="center"/>
          </w:tcPr>
          <w:p w14:paraId="63323F2F" w14:textId="77777777" w:rsidR="00984CD3" w:rsidRPr="005808F5" w:rsidRDefault="00984CD3" w:rsidP="00DE698C">
            <w:pPr>
              <w:pStyle w:val="TableContentLeft"/>
            </w:pPr>
            <w:r w:rsidRPr="005808F5">
              <w:t>MTD_STORE_DATA_SCRIPT(</w:t>
            </w:r>
          </w:p>
          <w:p w14:paraId="19AECE0F" w14:textId="77777777" w:rsidR="00984CD3" w:rsidRPr="005808F5" w:rsidRDefault="00984CD3" w:rsidP="00DE698C">
            <w:pPr>
              <w:pStyle w:val="TableContentLeft"/>
              <w:rPr>
                <w:lang w:eastAsia="en-GB"/>
              </w:rPr>
            </w:pPr>
            <w:r w:rsidRPr="005808F5">
              <w:t xml:space="preserve">   &lt;BPP_SEG_A0)</w:t>
            </w:r>
          </w:p>
        </w:tc>
        <w:tc>
          <w:tcPr>
            <w:tcW w:w="1880" w:type="pct"/>
            <w:shd w:val="clear" w:color="auto" w:fill="auto"/>
            <w:vAlign w:val="center"/>
          </w:tcPr>
          <w:p w14:paraId="6223E313" w14:textId="77777777" w:rsidR="00984CD3" w:rsidRPr="005808F5" w:rsidRDefault="00984CD3" w:rsidP="00DE698C">
            <w:pPr>
              <w:pStyle w:val="TableContentLeft"/>
            </w:pPr>
            <w:r w:rsidRPr="005808F5">
              <w:t xml:space="preserve">SW=0x6985 or 0x6A88 </w:t>
            </w:r>
          </w:p>
        </w:tc>
      </w:tr>
      <w:tr w:rsidR="00984CD3" w:rsidRPr="005808F5" w14:paraId="5EFD2D5E" w14:textId="77777777" w:rsidTr="006D4872">
        <w:trPr>
          <w:trHeight w:val="453"/>
          <w:jc w:val="center"/>
        </w:trPr>
        <w:tc>
          <w:tcPr>
            <w:tcW w:w="442" w:type="pct"/>
            <w:shd w:val="clear" w:color="auto" w:fill="auto"/>
            <w:vAlign w:val="center"/>
          </w:tcPr>
          <w:p w14:paraId="6C39A6FE" w14:textId="77777777" w:rsidR="00984CD3" w:rsidRPr="005808F5" w:rsidRDefault="00984CD3" w:rsidP="00DE698C">
            <w:pPr>
              <w:pStyle w:val="TableContentLeft"/>
            </w:pPr>
            <w:r w:rsidRPr="005808F5">
              <w:t>3</w:t>
            </w:r>
          </w:p>
        </w:tc>
        <w:tc>
          <w:tcPr>
            <w:tcW w:w="4558" w:type="pct"/>
            <w:gridSpan w:val="3"/>
            <w:shd w:val="clear" w:color="auto" w:fill="auto"/>
            <w:vAlign w:val="center"/>
          </w:tcPr>
          <w:p w14:paraId="7AC84EF6" w14:textId="77777777" w:rsidR="00984CD3" w:rsidRPr="005808F5" w:rsidRDefault="00984CD3" w:rsidP="00DE698C">
            <w:pPr>
              <w:pStyle w:val="TableContentLeft"/>
            </w:pPr>
            <w:r w:rsidRPr="005808F5">
              <w:t>PROC_VERIFY_SESSION_IS_CANCELLED</w:t>
            </w:r>
          </w:p>
        </w:tc>
      </w:tr>
    </w:tbl>
    <w:p w14:paraId="31C269F5" w14:textId="77777777" w:rsidR="00A46E14" w:rsidRPr="006D4872" w:rsidRDefault="00A46E14" w:rsidP="00A46E14">
      <w:pPr>
        <w:pStyle w:val="Heading6no"/>
        <w:rPr>
          <w:lang w:val="en-GB"/>
        </w:rPr>
      </w:pPr>
      <w:r w:rsidRPr="006D4872">
        <w:rPr>
          <w:lang w:val="en-GB"/>
        </w:rPr>
        <w:lastRenderedPageBreak/>
        <w:t>Test Sequence #08 Nominal: Undefined Reas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0"/>
        <w:gridCol w:w="1451"/>
        <w:gridCol w:w="3015"/>
        <w:gridCol w:w="3754"/>
      </w:tblGrid>
      <w:tr w:rsidR="00984CD3" w:rsidRPr="005808F5" w14:paraId="7634FCE9" w14:textId="77777777" w:rsidTr="00984CD3">
        <w:trPr>
          <w:trHeight w:val="314"/>
          <w:jc w:val="center"/>
        </w:trPr>
        <w:tc>
          <w:tcPr>
            <w:tcW w:w="439" w:type="pct"/>
            <w:shd w:val="clear" w:color="auto" w:fill="C00000"/>
            <w:vAlign w:val="center"/>
          </w:tcPr>
          <w:p w14:paraId="0A67AAAF" w14:textId="77777777" w:rsidR="00984CD3" w:rsidRPr="006D4872" w:rsidRDefault="00984CD3" w:rsidP="006D4872">
            <w:pPr>
              <w:pStyle w:val="TableHeader"/>
              <w:rPr>
                <w:lang w:val="en-GB"/>
              </w:rPr>
            </w:pPr>
            <w:r w:rsidRPr="006D4872">
              <w:rPr>
                <w:lang w:val="en-GB"/>
              </w:rPr>
              <w:t>Step</w:t>
            </w:r>
          </w:p>
        </w:tc>
        <w:tc>
          <w:tcPr>
            <w:tcW w:w="805" w:type="pct"/>
            <w:shd w:val="clear" w:color="auto" w:fill="C00000"/>
            <w:vAlign w:val="center"/>
          </w:tcPr>
          <w:p w14:paraId="460BA469" w14:textId="77777777" w:rsidR="00984CD3" w:rsidRPr="006D4872" w:rsidRDefault="00984CD3" w:rsidP="006D4872">
            <w:pPr>
              <w:pStyle w:val="TableHeader"/>
              <w:rPr>
                <w:lang w:val="en-GB"/>
              </w:rPr>
            </w:pPr>
            <w:r w:rsidRPr="006D4872">
              <w:rPr>
                <w:lang w:val="en-GB"/>
              </w:rPr>
              <w:t>Direction</w:t>
            </w:r>
          </w:p>
        </w:tc>
        <w:tc>
          <w:tcPr>
            <w:tcW w:w="1673" w:type="pct"/>
            <w:shd w:val="clear" w:color="auto" w:fill="C00000"/>
            <w:vAlign w:val="center"/>
          </w:tcPr>
          <w:p w14:paraId="47AF29C2" w14:textId="77777777" w:rsidR="00984CD3" w:rsidRPr="006D4872" w:rsidRDefault="00984CD3" w:rsidP="006D4872">
            <w:pPr>
              <w:pStyle w:val="TableHeader"/>
              <w:rPr>
                <w:lang w:val="en-GB"/>
              </w:rPr>
            </w:pPr>
            <w:r w:rsidRPr="006D4872">
              <w:rPr>
                <w:lang w:val="en-GB"/>
              </w:rPr>
              <w:t>Sequence / Description</w:t>
            </w:r>
          </w:p>
        </w:tc>
        <w:tc>
          <w:tcPr>
            <w:tcW w:w="2084" w:type="pct"/>
            <w:shd w:val="clear" w:color="auto" w:fill="C00000"/>
            <w:vAlign w:val="center"/>
          </w:tcPr>
          <w:p w14:paraId="25E1DA9C" w14:textId="77777777" w:rsidR="00984CD3" w:rsidRPr="006D4872" w:rsidRDefault="00984CD3" w:rsidP="006D4872">
            <w:pPr>
              <w:pStyle w:val="TableHeader"/>
              <w:rPr>
                <w:lang w:val="en-GB"/>
              </w:rPr>
            </w:pPr>
            <w:r w:rsidRPr="006D4872">
              <w:rPr>
                <w:lang w:val="en-GB"/>
              </w:rPr>
              <w:t>Expected result</w:t>
            </w:r>
          </w:p>
        </w:tc>
      </w:tr>
      <w:tr w:rsidR="00984CD3" w:rsidRPr="005808F5" w14:paraId="449CAA4A" w14:textId="77777777" w:rsidTr="00984CD3">
        <w:trPr>
          <w:trHeight w:val="453"/>
          <w:jc w:val="center"/>
        </w:trPr>
        <w:tc>
          <w:tcPr>
            <w:tcW w:w="439" w:type="pct"/>
            <w:shd w:val="clear" w:color="auto" w:fill="auto"/>
            <w:vAlign w:val="center"/>
          </w:tcPr>
          <w:p w14:paraId="69D77353" w14:textId="77777777" w:rsidR="00984CD3" w:rsidRPr="005808F5" w:rsidRDefault="00984CD3" w:rsidP="00DE698C">
            <w:pPr>
              <w:pStyle w:val="TableContentLeft"/>
            </w:pPr>
            <w:r w:rsidRPr="005808F5">
              <w:t>1</w:t>
            </w:r>
          </w:p>
        </w:tc>
        <w:tc>
          <w:tcPr>
            <w:tcW w:w="805" w:type="pct"/>
            <w:shd w:val="clear" w:color="auto" w:fill="auto"/>
            <w:vAlign w:val="center"/>
          </w:tcPr>
          <w:p w14:paraId="09701A96" w14:textId="77777777" w:rsidR="00984CD3" w:rsidRPr="005808F5" w:rsidRDefault="00984CD3" w:rsidP="00DE698C">
            <w:pPr>
              <w:pStyle w:val="TableContentLeft"/>
              <w:rPr>
                <w:rStyle w:val="PlaceholderText"/>
                <w:rFonts w:eastAsiaTheme="minorEastAsia"/>
                <w:color w:val="auto"/>
              </w:rPr>
            </w:pPr>
            <w:r w:rsidRPr="005808F5">
              <w:t>S_LPAd → eUICC</w:t>
            </w:r>
          </w:p>
        </w:tc>
        <w:tc>
          <w:tcPr>
            <w:tcW w:w="1673" w:type="pct"/>
            <w:shd w:val="clear" w:color="auto" w:fill="auto"/>
            <w:vAlign w:val="center"/>
          </w:tcPr>
          <w:p w14:paraId="2CB8A165" w14:textId="77777777" w:rsidR="00984CD3" w:rsidRPr="005808F5" w:rsidRDefault="00984CD3" w:rsidP="00DE698C">
            <w:pPr>
              <w:pStyle w:val="TableContentLeft"/>
            </w:pPr>
            <w:r w:rsidRPr="005808F5">
              <w:t>MTD_STORE_DATA(</w:t>
            </w:r>
          </w:p>
          <w:p w14:paraId="42145C4F" w14:textId="77777777" w:rsidR="00984CD3" w:rsidRPr="005808F5" w:rsidRDefault="00984CD3" w:rsidP="00DE698C">
            <w:pPr>
              <w:pStyle w:val="TableContentLeft"/>
              <w:rPr>
                <w:rStyle w:val="PlaceholderText"/>
                <w:color w:val="auto"/>
              </w:rPr>
            </w:pPr>
            <w:r w:rsidRPr="005808F5">
              <w:t xml:space="preserve">  #CANCEL_SESSION_UNDEF)</w:t>
            </w:r>
          </w:p>
        </w:tc>
        <w:tc>
          <w:tcPr>
            <w:tcW w:w="2084" w:type="pct"/>
            <w:shd w:val="clear" w:color="auto" w:fill="auto"/>
            <w:vAlign w:val="center"/>
          </w:tcPr>
          <w:p w14:paraId="22261A84" w14:textId="77777777" w:rsidR="00984CD3" w:rsidRPr="005808F5" w:rsidRDefault="00984CD3" w:rsidP="00DE698C">
            <w:pPr>
              <w:pStyle w:val="TableContentLeft"/>
            </w:pPr>
            <w:r w:rsidRPr="005808F5">
              <w:t>#R_CANCEL_SESSION_UNDEF</w:t>
            </w:r>
          </w:p>
          <w:p w14:paraId="2AD40F4C" w14:textId="77777777" w:rsidR="00984CD3" w:rsidRPr="005808F5" w:rsidRDefault="00984CD3" w:rsidP="00DE698C">
            <w:pPr>
              <w:pStyle w:val="TableContentLeft"/>
            </w:pPr>
            <w:r w:rsidRPr="005808F5">
              <w:t>SW = 0x9000</w:t>
            </w:r>
          </w:p>
          <w:p w14:paraId="245BAC2E" w14:textId="6C134257" w:rsidR="00984CD3" w:rsidRPr="005808F5" w:rsidRDefault="00984CD3" w:rsidP="00DE698C">
            <w:pPr>
              <w:pStyle w:val="TableContentLeft"/>
            </w:pPr>
            <w:r w:rsidRPr="005808F5">
              <w:t>The &lt;EUICC_CS_SIGNATURE&gt; SHALL be verified with the #PK_EUICC_</w:t>
            </w:r>
            <w:r w:rsidR="00A25DC5" w:rsidRPr="005808F5">
              <w:t>SIG</w:t>
            </w:r>
            <w:r w:rsidRPr="005808F5">
              <w:t>.</w:t>
            </w:r>
          </w:p>
          <w:p w14:paraId="6BE924D2" w14:textId="77777777" w:rsidR="00984CD3" w:rsidRPr="005808F5" w:rsidRDefault="00984CD3" w:rsidP="00DE698C">
            <w:pPr>
              <w:pStyle w:val="TableContentLeft"/>
            </w:pPr>
            <w:r w:rsidRPr="005808F5">
              <w:t>Verify that the &lt;S_TRANSACTION_ID&gt; present in the response is the same as in #CANCEL_SESSION_UNDEF</w:t>
            </w:r>
          </w:p>
        </w:tc>
      </w:tr>
      <w:tr w:rsidR="00984CD3" w:rsidRPr="00B04A2D" w14:paraId="0EEBA33A" w14:textId="77777777" w:rsidTr="006D4872">
        <w:trPr>
          <w:trHeight w:val="453"/>
          <w:jc w:val="center"/>
        </w:trPr>
        <w:tc>
          <w:tcPr>
            <w:tcW w:w="439" w:type="pct"/>
            <w:shd w:val="clear" w:color="auto" w:fill="auto"/>
            <w:vAlign w:val="center"/>
          </w:tcPr>
          <w:p w14:paraId="493DAD8D" w14:textId="77777777" w:rsidR="00984CD3" w:rsidRPr="005808F5" w:rsidRDefault="00984CD3" w:rsidP="00DE698C">
            <w:pPr>
              <w:pStyle w:val="TableContentLeft"/>
            </w:pPr>
            <w:r w:rsidRPr="005808F5">
              <w:t>2</w:t>
            </w:r>
          </w:p>
        </w:tc>
        <w:tc>
          <w:tcPr>
            <w:tcW w:w="4561" w:type="pct"/>
            <w:gridSpan w:val="3"/>
            <w:shd w:val="clear" w:color="auto" w:fill="auto"/>
            <w:vAlign w:val="center"/>
          </w:tcPr>
          <w:p w14:paraId="5E37DDCD" w14:textId="77777777" w:rsidR="00984CD3" w:rsidRPr="005808F5" w:rsidRDefault="00984CD3" w:rsidP="00DE698C">
            <w:pPr>
              <w:pStyle w:val="TableContentLeft"/>
            </w:pPr>
            <w:r w:rsidRPr="005808F5">
              <w:t>PROC_VERIFY_SESSION_IS_CANCELLED</w:t>
            </w:r>
          </w:p>
        </w:tc>
      </w:tr>
    </w:tbl>
    <w:p w14:paraId="00E19A47" w14:textId="77777777" w:rsidR="00A46E14" w:rsidRPr="00CA1B59" w:rsidRDefault="00A46E14" w:rsidP="00CA1B59">
      <w:pPr>
        <w:pStyle w:val="Heading5"/>
        <w:numPr>
          <w:ilvl w:val="0"/>
          <w:numId w:val="0"/>
        </w:numPr>
        <w:ind w:left="1304" w:hanging="1304"/>
        <w:rPr>
          <w:lang w:val="en-GB"/>
        </w:rPr>
      </w:pPr>
      <w:r w:rsidRPr="00CA1B59">
        <w:rPr>
          <w:lang w:val="en-GB"/>
        </w:rPr>
        <w:t>4.2.19.2.2</w:t>
      </w:r>
      <w:r w:rsidRPr="00CA1B59">
        <w:rPr>
          <w:lang w:val="en-GB"/>
        </w:rPr>
        <w:tab/>
        <w:t>TC_eUICC_ES10b.CancelSessionBRP</w:t>
      </w:r>
    </w:p>
    <w:p w14:paraId="69E83DBA" w14:textId="698E7171" w:rsidR="00A46E14" w:rsidRPr="00CA1B59" w:rsidRDefault="00A46E14" w:rsidP="00A46E14">
      <w:pPr>
        <w:pStyle w:val="NormalParagraph"/>
      </w:pPr>
      <w:r w:rsidRPr="00CA1B59">
        <w:t>In these test sequences, once the RSP session has been cancelled, verifications are performed in order to check that it is neither possible to execute the Download Confirmation procedure nor to execute the Common Mutual Authentication procedure by referring to the cancelled 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24"/>
        <w:gridCol w:w="6586"/>
      </w:tblGrid>
      <w:tr w:rsidR="00A46E14" w:rsidRPr="00CA1B59" w14:paraId="286D5D5A" w14:textId="77777777" w:rsidTr="00CA1B59">
        <w:trPr>
          <w:jc w:val="center"/>
        </w:trPr>
        <w:tc>
          <w:tcPr>
            <w:tcW w:w="5000" w:type="pct"/>
            <w:gridSpan w:val="2"/>
            <w:shd w:val="clear" w:color="auto" w:fill="BFBFBF" w:themeFill="background1" w:themeFillShade="BF"/>
            <w:vAlign w:val="center"/>
          </w:tcPr>
          <w:p w14:paraId="0D9501A9" w14:textId="77777777" w:rsidR="00A46E14" w:rsidRPr="00CA1B59" w:rsidRDefault="00A46E14" w:rsidP="00CA1B59">
            <w:pPr>
              <w:pStyle w:val="TableHeaderGray"/>
              <w:rPr>
                <w:rStyle w:val="PlaceholderText"/>
                <w:rFonts w:eastAsia="Calibri"/>
                <w:color w:val="auto"/>
                <w:szCs w:val="24"/>
                <w:lang w:val="en-GB" w:eastAsia="de-DE"/>
              </w:rPr>
            </w:pPr>
            <w:r w:rsidRPr="00CA1B59">
              <w:rPr>
                <w:lang w:val="en-GB" w:eastAsia="de-DE"/>
              </w:rPr>
              <w:t>General Initial Conditions</w:t>
            </w:r>
          </w:p>
        </w:tc>
      </w:tr>
      <w:tr w:rsidR="00A46E14" w:rsidRPr="00CA1B59" w14:paraId="3C342551" w14:textId="77777777" w:rsidTr="00CA1B59">
        <w:trPr>
          <w:jc w:val="center"/>
        </w:trPr>
        <w:tc>
          <w:tcPr>
            <w:tcW w:w="1345" w:type="pct"/>
            <w:shd w:val="clear" w:color="auto" w:fill="BFBFBF" w:themeFill="background1" w:themeFillShade="BF"/>
            <w:vAlign w:val="center"/>
          </w:tcPr>
          <w:p w14:paraId="06A31EF0" w14:textId="77777777" w:rsidR="00A46E14" w:rsidRPr="00CA1B59" w:rsidRDefault="00A46E14" w:rsidP="00CA1B59">
            <w:pPr>
              <w:pStyle w:val="TableHeaderGray"/>
            </w:pPr>
            <w:r w:rsidRPr="00CA1B59">
              <w:t>Entity</w:t>
            </w:r>
          </w:p>
        </w:tc>
        <w:tc>
          <w:tcPr>
            <w:tcW w:w="3655" w:type="pct"/>
            <w:shd w:val="clear" w:color="auto" w:fill="BFBFBF" w:themeFill="background1" w:themeFillShade="BF"/>
            <w:vAlign w:val="center"/>
          </w:tcPr>
          <w:p w14:paraId="3AE69D7A" w14:textId="77777777" w:rsidR="00A46E14" w:rsidRPr="00CA1B59" w:rsidDel="006548E9" w:rsidRDefault="00A46E14" w:rsidP="00CA1B59">
            <w:pPr>
              <w:pStyle w:val="TableHeaderGray"/>
              <w:rPr>
                <w:b w:val="0"/>
                <w:lang w:val="en-GB" w:eastAsia="de-DE"/>
              </w:rPr>
            </w:pPr>
            <w:r w:rsidRPr="00CA1B59">
              <w:rPr>
                <w:lang w:val="en-GB" w:eastAsia="de-DE"/>
              </w:rPr>
              <w:t>Description of the general initial condition</w:t>
            </w:r>
          </w:p>
        </w:tc>
      </w:tr>
      <w:tr w:rsidR="00A46E14" w:rsidRPr="00CA1B59" w14:paraId="4274AB96" w14:textId="77777777" w:rsidTr="00CA1B59">
        <w:trPr>
          <w:jc w:val="center"/>
        </w:trPr>
        <w:tc>
          <w:tcPr>
            <w:tcW w:w="1345" w:type="pct"/>
            <w:vAlign w:val="center"/>
          </w:tcPr>
          <w:p w14:paraId="37885FA8" w14:textId="77777777" w:rsidR="00A46E14" w:rsidRPr="00CA1B59" w:rsidRDefault="00A46E14" w:rsidP="004A2674">
            <w:pPr>
              <w:pStyle w:val="TableText"/>
            </w:pPr>
            <w:r w:rsidRPr="00CA1B59">
              <w:t>eUICC</w:t>
            </w:r>
          </w:p>
        </w:tc>
        <w:tc>
          <w:tcPr>
            <w:tcW w:w="3655" w:type="pct"/>
            <w:vAlign w:val="center"/>
          </w:tcPr>
          <w:p w14:paraId="05CA7199" w14:textId="026BA504" w:rsidR="00A46E14" w:rsidRPr="00CA1B59" w:rsidRDefault="00A46E14" w:rsidP="00CA1B59">
            <w:pPr>
              <w:pStyle w:val="TableText"/>
            </w:pPr>
            <w:r w:rsidRPr="00CA1B59">
              <w:t>The PROFILE_OPERATIONAL1 is not loaded on the eUICC</w:t>
            </w:r>
            <w:r w:rsidR="00984CD3" w:rsidRPr="00CA1B59">
              <w:t>.</w:t>
            </w:r>
          </w:p>
        </w:tc>
      </w:tr>
      <w:tr w:rsidR="00A46E14" w:rsidRPr="00B04A2D" w14:paraId="7AC2729C" w14:textId="77777777" w:rsidTr="00CA1B59">
        <w:trPr>
          <w:jc w:val="center"/>
        </w:trPr>
        <w:tc>
          <w:tcPr>
            <w:tcW w:w="1345" w:type="pct"/>
            <w:vAlign w:val="center"/>
          </w:tcPr>
          <w:p w14:paraId="10E76B64" w14:textId="77777777" w:rsidR="00A46E14" w:rsidRPr="00CA1B59" w:rsidRDefault="00A46E14" w:rsidP="004A2674">
            <w:pPr>
              <w:pStyle w:val="TableText"/>
            </w:pPr>
            <w:r w:rsidRPr="00CA1B59">
              <w:t>eUICC</w:t>
            </w:r>
          </w:p>
        </w:tc>
        <w:tc>
          <w:tcPr>
            <w:tcW w:w="3655" w:type="pct"/>
            <w:vAlign w:val="center"/>
          </w:tcPr>
          <w:p w14:paraId="190FA343" w14:textId="77777777" w:rsidR="00A46E14" w:rsidRPr="00CA1B59" w:rsidRDefault="00A46E14" w:rsidP="00CA1B59">
            <w:pPr>
              <w:pStyle w:val="TableText"/>
            </w:pPr>
            <w:r w:rsidRPr="00CA1B59">
              <w:t>The communication between the S_Device and the eUICC has been initialized and the S_LPAd has selected the ISD-R.</w:t>
            </w:r>
          </w:p>
          <w:p w14:paraId="07F70335" w14:textId="18A2FB82" w:rsidR="00A46E14" w:rsidRPr="00CA1B59" w:rsidRDefault="00A46E14" w:rsidP="00CA1B59">
            <w:pPr>
              <w:pStyle w:val="TableText"/>
            </w:pPr>
            <w:r w:rsidRPr="00CA1B59">
              <w:t>Common Mutual Authentication procedure has been successfully executed between the eUICC and the S_SM-DP+</w:t>
            </w:r>
          </w:p>
          <w:p w14:paraId="5B377CFA" w14:textId="070163A3" w:rsidR="00A46E14" w:rsidRPr="00CA1B59" w:rsidRDefault="00A46E14" w:rsidP="0066553A">
            <w:pPr>
              <w:pStyle w:val="TableBulletText"/>
            </w:pPr>
            <w:r w:rsidRPr="00CA1B59">
              <w:t>the same GSMA CI based on BrainpoolP256r1 curve has been chosen for signing and for verification</w:t>
            </w:r>
          </w:p>
        </w:tc>
      </w:tr>
    </w:tbl>
    <w:p w14:paraId="10B3CB2D" w14:textId="77777777" w:rsidR="00A46E14" w:rsidRPr="006D4872" w:rsidRDefault="00A46E14" w:rsidP="00A46E14">
      <w:pPr>
        <w:pStyle w:val="Heading6no"/>
        <w:rPr>
          <w:lang w:val="en-GB"/>
        </w:rPr>
      </w:pPr>
      <w:r w:rsidRPr="006D4872">
        <w:rPr>
          <w:lang w:val="en-GB"/>
        </w:rPr>
        <w:t>Test Sequence #01 Nominal: End User Rejection</w:t>
      </w:r>
    </w:p>
    <w:p w14:paraId="5C86449A" w14:textId="77777777" w:rsidR="00A46E14" w:rsidRPr="005E4658" w:rsidRDefault="00A46E14" w:rsidP="00A46E14">
      <w:pPr>
        <w:pStyle w:val="NormalParagraph"/>
      </w:pPr>
      <w:r w:rsidRPr="005E4658">
        <w:t>This test sequence SHALL be the same as the Test Sequence #01 defined in section 4.2.19.2.1 – TC_eUICC_ES10b.CancelSessionNIST except that all keys and certificates SHALL be based on BrainpoolP256r1.</w:t>
      </w:r>
    </w:p>
    <w:p w14:paraId="2602BE2F" w14:textId="77777777" w:rsidR="00A46E14" w:rsidRPr="006D4872" w:rsidRDefault="00A46E14" w:rsidP="00ED643C">
      <w:pPr>
        <w:pStyle w:val="Heading6no"/>
        <w:rPr>
          <w:lang w:val="en-GB"/>
        </w:rPr>
      </w:pPr>
      <w:r w:rsidRPr="006D4872">
        <w:rPr>
          <w:lang w:val="en-GB"/>
        </w:rPr>
        <w:t>Test Sequence #02 Nominal: End User Postponed</w:t>
      </w:r>
    </w:p>
    <w:p w14:paraId="5246DCAD" w14:textId="77777777" w:rsidR="00A46E14" w:rsidRPr="005E4658" w:rsidRDefault="00A46E14" w:rsidP="00A46E14">
      <w:pPr>
        <w:pStyle w:val="NormalParagraph"/>
      </w:pPr>
      <w:r w:rsidRPr="005E4658">
        <w:t>This test sequence SHALL be the same as the Test Sequence #02 defined in section 4.2.19.2.1 – TC_eUICC_ES10b.CancelSessionNIST except that all keys and certificates SHALL be based on BrainpoolP256r1.</w:t>
      </w:r>
    </w:p>
    <w:p w14:paraId="038CBD41" w14:textId="77777777" w:rsidR="00A46E14" w:rsidRPr="006D4872" w:rsidRDefault="00A46E14" w:rsidP="00ED643C">
      <w:pPr>
        <w:pStyle w:val="Heading6no"/>
        <w:rPr>
          <w:lang w:val="en-GB"/>
        </w:rPr>
      </w:pPr>
      <w:r w:rsidRPr="006D4872">
        <w:rPr>
          <w:lang w:val="en-GB"/>
        </w:rPr>
        <w:t>Test Sequence #03 Nominal: Timeout</w:t>
      </w:r>
    </w:p>
    <w:p w14:paraId="49452960" w14:textId="77777777" w:rsidR="00A46E14" w:rsidRPr="005E4658" w:rsidRDefault="00A46E14" w:rsidP="00A46E14">
      <w:pPr>
        <w:pStyle w:val="NormalParagraph"/>
      </w:pPr>
      <w:r w:rsidRPr="005E4658">
        <w:t>This test sequence SHALL be the same as the Test Sequence #03 defined in section 4.2.19.2.1 – TC_eUICC_ES10b.CancelSessionNIST except that all keys and certificates SHALL be based on BrainpoolP256r1.</w:t>
      </w:r>
    </w:p>
    <w:p w14:paraId="7D511BA4" w14:textId="77777777" w:rsidR="00A46E14" w:rsidRPr="006D4872" w:rsidRDefault="00A46E14" w:rsidP="00ED643C">
      <w:pPr>
        <w:pStyle w:val="Heading6no"/>
        <w:rPr>
          <w:lang w:val="en-GB"/>
        </w:rPr>
      </w:pPr>
      <w:r w:rsidRPr="006D4872">
        <w:rPr>
          <w:lang w:val="en-GB"/>
        </w:rPr>
        <w:lastRenderedPageBreak/>
        <w:t>Test Sequence #04 Nominal: PPR not allowed</w:t>
      </w:r>
    </w:p>
    <w:p w14:paraId="2B9E65A1" w14:textId="77777777" w:rsidR="00A46E14" w:rsidRPr="005E4658" w:rsidRDefault="00A46E14" w:rsidP="00A46E14">
      <w:pPr>
        <w:pStyle w:val="NormalParagraph"/>
      </w:pPr>
      <w:r w:rsidRPr="005E4658">
        <w:t>This test sequence SHALL be the same as the Test Sequence #04 defined in section 4.2.19.2.1 – TC_eUICC_ES10b.CancelSessionNIST except that all keys and certificates SHALL be based on BrainpoolP256r1.</w:t>
      </w:r>
    </w:p>
    <w:p w14:paraId="76AD9F7C" w14:textId="77777777" w:rsidR="00A46E14" w:rsidRPr="006D4872" w:rsidRDefault="00A46E14" w:rsidP="00ED643C">
      <w:pPr>
        <w:pStyle w:val="Heading6no"/>
        <w:rPr>
          <w:lang w:val="en-GB"/>
        </w:rPr>
      </w:pPr>
      <w:r w:rsidRPr="006D4872">
        <w:rPr>
          <w:lang w:val="en-GB"/>
        </w:rPr>
        <w:t>Test Sequence #05 Nominal: Metadata Mismatc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5E4658" w14:paraId="728DB447" w14:textId="77777777" w:rsidTr="006D4872">
        <w:trPr>
          <w:trHeight w:val="380"/>
          <w:jc w:val="center"/>
        </w:trPr>
        <w:tc>
          <w:tcPr>
            <w:tcW w:w="1167" w:type="pct"/>
            <w:shd w:val="clear" w:color="auto" w:fill="BFBFBF" w:themeFill="background1" w:themeFillShade="BF"/>
            <w:vAlign w:val="center"/>
          </w:tcPr>
          <w:p w14:paraId="7DCC5B9E" w14:textId="77777777" w:rsidR="00A46E14" w:rsidRPr="005E4658" w:rsidRDefault="00A46E14" w:rsidP="006D4872">
            <w:pPr>
              <w:pStyle w:val="TableHeaderGray"/>
            </w:pPr>
            <w:r w:rsidRPr="005E4658">
              <w:t>Initial Conditions</w:t>
            </w:r>
          </w:p>
        </w:tc>
        <w:tc>
          <w:tcPr>
            <w:tcW w:w="3833" w:type="pct"/>
            <w:tcBorders>
              <w:top w:val="nil"/>
              <w:right w:val="nil"/>
            </w:tcBorders>
            <w:shd w:val="clear" w:color="auto" w:fill="auto"/>
            <w:vAlign w:val="center"/>
          </w:tcPr>
          <w:p w14:paraId="23E3BB1B" w14:textId="77777777" w:rsidR="00A46E14" w:rsidRPr="006D4872" w:rsidRDefault="00A46E14" w:rsidP="006D4872">
            <w:pPr>
              <w:pStyle w:val="TableHeaderGray"/>
              <w:rPr>
                <w:rStyle w:val="PlaceholderText"/>
                <w:rFonts w:ascii="Times New Roman" w:eastAsia="Calibri" w:hAnsi="Times New Roman"/>
                <w:color w:val="auto"/>
                <w:szCs w:val="24"/>
                <w:lang w:val="en-GB" w:eastAsia="de-DE"/>
              </w:rPr>
            </w:pPr>
          </w:p>
        </w:tc>
      </w:tr>
      <w:tr w:rsidR="00A46E14" w:rsidRPr="005E4658" w14:paraId="5D247AFD" w14:textId="77777777" w:rsidTr="006D4872">
        <w:trPr>
          <w:jc w:val="center"/>
        </w:trPr>
        <w:tc>
          <w:tcPr>
            <w:tcW w:w="1167" w:type="pct"/>
            <w:shd w:val="clear" w:color="auto" w:fill="BFBFBF" w:themeFill="background1" w:themeFillShade="BF"/>
            <w:vAlign w:val="center"/>
          </w:tcPr>
          <w:p w14:paraId="4149EDD8" w14:textId="77777777" w:rsidR="00A46E14" w:rsidRPr="005E4658" w:rsidRDefault="00A46E14" w:rsidP="006D4872">
            <w:pPr>
              <w:pStyle w:val="TableHeaderGray"/>
            </w:pPr>
            <w:r w:rsidRPr="005E4658">
              <w:t>Entity</w:t>
            </w:r>
          </w:p>
        </w:tc>
        <w:tc>
          <w:tcPr>
            <w:tcW w:w="3833" w:type="pct"/>
            <w:shd w:val="clear" w:color="auto" w:fill="BFBFBF" w:themeFill="background1" w:themeFillShade="BF"/>
            <w:vAlign w:val="center"/>
          </w:tcPr>
          <w:p w14:paraId="4C366098" w14:textId="77777777" w:rsidR="00A46E14" w:rsidRPr="006D4872" w:rsidRDefault="00A46E14" w:rsidP="006D4872">
            <w:pPr>
              <w:pStyle w:val="TableHeaderGray"/>
              <w:rPr>
                <w:rStyle w:val="PlaceholderText"/>
                <w:rFonts w:eastAsia="Calibri"/>
                <w:color w:val="auto"/>
                <w:szCs w:val="24"/>
                <w:lang w:val="en-GB" w:eastAsia="de-DE"/>
              </w:rPr>
            </w:pPr>
            <w:r w:rsidRPr="006D4872">
              <w:rPr>
                <w:lang w:val="en-GB" w:eastAsia="de-DE"/>
              </w:rPr>
              <w:t>Description of the initial state</w:t>
            </w:r>
          </w:p>
        </w:tc>
      </w:tr>
      <w:tr w:rsidR="00A46E14" w:rsidRPr="005E4658" w14:paraId="538A900E" w14:textId="77777777" w:rsidTr="006D4872">
        <w:trPr>
          <w:jc w:val="center"/>
        </w:trPr>
        <w:tc>
          <w:tcPr>
            <w:tcW w:w="1167" w:type="pct"/>
            <w:vAlign w:val="center"/>
          </w:tcPr>
          <w:p w14:paraId="5B8F1898" w14:textId="77777777" w:rsidR="00A46E14" w:rsidRPr="005E4658" w:rsidRDefault="00A46E14" w:rsidP="004A2674">
            <w:pPr>
              <w:pStyle w:val="TableText"/>
              <w:rPr>
                <w:rStyle w:val="PlaceholderText"/>
                <w:rFonts w:eastAsiaTheme="minorEastAsia" w:cs="Arial"/>
                <w:noProof/>
                <w:color w:val="auto"/>
              </w:rPr>
            </w:pPr>
            <w:r w:rsidRPr="005E4658">
              <w:rPr>
                <w:rStyle w:val="PlaceholderText"/>
                <w:rFonts w:eastAsiaTheme="minorEastAsia" w:cs="Arial"/>
                <w:noProof/>
                <w:color w:val="auto"/>
                <w:sz w:val="18"/>
                <w:szCs w:val="18"/>
              </w:rPr>
              <w:t>eUICC</w:t>
            </w:r>
          </w:p>
        </w:tc>
        <w:tc>
          <w:tcPr>
            <w:tcW w:w="3833" w:type="pct"/>
            <w:vAlign w:val="center"/>
          </w:tcPr>
          <w:p w14:paraId="1BAF7383" w14:textId="5B5829AC" w:rsidR="00A46E14" w:rsidRPr="006D4872" w:rsidRDefault="00A46E14" w:rsidP="006D4872">
            <w:pPr>
              <w:pStyle w:val="TableText"/>
            </w:pPr>
            <w:r w:rsidRPr="006D4872">
              <w:t>Sub-procedure Profile Download and Installation – End User Confirmation has been successfully executed between the eUICC and the S_SM-DP+</w:t>
            </w:r>
          </w:p>
          <w:p w14:paraId="34EF1878" w14:textId="19BF1B52" w:rsidR="00A46E14" w:rsidRPr="005E4658" w:rsidRDefault="00A46E14" w:rsidP="006D4872">
            <w:pPr>
              <w:pStyle w:val="TableBulletText"/>
              <w:tabs>
                <w:tab w:val="clear" w:pos="454"/>
              </w:tabs>
              <w:ind w:left="750"/>
              <w:rPr>
                <w:rStyle w:val="PlaceholderText"/>
                <w:rFonts w:cs="Arial"/>
                <w:color w:val="auto"/>
                <w:sz w:val="18"/>
                <w:szCs w:val="18"/>
              </w:rPr>
            </w:pPr>
            <w:r w:rsidRPr="005E4658">
              <w:t>#PREP_DOWNLOAD_NO_CC</w:t>
            </w:r>
            <w:r w:rsidRPr="005E4658">
              <w:rPr>
                <w:rStyle w:val="PlaceholderText"/>
                <w:rFonts w:cs="Arial"/>
                <w:noProof/>
                <w:color w:val="auto"/>
                <w:sz w:val="18"/>
                <w:szCs w:val="18"/>
              </w:rPr>
              <w:t xml:space="preserve"> has been sent to the eUICC</w:t>
            </w:r>
          </w:p>
        </w:tc>
      </w:tr>
    </w:tbl>
    <w:p w14:paraId="7C7A0632" w14:textId="77777777" w:rsidR="00A46E14" w:rsidRPr="005E4658" w:rsidRDefault="00A46E14" w:rsidP="00B4719B">
      <w:pPr>
        <w:pStyle w:val="NormalParagraph"/>
        <w:spacing w:before="240"/>
      </w:pPr>
      <w:r w:rsidRPr="005E4658">
        <w:t>This test sequence SHALL be the same as the Test Sequence #05 defined in section 4.2.19.2.1 – TC_eUICC_ES10b.CancelSessionNIST except that all keys and certificates SHALL be based on BrainpoolP256r1.</w:t>
      </w:r>
    </w:p>
    <w:p w14:paraId="704CADDD" w14:textId="77777777" w:rsidR="00A46E14" w:rsidRPr="006D4872" w:rsidRDefault="00A46E14" w:rsidP="00ED643C">
      <w:pPr>
        <w:pStyle w:val="Heading6no"/>
        <w:rPr>
          <w:lang w:val="en-GB"/>
        </w:rPr>
      </w:pPr>
      <w:r w:rsidRPr="006D4872">
        <w:rPr>
          <w:lang w:val="en-GB"/>
        </w:rPr>
        <w:t>Test Sequence #06 Nominal: BPP Parsing Erro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5E4658" w14:paraId="180F9741" w14:textId="77777777" w:rsidTr="006D4872">
        <w:trPr>
          <w:trHeight w:val="380"/>
          <w:jc w:val="center"/>
        </w:trPr>
        <w:tc>
          <w:tcPr>
            <w:tcW w:w="1167" w:type="pct"/>
            <w:shd w:val="clear" w:color="auto" w:fill="BFBFBF" w:themeFill="background1" w:themeFillShade="BF"/>
            <w:vAlign w:val="center"/>
          </w:tcPr>
          <w:p w14:paraId="48B6E14F" w14:textId="77777777" w:rsidR="00A46E14" w:rsidRPr="005E4658" w:rsidRDefault="00A46E14" w:rsidP="006D4872">
            <w:pPr>
              <w:pStyle w:val="TableHeaderGray"/>
            </w:pPr>
            <w:r w:rsidRPr="005E4658">
              <w:t>Initial Conditions</w:t>
            </w:r>
          </w:p>
        </w:tc>
        <w:tc>
          <w:tcPr>
            <w:tcW w:w="3833" w:type="pct"/>
            <w:tcBorders>
              <w:top w:val="nil"/>
              <w:right w:val="nil"/>
            </w:tcBorders>
            <w:shd w:val="clear" w:color="auto" w:fill="auto"/>
            <w:vAlign w:val="center"/>
          </w:tcPr>
          <w:p w14:paraId="2AEE6E70" w14:textId="77777777" w:rsidR="00A46E14" w:rsidRPr="006D4872" w:rsidRDefault="00A46E14" w:rsidP="006D4872">
            <w:pPr>
              <w:pStyle w:val="TableHeaderGray"/>
              <w:rPr>
                <w:rStyle w:val="PlaceholderText"/>
                <w:rFonts w:eastAsia="Calibri"/>
                <w:color w:val="auto"/>
                <w:szCs w:val="24"/>
                <w:lang w:val="en-GB" w:eastAsia="de-DE"/>
              </w:rPr>
            </w:pPr>
          </w:p>
        </w:tc>
      </w:tr>
      <w:tr w:rsidR="00A46E14" w:rsidRPr="005E4658" w14:paraId="50D85ACA" w14:textId="77777777" w:rsidTr="006D4872">
        <w:trPr>
          <w:jc w:val="center"/>
        </w:trPr>
        <w:tc>
          <w:tcPr>
            <w:tcW w:w="1167" w:type="pct"/>
            <w:shd w:val="clear" w:color="auto" w:fill="BFBFBF" w:themeFill="background1" w:themeFillShade="BF"/>
            <w:vAlign w:val="center"/>
          </w:tcPr>
          <w:p w14:paraId="292A66EA" w14:textId="77777777" w:rsidR="00A46E14" w:rsidRPr="005E4658" w:rsidRDefault="00A46E14" w:rsidP="006D4872">
            <w:pPr>
              <w:pStyle w:val="TableHeaderGray"/>
            </w:pPr>
            <w:r w:rsidRPr="005E4658">
              <w:t>Entity</w:t>
            </w:r>
          </w:p>
        </w:tc>
        <w:tc>
          <w:tcPr>
            <w:tcW w:w="3833" w:type="pct"/>
            <w:shd w:val="clear" w:color="auto" w:fill="BFBFBF" w:themeFill="background1" w:themeFillShade="BF"/>
            <w:vAlign w:val="center"/>
          </w:tcPr>
          <w:p w14:paraId="5ABAF1BA" w14:textId="77777777" w:rsidR="00A46E14" w:rsidRPr="006D4872" w:rsidRDefault="00A46E14" w:rsidP="006D4872">
            <w:pPr>
              <w:pStyle w:val="TableHeaderGray"/>
              <w:rPr>
                <w:rStyle w:val="PlaceholderText"/>
                <w:rFonts w:eastAsia="Calibri"/>
                <w:color w:val="auto"/>
                <w:szCs w:val="24"/>
                <w:lang w:val="en-GB" w:eastAsia="de-DE"/>
              </w:rPr>
            </w:pPr>
            <w:r w:rsidRPr="006D4872">
              <w:rPr>
                <w:lang w:val="en-GB" w:eastAsia="de-DE"/>
              </w:rPr>
              <w:t>Description of the initial state</w:t>
            </w:r>
          </w:p>
        </w:tc>
      </w:tr>
      <w:tr w:rsidR="00A46E14" w:rsidRPr="005E4658" w14:paraId="09BEDDCA" w14:textId="77777777" w:rsidTr="006D4872">
        <w:trPr>
          <w:jc w:val="center"/>
        </w:trPr>
        <w:tc>
          <w:tcPr>
            <w:tcW w:w="1167" w:type="pct"/>
            <w:vAlign w:val="center"/>
          </w:tcPr>
          <w:p w14:paraId="171FD8A4" w14:textId="77777777" w:rsidR="00A46E14" w:rsidRPr="005E4658" w:rsidRDefault="00A46E14" w:rsidP="004A2674">
            <w:pPr>
              <w:pStyle w:val="TableText"/>
              <w:rPr>
                <w:rStyle w:val="PlaceholderText"/>
                <w:rFonts w:eastAsiaTheme="minorEastAsia" w:cs="Arial"/>
                <w:noProof/>
                <w:color w:val="auto"/>
              </w:rPr>
            </w:pPr>
            <w:r w:rsidRPr="005E4658">
              <w:rPr>
                <w:rStyle w:val="PlaceholderText"/>
                <w:rFonts w:eastAsiaTheme="minorEastAsia" w:cs="Arial"/>
                <w:noProof/>
                <w:color w:val="auto"/>
                <w:sz w:val="18"/>
                <w:szCs w:val="18"/>
              </w:rPr>
              <w:t>eUICC</w:t>
            </w:r>
          </w:p>
        </w:tc>
        <w:tc>
          <w:tcPr>
            <w:tcW w:w="3833" w:type="pct"/>
            <w:vAlign w:val="center"/>
          </w:tcPr>
          <w:p w14:paraId="3BC6DC94" w14:textId="5BD62AB8" w:rsidR="00A46E14" w:rsidRPr="006D4872" w:rsidRDefault="00A46E14" w:rsidP="006D4872">
            <w:pPr>
              <w:pStyle w:val="TableText"/>
            </w:pPr>
            <w:r w:rsidRPr="006D4872">
              <w:t>Sub-procedure Profile Download and Installation – End User Confirmation has been successfully executed between the eUICC and the S_SM-DP+</w:t>
            </w:r>
          </w:p>
          <w:p w14:paraId="5708DACD" w14:textId="3691D52B" w:rsidR="00A46E14" w:rsidRPr="005E4658" w:rsidRDefault="00A46E14" w:rsidP="006D4872">
            <w:pPr>
              <w:pStyle w:val="TableBulletText"/>
              <w:tabs>
                <w:tab w:val="clear" w:pos="454"/>
              </w:tabs>
              <w:ind w:left="750"/>
              <w:rPr>
                <w:rStyle w:val="PlaceholderText"/>
                <w:rFonts w:cs="Arial"/>
                <w:color w:val="auto"/>
                <w:sz w:val="18"/>
                <w:szCs w:val="18"/>
              </w:rPr>
            </w:pPr>
            <w:r w:rsidRPr="005E4658">
              <w:t>#PREP_DOWNLOAD_NO_CC</w:t>
            </w:r>
            <w:r w:rsidRPr="005E4658">
              <w:rPr>
                <w:rStyle w:val="PlaceholderText"/>
                <w:rFonts w:cs="Arial"/>
                <w:noProof/>
                <w:color w:val="auto"/>
                <w:sz w:val="18"/>
                <w:szCs w:val="18"/>
              </w:rPr>
              <w:t xml:space="preserve"> has been sent to the eUICC</w:t>
            </w:r>
          </w:p>
        </w:tc>
      </w:tr>
    </w:tbl>
    <w:p w14:paraId="50C06283" w14:textId="77777777" w:rsidR="00A46E14" w:rsidRPr="005E4658" w:rsidRDefault="00A46E14" w:rsidP="00A46E14">
      <w:pPr>
        <w:pStyle w:val="NormalParagraph"/>
      </w:pPr>
      <w:r w:rsidRPr="005E4658">
        <w:t>This test sequence SHALL be the same as the Test Sequence #06 defined in section 4.2.19.2.1 – TC_eUICC_ES10b.CancelSessionNIST except that all keys and certificates SHALL be based on BrainpoolP256r1.</w:t>
      </w:r>
    </w:p>
    <w:p w14:paraId="7F90162D" w14:textId="77777777" w:rsidR="00A46E14" w:rsidRPr="006D4872" w:rsidRDefault="00A46E14" w:rsidP="00ED643C">
      <w:pPr>
        <w:pStyle w:val="Heading6no"/>
        <w:rPr>
          <w:lang w:val="en-GB"/>
        </w:rPr>
      </w:pPr>
      <w:r w:rsidRPr="006D4872">
        <w:rPr>
          <w:lang w:val="en-GB"/>
        </w:rPr>
        <w:t>Test Sequence #07 Nominal: Load BPP Execution Erro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5E4658" w14:paraId="5760B8C6" w14:textId="77777777" w:rsidTr="006D4872">
        <w:trPr>
          <w:trHeight w:val="380"/>
          <w:jc w:val="center"/>
        </w:trPr>
        <w:tc>
          <w:tcPr>
            <w:tcW w:w="1167" w:type="pct"/>
            <w:shd w:val="clear" w:color="auto" w:fill="BFBFBF" w:themeFill="background1" w:themeFillShade="BF"/>
            <w:vAlign w:val="center"/>
          </w:tcPr>
          <w:p w14:paraId="55AFAD57" w14:textId="77777777" w:rsidR="00A46E14" w:rsidRPr="005E4658" w:rsidRDefault="00A46E14" w:rsidP="006D4872">
            <w:pPr>
              <w:pStyle w:val="TableHeaderGray"/>
            </w:pPr>
            <w:r w:rsidRPr="005E4658">
              <w:t>Initial Conditions</w:t>
            </w:r>
          </w:p>
        </w:tc>
        <w:tc>
          <w:tcPr>
            <w:tcW w:w="3833" w:type="pct"/>
            <w:tcBorders>
              <w:top w:val="nil"/>
              <w:right w:val="nil"/>
            </w:tcBorders>
            <w:shd w:val="clear" w:color="auto" w:fill="auto"/>
            <w:vAlign w:val="center"/>
          </w:tcPr>
          <w:p w14:paraId="4F99B926" w14:textId="77777777" w:rsidR="00A46E14" w:rsidRPr="006D4872" w:rsidRDefault="00A46E14" w:rsidP="006D4872">
            <w:pPr>
              <w:pStyle w:val="TableHeaderGray"/>
              <w:rPr>
                <w:rStyle w:val="PlaceholderText"/>
                <w:rFonts w:ascii="Times New Roman" w:eastAsia="Calibri" w:hAnsi="Times New Roman"/>
                <w:color w:val="auto"/>
                <w:szCs w:val="24"/>
                <w:lang w:val="en-GB" w:eastAsia="de-DE"/>
              </w:rPr>
            </w:pPr>
          </w:p>
        </w:tc>
      </w:tr>
      <w:tr w:rsidR="00A46E14" w:rsidRPr="005E4658" w14:paraId="4B440188" w14:textId="77777777" w:rsidTr="006D4872">
        <w:trPr>
          <w:jc w:val="center"/>
        </w:trPr>
        <w:tc>
          <w:tcPr>
            <w:tcW w:w="1167" w:type="pct"/>
            <w:shd w:val="clear" w:color="auto" w:fill="BFBFBF" w:themeFill="background1" w:themeFillShade="BF"/>
            <w:vAlign w:val="center"/>
          </w:tcPr>
          <w:p w14:paraId="349D7932" w14:textId="77777777" w:rsidR="00A46E14" w:rsidRPr="005E4658" w:rsidRDefault="00A46E14" w:rsidP="006D4872">
            <w:pPr>
              <w:pStyle w:val="TableHeaderGray"/>
            </w:pPr>
            <w:r w:rsidRPr="005E4658">
              <w:t>Entity</w:t>
            </w:r>
          </w:p>
        </w:tc>
        <w:tc>
          <w:tcPr>
            <w:tcW w:w="3833" w:type="pct"/>
            <w:shd w:val="clear" w:color="auto" w:fill="BFBFBF" w:themeFill="background1" w:themeFillShade="BF"/>
            <w:vAlign w:val="center"/>
          </w:tcPr>
          <w:p w14:paraId="183F30E8" w14:textId="77777777" w:rsidR="00A46E14" w:rsidRPr="006D4872" w:rsidRDefault="00A46E14" w:rsidP="006D4872">
            <w:pPr>
              <w:pStyle w:val="TableHeaderGray"/>
              <w:rPr>
                <w:rStyle w:val="PlaceholderText"/>
                <w:rFonts w:eastAsia="Calibri"/>
                <w:color w:val="auto"/>
                <w:szCs w:val="24"/>
                <w:lang w:val="en-GB" w:eastAsia="de-DE"/>
              </w:rPr>
            </w:pPr>
            <w:r w:rsidRPr="006D4872">
              <w:rPr>
                <w:lang w:val="en-GB" w:eastAsia="de-DE"/>
              </w:rPr>
              <w:t>Description of the initial state</w:t>
            </w:r>
          </w:p>
        </w:tc>
      </w:tr>
      <w:tr w:rsidR="00A46E14" w:rsidRPr="005E4658" w14:paraId="5664F904" w14:textId="77777777" w:rsidTr="006D4872">
        <w:trPr>
          <w:jc w:val="center"/>
        </w:trPr>
        <w:tc>
          <w:tcPr>
            <w:tcW w:w="1167" w:type="pct"/>
            <w:vAlign w:val="center"/>
          </w:tcPr>
          <w:p w14:paraId="0AFBA2AA" w14:textId="77777777" w:rsidR="00A46E14" w:rsidRPr="005E4658" w:rsidRDefault="00A46E14" w:rsidP="004A2674">
            <w:pPr>
              <w:pStyle w:val="TableText"/>
              <w:rPr>
                <w:rStyle w:val="PlaceholderText"/>
                <w:rFonts w:eastAsiaTheme="minorEastAsia" w:cs="Arial"/>
                <w:noProof/>
                <w:color w:val="auto"/>
              </w:rPr>
            </w:pPr>
            <w:r w:rsidRPr="005E4658">
              <w:rPr>
                <w:rStyle w:val="PlaceholderText"/>
                <w:rFonts w:eastAsiaTheme="minorEastAsia" w:cs="Arial"/>
                <w:noProof/>
                <w:color w:val="auto"/>
                <w:sz w:val="18"/>
                <w:szCs w:val="18"/>
              </w:rPr>
              <w:t>eUICC</w:t>
            </w:r>
          </w:p>
        </w:tc>
        <w:tc>
          <w:tcPr>
            <w:tcW w:w="3833" w:type="pct"/>
            <w:vAlign w:val="center"/>
          </w:tcPr>
          <w:p w14:paraId="729C0894" w14:textId="69164D99" w:rsidR="00A46E14" w:rsidRPr="006D4872" w:rsidRDefault="00A46E14" w:rsidP="006D4872">
            <w:pPr>
              <w:pStyle w:val="TableText"/>
            </w:pPr>
            <w:r w:rsidRPr="006D4872">
              <w:t>Sub-procedure Profile Download and Installation – End User Confirmation has been successfully executed between the eUICC and the S_SM-DP+</w:t>
            </w:r>
          </w:p>
          <w:p w14:paraId="67021824" w14:textId="719C0500" w:rsidR="00A46E14" w:rsidRPr="005E4658" w:rsidRDefault="00A46E14" w:rsidP="006D4872">
            <w:pPr>
              <w:pStyle w:val="TableBulletText"/>
              <w:ind w:left="750"/>
              <w:rPr>
                <w:rStyle w:val="PlaceholderText"/>
                <w:rFonts w:cs="Arial"/>
                <w:color w:val="auto"/>
                <w:sz w:val="18"/>
                <w:szCs w:val="18"/>
              </w:rPr>
            </w:pPr>
            <w:r w:rsidRPr="005E4658">
              <w:t>#PREP_DOWNLOAD_NO_CC</w:t>
            </w:r>
            <w:r w:rsidRPr="005E4658">
              <w:rPr>
                <w:rStyle w:val="PlaceholderText"/>
                <w:rFonts w:cs="Arial"/>
                <w:noProof/>
                <w:color w:val="auto"/>
                <w:sz w:val="18"/>
                <w:szCs w:val="18"/>
              </w:rPr>
              <w:t xml:space="preserve"> has been sent to the eUICC</w:t>
            </w:r>
          </w:p>
        </w:tc>
      </w:tr>
    </w:tbl>
    <w:p w14:paraId="156E7F54" w14:textId="77777777" w:rsidR="00A46E14" w:rsidRPr="005E4658" w:rsidRDefault="00A46E14" w:rsidP="00B4719B">
      <w:pPr>
        <w:pStyle w:val="NormalParagraph"/>
        <w:spacing w:before="240"/>
      </w:pPr>
      <w:r w:rsidRPr="005E4658">
        <w:t>This test sequence SHALL be the same as the Test Sequence #07 defined in section 4.2.19.2.1 – TC_eUICC_ES10b.CancelSessionNIST except that all keys and certificates SHALL be based on BrainpoolP256r1.</w:t>
      </w:r>
    </w:p>
    <w:p w14:paraId="4B176BF1" w14:textId="77777777" w:rsidR="00A46E14" w:rsidRPr="006D4872" w:rsidRDefault="00A46E14" w:rsidP="00ED643C">
      <w:pPr>
        <w:pStyle w:val="Heading6no"/>
        <w:rPr>
          <w:lang w:val="en-GB"/>
        </w:rPr>
      </w:pPr>
      <w:r w:rsidRPr="006D4872">
        <w:rPr>
          <w:lang w:val="en-GB"/>
        </w:rPr>
        <w:t>Test Sequence #08 Nominal: Undefined Reason</w:t>
      </w:r>
    </w:p>
    <w:p w14:paraId="5C94DFC1" w14:textId="77777777" w:rsidR="00A46E14" w:rsidRPr="005E4658" w:rsidRDefault="00A46E14" w:rsidP="00A46E14">
      <w:pPr>
        <w:pStyle w:val="NormalParagraph"/>
      </w:pPr>
      <w:r w:rsidRPr="005E4658">
        <w:t>This test sequence SHALL be the same as the Test Sequence #08 defined in section 4.2.19.2.1 – TC_eUICC_ES10b.CancelSessionNIST except that all keys and certificates SHALL be based on BrainpoolP256r1.</w:t>
      </w:r>
    </w:p>
    <w:p w14:paraId="5658DBD5" w14:textId="669DB033" w:rsidR="00A46E14" w:rsidRPr="006D4872" w:rsidRDefault="00A46E14" w:rsidP="006D4872">
      <w:pPr>
        <w:pStyle w:val="Heading5"/>
        <w:numPr>
          <w:ilvl w:val="0"/>
          <w:numId w:val="0"/>
        </w:numPr>
        <w:ind w:left="1304" w:hanging="1304"/>
        <w:rPr>
          <w:lang w:val="en-GB"/>
        </w:rPr>
      </w:pPr>
      <w:r w:rsidRPr="006D4872">
        <w:rPr>
          <w:lang w:val="en-GB"/>
        </w:rPr>
        <w:lastRenderedPageBreak/>
        <w:t>4.2.19.2.3</w:t>
      </w:r>
      <w:r w:rsidRPr="006D4872">
        <w:rPr>
          <w:lang w:val="en-GB"/>
        </w:rPr>
        <w:tab/>
      </w:r>
      <w:r w:rsidR="000B02BD">
        <w:rPr>
          <w:lang w:val="en-GB"/>
        </w:rPr>
        <w:t>VOID</w:t>
      </w:r>
    </w:p>
    <w:p w14:paraId="29F669B9" w14:textId="4A7D76E8" w:rsidR="00A46E14" w:rsidRPr="006D4872" w:rsidRDefault="00A46E14" w:rsidP="00A46E14">
      <w:pPr>
        <w:pStyle w:val="NormalParagraph"/>
      </w:pPr>
    </w:p>
    <w:p w14:paraId="6D42B4E6" w14:textId="77777777" w:rsidR="00A46E14" w:rsidRPr="006D4872" w:rsidRDefault="00A46E14" w:rsidP="006D4872">
      <w:pPr>
        <w:pStyle w:val="Heading5"/>
        <w:numPr>
          <w:ilvl w:val="0"/>
          <w:numId w:val="0"/>
        </w:numPr>
        <w:ind w:left="1304" w:hanging="1304"/>
        <w:rPr>
          <w:lang w:val="en-GB"/>
        </w:rPr>
      </w:pPr>
      <w:r w:rsidRPr="006D4872">
        <w:rPr>
          <w:lang w:val="en-GB"/>
        </w:rPr>
        <w:t>4.2.19.2.4</w:t>
      </w:r>
      <w:r w:rsidRPr="006D4872">
        <w:rPr>
          <w:lang w:val="en-GB"/>
        </w:rPr>
        <w:tab/>
        <w:t>TC_eUICC_ES10b.CancelSession_ErrorCase</w:t>
      </w:r>
    </w:p>
    <w:p w14:paraId="3322BB77" w14:textId="4A478F14" w:rsidR="00A46E14" w:rsidRPr="006D4872" w:rsidRDefault="00A46E14" w:rsidP="00ED643C">
      <w:pPr>
        <w:pStyle w:val="Heading6no"/>
        <w:rPr>
          <w:lang w:val="en-GB"/>
        </w:rPr>
      </w:pPr>
      <w:r w:rsidRPr="006D4872">
        <w:rPr>
          <w:lang w:val="en-GB"/>
        </w:rPr>
        <w:t>Test Sequence #01 Error: No on-going RSP session</w:t>
      </w:r>
    </w:p>
    <w:p w14:paraId="567E8AE3" w14:textId="77777777" w:rsidR="00A46E14" w:rsidRPr="00C67869" w:rsidRDefault="00A46E14" w:rsidP="00A46E14">
      <w:pPr>
        <w:pStyle w:val="NormalParagraph"/>
      </w:pPr>
      <w:r w:rsidRPr="00C67869">
        <w:t>On receiving a CancelSession request whereas there is no on-going RSP session, the eUICC SHALL return an error cod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A46E14" w:rsidRPr="00C67869" w14:paraId="46AA2E0B" w14:textId="77777777" w:rsidTr="006D4872">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FA30B51" w14:textId="77777777" w:rsidR="00A46E14" w:rsidRPr="00C67869" w:rsidRDefault="00A46E14" w:rsidP="00DE698C">
            <w:pPr>
              <w:pStyle w:val="TableHeaderGray"/>
              <w:rPr>
                <w:lang w:val="en-GB"/>
              </w:rPr>
            </w:pPr>
            <w:r w:rsidRPr="00C67869">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CF60EFF" w14:textId="77777777" w:rsidR="00A46E14" w:rsidRPr="00C67869" w:rsidRDefault="00A46E14" w:rsidP="00DE698C">
            <w:pPr>
              <w:pStyle w:val="TableHeaderGray"/>
              <w:rPr>
                <w:rStyle w:val="PlaceholderText"/>
                <w:rFonts w:eastAsia="SimSun"/>
                <w:color w:val="auto"/>
                <w:lang w:val="en-GB" w:eastAsia="de-DE"/>
              </w:rPr>
            </w:pPr>
          </w:p>
        </w:tc>
      </w:tr>
      <w:tr w:rsidR="00A46E14" w:rsidRPr="00C67869" w14:paraId="6138F076"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9B53AEF" w14:textId="77777777" w:rsidR="00A46E14" w:rsidRPr="00C67869" w:rsidRDefault="00A46E14" w:rsidP="00DE698C">
            <w:pPr>
              <w:pStyle w:val="TableHeaderGray"/>
              <w:rPr>
                <w:lang w:val="en-GB"/>
              </w:rPr>
            </w:pPr>
            <w:r w:rsidRPr="00C67869">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8A29BA0" w14:textId="77777777" w:rsidR="00A46E14" w:rsidRPr="00C67869" w:rsidRDefault="00A46E14" w:rsidP="00DE698C">
            <w:pPr>
              <w:pStyle w:val="TableHeaderGray"/>
              <w:rPr>
                <w:rStyle w:val="PlaceholderText"/>
                <w:rFonts w:eastAsia="SimSun"/>
                <w:color w:val="auto"/>
                <w:lang w:val="en-GB" w:eastAsia="de-DE"/>
              </w:rPr>
            </w:pPr>
            <w:r w:rsidRPr="00C67869">
              <w:rPr>
                <w:lang w:val="en-GB" w:eastAsia="de-DE"/>
              </w:rPr>
              <w:t>Description of the initial condition</w:t>
            </w:r>
          </w:p>
        </w:tc>
      </w:tr>
      <w:tr w:rsidR="00A46E14" w:rsidRPr="00C67869" w14:paraId="1645B9C3"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06DC691" w14:textId="77777777" w:rsidR="00A46E14" w:rsidRPr="00C67869" w:rsidRDefault="00A46E14" w:rsidP="006D4872">
            <w:pPr>
              <w:pStyle w:val="TableText"/>
            </w:pPr>
            <w:r w:rsidRPr="00C67869">
              <w:rPr>
                <w:rStyle w:val="PlaceholderText"/>
                <w:color w:val="auto"/>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6E67917F" w14:textId="18C48916" w:rsidR="00A46E14" w:rsidRPr="00C67869" w:rsidRDefault="00A46E14" w:rsidP="006D4872">
            <w:pPr>
              <w:pStyle w:val="TableText"/>
              <w:rPr>
                <w:rStyle w:val="PlaceholderText"/>
                <w:color w:val="auto"/>
              </w:rPr>
            </w:pPr>
            <w:r w:rsidRPr="00C67869">
              <w:t>No RSP session is on-going (i.e. no Common Mutual Authentication procedure has been executed)</w:t>
            </w:r>
            <w:r w:rsidR="004A2674" w:rsidRPr="00C67869">
              <w:t>.</w:t>
            </w:r>
          </w:p>
        </w:tc>
      </w:tr>
    </w:tbl>
    <w:p w14:paraId="0BF434CD" w14:textId="77777777" w:rsidR="00A46E14" w:rsidRPr="00C67869"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345"/>
        <w:gridCol w:w="3404"/>
        <w:gridCol w:w="3568"/>
      </w:tblGrid>
      <w:tr w:rsidR="004A2674" w:rsidRPr="00C67869" w14:paraId="0DE44151" w14:textId="77777777" w:rsidTr="004A2674">
        <w:trPr>
          <w:trHeight w:val="314"/>
          <w:jc w:val="center"/>
        </w:trPr>
        <w:tc>
          <w:tcPr>
            <w:tcW w:w="441" w:type="pct"/>
            <w:shd w:val="clear" w:color="auto" w:fill="C00000"/>
            <w:vAlign w:val="center"/>
          </w:tcPr>
          <w:p w14:paraId="329A5079" w14:textId="77777777" w:rsidR="004A2674" w:rsidRPr="006D4872" w:rsidRDefault="004A2674" w:rsidP="006D4872">
            <w:pPr>
              <w:pStyle w:val="TableHeader"/>
              <w:rPr>
                <w:lang w:val="en-GB"/>
              </w:rPr>
            </w:pPr>
            <w:r w:rsidRPr="006D4872">
              <w:rPr>
                <w:lang w:val="en-GB"/>
              </w:rPr>
              <w:t>Step</w:t>
            </w:r>
          </w:p>
        </w:tc>
        <w:tc>
          <w:tcPr>
            <w:tcW w:w="808" w:type="pct"/>
            <w:shd w:val="clear" w:color="auto" w:fill="C00000"/>
            <w:vAlign w:val="center"/>
          </w:tcPr>
          <w:p w14:paraId="650E0E0B" w14:textId="77777777" w:rsidR="004A2674" w:rsidRPr="006D4872" w:rsidRDefault="004A2674" w:rsidP="006D4872">
            <w:pPr>
              <w:pStyle w:val="TableHeader"/>
              <w:rPr>
                <w:lang w:val="en-GB"/>
              </w:rPr>
            </w:pPr>
            <w:r w:rsidRPr="006D4872">
              <w:rPr>
                <w:lang w:val="en-GB"/>
              </w:rPr>
              <w:t>Direction</w:t>
            </w:r>
          </w:p>
        </w:tc>
        <w:tc>
          <w:tcPr>
            <w:tcW w:w="1948" w:type="pct"/>
            <w:shd w:val="clear" w:color="auto" w:fill="C00000"/>
            <w:vAlign w:val="center"/>
          </w:tcPr>
          <w:p w14:paraId="673D9EE6" w14:textId="77777777" w:rsidR="004A2674" w:rsidRPr="006D4872" w:rsidRDefault="004A2674" w:rsidP="006D4872">
            <w:pPr>
              <w:pStyle w:val="TableHeader"/>
              <w:rPr>
                <w:lang w:val="en-GB"/>
              </w:rPr>
            </w:pPr>
            <w:r w:rsidRPr="006D4872">
              <w:rPr>
                <w:lang w:val="en-GB"/>
              </w:rPr>
              <w:t>Sequence / Description</w:t>
            </w:r>
          </w:p>
        </w:tc>
        <w:tc>
          <w:tcPr>
            <w:tcW w:w="1803" w:type="pct"/>
            <w:shd w:val="clear" w:color="auto" w:fill="C00000"/>
            <w:vAlign w:val="center"/>
          </w:tcPr>
          <w:p w14:paraId="4205D4C4" w14:textId="77777777" w:rsidR="004A2674" w:rsidRPr="006D4872" w:rsidRDefault="004A2674" w:rsidP="006D4872">
            <w:pPr>
              <w:pStyle w:val="TableHeader"/>
              <w:rPr>
                <w:lang w:val="en-GB"/>
              </w:rPr>
            </w:pPr>
            <w:r w:rsidRPr="006D4872">
              <w:rPr>
                <w:lang w:val="en-GB"/>
              </w:rPr>
              <w:t>Expected result</w:t>
            </w:r>
          </w:p>
        </w:tc>
      </w:tr>
      <w:tr w:rsidR="004A2674" w:rsidRPr="00C67869" w14:paraId="45D7C6B9" w14:textId="77777777" w:rsidTr="004A2674">
        <w:trPr>
          <w:trHeight w:val="314"/>
          <w:jc w:val="center"/>
        </w:trPr>
        <w:tc>
          <w:tcPr>
            <w:tcW w:w="441" w:type="pct"/>
            <w:shd w:val="clear" w:color="auto" w:fill="auto"/>
            <w:vAlign w:val="center"/>
          </w:tcPr>
          <w:p w14:paraId="08AA8823" w14:textId="77777777" w:rsidR="004A2674" w:rsidRPr="00C67869" w:rsidRDefault="004A2674" w:rsidP="00DE698C">
            <w:pPr>
              <w:pStyle w:val="TableContentLeft"/>
              <w:rPr>
                <w:rStyle w:val="PlaceholderText"/>
                <w:rFonts w:eastAsiaTheme="minorEastAsia"/>
                <w:color w:val="auto"/>
              </w:rPr>
            </w:pPr>
            <w:r w:rsidRPr="00C67869">
              <w:rPr>
                <w:rStyle w:val="PlaceholderText"/>
                <w:rFonts w:eastAsiaTheme="minorEastAsia"/>
                <w:color w:val="auto"/>
              </w:rPr>
              <w:t>IC1</w:t>
            </w:r>
          </w:p>
        </w:tc>
        <w:tc>
          <w:tcPr>
            <w:tcW w:w="4559" w:type="pct"/>
            <w:gridSpan w:val="3"/>
            <w:shd w:val="clear" w:color="auto" w:fill="auto"/>
            <w:vAlign w:val="center"/>
          </w:tcPr>
          <w:p w14:paraId="0F0256A1" w14:textId="77777777" w:rsidR="004A2674" w:rsidRPr="00C67869" w:rsidRDefault="004A2674" w:rsidP="00DE698C">
            <w:pPr>
              <w:pStyle w:val="TableContentLeft"/>
              <w:rPr>
                <w:rStyle w:val="PlaceholderText"/>
                <w:rFonts w:eastAsiaTheme="minorEastAsia"/>
                <w:b/>
                <w:color w:val="auto"/>
              </w:rPr>
            </w:pPr>
            <w:r w:rsidRPr="00C67869">
              <w:t>PROC_EUICC_INITIALIZATION_SEQUENCE</w:t>
            </w:r>
          </w:p>
        </w:tc>
      </w:tr>
      <w:tr w:rsidR="004A2674" w:rsidRPr="00C67869" w14:paraId="5A23769A" w14:textId="77777777" w:rsidTr="004A2674">
        <w:trPr>
          <w:trHeight w:val="314"/>
          <w:jc w:val="center"/>
        </w:trPr>
        <w:tc>
          <w:tcPr>
            <w:tcW w:w="441" w:type="pct"/>
            <w:shd w:val="clear" w:color="auto" w:fill="auto"/>
            <w:vAlign w:val="center"/>
          </w:tcPr>
          <w:p w14:paraId="01EF8DDD" w14:textId="77777777" w:rsidR="004A2674" w:rsidRPr="00C67869" w:rsidRDefault="004A2674" w:rsidP="00DE698C">
            <w:pPr>
              <w:pStyle w:val="TableContentLeft"/>
              <w:rPr>
                <w:rStyle w:val="PlaceholderText"/>
                <w:rFonts w:eastAsiaTheme="minorEastAsia"/>
                <w:color w:val="auto"/>
              </w:rPr>
            </w:pPr>
            <w:r w:rsidRPr="00C67869">
              <w:rPr>
                <w:rStyle w:val="PlaceholderText"/>
                <w:rFonts w:eastAsiaTheme="minorEastAsia"/>
                <w:color w:val="auto"/>
              </w:rPr>
              <w:t>IC2</w:t>
            </w:r>
          </w:p>
        </w:tc>
        <w:tc>
          <w:tcPr>
            <w:tcW w:w="4559" w:type="pct"/>
            <w:gridSpan w:val="3"/>
            <w:shd w:val="clear" w:color="auto" w:fill="auto"/>
            <w:vAlign w:val="center"/>
          </w:tcPr>
          <w:p w14:paraId="520D1A5B" w14:textId="77777777" w:rsidR="004A2674" w:rsidRPr="00C67869" w:rsidRDefault="004A2674" w:rsidP="00DE698C">
            <w:pPr>
              <w:pStyle w:val="TableContentLeft"/>
              <w:rPr>
                <w:rStyle w:val="PlaceholderText"/>
                <w:color w:val="auto"/>
              </w:rPr>
            </w:pPr>
            <w:r w:rsidRPr="00C67869">
              <w:t>PROC_OPEN_LOGICAL_CHANNEL_AND_SELECT_ISDR</w:t>
            </w:r>
          </w:p>
        </w:tc>
      </w:tr>
      <w:tr w:rsidR="004A2674" w:rsidRPr="00C67869" w14:paraId="65995012" w14:textId="77777777" w:rsidTr="004A2674">
        <w:trPr>
          <w:trHeight w:val="314"/>
          <w:jc w:val="center"/>
        </w:trPr>
        <w:tc>
          <w:tcPr>
            <w:tcW w:w="441" w:type="pct"/>
            <w:shd w:val="clear" w:color="auto" w:fill="auto"/>
            <w:vAlign w:val="center"/>
          </w:tcPr>
          <w:p w14:paraId="1D89CA83" w14:textId="77777777" w:rsidR="004A2674" w:rsidRPr="00C67869" w:rsidRDefault="004A2674" w:rsidP="00DE698C">
            <w:pPr>
              <w:pStyle w:val="TableContentLeft"/>
              <w:rPr>
                <w:rStyle w:val="PlaceholderText"/>
                <w:rFonts w:eastAsiaTheme="minorEastAsia"/>
                <w:color w:val="auto"/>
              </w:rPr>
            </w:pPr>
            <w:r w:rsidRPr="00C67869">
              <w:rPr>
                <w:rStyle w:val="PlaceholderText"/>
                <w:rFonts w:eastAsiaTheme="minorEastAsia"/>
                <w:color w:val="auto"/>
              </w:rPr>
              <w:t>1</w:t>
            </w:r>
          </w:p>
        </w:tc>
        <w:tc>
          <w:tcPr>
            <w:tcW w:w="808" w:type="pct"/>
            <w:shd w:val="clear" w:color="auto" w:fill="auto"/>
            <w:vAlign w:val="center"/>
          </w:tcPr>
          <w:p w14:paraId="4A2AD1E4" w14:textId="77777777" w:rsidR="004A2674" w:rsidRPr="00C67869" w:rsidRDefault="004A2674" w:rsidP="00DE698C">
            <w:pPr>
              <w:pStyle w:val="TableContentLeft"/>
            </w:pPr>
            <w:r w:rsidRPr="00C67869">
              <w:t>S_LPAd → eUICC</w:t>
            </w:r>
          </w:p>
        </w:tc>
        <w:tc>
          <w:tcPr>
            <w:tcW w:w="1948" w:type="pct"/>
            <w:shd w:val="clear" w:color="auto" w:fill="auto"/>
            <w:vAlign w:val="center"/>
          </w:tcPr>
          <w:p w14:paraId="67C2EA8C" w14:textId="77777777" w:rsidR="004A2674" w:rsidRPr="00C67869" w:rsidRDefault="004A2674" w:rsidP="00DE698C">
            <w:pPr>
              <w:pStyle w:val="TableContentLeft"/>
            </w:pPr>
            <w:r w:rsidRPr="00C67869">
              <w:t>MTD_STORE_DATA(</w:t>
            </w:r>
          </w:p>
          <w:p w14:paraId="3BACEB14" w14:textId="77777777" w:rsidR="004A2674" w:rsidRPr="00C67869" w:rsidRDefault="004A2674" w:rsidP="00DE698C">
            <w:pPr>
              <w:pStyle w:val="TableContentLeft"/>
            </w:pPr>
            <w:r w:rsidRPr="00C67869">
              <w:t>#CANCEL_SESSION_INV_TRANS_ID)</w:t>
            </w:r>
          </w:p>
        </w:tc>
        <w:tc>
          <w:tcPr>
            <w:tcW w:w="1803" w:type="pct"/>
            <w:shd w:val="clear" w:color="auto" w:fill="auto"/>
            <w:vAlign w:val="center"/>
          </w:tcPr>
          <w:p w14:paraId="73C33F85" w14:textId="77777777" w:rsidR="004A2674" w:rsidRPr="00C67869" w:rsidRDefault="004A2674" w:rsidP="00DE698C">
            <w:pPr>
              <w:pStyle w:val="TableContentLeft"/>
            </w:pPr>
            <w:r w:rsidRPr="00C67869">
              <w:t>#R_CANCEL_SESSION_INV_TRANS_ID</w:t>
            </w:r>
          </w:p>
          <w:p w14:paraId="2468C8AE" w14:textId="77777777" w:rsidR="004A2674" w:rsidRPr="00C67869" w:rsidRDefault="004A2674" w:rsidP="00DE698C">
            <w:pPr>
              <w:pStyle w:val="TableContentLeft"/>
            </w:pPr>
            <w:r w:rsidRPr="00C67869">
              <w:t>SW = 0x9000</w:t>
            </w:r>
          </w:p>
        </w:tc>
      </w:tr>
    </w:tbl>
    <w:p w14:paraId="45A1AD29" w14:textId="77777777" w:rsidR="00A46E14" w:rsidRPr="006D4872" w:rsidRDefault="00A46E14" w:rsidP="00A46E14">
      <w:pPr>
        <w:pStyle w:val="Heading6no"/>
        <w:rPr>
          <w:lang w:val="en-GB"/>
        </w:rPr>
      </w:pPr>
      <w:bookmarkStart w:id="778" w:name="_Hlk118558996"/>
      <w:r w:rsidRPr="006D4872">
        <w:rPr>
          <w:lang w:val="en-GB"/>
        </w:rPr>
        <w:t>Test Sequence #02 Error: Invalid Transaction ID</w:t>
      </w:r>
    </w:p>
    <w:p w14:paraId="667CE9F0" w14:textId="77777777" w:rsidR="00A46E14" w:rsidRPr="00C67869" w:rsidRDefault="00A46E14" w:rsidP="00A46E14">
      <w:pPr>
        <w:pStyle w:val="NormalParagraph"/>
      </w:pPr>
      <w:r w:rsidRPr="00C67869">
        <w:t>On receiving a CancelSession request with a TransactionID different from the on-going one, the eUICC SHALL not discard the current RSP session and return an error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C67869" w14:paraId="208C738C" w14:textId="77777777" w:rsidTr="006D4872">
        <w:trPr>
          <w:trHeight w:val="380"/>
          <w:jc w:val="center"/>
        </w:trPr>
        <w:tc>
          <w:tcPr>
            <w:tcW w:w="1167" w:type="pct"/>
            <w:shd w:val="clear" w:color="auto" w:fill="BFBFBF" w:themeFill="background1" w:themeFillShade="BF"/>
            <w:vAlign w:val="center"/>
          </w:tcPr>
          <w:p w14:paraId="6127998A" w14:textId="77777777" w:rsidR="00A46E14" w:rsidRPr="00C67869" w:rsidRDefault="00A46E14" w:rsidP="00DE698C">
            <w:pPr>
              <w:pStyle w:val="TableHeaderGray"/>
              <w:rPr>
                <w:lang w:val="en-GB"/>
              </w:rPr>
            </w:pPr>
            <w:r w:rsidRPr="00C67869">
              <w:rPr>
                <w:lang w:val="en-GB"/>
              </w:rPr>
              <w:t>Initial Conditions</w:t>
            </w:r>
          </w:p>
        </w:tc>
        <w:tc>
          <w:tcPr>
            <w:tcW w:w="3833" w:type="pct"/>
            <w:tcBorders>
              <w:top w:val="nil"/>
              <w:right w:val="nil"/>
            </w:tcBorders>
            <w:shd w:val="clear" w:color="auto" w:fill="auto"/>
            <w:vAlign w:val="center"/>
          </w:tcPr>
          <w:p w14:paraId="473A3EEA" w14:textId="77777777" w:rsidR="00A46E14" w:rsidRPr="00C67869" w:rsidRDefault="00A46E14" w:rsidP="00DE698C">
            <w:pPr>
              <w:pStyle w:val="TableHeaderGray"/>
              <w:rPr>
                <w:rStyle w:val="PlaceholderText"/>
                <w:rFonts w:eastAsia="SimSun"/>
                <w:color w:val="auto"/>
                <w:lang w:val="en-GB" w:eastAsia="de-DE"/>
              </w:rPr>
            </w:pPr>
          </w:p>
        </w:tc>
      </w:tr>
      <w:tr w:rsidR="00A46E14" w:rsidRPr="00C67869" w14:paraId="56AB3F23" w14:textId="77777777" w:rsidTr="006D4872">
        <w:trPr>
          <w:jc w:val="center"/>
        </w:trPr>
        <w:tc>
          <w:tcPr>
            <w:tcW w:w="1167" w:type="pct"/>
            <w:shd w:val="clear" w:color="auto" w:fill="BFBFBF" w:themeFill="background1" w:themeFillShade="BF"/>
            <w:vAlign w:val="center"/>
          </w:tcPr>
          <w:p w14:paraId="473981D9" w14:textId="77777777" w:rsidR="00A46E14" w:rsidRPr="00C67869" w:rsidRDefault="00A46E14" w:rsidP="00DE698C">
            <w:pPr>
              <w:pStyle w:val="TableHeaderGray"/>
              <w:rPr>
                <w:lang w:val="en-GB"/>
              </w:rPr>
            </w:pPr>
            <w:r w:rsidRPr="00C67869">
              <w:rPr>
                <w:lang w:val="en-GB"/>
              </w:rPr>
              <w:t>Entity</w:t>
            </w:r>
          </w:p>
        </w:tc>
        <w:tc>
          <w:tcPr>
            <w:tcW w:w="3833" w:type="pct"/>
            <w:shd w:val="clear" w:color="auto" w:fill="BFBFBF" w:themeFill="background1" w:themeFillShade="BF"/>
            <w:vAlign w:val="center"/>
          </w:tcPr>
          <w:p w14:paraId="04374052" w14:textId="77777777" w:rsidR="00A46E14" w:rsidRPr="00C67869" w:rsidRDefault="00A46E14" w:rsidP="00DE698C">
            <w:pPr>
              <w:pStyle w:val="TableHeaderGray"/>
              <w:rPr>
                <w:rStyle w:val="PlaceholderText"/>
                <w:rFonts w:eastAsia="SimSun"/>
                <w:color w:val="auto"/>
                <w:lang w:val="en-GB" w:eastAsia="de-DE"/>
              </w:rPr>
            </w:pPr>
            <w:r w:rsidRPr="00C67869">
              <w:rPr>
                <w:lang w:val="en-GB" w:eastAsia="de-DE"/>
              </w:rPr>
              <w:t>Description of the initial condition</w:t>
            </w:r>
          </w:p>
        </w:tc>
      </w:tr>
      <w:tr w:rsidR="00A46E14" w:rsidRPr="00C67869" w14:paraId="58889DEA" w14:textId="77777777" w:rsidTr="006D4872">
        <w:trPr>
          <w:jc w:val="center"/>
        </w:trPr>
        <w:tc>
          <w:tcPr>
            <w:tcW w:w="1167" w:type="pct"/>
            <w:vAlign w:val="center"/>
          </w:tcPr>
          <w:p w14:paraId="02A20825" w14:textId="77777777" w:rsidR="00A46E14" w:rsidRPr="006D4872" w:rsidRDefault="00A46E14" w:rsidP="004A2674">
            <w:pPr>
              <w:pStyle w:val="TableText"/>
            </w:pPr>
            <w:r w:rsidRPr="006D4872">
              <w:t>eUICC</w:t>
            </w:r>
          </w:p>
        </w:tc>
        <w:tc>
          <w:tcPr>
            <w:tcW w:w="3833" w:type="pct"/>
            <w:vAlign w:val="center"/>
          </w:tcPr>
          <w:p w14:paraId="1D1F3289" w14:textId="77777777" w:rsidR="00A46E14" w:rsidRPr="00C67869" w:rsidRDefault="00A46E14" w:rsidP="006D4872">
            <w:pPr>
              <w:pStyle w:val="TableText"/>
            </w:pPr>
            <w:r w:rsidRPr="00C67869">
              <w:t>The communication between the S_Device and the eUICC has been initialized and the S_LPAd has selected the ISD-R.</w:t>
            </w:r>
          </w:p>
          <w:p w14:paraId="17FCCE72" w14:textId="28866C18" w:rsidR="00A46E14" w:rsidRPr="00C67869" w:rsidRDefault="00A46E14" w:rsidP="006D4872">
            <w:pPr>
              <w:pStyle w:val="TableBulletText"/>
            </w:pPr>
            <w:r w:rsidRPr="00C67869">
              <w:t xml:space="preserve">#GET_EUICC_INFO1, #GET_EUICC_CHALLENGE and </w:t>
            </w:r>
            <w:r w:rsidR="008B582B">
              <w:t>MTD_</w:t>
            </w:r>
            <w:r w:rsidRPr="00C67869">
              <w:t xml:space="preserve">AUTHENTICATE_SMDP have been sent to the </w:t>
            </w:r>
            <w:r w:rsidR="008B582B">
              <w:t>eUICC as defined in section 2.2.3.5</w:t>
            </w:r>
          </w:p>
        </w:tc>
      </w:tr>
    </w:tbl>
    <w:p w14:paraId="0C1F042F" w14:textId="77777777" w:rsidR="00A46E14" w:rsidRPr="00C67869"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2"/>
        <w:gridCol w:w="1427"/>
        <w:gridCol w:w="3615"/>
        <w:gridCol w:w="3186"/>
      </w:tblGrid>
      <w:tr w:rsidR="004A2674" w:rsidRPr="00C67869" w14:paraId="6C61CA1B" w14:textId="77777777" w:rsidTr="006D4872">
        <w:trPr>
          <w:trHeight w:val="314"/>
          <w:jc w:val="center"/>
        </w:trPr>
        <w:tc>
          <w:tcPr>
            <w:tcW w:w="434" w:type="pct"/>
            <w:shd w:val="clear" w:color="auto" w:fill="C00000"/>
            <w:vAlign w:val="center"/>
          </w:tcPr>
          <w:p w14:paraId="1CF04150" w14:textId="77777777" w:rsidR="004A2674" w:rsidRPr="006D4872" w:rsidRDefault="004A2674" w:rsidP="006D4872">
            <w:pPr>
              <w:pStyle w:val="TableHeader"/>
              <w:rPr>
                <w:lang w:val="en-GB"/>
              </w:rPr>
            </w:pPr>
            <w:r w:rsidRPr="006D4872">
              <w:rPr>
                <w:lang w:val="en-GB"/>
              </w:rPr>
              <w:t>Step</w:t>
            </w:r>
          </w:p>
        </w:tc>
        <w:tc>
          <w:tcPr>
            <w:tcW w:w="792" w:type="pct"/>
            <w:shd w:val="clear" w:color="auto" w:fill="C00000"/>
            <w:vAlign w:val="center"/>
          </w:tcPr>
          <w:p w14:paraId="4806636B" w14:textId="77777777" w:rsidR="004A2674" w:rsidRPr="006D4872" w:rsidRDefault="004A2674" w:rsidP="006D4872">
            <w:pPr>
              <w:pStyle w:val="TableHeader"/>
              <w:rPr>
                <w:lang w:val="en-GB"/>
              </w:rPr>
            </w:pPr>
            <w:r w:rsidRPr="006D4872">
              <w:rPr>
                <w:lang w:val="en-GB"/>
              </w:rPr>
              <w:t>Direction</w:t>
            </w:r>
          </w:p>
        </w:tc>
        <w:tc>
          <w:tcPr>
            <w:tcW w:w="2006" w:type="pct"/>
            <w:shd w:val="clear" w:color="auto" w:fill="C00000"/>
            <w:vAlign w:val="center"/>
          </w:tcPr>
          <w:p w14:paraId="3820D30B" w14:textId="77777777" w:rsidR="004A2674" w:rsidRPr="006D4872" w:rsidRDefault="004A2674" w:rsidP="006D4872">
            <w:pPr>
              <w:pStyle w:val="TableHeader"/>
              <w:rPr>
                <w:lang w:val="en-GB"/>
              </w:rPr>
            </w:pPr>
            <w:r w:rsidRPr="006D4872">
              <w:rPr>
                <w:lang w:val="en-GB"/>
              </w:rPr>
              <w:t>Sequence / Description</w:t>
            </w:r>
          </w:p>
        </w:tc>
        <w:tc>
          <w:tcPr>
            <w:tcW w:w="1768" w:type="pct"/>
            <w:shd w:val="clear" w:color="auto" w:fill="C00000"/>
            <w:vAlign w:val="center"/>
          </w:tcPr>
          <w:p w14:paraId="5E4D184C" w14:textId="77777777" w:rsidR="004A2674" w:rsidRPr="006D4872" w:rsidRDefault="004A2674" w:rsidP="006D4872">
            <w:pPr>
              <w:pStyle w:val="TableHeader"/>
              <w:rPr>
                <w:lang w:val="en-GB"/>
              </w:rPr>
            </w:pPr>
            <w:r w:rsidRPr="006D4872">
              <w:rPr>
                <w:lang w:val="en-GB"/>
              </w:rPr>
              <w:t>Expected result</w:t>
            </w:r>
          </w:p>
        </w:tc>
      </w:tr>
      <w:tr w:rsidR="004A2674" w:rsidRPr="00C67869" w14:paraId="3DF460CC" w14:textId="77777777" w:rsidTr="006D4872">
        <w:trPr>
          <w:trHeight w:val="314"/>
          <w:jc w:val="center"/>
        </w:trPr>
        <w:tc>
          <w:tcPr>
            <w:tcW w:w="434" w:type="pct"/>
            <w:shd w:val="clear" w:color="auto" w:fill="auto"/>
            <w:vAlign w:val="center"/>
          </w:tcPr>
          <w:p w14:paraId="7E936671" w14:textId="77777777" w:rsidR="004A2674" w:rsidRPr="00C67869" w:rsidRDefault="004A2674" w:rsidP="00DE698C">
            <w:pPr>
              <w:pStyle w:val="CRSheetTitle"/>
              <w:framePr w:hSpace="0" w:wrap="auto" w:hAnchor="text" w:xAlign="left" w:yAlign="inline"/>
              <w:jc w:val="center"/>
              <w:rPr>
                <w:rStyle w:val="PlaceholderText"/>
                <w:rFonts w:ascii="Arial" w:eastAsiaTheme="minorEastAsia" w:hAnsi="Arial" w:cs="Arial"/>
                <w:b w:val="0"/>
                <w:color w:val="auto"/>
                <w:sz w:val="18"/>
                <w:szCs w:val="18"/>
              </w:rPr>
            </w:pPr>
            <w:r w:rsidRPr="00C67869">
              <w:rPr>
                <w:rStyle w:val="PlaceholderText"/>
                <w:rFonts w:ascii="Arial" w:eastAsiaTheme="minorEastAsia" w:hAnsi="Arial" w:cs="Arial"/>
                <w:b w:val="0"/>
                <w:color w:val="auto"/>
                <w:sz w:val="18"/>
                <w:szCs w:val="18"/>
              </w:rPr>
              <w:t>1</w:t>
            </w:r>
          </w:p>
        </w:tc>
        <w:tc>
          <w:tcPr>
            <w:tcW w:w="792" w:type="pct"/>
            <w:shd w:val="clear" w:color="auto" w:fill="auto"/>
            <w:vAlign w:val="center"/>
          </w:tcPr>
          <w:p w14:paraId="77CDE7F8" w14:textId="77777777" w:rsidR="004A2674" w:rsidRPr="00C67869" w:rsidRDefault="004A2674" w:rsidP="00DE698C">
            <w:pPr>
              <w:pStyle w:val="CRSheetTitle"/>
              <w:framePr w:hSpace="0" w:wrap="auto" w:hAnchor="text" w:xAlign="left" w:yAlign="inline"/>
              <w:rPr>
                <w:rStyle w:val="PlaceholderText"/>
                <w:rFonts w:ascii="Arial" w:eastAsiaTheme="minorEastAsia" w:hAnsi="Arial" w:cs="Arial"/>
                <w:b w:val="0"/>
                <w:color w:val="auto"/>
                <w:sz w:val="18"/>
                <w:szCs w:val="18"/>
                <w:lang w:eastAsia="de-DE"/>
              </w:rPr>
            </w:pPr>
            <w:r w:rsidRPr="00C67869">
              <w:rPr>
                <w:rFonts w:ascii="Arial" w:hAnsi="Arial" w:cs="Arial"/>
                <w:b w:val="0"/>
                <w:sz w:val="18"/>
                <w:szCs w:val="18"/>
              </w:rPr>
              <w:t>S_LPAd → eUICC</w:t>
            </w:r>
          </w:p>
        </w:tc>
        <w:tc>
          <w:tcPr>
            <w:tcW w:w="2006" w:type="pct"/>
            <w:shd w:val="clear" w:color="auto" w:fill="auto"/>
            <w:vAlign w:val="center"/>
          </w:tcPr>
          <w:p w14:paraId="31491D17" w14:textId="77777777" w:rsidR="004A2674" w:rsidRPr="00C67869" w:rsidRDefault="004A2674" w:rsidP="00DE698C">
            <w:pPr>
              <w:pStyle w:val="NoSpacing"/>
              <w:rPr>
                <w:rFonts w:ascii="Arial" w:eastAsia="SimSun" w:hAnsi="Arial" w:cs="Arial"/>
                <w:sz w:val="18"/>
                <w:szCs w:val="18"/>
                <w:lang w:val="en-GB" w:eastAsia="en-GB"/>
              </w:rPr>
            </w:pPr>
            <w:r w:rsidRPr="00C67869">
              <w:rPr>
                <w:rFonts w:ascii="Arial" w:eastAsia="SimSun" w:hAnsi="Arial" w:cs="Arial"/>
                <w:sz w:val="18"/>
                <w:szCs w:val="18"/>
                <w:lang w:val="en-GB" w:eastAsia="en-GB"/>
              </w:rPr>
              <w:t>MTD_STORE_DATA(</w:t>
            </w:r>
          </w:p>
          <w:p w14:paraId="5CEDC8E8" w14:textId="77777777" w:rsidR="004A2674" w:rsidRPr="00C67869" w:rsidRDefault="004A2674" w:rsidP="00DE698C">
            <w:pPr>
              <w:pStyle w:val="CRSheetTitle"/>
              <w:framePr w:hSpace="0" w:wrap="auto" w:hAnchor="text" w:xAlign="left" w:yAlign="inline"/>
              <w:rPr>
                <w:rStyle w:val="PlaceholderText"/>
                <w:rFonts w:ascii="Arial" w:eastAsiaTheme="minorEastAsia" w:hAnsi="Arial" w:cs="Arial"/>
                <w:b w:val="0"/>
                <w:color w:val="auto"/>
                <w:sz w:val="18"/>
                <w:szCs w:val="18"/>
                <w:lang w:eastAsia="de-DE"/>
              </w:rPr>
            </w:pPr>
            <w:r w:rsidRPr="00C67869">
              <w:rPr>
                <w:rFonts w:ascii="Arial" w:hAnsi="Arial" w:cs="Arial"/>
                <w:b w:val="0"/>
                <w:sz w:val="18"/>
                <w:szCs w:val="18"/>
              </w:rPr>
              <w:t>#CANCEL_SESSION_INV_TRANS_ID)</w:t>
            </w:r>
          </w:p>
        </w:tc>
        <w:tc>
          <w:tcPr>
            <w:tcW w:w="1768" w:type="pct"/>
            <w:shd w:val="clear" w:color="auto" w:fill="auto"/>
            <w:vAlign w:val="center"/>
          </w:tcPr>
          <w:p w14:paraId="2941460C" w14:textId="77777777" w:rsidR="004A2674" w:rsidRPr="00C67869" w:rsidRDefault="004A2674" w:rsidP="00DE698C">
            <w:pPr>
              <w:pStyle w:val="TableContentLeft"/>
            </w:pPr>
            <w:r w:rsidRPr="00C67869">
              <w:t>#R_CANCEL_SESSION_INV_TRANS_ID</w:t>
            </w:r>
          </w:p>
          <w:p w14:paraId="48290510" w14:textId="77777777" w:rsidR="004A2674" w:rsidRPr="00C67869" w:rsidRDefault="004A2674" w:rsidP="00DE698C">
            <w:pPr>
              <w:pStyle w:val="TableContentLeft"/>
              <w:rPr>
                <w:rStyle w:val="PlaceholderText"/>
                <w:rFonts w:eastAsiaTheme="minorEastAsia"/>
                <w:b/>
                <w:color w:val="auto"/>
              </w:rPr>
            </w:pPr>
            <w:r w:rsidRPr="006D4872">
              <w:t>SW = 0x9000</w:t>
            </w:r>
          </w:p>
        </w:tc>
      </w:tr>
      <w:tr w:rsidR="004A2674" w:rsidRPr="005376DA" w14:paraId="13CCBB21" w14:textId="77777777" w:rsidTr="006D4872">
        <w:trPr>
          <w:trHeight w:val="314"/>
          <w:jc w:val="center"/>
        </w:trPr>
        <w:tc>
          <w:tcPr>
            <w:tcW w:w="434" w:type="pct"/>
            <w:shd w:val="clear" w:color="auto" w:fill="auto"/>
            <w:vAlign w:val="center"/>
          </w:tcPr>
          <w:p w14:paraId="6332511E" w14:textId="77777777" w:rsidR="004A2674" w:rsidRPr="00C67869" w:rsidRDefault="004A2674" w:rsidP="00DE698C">
            <w:pPr>
              <w:pStyle w:val="CRSheetTitle"/>
              <w:framePr w:hSpace="0" w:wrap="auto" w:hAnchor="text" w:xAlign="left" w:yAlign="inline"/>
              <w:jc w:val="center"/>
              <w:rPr>
                <w:rStyle w:val="PlaceholderText"/>
                <w:rFonts w:ascii="Arial" w:eastAsiaTheme="minorEastAsia" w:hAnsi="Arial" w:cs="Arial"/>
                <w:b w:val="0"/>
                <w:color w:val="auto"/>
                <w:sz w:val="18"/>
                <w:szCs w:val="18"/>
              </w:rPr>
            </w:pPr>
            <w:r w:rsidRPr="00C67869">
              <w:rPr>
                <w:rStyle w:val="PlaceholderText"/>
                <w:rFonts w:ascii="Arial" w:eastAsiaTheme="minorEastAsia" w:hAnsi="Arial" w:cs="Arial"/>
                <w:b w:val="0"/>
                <w:color w:val="auto"/>
                <w:sz w:val="18"/>
                <w:szCs w:val="18"/>
              </w:rPr>
              <w:t>2</w:t>
            </w:r>
          </w:p>
        </w:tc>
        <w:tc>
          <w:tcPr>
            <w:tcW w:w="792" w:type="pct"/>
            <w:shd w:val="clear" w:color="auto" w:fill="auto"/>
            <w:vAlign w:val="center"/>
          </w:tcPr>
          <w:p w14:paraId="1C5ED207" w14:textId="77777777" w:rsidR="004A2674" w:rsidRPr="00C67869" w:rsidRDefault="004A2674" w:rsidP="00DE698C">
            <w:pPr>
              <w:pStyle w:val="CRSheetTitle"/>
              <w:framePr w:hSpace="0" w:wrap="auto" w:hAnchor="text" w:xAlign="left" w:yAlign="inline"/>
              <w:rPr>
                <w:rStyle w:val="PlaceholderText"/>
                <w:rFonts w:ascii="Arial" w:eastAsiaTheme="minorEastAsia" w:hAnsi="Arial" w:cs="Arial"/>
                <w:b w:val="0"/>
                <w:color w:val="auto"/>
                <w:sz w:val="18"/>
                <w:szCs w:val="18"/>
                <w:lang w:eastAsia="de-DE"/>
              </w:rPr>
            </w:pPr>
            <w:r w:rsidRPr="00C67869">
              <w:rPr>
                <w:rFonts w:ascii="Arial" w:hAnsi="Arial" w:cs="Arial"/>
                <w:b w:val="0"/>
                <w:sz w:val="18"/>
                <w:szCs w:val="18"/>
              </w:rPr>
              <w:t>S_LPAd → eUICC</w:t>
            </w:r>
          </w:p>
        </w:tc>
        <w:tc>
          <w:tcPr>
            <w:tcW w:w="2006" w:type="pct"/>
            <w:shd w:val="clear" w:color="auto" w:fill="auto"/>
            <w:vAlign w:val="center"/>
          </w:tcPr>
          <w:p w14:paraId="7CAC201F" w14:textId="77777777" w:rsidR="004A2674" w:rsidRPr="00C67869" w:rsidRDefault="004A2674" w:rsidP="00DE698C">
            <w:pPr>
              <w:pStyle w:val="CRSheetTitle"/>
              <w:framePr w:hSpace="0" w:wrap="auto" w:hAnchor="text" w:xAlign="left" w:yAlign="inline"/>
              <w:rPr>
                <w:rFonts w:ascii="Arial" w:hAnsi="Arial" w:cs="Arial"/>
                <w:b w:val="0"/>
                <w:sz w:val="18"/>
                <w:szCs w:val="18"/>
              </w:rPr>
            </w:pPr>
            <w:r w:rsidRPr="00C67869">
              <w:rPr>
                <w:rFonts w:ascii="Arial" w:hAnsi="Arial" w:cs="Arial"/>
                <w:b w:val="0"/>
                <w:sz w:val="18"/>
                <w:szCs w:val="18"/>
              </w:rPr>
              <w:t>MTD_STORE_DATA_SCRIPT(</w:t>
            </w:r>
          </w:p>
          <w:p w14:paraId="72592D56" w14:textId="77777777" w:rsidR="004A2674" w:rsidRPr="00C67869" w:rsidRDefault="004A2674" w:rsidP="00DE698C">
            <w:pPr>
              <w:pStyle w:val="CRSheetTitle"/>
              <w:framePr w:hSpace="0" w:wrap="auto" w:hAnchor="text" w:xAlign="left" w:yAlign="inline"/>
              <w:rPr>
                <w:rStyle w:val="PlaceholderText"/>
                <w:rFonts w:ascii="Arial" w:eastAsiaTheme="minorEastAsia" w:hAnsi="Arial" w:cs="Arial"/>
                <w:b w:val="0"/>
                <w:color w:val="auto"/>
                <w:sz w:val="18"/>
                <w:szCs w:val="18"/>
                <w:lang w:eastAsia="de-DE"/>
              </w:rPr>
            </w:pPr>
            <w:r w:rsidRPr="00C67869">
              <w:rPr>
                <w:rFonts w:ascii="Arial" w:hAnsi="Arial" w:cs="Arial"/>
                <w:b w:val="0"/>
                <w:sz w:val="18"/>
                <w:szCs w:val="18"/>
              </w:rPr>
              <w:t xml:space="preserve">  #PREP_DOWNLOAD_NO_CC)</w:t>
            </w:r>
          </w:p>
        </w:tc>
        <w:tc>
          <w:tcPr>
            <w:tcW w:w="1768" w:type="pct"/>
            <w:shd w:val="clear" w:color="auto" w:fill="auto"/>
            <w:vAlign w:val="center"/>
          </w:tcPr>
          <w:p w14:paraId="622D219E" w14:textId="77777777" w:rsidR="004A2674" w:rsidRPr="00C67869" w:rsidRDefault="004A2674" w:rsidP="00DE698C">
            <w:pPr>
              <w:pStyle w:val="CRSheetTitle"/>
              <w:framePr w:hSpace="0" w:wrap="auto" w:hAnchor="text" w:xAlign="left" w:yAlign="inline"/>
              <w:rPr>
                <w:rFonts w:ascii="Arial" w:hAnsi="Arial" w:cs="Arial"/>
                <w:b w:val="0"/>
                <w:sz w:val="18"/>
                <w:szCs w:val="18"/>
              </w:rPr>
            </w:pPr>
            <w:r w:rsidRPr="00C67869">
              <w:rPr>
                <w:rFonts w:ascii="Arial" w:hAnsi="Arial" w:cs="Arial"/>
                <w:b w:val="0"/>
                <w:sz w:val="18"/>
                <w:szCs w:val="18"/>
              </w:rPr>
              <w:t>#R_PREP_DOWNLOAD_NO_CC</w:t>
            </w:r>
          </w:p>
          <w:p w14:paraId="786FA175" w14:textId="77777777" w:rsidR="004A2674" w:rsidRPr="006D4872" w:rsidRDefault="004A2674" w:rsidP="00DE698C">
            <w:pPr>
              <w:pStyle w:val="NormalParagraph"/>
              <w:rPr>
                <w:rStyle w:val="PlaceholderText"/>
                <w:color w:val="auto"/>
                <w:sz w:val="18"/>
                <w:szCs w:val="18"/>
              </w:rPr>
            </w:pPr>
            <w:r w:rsidRPr="006D4872">
              <w:rPr>
                <w:sz w:val="18"/>
              </w:rPr>
              <w:t>SW=0x9000</w:t>
            </w:r>
          </w:p>
        </w:tc>
      </w:tr>
    </w:tbl>
    <w:p w14:paraId="3033A7F2" w14:textId="77777777" w:rsidR="00A46E14" w:rsidRPr="006D4872" w:rsidRDefault="00A46E14" w:rsidP="00A46E14">
      <w:pPr>
        <w:pStyle w:val="Heading3"/>
        <w:numPr>
          <w:ilvl w:val="0"/>
          <w:numId w:val="0"/>
        </w:numPr>
        <w:tabs>
          <w:tab w:val="left" w:pos="851"/>
        </w:tabs>
        <w:ind w:left="851" w:hanging="851"/>
        <w:rPr>
          <w:iCs w:val="0"/>
        </w:rPr>
      </w:pPr>
      <w:bookmarkStart w:id="779" w:name="_Toc481593704"/>
      <w:bookmarkStart w:id="780" w:name="_Toc481745686"/>
      <w:bookmarkStart w:id="781" w:name="_Toc482058689"/>
      <w:bookmarkStart w:id="782" w:name="_Toc471393184"/>
      <w:bookmarkStart w:id="783" w:name="_Toc471721989"/>
      <w:bookmarkStart w:id="784" w:name="_Toc471822008"/>
      <w:bookmarkStart w:id="785" w:name="_Toc471827345"/>
      <w:bookmarkStart w:id="786" w:name="_Toc471828747"/>
      <w:bookmarkStart w:id="787" w:name="_Toc471829722"/>
      <w:bookmarkStart w:id="788" w:name="_Toc471896194"/>
      <w:bookmarkStart w:id="789" w:name="_Toc472580127"/>
      <w:bookmarkStart w:id="790" w:name="_Toc471393185"/>
      <w:bookmarkStart w:id="791" w:name="_Toc471721990"/>
      <w:bookmarkStart w:id="792" w:name="_Toc471822009"/>
      <w:bookmarkStart w:id="793" w:name="_Toc471827346"/>
      <w:bookmarkStart w:id="794" w:name="_Toc471828748"/>
      <w:bookmarkStart w:id="795" w:name="_Toc471829723"/>
      <w:bookmarkStart w:id="796" w:name="_Toc471896195"/>
      <w:bookmarkStart w:id="797" w:name="_Toc472580128"/>
      <w:bookmarkStart w:id="798" w:name="_Toc471393186"/>
      <w:bookmarkStart w:id="799" w:name="_Toc471721991"/>
      <w:bookmarkStart w:id="800" w:name="_Toc471822010"/>
      <w:bookmarkStart w:id="801" w:name="_Toc471827347"/>
      <w:bookmarkStart w:id="802" w:name="_Toc471828749"/>
      <w:bookmarkStart w:id="803" w:name="_Toc471829724"/>
      <w:bookmarkStart w:id="804" w:name="_Toc471896196"/>
      <w:bookmarkStart w:id="805" w:name="_Toc472580129"/>
      <w:bookmarkStart w:id="806" w:name="_Toc471393187"/>
      <w:bookmarkStart w:id="807" w:name="_Toc471721992"/>
      <w:bookmarkStart w:id="808" w:name="_Toc471822011"/>
      <w:bookmarkStart w:id="809" w:name="_Toc471827348"/>
      <w:bookmarkStart w:id="810" w:name="_Toc471828750"/>
      <w:bookmarkStart w:id="811" w:name="_Toc471829725"/>
      <w:bookmarkStart w:id="812" w:name="_Toc471896197"/>
      <w:bookmarkStart w:id="813" w:name="_Toc472580130"/>
      <w:bookmarkStart w:id="814" w:name="_Toc483841267"/>
      <w:bookmarkStart w:id="815" w:name="_Toc14447853"/>
      <w:bookmarkStart w:id="816" w:name="_Toc161239548"/>
      <w:bookmarkStart w:id="817" w:name="_Toc188884930"/>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r w:rsidRPr="006D4872">
        <w:rPr>
          <w:iCs w:val="0"/>
        </w:rPr>
        <w:lastRenderedPageBreak/>
        <w:t>4.2.20</w:t>
      </w:r>
      <w:r w:rsidRPr="006D4872">
        <w:rPr>
          <w:iCs w:val="0"/>
        </w:rPr>
        <w:tab/>
        <w:t>ES10c (LPA -- eUICC): GetProfilesInfo</w:t>
      </w:r>
      <w:bookmarkEnd w:id="814"/>
      <w:bookmarkEnd w:id="815"/>
      <w:bookmarkEnd w:id="816"/>
      <w:bookmarkEnd w:id="817"/>
    </w:p>
    <w:p w14:paraId="48BEC947" w14:textId="77777777" w:rsidR="00A46E14" w:rsidRPr="005376DA" w:rsidRDefault="00A46E14" w:rsidP="000C25B1">
      <w:pPr>
        <w:pStyle w:val="Heading4"/>
        <w:numPr>
          <w:ilvl w:val="0"/>
          <w:numId w:val="0"/>
        </w:numPr>
        <w:tabs>
          <w:tab w:val="left" w:pos="1077"/>
        </w:tabs>
        <w:ind w:left="1077" w:hanging="1077"/>
        <w:rPr>
          <w:bCs/>
        </w:rPr>
      </w:pPr>
      <w:r w:rsidRPr="005376DA">
        <w:rPr>
          <w:bCs/>
        </w:rPr>
        <w:t>4.2.20.1</w:t>
      </w:r>
      <w:r w:rsidRPr="005376DA">
        <w:rPr>
          <w:bCs/>
        </w:rPr>
        <w:tab/>
        <w:t>Conformance Requirements</w:t>
      </w:r>
    </w:p>
    <w:p w14:paraId="5A3C84E1" w14:textId="47ED972E" w:rsidR="00A46E14" w:rsidRPr="00E8206F" w:rsidRDefault="00A46E14" w:rsidP="00ED643C">
      <w:pPr>
        <w:pStyle w:val="NormalParagraph"/>
      </w:pPr>
      <w:r w:rsidRPr="0035700E">
        <w:rPr>
          <w:b/>
        </w:rPr>
        <w:t>References</w:t>
      </w:r>
    </w:p>
    <w:p w14:paraId="57854DCA" w14:textId="1E346051" w:rsidR="004A2674" w:rsidRDefault="00A46E14" w:rsidP="004A2674">
      <w:pPr>
        <w:pStyle w:val="NormalParagraph"/>
      </w:pPr>
      <w:r w:rsidRPr="00D77742">
        <w:t>GSMA RSP Technical Specification [2]</w:t>
      </w:r>
      <w:r w:rsidR="004A2674">
        <w:t>:</w:t>
      </w:r>
    </w:p>
    <w:p w14:paraId="300628B5" w14:textId="77777777" w:rsidR="004A2674" w:rsidRPr="006D4872" w:rsidRDefault="004A2674" w:rsidP="006D4872">
      <w:pPr>
        <w:pStyle w:val="ListBullet1"/>
      </w:pPr>
      <w:r w:rsidRPr="004A2674">
        <w:t>Section 2.4.5.2</w:t>
      </w:r>
    </w:p>
    <w:p w14:paraId="775477ED" w14:textId="77777777" w:rsidR="004A2674" w:rsidRPr="006D4872" w:rsidRDefault="004A2674" w:rsidP="006D4872">
      <w:pPr>
        <w:pStyle w:val="ListBullet1"/>
      </w:pPr>
      <w:r w:rsidRPr="004A2674">
        <w:t>Section 3.1.4</w:t>
      </w:r>
    </w:p>
    <w:p w14:paraId="7E89A692" w14:textId="77777777" w:rsidR="004A2674" w:rsidRPr="006D4872" w:rsidRDefault="004A2674" w:rsidP="006D4872">
      <w:pPr>
        <w:pStyle w:val="ListBullet1"/>
      </w:pPr>
      <w:r w:rsidRPr="004A2674">
        <w:t>Section 3.2.4</w:t>
      </w:r>
    </w:p>
    <w:p w14:paraId="01C82967" w14:textId="63DBAAFD" w:rsidR="004A2674" w:rsidRPr="004A2674" w:rsidRDefault="004A2674" w:rsidP="006D4872">
      <w:pPr>
        <w:pStyle w:val="ListBullet1"/>
      </w:pPr>
      <w:r w:rsidRPr="004A2674">
        <w:t>Section 5.7.15</w:t>
      </w:r>
    </w:p>
    <w:p w14:paraId="7C0D2662" w14:textId="77777777" w:rsidR="00A46E14" w:rsidRPr="003D6F72" w:rsidRDefault="00A46E14" w:rsidP="000C25B1">
      <w:pPr>
        <w:pStyle w:val="Heading4"/>
        <w:numPr>
          <w:ilvl w:val="0"/>
          <w:numId w:val="0"/>
        </w:numPr>
        <w:tabs>
          <w:tab w:val="left" w:pos="1077"/>
        </w:tabs>
        <w:ind w:left="1077" w:hanging="1077"/>
      </w:pPr>
      <w:r w:rsidRPr="003D6F72">
        <w:t>4.2.20.2</w:t>
      </w:r>
      <w:r w:rsidRPr="003D6F72">
        <w:tab/>
        <w:t>Test Cases</w:t>
      </w:r>
    </w:p>
    <w:p w14:paraId="1F868A3F" w14:textId="77777777" w:rsidR="00A46E14" w:rsidRPr="006D4872" w:rsidRDefault="00A46E14" w:rsidP="006D4872">
      <w:pPr>
        <w:pStyle w:val="Heading5"/>
        <w:numPr>
          <w:ilvl w:val="0"/>
          <w:numId w:val="0"/>
        </w:numPr>
        <w:ind w:left="1304" w:hanging="1304"/>
        <w:rPr>
          <w:lang w:val="en-GB"/>
        </w:rPr>
      </w:pPr>
      <w:r w:rsidRPr="006D4872">
        <w:rPr>
          <w:lang w:val="en-GB"/>
        </w:rPr>
        <w:t>4.2.20.2.1</w:t>
      </w:r>
      <w:r w:rsidRPr="006D4872">
        <w:rPr>
          <w:lang w:val="en-GB"/>
        </w:rPr>
        <w:tab/>
        <w:t>TC_eUICC_ES10c.GetProfilesInfo</w:t>
      </w:r>
    </w:p>
    <w:tbl>
      <w:tblPr>
        <w:tblW w:w="9067"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437"/>
        <w:gridCol w:w="6630"/>
      </w:tblGrid>
      <w:tr w:rsidR="00A46E14" w:rsidRPr="005376DA" w14:paraId="70A30C2C" w14:textId="77777777" w:rsidTr="006D4872">
        <w:trPr>
          <w:jc w:val="center"/>
        </w:trPr>
        <w:tc>
          <w:tcPr>
            <w:tcW w:w="9067" w:type="dxa"/>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5ABF356" w14:textId="77777777" w:rsidR="00A46E14" w:rsidRPr="00E8206F" w:rsidRDefault="00A46E14" w:rsidP="00DE698C">
            <w:pPr>
              <w:pStyle w:val="TableHeaderGray"/>
              <w:rPr>
                <w:rStyle w:val="PlaceholderText"/>
                <w:rFonts w:eastAsia="SimSun"/>
                <w:color w:val="auto"/>
                <w:lang w:val="en-GB"/>
              </w:rPr>
            </w:pPr>
            <w:r w:rsidRPr="0035700E">
              <w:rPr>
                <w:lang w:val="en-GB"/>
              </w:rPr>
              <w:t>General Initial Conditions</w:t>
            </w:r>
          </w:p>
        </w:tc>
      </w:tr>
      <w:tr w:rsidR="00A46E14" w:rsidRPr="005376DA" w14:paraId="22134DA7" w14:textId="77777777" w:rsidTr="006D4872">
        <w:trPr>
          <w:jc w:val="center"/>
        </w:trPr>
        <w:tc>
          <w:tcPr>
            <w:tcW w:w="2437"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A16DD56" w14:textId="77777777" w:rsidR="00A46E14" w:rsidRPr="005376DA" w:rsidRDefault="00A46E14" w:rsidP="00DE698C">
            <w:pPr>
              <w:pStyle w:val="TableHeaderGray"/>
              <w:rPr>
                <w:lang w:val="en-GB"/>
              </w:rPr>
            </w:pPr>
            <w:r w:rsidRPr="005376DA">
              <w:rPr>
                <w:lang w:val="en-GB"/>
              </w:rPr>
              <w:t>Entity</w:t>
            </w:r>
          </w:p>
        </w:tc>
        <w:tc>
          <w:tcPr>
            <w:tcW w:w="6630"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A35EEB5" w14:textId="77777777" w:rsidR="00A46E14" w:rsidRPr="00E8206F" w:rsidDel="006548E9" w:rsidRDefault="00A46E14" w:rsidP="00DE698C">
            <w:pPr>
              <w:pStyle w:val="TableHeaderGray"/>
              <w:rPr>
                <w:lang w:val="en-GB"/>
              </w:rPr>
            </w:pPr>
            <w:r w:rsidRPr="0035700E">
              <w:rPr>
                <w:lang w:val="en-GB"/>
              </w:rPr>
              <w:t>Description of the general initial condition</w:t>
            </w:r>
          </w:p>
        </w:tc>
      </w:tr>
      <w:tr w:rsidR="00A46E14" w:rsidRPr="005376DA" w14:paraId="73FB3DB6" w14:textId="77777777" w:rsidTr="006D4872">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5996C679" w14:textId="77777777" w:rsidR="00A46E14" w:rsidRPr="0035700E" w:rsidRDefault="00A46E14" w:rsidP="006D4872">
            <w:pPr>
              <w:pStyle w:val="TableText"/>
              <w:rPr>
                <w:highlight w:val="yellow"/>
              </w:rPr>
            </w:pPr>
            <w:r w:rsidRPr="005376DA">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084902C0" w14:textId="141C257A" w:rsidR="00A46E14" w:rsidRPr="00D77742" w:rsidRDefault="00A46E14" w:rsidP="006D4872">
            <w:pPr>
              <w:pStyle w:val="TableText"/>
              <w:rPr>
                <w:rStyle w:val="PlaceholderText"/>
                <w:color w:val="auto"/>
                <w:highlight w:val="yellow"/>
              </w:rPr>
            </w:pPr>
            <w:r w:rsidRPr="00E8206F">
              <w:rPr>
                <w:rStyle w:val="PlaceholderText"/>
                <w:color w:val="auto"/>
              </w:rPr>
              <w:t>The PROFILE_OPERATIONAL1 has been installed on the eUICC</w:t>
            </w:r>
            <w:r w:rsidR="004A2674">
              <w:rPr>
                <w:rStyle w:val="PlaceholderText"/>
                <w:color w:val="auto"/>
              </w:rPr>
              <w:t>.</w:t>
            </w:r>
          </w:p>
        </w:tc>
      </w:tr>
      <w:tr w:rsidR="00A46E14" w:rsidRPr="005376DA" w14:paraId="18AA27DD" w14:textId="77777777" w:rsidTr="006D4872">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087B77A4" w14:textId="77777777" w:rsidR="00A46E14" w:rsidRPr="0035700E" w:rsidRDefault="00A46E14" w:rsidP="006D4872">
            <w:pPr>
              <w:pStyle w:val="TableText"/>
              <w:rPr>
                <w:highlight w:val="yellow"/>
              </w:rPr>
            </w:pPr>
            <w:r w:rsidRPr="005376DA">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03A98042" w14:textId="51DF9DB7" w:rsidR="00A46E14" w:rsidRPr="003F62A9" w:rsidRDefault="00A46E14" w:rsidP="006D4872">
            <w:pPr>
              <w:pStyle w:val="TableText"/>
              <w:rPr>
                <w:rStyle w:val="PlaceholderText"/>
                <w:color w:val="auto"/>
                <w:highlight w:val="yellow"/>
              </w:rPr>
            </w:pPr>
            <w:r w:rsidRPr="00E8206F">
              <w:rPr>
                <w:rStyle w:val="PlaceholderText"/>
                <w:color w:val="auto"/>
              </w:rPr>
              <w:t>The PROFILE_OPERATIONAL2 has been installed on t</w:t>
            </w:r>
            <w:r w:rsidRPr="00D77742">
              <w:rPr>
                <w:rStyle w:val="PlaceholderText"/>
                <w:color w:val="auto"/>
              </w:rPr>
              <w:t>he eUICC</w:t>
            </w:r>
            <w:r w:rsidR="004A2674">
              <w:rPr>
                <w:rStyle w:val="PlaceholderText"/>
                <w:color w:val="auto"/>
              </w:rPr>
              <w:t>.</w:t>
            </w:r>
          </w:p>
        </w:tc>
      </w:tr>
      <w:tr w:rsidR="00A46E14" w:rsidRPr="005376DA" w14:paraId="4AB6ED45" w14:textId="77777777" w:rsidTr="006D4872">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52C8127D" w14:textId="77777777" w:rsidR="00A46E14" w:rsidRPr="0035700E" w:rsidRDefault="00A46E14" w:rsidP="006D4872">
            <w:pPr>
              <w:pStyle w:val="TableText"/>
              <w:rPr>
                <w:highlight w:val="yellow"/>
              </w:rPr>
            </w:pPr>
            <w:r w:rsidRPr="005376DA">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607A3101" w14:textId="0FA907FE" w:rsidR="00A46E14" w:rsidRPr="00D77742" w:rsidRDefault="00A46E14" w:rsidP="006D4872">
            <w:pPr>
              <w:pStyle w:val="TableText"/>
              <w:rPr>
                <w:rStyle w:val="PlaceholderText"/>
                <w:color w:val="auto"/>
                <w:highlight w:val="yellow"/>
              </w:rPr>
            </w:pPr>
            <w:r w:rsidRPr="00E8206F">
              <w:rPr>
                <w:rStyle w:val="PlaceholderText"/>
                <w:color w:val="auto"/>
              </w:rPr>
              <w:t>The PROFILE_OPERATIONAL3 has been installed on the eUICC</w:t>
            </w:r>
            <w:r w:rsidR="004A2674">
              <w:rPr>
                <w:rStyle w:val="PlaceholderText"/>
                <w:color w:val="auto"/>
              </w:rPr>
              <w:t>.</w:t>
            </w:r>
          </w:p>
        </w:tc>
      </w:tr>
      <w:tr w:rsidR="00A46E14" w:rsidRPr="005376DA" w14:paraId="3181F467" w14:textId="77777777" w:rsidTr="006D4872">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66B95E35" w14:textId="77777777" w:rsidR="00A46E14" w:rsidRPr="0035700E" w:rsidRDefault="00A46E14" w:rsidP="006D4872">
            <w:pPr>
              <w:pStyle w:val="TableText"/>
              <w:rPr>
                <w:highlight w:val="yellow"/>
              </w:rPr>
            </w:pPr>
            <w:r w:rsidRPr="005376DA">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706017E7" w14:textId="60DE1190" w:rsidR="00A46E14" w:rsidRPr="00D77742" w:rsidRDefault="00A46E14" w:rsidP="006D4872">
            <w:pPr>
              <w:pStyle w:val="TableText"/>
              <w:rPr>
                <w:rStyle w:val="PlaceholderText"/>
                <w:color w:val="auto"/>
                <w:highlight w:val="yellow"/>
              </w:rPr>
            </w:pPr>
            <w:r w:rsidRPr="00E8206F">
              <w:rPr>
                <w:rStyle w:val="PlaceholderText"/>
                <w:color w:val="auto"/>
              </w:rPr>
              <w:t>The PROFILE_OPERATIONAL1 is Enabled</w:t>
            </w:r>
            <w:r w:rsidR="004A2674">
              <w:rPr>
                <w:rStyle w:val="PlaceholderText"/>
                <w:color w:val="auto"/>
              </w:rPr>
              <w:t>.</w:t>
            </w:r>
          </w:p>
        </w:tc>
      </w:tr>
      <w:tr w:rsidR="00A46E14" w:rsidRPr="005376DA" w14:paraId="511C946E" w14:textId="77777777" w:rsidTr="006D4872">
        <w:trPr>
          <w:jc w:val="center"/>
        </w:trPr>
        <w:tc>
          <w:tcPr>
            <w:tcW w:w="2437" w:type="dxa"/>
            <w:tcBorders>
              <w:top w:val="single" w:sz="6" w:space="0" w:color="auto"/>
              <w:left w:val="single" w:sz="6" w:space="0" w:color="auto"/>
              <w:bottom w:val="single" w:sz="6" w:space="0" w:color="auto"/>
              <w:right w:val="single" w:sz="6" w:space="0" w:color="auto"/>
            </w:tcBorders>
            <w:vAlign w:val="center"/>
          </w:tcPr>
          <w:p w14:paraId="6189D414" w14:textId="77777777" w:rsidR="00A46E14" w:rsidRPr="005376DA" w:rsidRDefault="00A46E14" w:rsidP="006D4872">
            <w:pPr>
              <w:pStyle w:val="TableText"/>
              <w:rPr>
                <w:rStyle w:val="PlaceholderText"/>
                <w:rFonts w:ascii="Times New Roman" w:eastAsia="Calibri" w:hAnsi="Times New Roman"/>
                <w:color w:val="auto"/>
                <w:sz w:val="24"/>
                <w:szCs w:val="24"/>
                <w:lang w:val="en-US" w:eastAsia="en-US"/>
              </w:rPr>
            </w:pPr>
            <w:r w:rsidRPr="005376DA">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tcPr>
          <w:p w14:paraId="7F99FA19" w14:textId="16B13FE8" w:rsidR="00A46E14" w:rsidRPr="0035700E" w:rsidRDefault="00A46E14" w:rsidP="006D4872">
            <w:pPr>
              <w:pStyle w:val="TableText"/>
              <w:rPr>
                <w:rStyle w:val="PlaceholderText"/>
                <w:color w:val="auto"/>
              </w:rPr>
            </w:pPr>
            <w:r w:rsidRPr="0035700E">
              <w:rPr>
                <w:rStyle w:val="PlaceholderText"/>
                <w:color w:val="auto"/>
              </w:rPr>
              <w:t>The Nickname of PROFILE_OPERATIONAL1 and PROFILE_OPERATIONAL2 is empty</w:t>
            </w:r>
            <w:r w:rsidR="004A2674">
              <w:rPr>
                <w:rStyle w:val="PlaceholderText"/>
                <w:color w:val="auto"/>
              </w:rPr>
              <w:t>.</w:t>
            </w:r>
          </w:p>
        </w:tc>
      </w:tr>
      <w:tr w:rsidR="00A46E14" w:rsidRPr="005376DA" w14:paraId="6133AC6E" w14:textId="77777777" w:rsidTr="006D4872">
        <w:trPr>
          <w:jc w:val="center"/>
        </w:trPr>
        <w:tc>
          <w:tcPr>
            <w:tcW w:w="2437" w:type="dxa"/>
            <w:tcBorders>
              <w:top w:val="single" w:sz="6" w:space="0" w:color="auto"/>
              <w:left w:val="single" w:sz="6" w:space="0" w:color="auto"/>
              <w:bottom w:val="single" w:sz="8" w:space="0" w:color="auto"/>
              <w:right w:val="single" w:sz="6" w:space="0" w:color="auto"/>
            </w:tcBorders>
            <w:vAlign w:val="center"/>
          </w:tcPr>
          <w:p w14:paraId="507729D5" w14:textId="77777777" w:rsidR="00A46E14" w:rsidRPr="005376DA" w:rsidRDefault="00A46E14" w:rsidP="006D4872">
            <w:pPr>
              <w:pStyle w:val="TableText"/>
              <w:rPr>
                <w:rStyle w:val="PlaceholderText"/>
                <w:rFonts w:ascii="Times New Roman" w:eastAsia="Calibri" w:hAnsi="Times New Roman"/>
                <w:color w:val="auto"/>
                <w:sz w:val="24"/>
                <w:szCs w:val="24"/>
                <w:lang w:val="en-US" w:eastAsia="en-US"/>
              </w:rPr>
            </w:pPr>
            <w:r w:rsidRPr="005376DA">
              <w:rPr>
                <w:rStyle w:val="PlaceholderText"/>
                <w:color w:val="auto"/>
              </w:rPr>
              <w:t>eUICC</w:t>
            </w:r>
          </w:p>
        </w:tc>
        <w:tc>
          <w:tcPr>
            <w:tcW w:w="6630" w:type="dxa"/>
            <w:tcBorders>
              <w:top w:val="single" w:sz="6" w:space="0" w:color="auto"/>
              <w:left w:val="single" w:sz="6" w:space="0" w:color="auto"/>
              <w:bottom w:val="single" w:sz="8" w:space="0" w:color="auto"/>
              <w:right w:val="single" w:sz="6" w:space="0" w:color="auto"/>
            </w:tcBorders>
            <w:vAlign w:val="center"/>
          </w:tcPr>
          <w:p w14:paraId="068CC379" w14:textId="03B7A9B7" w:rsidR="00A46E14" w:rsidRPr="00E8206F" w:rsidRDefault="00A46E14" w:rsidP="006D4872">
            <w:pPr>
              <w:pStyle w:val="TableText"/>
              <w:rPr>
                <w:rStyle w:val="PlaceholderText"/>
                <w:color w:val="auto"/>
              </w:rPr>
            </w:pPr>
            <w:r w:rsidRPr="0035700E">
              <w:rPr>
                <w:rStyle w:val="PlaceholderText"/>
                <w:color w:val="auto"/>
              </w:rPr>
              <w:t>The Nickname of the PROFILE_OPERATIONAL3 is equal to #N</w:t>
            </w:r>
            <w:r w:rsidRPr="00E8206F">
              <w:rPr>
                <w:rStyle w:val="PlaceholderText"/>
                <w:color w:val="auto"/>
              </w:rPr>
              <w:t>ICKNAME3</w:t>
            </w:r>
            <w:r w:rsidR="004A2674">
              <w:rPr>
                <w:rStyle w:val="PlaceholderText"/>
                <w:color w:val="auto"/>
              </w:rPr>
              <w:t>.</w:t>
            </w:r>
          </w:p>
        </w:tc>
      </w:tr>
    </w:tbl>
    <w:p w14:paraId="166AF000" w14:textId="77777777" w:rsidR="00A46E14" w:rsidRPr="006D4872" w:rsidRDefault="00A46E14" w:rsidP="00A46E14">
      <w:pPr>
        <w:pStyle w:val="Heading6no"/>
        <w:rPr>
          <w:lang w:val="en-GB"/>
        </w:rPr>
      </w:pPr>
      <w:r w:rsidRPr="006D4872">
        <w:rPr>
          <w:lang w:val="en-GB"/>
        </w:rPr>
        <w:t>Test Sequence #01 Nominal: Get All Profil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7"/>
        <w:gridCol w:w="1474"/>
        <w:gridCol w:w="3581"/>
        <w:gridCol w:w="3148"/>
      </w:tblGrid>
      <w:tr w:rsidR="004A2674" w:rsidRPr="005376DA" w14:paraId="322CDD46" w14:textId="77777777" w:rsidTr="004A2674">
        <w:trPr>
          <w:trHeight w:val="314"/>
          <w:jc w:val="center"/>
        </w:trPr>
        <w:tc>
          <w:tcPr>
            <w:tcW w:w="448" w:type="pct"/>
            <w:shd w:val="clear" w:color="auto" w:fill="C00000"/>
            <w:vAlign w:val="center"/>
          </w:tcPr>
          <w:p w14:paraId="1F85E307" w14:textId="77777777" w:rsidR="004A2674" w:rsidRPr="006D4872" w:rsidRDefault="004A2674" w:rsidP="006D4872">
            <w:pPr>
              <w:pStyle w:val="TableHeader"/>
              <w:rPr>
                <w:lang w:val="en-GB"/>
              </w:rPr>
            </w:pPr>
            <w:r w:rsidRPr="006D4872">
              <w:rPr>
                <w:lang w:val="en-GB"/>
              </w:rPr>
              <w:t>Step</w:t>
            </w:r>
          </w:p>
        </w:tc>
        <w:tc>
          <w:tcPr>
            <w:tcW w:w="818" w:type="pct"/>
            <w:shd w:val="clear" w:color="auto" w:fill="C00000"/>
            <w:vAlign w:val="center"/>
          </w:tcPr>
          <w:p w14:paraId="6E6351C4" w14:textId="77777777" w:rsidR="004A2674" w:rsidRPr="006D4872" w:rsidRDefault="004A2674" w:rsidP="006D4872">
            <w:pPr>
              <w:pStyle w:val="TableHeader"/>
              <w:rPr>
                <w:lang w:val="en-GB"/>
              </w:rPr>
            </w:pPr>
            <w:r w:rsidRPr="006D4872">
              <w:rPr>
                <w:lang w:val="en-GB"/>
              </w:rPr>
              <w:t>Direction</w:t>
            </w:r>
          </w:p>
        </w:tc>
        <w:tc>
          <w:tcPr>
            <w:tcW w:w="1987" w:type="pct"/>
            <w:shd w:val="clear" w:color="auto" w:fill="C00000"/>
            <w:vAlign w:val="center"/>
          </w:tcPr>
          <w:p w14:paraId="7344BE51" w14:textId="77777777" w:rsidR="004A2674" w:rsidRPr="006D4872" w:rsidRDefault="004A2674" w:rsidP="006D4872">
            <w:pPr>
              <w:pStyle w:val="TableHeader"/>
              <w:rPr>
                <w:lang w:val="en-GB"/>
              </w:rPr>
            </w:pPr>
            <w:r w:rsidRPr="006D4872">
              <w:rPr>
                <w:lang w:val="en-GB"/>
              </w:rPr>
              <w:t>Sequence / Description</w:t>
            </w:r>
          </w:p>
        </w:tc>
        <w:tc>
          <w:tcPr>
            <w:tcW w:w="1747" w:type="pct"/>
            <w:shd w:val="clear" w:color="auto" w:fill="C00000"/>
            <w:vAlign w:val="center"/>
          </w:tcPr>
          <w:p w14:paraId="2F461BD8" w14:textId="77777777" w:rsidR="004A2674" w:rsidRPr="006D4872" w:rsidRDefault="004A2674" w:rsidP="006D4872">
            <w:pPr>
              <w:pStyle w:val="TableHeader"/>
              <w:rPr>
                <w:lang w:val="en-GB"/>
              </w:rPr>
            </w:pPr>
            <w:r w:rsidRPr="006D4872">
              <w:rPr>
                <w:lang w:val="en-GB"/>
              </w:rPr>
              <w:t>Expected result</w:t>
            </w:r>
          </w:p>
        </w:tc>
      </w:tr>
      <w:tr w:rsidR="004A2674" w:rsidRPr="005376DA" w14:paraId="51717BA3" w14:textId="77777777" w:rsidTr="006D4872">
        <w:trPr>
          <w:trHeight w:val="314"/>
          <w:jc w:val="center"/>
        </w:trPr>
        <w:tc>
          <w:tcPr>
            <w:tcW w:w="448" w:type="pct"/>
            <w:shd w:val="clear" w:color="auto" w:fill="auto"/>
            <w:vAlign w:val="center"/>
          </w:tcPr>
          <w:p w14:paraId="7E319853" w14:textId="77777777" w:rsidR="004A2674" w:rsidRPr="005376DA" w:rsidRDefault="004A2674" w:rsidP="00DE698C">
            <w:pPr>
              <w:pStyle w:val="CRSheetTitle"/>
              <w:framePr w:hSpace="0" w:wrap="auto" w:hAnchor="text" w:xAlign="left" w:yAlign="inline"/>
              <w:rPr>
                <w:rFonts w:ascii="Arial" w:hAnsi="Arial" w:cs="Arial"/>
                <w:b w:val="0"/>
                <w:sz w:val="18"/>
                <w:szCs w:val="18"/>
                <w:lang w:eastAsia="ja-JP" w:bidi="bn-BD"/>
              </w:rPr>
            </w:pPr>
            <w:r w:rsidRPr="005376DA">
              <w:rPr>
                <w:rFonts w:ascii="Arial" w:hAnsi="Arial" w:cs="Arial"/>
                <w:b w:val="0"/>
                <w:sz w:val="18"/>
                <w:szCs w:val="18"/>
                <w:lang w:eastAsia="ja-JP" w:bidi="bn-BD"/>
              </w:rPr>
              <w:t>IC1</w:t>
            </w:r>
          </w:p>
        </w:tc>
        <w:tc>
          <w:tcPr>
            <w:tcW w:w="4552" w:type="pct"/>
            <w:gridSpan w:val="3"/>
            <w:shd w:val="clear" w:color="auto" w:fill="auto"/>
            <w:vAlign w:val="center"/>
          </w:tcPr>
          <w:p w14:paraId="15F86C37" w14:textId="77777777" w:rsidR="004A2674" w:rsidRPr="00E8206F" w:rsidDel="005F33D7" w:rsidRDefault="004A2674" w:rsidP="00DE698C">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EUICC_INITIALIZATION_SEQUENCE</w:t>
            </w:r>
          </w:p>
        </w:tc>
      </w:tr>
      <w:tr w:rsidR="004A2674" w:rsidRPr="005376DA" w14:paraId="1C8E4CCE" w14:textId="77777777" w:rsidTr="006D4872">
        <w:trPr>
          <w:trHeight w:val="314"/>
          <w:jc w:val="center"/>
        </w:trPr>
        <w:tc>
          <w:tcPr>
            <w:tcW w:w="448" w:type="pct"/>
            <w:shd w:val="clear" w:color="auto" w:fill="auto"/>
            <w:vAlign w:val="center"/>
          </w:tcPr>
          <w:p w14:paraId="09A10F75" w14:textId="77777777" w:rsidR="004A2674" w:rsidRPr="005376DA" w:rsidRDefault="004A2674" w:rsidP="00DE698C">
            <w:pPr>
              <w:pStyle w:val="CRSheetTitle"/>
              <w:framePr w:hSpace="0" w:wrap="auto" w:hAnchor="text" w:xAlign="left" w:yAlign="inline"/>
              <w:rPr>
                <w:rFonts w:ascii="Arial" w:hAnsi="Arial" w:cs="Arial"/>
                <w:b w:val="0"/>
                <w:sz w:val="18"/>
                <w:szCs w:val="18"/>
                <w:lang w:eastAsia="ja-JP" w:bidi="bn-BD"/>
              </w:rPr>
            </w:pPr>
            <w:r w:rsidRPr="005376DA">
              <w:rPr>
                <w:rFonts w:ascii="Arial" w:hAnsi="Arial" w:cs="Arial"/>
                <w:b w:val="0"/>
                <w:sz w:val="18"/>
                <w:szCs w:val="18"/>
                <w:lang w:eastAsia="ja-JP" w:bidi="bn-BD"/>
              </w:rPr>
              <w:t>IC2</w:t>
            </w:r>
          </w:p>
        </w:tc>
        <w:tc>
          <w:tcPr>
            <w:tcW w:w="4552" w:type="pct"/>
            <w:gridSpan w:val="3"/>
            <w:shd w:val="clear" w:color="auto" w:fill="auto"/>
            <w:vAlign w:val="center"/>
          </w:tcPr>
          <w:p w14:paraId="2667B00B" w14:textId="77777777" w:rsidR="004A2674" w:rsidRPr="0035700E" w:rsidRDefault="004A2674" w:rsidP="00DE698C">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OPEN_LOGICAL_CHANNEL_AND_SELECT_ISDR</w:t>
            </w:r>
          </w:p>
        </w:tc>
      </w:tr>
      <w:tr w:rsidR="004A2674" w:rsidRPr="005376DA" w14:paraId="595887C6" w14:textId="77777777" w:rsidTr="004A2674">
        <w:trPr>
          <w:trHeight w:val="314"/>
          <w:jc w:val="center"/>
        </w:trPr>
        <w:tc>
          <w:tcPr>
            <w:tcW w:w="448" w:type="pct"/>
            <w:shd w:val="clear" w:color="auto" w:fill="auto"/>
            <w:vAlign w:val="center"/>
          </w:tcPr>
          <w:p w14:paraId="1A252E9E" w14:textId="77777777" w:rsidR="004A2674" w:rsidRPr="0035700E" w:rsidRDefault="004A2674" w:rsidP="00DE698C">
            <w:pPr>
              <w:pStyle w:val="CRSheetTitle"/>
              <w:framePr w:hSpace="0" w:wrap="auto" w:hAnchor="text" w:xAlign="left" w:yAlign="inline"/>
              <w:rPr>
                <w:rFonts w:ascii="Arial" w:hAnsi="Arial" w:cs="Arial"/>
                <w:b w:val="0"/>
                <w:sz w:val="18"/>
                <w:szCs w:val="18"/>
                <w:lang w:eastAsia="de-DE"/>
              </w:rPr>
            </w:pPr>
            <w:r w:rsidRPr="005376DA">
              <w:rPr>
                <w:rFonts w:ascii="Arial" w:hAnsi="Arial" w:cs="Arial"/>
                <w:b w:val="0"/>
                <w:sz w:val="18"/>
                <w:szCs w:val="18"/>
                <w:lang w:eastAsia="ja-JP" w:bidi="bn-BD"/>
              </w:rPr>
              <w:t>1</w:t>
            </w:r>
          </w:p>
        </w:tc>
        <w:tc>
          <w:tcPr>
            <w:tcW w:w="818" w:type="pct"/>
            <w:shd w:val="clear" w:color="auto" w:fill="auto"/>
            <w:vAlign w:val="center"/>
          </w:tcPr>
          <w:p w14:paraId="1F7A1B39" w14:textId="77777777" w:rsidR="004A2674" w:rsidRPr="00E8206F" w:rsidRDefault="004A2674" w:rsidP="00DE698C">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1987" w:type="pct"/>
            <w:shd w:val="clear" w:color="auto" w:fill="auto"/>
            <w:vAlign w:val="center"/>
          </w:tcPr>
          <w:p w14:paraId="2A73198C" w14:textId="77777777" w:rsidR="004A2674" w:rsidRPr="00E27252" w:rsidRDefault="004A2674" w:rsidP="00DE698C">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MTD_STORE_DATA (#</w:t>
            </w:r>
            <w:r w:rsidRPr="003F62A9">
              <w:rPr>
                <w:rFonts w:ascii="Arial" w:hAnsi="Arial" w:cs="Arial"/>
                <w:b w:val="0"/>
                <w:sz w:val="18"/>
                <w:szCs w:val="18"/>
                <w:lang w:eastAsia="de-DE"/>
              </w:rPr>
              <w:t>GET_PROFILES_INFO_ALL)</w:t>
            </w:r>
          </w:p>
        </w:tc>
        <w:tc>
          <w:tcPr>
            <w:tcW w:w="1747" w:type="pct"/>
            <w:shd w:val="clear" w:color="auto" w:fill="auto"/>
            <w:vAlign w:val="center"/>
          </w:tcPr>
          <w:p w14:paraId="1CA7E069" w14:textId="77777777" w:rsidR="004A2674" w:rsidRPr="006D4872" w:rsidRDefault="004A2674" w:rsidP="00DE698C">
            <w:pPr>
              <w:pStyle w:val="CRSheetTitle"/>
              <w:framePr w:wrap="around"/>
              <w:rPr>
                <w:rFonts w:ascii="Arial" w:hAnsi="Arial" w:cs="Arial"/>
                <w:b w:val="0"/>
                <w:sz w:val="18"/>
                <w:szCs w:val="18"/>
                <w:lang w:val="it-IT"/>
              </w:rPr>
            </w:pPr>
            <w:r w:rsidRPr="006D4872">
              <w:rPr>
                <w:rFonts w:ascii="Arial" w:hAnsi="Arial" w:cs="Arial"/>
                <w:b w:val="0"/>
                <w:sz w:val="18"/>
                <w:szCs w:val="18"/>
                <w:lang w:val="it-IT"/>
              </w:rPr>
              <w:t>response ProfileInfoListResponse::= profileInfoListOk: {</w:t>
            </w:r>
          </w:p>
          <w:p w14:paraId="6F58D9BC" w14:textId="77777777" w:rsidR="004A2674" w:rsidRPr="006D4872" w:rsidRDefault="004A2674" w:rsidP="00DE698C">
            <w:pPr>
              <w:pStyle w:val="CRSheetTitle"/>
              <w:framePr w:wrap="around"/>
              <w:rPr>
                <w:rFonts w:ascii="Arial" w:hAnsi="Arial" w:cs="Arial"/>
                <w:b w:val="0"/>
                <w:sz w:val="18"/>
                <w:szCs w:val="18"/>
                <w:lang w:val="it-IT"/>
              </w:rPr>
            </w:pPr>
            <w:r w:rsidRPr="006D4872">
              <w:rPr>
                <w:rFonts w:ascii="Arial" w:hAnsi="Arial" w:cs="Arial"/>
                <w:b w:val="0"/>
                <w:sz w:val="18"/>
                <w:szCs w:val="18"/>
                <w:lang w:val="it-IT"/>
              </w:rPr>
              <w:t xml:space="preserve"> #PROFILE_INFO1,</w:t>
            </w:r>
            <w:r w:rsidRPr="006D4872">
              <w:rPr>
                <w:rFonts w:ascii="Arial" w:hAnsi="Arial" w:cs="Arial"/>
                <w:b w:val="0"/>
                <w:sz w:val="18"/>
                <w:szCs w:val="18"/>
                <w:lang w:val="it-IT"/>
              </w:rPr>
              <w:br/>
              <w:t xml:space="preserve"> #PROFILE_INFO2,</w:t>
            </w:r>
            <w:r w:rsidRPr="006D4872">
              <w:rPr>
                <w:rFonts w:ascii="Arial" w:hAnsi="Arial" w:cs="Arial"/>
                <w:b w:val="0"/>
                <w:sz w:val="18"/>
                <w:szCs w:val="18"/>
                <w:lang w:val="it-IT"/>
              </w:rPr>
              <w:br/>
              <w:t xml:space="preserve"> #PROFILE_INFO3</w:t>
            </w:r>
          </w:p>
          <w:p w14:paraId="3EA5E6FA" w14:textId="77777777" w:rsidR="004A2674" w:rsidRPr="005376DA" w:rsidRDefault="004A2674" w:rsidP="00DE698C">
            <w:pPr>
              <w:pStyle w:val="CRSheetTitle"/>
              <w:framePr w:hSpace="0" w:wrap="auto" w:hAnchor="text" w:xAlign="left" w:yAlign="inline"/>
              <w:rPr>
                <w:rFonts w:ascii="Arial" w:hAnsi="Arial" w:cs="Arial"/>
                <w:b w:val="0"/>
                <w:sz w:val="18"/>
                <w:szCs w:val="18"/>
              </w:rPr>
            </w:pPr>
            <w:r w:rsidRPr="005376DA">
              <w:rPr>
                <w:rFonts w:ascii="Arial" w:hAnsi="Arial" w:cs="Arial"/>
                <w:b w:val="0"/>
                <w:sz w:val="18"/>
                <w:szCs w:val="18"/>
              </w:rPr>
              <w:t>}</w:t>
            </w:r>
          </w:p>
          <w:p w14:paraId="7D9ACB06" w14:textId="77777777" w:rsidR="004A2674" w:rsidRPr="0035700E" w:rsidRDefault="004A2674" w:rsidP="00DE698C">
            <w:pPr>
              <w:pStyle w:val="NormalParagraph"/>
            </w:pPr>
            <w:r w:rsidRPr="0035700E">
              <w:t>SW = 0x9000</w:t>
            </w:r>
          </w:p>
        </w:tc>
      </w:tr>
    </w:tbl>
    <w:p w14:paraId="345DAAFF" w14:textId="77777777" w:rsidR="00A46E14" w:rsidRPr="006D4872" w:rsidRDefault="00A46E14" w:rsidP="00A46E14">
      <w:pPr>
        <w:pStyle w:val="Heading6no"/>
        <w:rPr>
          <w:lang w:val="en-GB"/>
        </w:rPr>
      </w:pPr>
      <w:r w:rsidRPr="006D4872">
        <w:rPr>
          <w:lang w:val="en-GB"/>
        </w:rPr>
        <w:t>Test Sequence #02 Nominal: Get Profile by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7"/>
        <w:gridCol w:w="1474"/>
        <w:gridCol w:w="3541"/>
        <w:gridCol w:w="3188"/>
      </w:tblGrid>
      <w:tr w:rsidR="004A2674" w:rsidRPr="005376DA" w14:paraId="474DF18B" w14:textId="77777777" w:rsidTr="006D4872">
        <w:trPr>
          <w:trHeight w:val="314"/>
          <w:jc w:val="center"/>
        </w:trPr>
        <w:tc>
          <w:tcPr>
            <w:tcW w:w="448" w:type="pct"/>
            <w:shd w:val="clear" w:color="auto" w:fill="C00000"/>
            <w:vAlign w:val="center"/>
          </w:tcPr>
          <w:p w14:paraId="0875B9FA" w14:textId="77777777" w:rsidR="004A2674" w:rsidRPr="006D4872" w:rsidRDefault="004A2674" w:rsidP="006D4872">
            <w:pPr>
              <w:pStyle w:val="TableHeader"/>
              <w:rPr>
                <w:lang w:val="en-GB"/>
              </w:rPr>
            </w:pPr>
            <w:r w:rsidRPr="006D4872">
              <w:rPr>
                <w:lang w:val="en-GB"/>
              </w:rPr>
              <w:t>Step</w:t>
            </w:r>
          </w:p>
        </w:tc>
        <w:tc>
          <w:tcPr>
            <w:tcW w:w="818" w:type="pct"/>
            <w:shd w:val="clear" w:color="auto" w:fill="C00000"/>
            <w:vAlign w:val="center"/>
          </w:tcPr>
          <w:p w14:paraId="276C6E49" w14:textId="77777777" w:rsidR="004A2674" w:rsidRPr="006D4872" w:rsidRDefault="004A2674" w:rsidP="006D4872">
            <w:pPr>
              <w:pStyle w:val="TableHeader"/>
              <w:rPr>
                <w:lang w:val="en-GB"/>
              </w:rPr>
            </w:pPr>
            <w:r w:rsidRPr="006D4872">
              <w:rPr>
                <w:lang w:val="en-GB"/>
              </w:rPr>
              <w:t>Direction</w:t>
            </w:r>
          </w:p>
        </w:tc>
        <w:tc>
          <w:tcPr>
            <w:tcW w:w="1965" w:type="pct"/>
            <w:shd w:val="clear" w:color="auto" w:fill="C00000"/>
            <w:vAlign w:val="center"/>
          </w:tcPr>
          <w:p w14:paraId="05CF9E6B" w14:textId="77777777" w:rsidR="004A2674" w:rsidRPr="006D4872" w:rsidRDefault="004A2674" w:rsidP="006D4872">
            <w:pPr>
              <w:pStyle w:val="TableHeader"/>
              <w:rPr>
                <w:lang w:val="en-GB"/>
              </w:rPr>
            </w:pPr>
            <w:r w:rsidRPr="006D4872">
              <w:rPr>
                <w:lang w:val="en-GB"/>
              </w:rPr>
              <w:t>Sequence / Description</w:t>
            </w:r>
          </w:p>
        </w:tc>
        <w:tc>
          <w:tcPr>
            <w:tcW w:w="1760" w:type="pct"/>
            <w:shd w:val="clear" w:color="auto" w:fill="C00000"/>
            <w:vAlign w:val="center"/>
          </w:tcPr>
          <w:p w14:paraId="08FD35AF" w14:textId="77777777" w:rsidR="004A2674" w:rsidRPr="006D4872" w:rsidRDefault="004A2674" w:rsidP="006D4872">
            <w:pPr>
              <w:pStyle w:val="TableHeader"/>
              <w:rPr>
                <w:lang w:val="en-GB"/>
              </w:rPr>
            </w:pPr>
            <w:r w:rsidRPr="006D4872">
              <w:rPr>
                <w:lang w:val="en-GB"/>
              </w:rPr>
              <w:t>Expected result</w:t>
            </w:r>
          </w:p>
        </w:tc>
      </w:tr>
      <w:tr w:rsidR="004A2674" w:rsidRPr="005376DA" w14:paraId="6BC1F526" w14:textId="77777777" w:rsidTr="006D4872">
        <w:trPr>
          <w:trHeight w:val="314"/>
          <w:jc w:val="center"/>
        </w:trPr>
        <w:tc>
          <w:tcPr>
            <w:tcW w:w="448" w:type="pct"/>
            <w:shd w:val="clear" w:color="auto" w:fill="auto"/>
            <w:vAlign w:val="center"/>
          </w:tcPr>
          <w:p w14:paraId="143843BB" w14:textId="77777777" w:rsidR="004A2674" w:rsidRPr="005376DA" w:rsidRDefault="004A2674" w:rsidP="00DE698C">
            <w:pPr>
              <w:pStyle w:val="CRSheetTitle"/>
              <w:framePr w:hSpace="0" w:wrap="auto" w:hAnchor="text" w:xAlign="left" w:yAlign="inline"/>
              <w:rPr>
                <w:rFonts w:ascii="Arial" w:hAnsi="Arial" w:cs="Arial"/>
                <w:b w:val="0"/>
                <w:sz w:val="18"/>
                <w:szCs w:val="18"/>
                <w:lang w:eastAsia="ja-JP" w:bidi="bn-BD"/>
              </w:rPr>
            </w:pPr>
            <w:r w:rsidRPr="005376DA">
              <w:rPr>
                <w:rFonts w:ascii="Arial" w:hAnsi="Arial" w:cs="Arial"/>
                <w:b w:val="0"/>
                <w:sz w:val="18"/>
                <w:szCs w:val="18"/>
                <w:lang w:eastAsia="ja-JP" w:bidi="bn-BD"/>
              </w:rPr>
              <w:t>IC1</w:t>
            </w:r>
          </w:p>
        </w:tc>
        <w:tc>
          <w:tcPr>
            <w:tcW w:w="4552" w:type="pct"/>
            <w:gridSpan w:val="3"/>
            <w:shd w:val="clear" w:color="auto" w:fill="auto"/>
            <w:vAlign w:val="center"/>
          </w:tcPr>
          <w:p w14:paraId="11A6A17B" w14:textId="77777777" w:rsidR="004A2674" w:rsidRPr="00E8206F" w:rsidDel="005F33D7" w:rsidRDefault="004A2674" w:rsidP="00DE698C">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EUICC_INITIALIZATION_SEQUENCE</w:t>
            </w:r>
          </w:p>
        </w:tc>
      </w:tr>
      <w:tr w:rsidR="004A2674" w:rsidRPr="005376DA" w14:paraId="382F5125" w14:textId="77777777" w:rsidTr="006D4872">
        <w:trPr>
          <w:trHeight w:val="314"/>
          <w:jc w:val="center"/>
        </w:trPr>
        <w:tc>
          <w:tcPr>
            <w:tcW w:w="448" w:type="pct"/>
            <w:shd w:val="clear" w:color="auto" w:fill="auto"/>
            <w:vAlign w:val="center"/>
          </w:tcPr>
          <w:p w14:paraId="0AE6AAFE" w14:textId="77777777" w:rsidR="004A2674" w:rsidRPr="005376DA" w:rsidRDefault="004A2674" w:rsidP="00DE698C">
            <w:pPr>
              <w:pStyle w:val="CRSheetTitle"/>
              <w:framePr w:hSpace="0" w:wrap="auto" w:hAnchor="text" w:xAlign="left" w:yAlign="inline"/>
              <w:rPr>
                <w:rFonts w:ascii="Arial" w:hAnsi="Arial" w:cs="Arial"/>
                <w:b w:val="0"/>
                <w:sz w:val="18"/>
                <w:szCs w:val="18"/>
                <w:lang w:eastAsia="ja-JP" w:bidi="bn-BD"/>
              </w:rPr>
            </w:pPr>
            <w:r w:rsidRPr="005376DA">
              <w:rPr>
                <w:rFonts w:ascii="Arial" w:hAnsi="Arial" w:cs="Arial"/>
                <w:b w:val="0"/>
                <w:sz w:val="18"/>
                <w:szCs w:val="18"/>
                <w:lang w:eastAsia="ja-JP" w:bidi="bn-BD"/>
              </w:rPr>
              <w:lastRenderedPageBreak/>
              <w:t>IC2</w:t>
            </w:r>
          </w:p>
        </w:tc>
        <w:tc>
          <w:tcPr>
            <w:tcW w:w="4552" w:type="pct"/>
            <w:gridSpan w:val="3"/>
            <w:shd w:val="clear" w:color="auto" w:fill="auto"/>
            <w:vAlign w:val="center"/>
          </w:tcPr>
          <w:p w14:paraId="18335756" w14:textId="77777777" w:rsidR="004A2674" w:rsidRPr="0035700E" w:rsidRDefault="004A2674" w:rsidP="00DE698C">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OPEN_LOGICAL_CHANNEL_AND_SELECT_ISDR</w:t>
            </w:r>
          </w:p>
        </w:tc>
      </w:tr>
      <w:tr w:rsidR="004A2674" w:rsidRPr="005376DA" w14:paraId="2A790549" w14:textId="77777777" w:rsidTr="006D4872">
        <w:trPr>
          <w:trHeight w:val="314"/>
          <w:jc w:val="center"/>
        </w:trPr>
        <w:tc>
          <w:tcPr>
            <w:tcW w:w="448" w:type="pct"/>
            <w:shd w:val="clear" w:color="auto" w:fill="auto"/>
            <w:vAlign w:val="center"/>
          </w:tcPr>
          <w:p w14:paraId="0A48C4F2" w14:textId="77777777" w:rsidR="004A2674" w:rsidRPr="0035700E" w:rsidRDefault="004A2674" w:rsidP="00DE698C">
            <w:pPr>
              <w:pStyle w:val="CRSheetTitle"/>
              <w:framePr w:hSpace="0" w:wrap="auto" w:hAnchor="text" w:xAlign="left" w:yAlign="inline"/>
              <w:rPr>
                <w:rFonts w:ascii="Arial" w:hAnsi="Arial" w:cs="Arial"/>
                <w:b w:val="0"/>
                <w:sz w:val="18"/>
                <w:szCs w:val="18"/>
                <w:lang w:eastAsia="de-DE"/>
              </w:rPr>
            </w:pPr>
            <w:r w:rsidRPr="005376DA">
              <w:rPr>
                <w:rFonts w:ascii="Arial" w:hAnsi="Arial" w:cs="Arial"/>
                <w:b w:val="0"/>
                <w:sz w:val="18"/>
                <w:szCs w:val="18"/>
                <w:lang w:eastAsia="ja-JP" w:bidi="bn-BD"/>
              </w:rPr>
              <w:t>1</w:t>
            </w:r>
          </w:p>
        </w:tc>
        <w:tc>
          <w:tcPr>
            <w:tcW w:w="818" w:type="pct"/>
            <w:shd w:val="clear" w:color="auto" w:fill="auto"/>
            <w:vAlign w:val="center"/>
          </w:tcPr>
          <w:p w14:paraId="24B83CDA" w14:textId="77777777" w:rsidR="004A2674" w:rsidRPr="00E8206F" w:rsidRDefault="004A2674" w:rsidP="00DE698C">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1965" w:type="pct"/>
            <w:shd w:val="clear" w:color="auto" w:fill="auto"/>
            <w:vAlign w:val="center"/>
          </w:tcPr>
          <w:p w14:paraId="4B032EDE" w14:textId="77777777" w:rsidR="004A2674" w:rsidRPr="00D77742" w:rsidRDefault="004A2674" w:rsidP="00DE698C">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MTD_STORE_DATA(</w:t>
            </w:r>
          </w:p>
          <w:p w14:paraId="5429D2EA" w14:textId="77777777" w:rsidR="004A2674" w:rsidRPr="003F62A9" w:rsidRDefault="004A2674" w:rsidP="00DE698C">
            <w:pPr>
              <w:pStyle w:val="CRSheetTitle"/>
              <w:framePr w:hSpace="0" w:wrap="auto" w:hAnchor="text" w:xAlign="left" w:yAlign="inline"/>
              <w:spacing w:after="0"/>
              <w:rPr>
                <w:rFonts w:ascii="Arial" w:hAnsi="Arial" w:cs="Arial"/>
                <w:b w:val="0"/>
                <w:sz w:val="18"/>
                <w:szCs w:val="18"/>
              </w:rPr>
            </w:pPr>
            <w:r w:rsidRPr="003F62A9">
              <w:rPr>
                <w:rFonts w:ascii="Arial" w:hAnsi="Arial" w:cs="Arial"/>
                <w:b w:val="0"/>
                <w:sz w:val="18"/>
                <w:szCs w:val="18"/>
              </w:rPr>
              <w:t xml:space="preserve">  MTD_GET_PROFILE_INFO(</w:t>
            </w:r>
          </w:p>
          <w:p w14:paraId="638D33CC" w14:textId="77777777" w:rsidR="004A2674" w:rsidRPr="00E27252" w:rsidRDefault="004A2674" w:rsidP="00DE698C">
            <w:pPr>
              <w:pStyle w:val="CRSheetTitle"/>
              <w:framePr w:hSpace="0" w:wrap="auto" w:hAnchor="text" w:xAlign="left" w:yAlign="inline"/>
              <w:spacing w:after="0"/>
              <w:rPr>
                <w:rFonts w:ascii="Arial" w:hAnsi="Arial" w:cs="Arial"/>
                <w:b w:val="0"/>
                <w:sz w:val="18"/>
                <w:szCs w:val="18"/>
              </w:rPr>
            </w:pPr>
            <w:r w:rsidRPr="00E27252">
              <w:rPr>
                <w:rFonts w:ascii="Arial" w:hAnsi="Arial" w:cs="Arial"/>
                <w:b w:val="0"/>
                <w:sz w:val="18"/>
                <w:szCs w:val="18"/>
              </w:rPr>
              <w:t xml:space="preserve">    #ICCID_OP_PROF1,</w:t>
            </w:r>
          </w:p>
          <w:p w14:paraId="3B08FC51" w14:textId="77777777" w:rsidR="004A2674" w:rsidRPr="005376DA" w:rsidRDefault="004A2674" w:rsidP="00DE698C">
            <w:pPr>
              <w:pStyle w:val="CRSheetTitle"/>
              <w:framePr w:hSpace="0" w:wrap="auto" w:hAnchor="text" w:xAlign="left" w:yAlign="inline"/>
              <w:rPr>
                <w:rFonts w:ascii="Arial" w:hAnsi="Arial" w:cs="Arial"/>
                <w:b w:val="0"/>
                <w:sz w:val="18"/>
                <w:szCs w:val="18"/>
              </w:rPr>
            </w:pPr>
            <w:r w:rsidRPr="005376DA">
              <w:rPr>
                <w:b w:val="0"/>
              </w:rPr>
              <w:t xml:space="preserve">  </w:t>
            </w:r>
            <w:r w:rsidRPr="005376DA">
              <w:rPr>
                <w:rFonts w:ascii="Arial" w:hAnsi="Arial" w:cs="Arial"/>
                <w:b w:val="0"/>
                <w:sz w:val="18"/>
                <w:szCs w:val="18"/>
              </w:rPr>
              <w:t>NO_PARAM))</w:t>
            </w:r>
          </w:p>
        </w:tc>
        <w:tc>
          <w:tcPr>
            <w:tcW w:w="1760" w:type="pct"/>
            <w:shd w:val="clear" w:color="auto" w:fill="auto"/>
            <w:vAlign w:val="center"/>
          </w:tcPr>
          <w:p w14:paraId="62C475C8" w14:textId="77777777" w:rsidR="004A2674" w:rsidRPr="006D4872" w:rsidRDefault="004A2674" w:rsidP="00DE698C">
            <w:pPr>
              <w:pStyle w:val="TableContentLeft"/>
              <w:rPr>
                <w:lang w:val="it-IT"/>
              </w:rPr>
            </w:pPr>
            <w:r w:rsidRPr="006D4872">
              <w:rPr>
                <w:lang w:val="it-IT"/>
              </w:rPr>
              <w:t>response ProfileInfoListResponse::= profileInfoListOk : {</w:t>
            </w:r>
          </w:p>
          <w:p w14:paraId="25E76900" w14:textId="77777777" w:rsidR="004A2674" w:rsidRPr="006D4872" w:rsidRDefault="004A2674" w:rsidP="00DE698C">
            <w:pPr>
              <w:pStyle w:val="TableContentLeft"/>
              <w:rPr>
                <w:lang w:val="it-IT"/>
              </w:rPr>
            </w:pPr>
            <w:r w:rsidRPr="006D4872">
              <w:rPr>
                <w:lang w:val="it-IT"/>
              </w:rPr>
              <w:t xml:space="preserve"> #PROFILE_INFO1</w:t>
            </w:r>
          </w:p>
          <w:p w14:paraId="39B3FBB1" w14:textId="77777777" w:rsidR="004A2674" w:rsidRPr="006D4872" w:rsidRDefault="004A2674" w:rsidP="00DE698C">
            <w:pPr>
              <w:pStyle w:val="TableContentLeft"/>
              <w:rPr>
                <w:lang w:val="it-IT"/>
              </w:rPr>
            </w:pPr>
            <w:r w:rsidRPr="006D4872">
              <w:rPr>
                <w:lang w:val="it-IT"/>
              </w:rPr>
              <w:t>}</w:t>
            </w:r>
          </w:p>
          <w:p w14:paraId="48CB9535" w14:textId="77777777" w:rsidR="004A2674" w:rsidRPr="005376DA" w:rsidRDefault="004A2674" w:rsidP="00DE698C">
            <w:pPr>
              <w:pStyle w:val="TableContentLeft"/>
            </w:pPr>
            <w:r w:rsidRPr="005376DA">
              <w:t>SW = 0x9000</w:t>
            </w:r>
          </w:p>
        </w:tc>
      </w:tr>
    </w:tbl>
    <w:p w14:paraId="7FCC87B9" w14:textId="77777777" w:rsidR="00A46E14" w:rsidRPr="006D4872" w:rsidRDefault="00A46E14" w:rsidP="00A46E14">
      <w:pPr>
        <w:pStyle w:val="Heading6no"/>
        <w:rPr>
          <w:lang w:val="en-GB"/>
        </w:rPr>
      </w:pPr>
      <w:r w:rsidRPr="006D4872">
        <w:rPr>
          <w:lang w:val="en-GB"/>
        </w:rPr>
        <w:t>Test Sequence #03 Nominal: Get Profile by AI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A46E14" w:rsidRPr="005376DA" w14:paraId="2B460F46" w14:textId="77777777" w:rsidTr="006D4872">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47FCBFA" w14:textId="77777777" w:rsidR="00A46E14" w:rsidRPr="005376DA" w:rsidRDefault="00A46E14" w:rsidP="00DE698C">
            <w:pPr>
              <w:pStyle w:val="TableHeaderGray"/>
              <w:rPr>
                <w:lang w:val="en-GB"/>
              </w:rPr>
            </w:pPr>
            <w:r w:rsidRPr="005376DA">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15C114C2" w14:textId="77777777" w:rsidR="00A46E14" w:rsidRPr="0035700E" w:rsidRDefault="00A46E14" w:rsidP="00DE698C">
            <w:pPr>
              <w:pStyle w:val="TableHeaderGray"/>
              <w:rPr>
                <w:rStyle w:val="PlaceholderText"/>
                <w:rFonts w:eastAsia="SimSun"/>
                <w:color w:val="auto"/>
                <w:lang w:val="en-GB" w:eastAsia="de-DE"/>
              </w:rPr>
            </w:pPr>
          </w:p>
        </w:tc>
      </w:tr>
      <w:tr w:rsidR="00A46E14" w:rsidRPr="005376DA" w14:paraId="74984BC2"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9C4BE22" w14:textId="77777777" w:rsidR="00A46E14" w:rsidRPr="005376DA" w:rsidRDefault="00A46E14" w:rsidP="00DE698C">
            <w:pPr>
              <w:pStyle w:val="TableHeaderGray"/>
              <w:rPr>
                <w:lang w:val="en-GB"/>
              </w:rPr>
            </w:pPr>
            <w:r w:rsidRPr="005376DA">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BBEDFB0" w14:textId="77777777" w:rsidR="00A46E14" w:rsidRPr="00E8206F" w:rsidRDefault="00A46E14" w:rsidP="00DE698C">
            <w:pPr>
              <w:pStyle w:val="TableHeaderGray"/>
              <w:rPr>
                <w:rStyle w:val="PlaceholderText"/>
                <w:rFonts w:eastAsia="SimSun"/>
                <w:color w:val="auto"/>
                <w:lang w:val="en-GB" w:eastAsia="de-DE"/>
              </w:rPr>
            </w:pPr>
            <w:r w:rsidRPr="0035700E">
              <w:rPr>
                <w:lang w:val="en-GB" w:eastAsia="de-DE"/>
              </w:rPr>
              <w:t>Description of the initial condition</w:t>
            </w:r>
          </w:p>
        </w:tc>
      </w:tr>
      <w:tr w:rsidR="00A46E14" w:rsidRPr="005376DA" w14:paraId="0C4B4BC9"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19F561A" w14:textId="77777777" w:rsidR="00A46E14" w:rsidRPr="005376DA" w:rsidRDefault="00A46E14" w:rsidP="006D4872">
            <w:pPr>
              <w:pStyle w:val="TableText"/>
              <w:rPr>
                <w:rStyle w:val="PlaceholderText"/>
                <w:rFonts w:ascii="Times New Roman" w:eastAsia="Calibri" w:hAnsi="Times New Roman"/>
                <w:color w:val="auto"/>
                <w:sz w:val="24"/>
                <w:szCs w:val="24"/>
                <w:lang w:val="en-US" w:eastAsia="en-US"/>
              </w:rPr>
            </w:pPr>
            <w:r w:rsidRPr="005376DA">
              <w:rPr>
                <w:rStyle w:val="PlaceholderText"/>
                <w:color w:val="auto"/>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28B6EA67" w14:textId="62E29B7B" w:rsidR="00A46E14" w:rsidRPr="0035700E" w:rsidRDefault="00A46E14" w:rsidP="006D4872">
            <w:pPr>
              <w:pStyle w:val="TableText"/>
              <w:rPr>
                <w:rStyle w:val="PlaceholderText"/>
                <w:color w:val="auto"/>
              </w:rPr>
            </w:pPr>
            <w:r w:rsidRPr="0035700E">
              <w:rPr>
                <w:rStyle w:val="PlaceholderText"/>
                <w:color w:val="auto"/>
              </w:rPr>
              <w:t>The PROFILE_OPERATIONAL1 corresponds to &lt;ISD_P_AID1&gt;</w:t>
            </w:r>
            <w:r w:rsidR="004A2674">
              <w:rPr>
                <w:rStyle w:val="PlaceholderText"/>
                <w:color w:val="auto"/>
              </w:rPr>
              <w:t>.</w:t>
            </w:r>
          </w:p>
        </w:tc>
      </w:tr>
    </w:tbl>
    <w:p w14:paraId="3FA713BE" w14:textId="77777777" w:rsidR="00A46E14" w:rsidRPr="005376DA"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6"/>
        <w:gridCol w:w="1454"/>
        <w:gridCol w:w="3572"/>
        <w:gridCol w:w="3188"/>
      </w:tblGrid>
      <w:tr w:rsidR="005A01BF" w:rsidRPr="005376DA" w14:paraId="58C47248" w14:textId="77777777" w:rsidTr="006D4872">
        <w:trPr>
          <w:trHeight w:val="314"/>
          <w:jc w:val="center"/>
        </w:trPr>
        <w:tc>
          <w:tcPr>
            <w:tcW w:w="442" w:type="pct"/>
            <w:shd w:val="clear" w:color="auto" w:fill="C00000"/>
            <w:vAlign w:val="center"/>
          </w:tcPr>
          <w:p w14:paraId="07AD42EF" w14:textId="77777777" w:rsidR="005A01BF" w:rsidRPr="006D4872" w:rsidRDefault="005A01BF" w:rsidP="006D4872">
            <w:pPr>
              <w:pStyle w:val="TableHeader"/>
              <w:rPr>
                <w:lang w:val="en-GB"/>
              </w:rPr>
            </w:pPr>
            <w:r w:rsidRPr="006D4872">
              <w:rPr>
                <w:lang w:val="en-GB"/>
              </w:rPr>
              <w:t>Step</w:t>
            </w:r>
          </w:p>
        </w:tc>
        <w:tc>
          <w:tcPr>
            <w:tcW w:w="807" w:type="pct"/>
            <w:shd w:val="clear" w:color="auto" w:fill="C00000"/>
            <w:vAlign w:val="center"/>
          </w:tcPr>
          <w:p w14:paraId="1CED7550" w14:textId="77777777" w:rsidR="005A01BF" w:rsidRPr="006D4872" w:rsidRDefault="005A01BF" w:rsidP="006D4872">
            <w:pPr>
              <w:pStyle w:val="TableHeader"/>
              <w:rPr>
                <w:lang w:val="en-GB"/>
              </w:rPr>
            </w:pPr>
            <w:r w:rsidRPr="006D4872">
              <w:rPr>
                <w:lang w:val="en-GB"/>
              </w:rPr>
              <w:t>Direction</w:t>
            </w:r>
          </w:p>
        </w:tc>
        <w:tc>
          <w:tcPr>
            <w:tcW w:w="1982" w:type="pct"/>
            <w:shd w:val="clear" w:color="auto" w:fill="C00000"/>
            <w:vAlign w:val="center"/>
          </w:tcPr>
          <w:p w14:paraId="5CBA312A" w14:textId="77777777" w:rsidR="005A01BF" w:rsidRPr="006D4872" w:rsidRDefault="005A01BF" w:rsidP="006D4872">
            <w:pPr>
              <w:pStyle w:val="TableHeader"/>
              <w:rPr>
                <w:lang w:val="en-GB"/>
              </w:rPr>
            </w:pPr>
            <w:r w:rsidRPr="006D4872">
              <w:rPr>
                <w:lang w:val="en-GB"/>
              </w:rPr>
              <w:t>Sequence / Description</w:t>
            </w:r>
          </w:p>
        </w:tc>
        <w:tc>
          <w:tcPr>
            <w:tcW w:w="1769" w:type="pct"/>
            <w:shd w:val="clear" w:color="auto" w:fill="C00000"/>
            <w:vAlign w:val="center"/>
          </w:tcPr>
          <w:p w14:paraId="6DFCED73" w14:textId="77777777" w:rsidR="005A01BF" w:rsidRPr="006D4872" w:rsidRDefault="005A01BF" w:rsidP="006D4872">
            <w:pPr>
              <w:pStyle w:val="TableHeader"/>
              <w:rPr>
                <w:lang w:val="en-GB"/>
              </w:rPr>
            </w:pPr>
            <w:r w:rsidRPr="006D4872">
              <w:rPr>
                <w:lang w:val="en-GB"/>
              </w:rPr>
              <w:t>Expected result</w:t>
            </w:r>
          </w:p>
        </w:tc>
      </w:tr>
      <w:tr w:rsidR="005A01BF" w:rsidRPr="005376DA" w14:paraId="4F8C3DF3" w14:textId="77777777" w:rsidTr="005A01BF">
        <w:trPr>
          <w:trHeight w:val="314"/>
          <w:jc w:val="center"/>
        </w:trPr>
        <w:tc>
          <w:tcPr>
            <w:tcW w:w="442" w:type="pct"/>
            <w:shd w:val="clear" w:color="auto" w:fill="auto"/>
            <w:vAlign w:val="center"/>
          </w:tcPr>
          <w:p w14:paraId="03611185" w14:textId="77777777" w:rsidR="005A01BF" w:rsidRPr="005376DA" w:rsidRDefault="005A01BF" w:rsidP="00DE698C">
            <w:pPr>
              <w:pStyle w:val="CRSheetTitle"/>
              <w:framePr w:hSpace="0" w:wrap="auto" w:hAnchor="text" w:xAlign="left" w:yAlign="inline"/>
              <w:rPr>
                <w:rFonts w:ascii="Arial" w:hAnsi="Arial" w:cs="Arial"/>
                <w:b w:val="0"/>
                <w:sz w:val="18"/>
                <w:szCs w:val="18"/>
                <w:lang w:eastAsia="ja-JP" w:bidi="bn-BD"/>
              </w:rPr>
            </w:pPr>
            <w:r w:rsidRPr="005376DA">
              <w:rPr>
                <w:rFonts w:ascii="Arial" w:hAnsi="Arial" w:cs="Arial"/>
                <w:b w:val="0"/>
                <w:sz w:val="18"/>
                <w:szCs w:val="18"/>
                <w:lang w:eastAsia="ja-JP" w:bidi="bn-BD"/>
              </w:rPr>
              <w:t>IC1</w:t>
            </w:r>
          </w:p>
        </w:tc>
        <w:tc>
          <w:tcPr>
            <w:tcW w:w="4558" w:type="pct"/>
            <w:gridSpan w:val="3"/>
            <w:shd w:val="clear" w:color="auto" w:fill="auto"/>
            <w:vAlign w:val="center"/>
          </w:tcPr>
          <w:p w14:paraId="6F4838AC" w14:textId="77777777" w:rsidR="005A01BF" w:rsidRPr="00E8206F" w:rsidDel="005F33D7" w:rsidRDefault="005A01BF" w:rsidP="00DE698C">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EUICC_INITIALIZATION_SEQUENCE</w:t>
            </w:r>
          </w:p>
        </w:tc>
      </w:tr>
      <w:tr w:rsidR="005A01BF" w:rsidRPr="005376DA" w14:paraId="519576AE" w14:textId="77777777" w:rsidTr="005A01BF">
        <w:trPr>
          <w:trHeight w:val="314"/>
          <w:jc w:val="center"/>
        </w:trPr>
        <w:tc>
          <w:tcPr>
            <w:tcW w:w="442" w:type="pct"/>
            <w:shd w:val="clear" w:color="auto" w:fill="auto"/>
            <w:vAlign w:val="center"/>
          </w:tcPr>
          <w:p w14:paraId="5231731C" w14:textId="77777777" w:rsidR="005A01BF" w:rsidRPr="005376DA" w:rsidRDefault="005A01BF" w:rsidP="00DE698C">
            <w:pPr>
              <w:pStyle w:val="CRSheetTitle"/>
              <w:framePr w:hSpace="0" w:wrap="auto" w:hAnchor="text" w:xAlign="left" w:yAlign="inline"/>
              <w:rPr>
                <w:rFonts w:ascii="Arial" w:hAnsi="Arial" w:cs="Arial"/>
                <w:b w:val="0"/>
                <w:sz w:val="18"/>
                <w:szCs w:val="18"/>
                <w:lang w:eastAsia="ja-JP" w:bidi="bn-BD"/>
              </w:rPr>
            </w:pPr>
            <w:r w:rsidRPr="005376DA">
              <w:rPr>
                <w:rFonts w:ascii="Arial" w:hAnsi="Arial" w:cs="Arial"/>
                <w:b w:val="0"/>
                <w:sz w:val="18"/>
                <w:szCs w:val="18"/>
                <w:lang w:eastAsia="ja-JP" w:bidi="bn-BD"/>
              </w:rPr>
              <w:t>IC2</w:t>
            </w:r>
          </w:p>
        </w:tc>
        <w:tc>
          <w:tcPr>
            <w:tcW w:w="4558" w:type="pct"/>
            <w:gridSpan w:val="3"/>
            <w:shd w:val="clear" w:color="auto" w:fill="auto"/>
            <w:vAlign w:val="center"/>
          </w:tcPr>
          <w:p w14:paraId="46430F79" w14:textId="77777777" w:rsidR="005A01BF" w:rsidRPr="00E8206F" w:rsidRDefault="005A01BF" w:rsidP="00DE698C">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OPEN_LOGICAL_CHAN</w:t>
            </w:r>
            <w:r w:rsidRPr="00E8206F">
              <w:rPr>
                <w:rFonts w:ascii="Arial" w:hAnsi="Arial" w:cs="Arial"/>
                <w:b w:val="0"/>
                <w:sz w:val="18"/>
                <w:szCs w:val="18"/>
              </w:rPr>
              <w:t>NEL_AND_SELECT_ISDR</w:t>
            </w:r>
          </w:p>
        </w:tc>
      </w:tr>
      <w:tr w:rsidR="005A01BF" w:rsidRPr="005376DA" w14:paraId="29793283" w14:textId="77777777" w:rsidTr="006D4872">
        <w:trPr>
          <w:trHeight w:val="314"/>
          <w:jc w:val="center"/>
        </w:trPr>
        <w:tc>
          <w:tcPr>
            <w:tcW w:w="442" w:type="pct"/>
            <w:shd w:val="clear" w:color="auto" w:fill="auto"/>
            <w:vAlign w:val="center"/>
          </w:tcPr>
          <w:p w14:paraId="6DF6DD68" w14:textId="77777777" w:rsidR="005A01BF" w:rsidRPr="005376DA" w:rsidRDefault="005A01BF" w:rsidP="00DE698C">
            <w:pPr>
              <w:pStyle w:val="CRSheetTitle"/>
              <w:framePr w:hSpace="0" w:wrap="auto" w:hAnchor="text" w:xAlign="left" w:yAlign="inline"/>
              <w:rPr>
                <w:rFonts w:ascii="Arial" w:hAnsi="Arial" w:cs="Arial"/>
                <w:b w:val="0"/>
                <w:sz w:val="18"/>
                <w:szCs w:val="18"/>
                <w:lang w:eastAsia="de-DE"/>
              </w:rPr>
            </w:pPr>
            <w:r w:rsidRPr="005376DA">
              <w:rPr>
                <w:rFonts w:ascii="Arial" w:hAnsi="Arial" w:cs="Arial"/>
                <w:b w:val="0"/>
                <w:sz w:val="18"/>
                <w:szCs w:val="18"/>
                <w:lang w:eastAsia="de-DE"/>
              </w:rPr>
              <w:t>1</w:t>
            </w:r>
          </w:p>
        </w:tc>
        <w:tc>
          <w:tcPr>
            <w:tcW w:w="807" w:type="pct"/>
            <w:shd w:val="clear" w:color="auto" w:fill="auto"/>
            <w:vAlign w:val="center"/>
          </w:tcPr>
          <w:p w14:paraId="3298C3B6" w14:textId="77777777" w:rsidR="005A01BF" w:rsidRPr="0035700E" w:rsidRDefault="005A01BF" w:rsidP="00DE698C">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S_LPAd → eUICC</w:t>
            </w:r>
          </w:p>
        </w:tc>
        <w:tc>
          <w:tcPr>
            <w:tcW w:w="1982" w:type="pct"/>
            <w:shd w:val="clear" w:color="auto" w:fill="auto"/>
            <w:vAlign w:val="center"/>
          </w:tcPr>
          <w:p w14:paraId="2998EA5F" w14:textId="77777777" w:rsidR="005A01BF" w:rsidRPr="00E8206F" w:rsidRDefault="005A01BF" w:rsidP="00DE698C">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MTD_STORE_DATA(</w:t>
            </w:r>
          </w:p>
          <w:p w14:paraId="6A63FC66" w14:textId="77777777" w:rsidR="005A01BF" w:rsidRPr="00D77742" w:rsidRDefault="005A01BF" w:rsidP="00DE698C">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  MTD_GET_PROFILE_INFO(</w:t>
            </w:r>
          </w:p>
          <w:p w14:paraId="18D6D69C" w14:textId="77777777" w:rsidR="005A01BF" w:rsidRPr="003F62A9" w:rsidRDefault="005A01BF" w:rsidP="00DE698C">
            <w:pPr>
              <w:pStyle w:val="CRSheetTitle"/>
              <w:framePr w:hSpace="0" w:wrap="auto" w:hAnchor="text" w:xAlign="left" w:yAlign="inline"/>
              <w:spacing w:after="0"/>
              <w:rPr>
                <w:rFonts w:ascii="Arial" w:hAnsi="Arial" w:cs="Arial"/>
                <w:b w:val="0"/>
                <w:sz w:val="18"/>
                <w:szCs w:val="18"/>
              </w:rPr>
            </w:pPr>
            <w:r w:rsidRPr="003F62A9">
              <w:rPr>
                <w:rFonts w:ascii="Arial" w:hAnsi="Arial" w:cs="Arial"/>
                <w:b w:val="0"/>
                <w:sz w:val="18"/>
                <w:szCs w:val="18"/>
              </w:rPr>
              <w:t xml:space="preserve">    NO_PARAM,</w:t>
            </w:r>
          </w:p>
          <w:p w14:paraId="04F3D453" w14:textId="77777777" w:rsidR="005A01BF" w:rsidRPr="005376DA" w:rsidRDefault="005A01BF" w:rsidP="00DE698C">
            <w:pPr>
              <w:pStyle w:val="CRSheetTitle"/>
              <w:framePr w:hSpace="0" w:wrap="auto" w:hAnchor="text" w:xAlign="left" w:yAlign="inline"/>
              <w:rPr>
                <w:rFonts w:ascii="Arial" w:hAnsi="Arial" w:cs="Arial"/>
                <w:b w:val="0"/>
                <w:sz w:val="18"/>
                <w:szCs w:val="18"/>
              </w:rPr>
            </w:pPr>
            <w:r w:rsidRPr="00E27252">
              <w:rPr>
                <w:sz w:val="18"/>
                <w:szCs w:val="18"/>
              </w:rPr>
              <w:t xml:space="preserve">    </w:t>
            </w:r>
            <w:r w:rsidRPr="005376DA">
              <w:rPr>
                <w:rFonts w:ascii="Arial" w:hAnsi="Arial" w:cs="Arial"/>
                <w:b w:val="0"/>
                <w:sz w:val="18"/>
                <w:szCs w:val="18"/>
              </w:rPr>
              <w:t>&lt;ISD_P_AID1&gt;))</w:t>
            </w:r>
          </w:p>
        </w:tc>
        <w:tc>
          <w:tcPr>
            <w:tcW w:w="1769" w:type="pct"/>
            <w:shd w:val="clear" w:color="auto" w:fill="auto"/>
            <w:vAlign w:val="center"/>
          </w:tcPr>
          <w:p w14:paraId="192529BB" w14:textId="77777777" w:rsidR="005A01BF" w:rsidRPr="006D4872" w:rsidRDefault="005A01BF" w:rsidP="00DE698C">
            <w:pPr>
              <w:pStyle w:val="CRSheetTitle"/>
              <w:framePr w:hSpace="0" w:wrap="auto" w:hAnchor="text" w:xAlign="left" w:yAlign="inline"/>
              <w:rPr>
                <w:rFonts w:ascii="Arial" w:hAnsi="Arial" w:cs="Arial"/>
                <w:b w:val="0"/>
                <w:sz w:val="18"/>
                <w:szCs w:val="18"/>
                <w:lang w:val="it-IT"/>
              </w:rPr>
            </w:pPr>
            <w:r w:rsidRPr="006D4872">
              <w:rPr>
                <w:rFonts w:ascii="Arial" w:hAnsi="Arial" w:cs="Arial"/>
                <w:b w:val="0"/>
                <w:sz w:val="18"/>
                <w:szCs w:val="18"/>
                <w:lang w:val="it-IT"/>
              </w:rPr>
              <w:t>response ProfileInfoListResponse::= profileInfoListOk : {</w:t>
            </w:r>
          </w:p>
          <w:p w14:paraId="41BE998A" w14:textId="77777777" w:rsidR="005A01BF" w:rsidRPr="006D4872" w:rsidRDefault="005A01BF" w:rsidP="00DE698C">
            <w:pPr>
              <w:pStyle w:val="CRSheetTitle"/>
              <w:framePr w:hSpace="0" w:wrap="auto" w:hAnchor="text" w:xAlign="left" w:yAlign="inline"/>
              <w:rPr>
                <w:rFonts w:ascii="Arial" w:hAnsi="Arial" w:cs="Arial"/>
                <w:b w:val="0"/>
                <w:sz w:val="18"/>
                <w:szCs w:val="18"/>
                <w:lang w:val="it-IT"/>
              </w:rPr>
            </w:pPr>
            <w:r w:rsidRPr="006D4872">
              <w:rPr>
                <w:rFonts w:ascii="Arial" w:hAnsi="Arial" w:cs="Arial"/>
                <w:b w:val="0"/>
                <w:sz w:val="18"/>
                <w:szCs w:val="18"/>
                <w:lang w:val="it-IT"/>
              </w:rPr>
              <w:t>#PROFILE_INFO1</w:t>
            </w:r>
          </w:p>
          <w:p w14:paraId="48151C39" w14:textId="77777777" w:rsidR="005A01BF" w:rsidRPr="006D4872" w:rsidRDefault="005A01BF" w:rsidP="00DE698C">
            <w:pPr>
              <w:pStyle w:val="CRSheetTitle"/>
              <w:framePr w:hSpace="0" w:wrap="auto" w:hAnchor="text" w:xAlign="left" w:yAlign="inline"/>
              <w:rPr>
                <w:rFonts w:ascii="Arial" w:hAnsi="Arial" w:cs="Arial"/>
                <w:b w:val="0"/>
                <w:sz w:val="18"/>
                <w:szCs w:val="18"/>
                <w:lang w:val="it-IT"/>
              </w:rPr>
            </w:pPr>
            <w:r w:rsidRPr="006D4872">
              <w:rPr>
                <w:rFonts w:ascii="Arial" w:hAnsi="Arial" w:cs="Arial"/>
                <w:b w:val="0"/>
                <w:sz w:val="18"/>
                <w:szCs w:val="18"/>
                <w:lang w:val="it-IT"/>
              </w:rPr>
              <w:t>}</w:t>
            </w:r>
          </w:p>
          <w:p w14:paraId="6CE88F6B" w14:textId="77777777" w:rsidR="005A01BF" w:rsidRPr="0035700E" w:rsidRDefault="005A01BF" w:rsidP="00DE698C">
            <w:pPr>
              <w:pStyle w:val="NormalParagraph"/>
            </w:pPr>
            <w:r w:rsidRPr="005376DA">
              <w:rPr>
                <w:sz w:val="18"/>
              </w:rPr>
              <w:t>SW = 0x9000</w:t>
            </w:r>
          </w:p>
        </w:tc>
      </w:tr>
    </w:tbl>
    <w:p w14:paraId="29939B2A" w14:textId="3F1A1677" w:rsidR="00A46E14" w:rsidRPr="006D4872" w:rsidRDefault="00A46E14" w:rsidP="00A46E14">
      <w:pPr>
        <w:pStyle w:val="Heading6no"/>
        <w:rPr>
          <w:lang w:val="en-GB"/>
        </w:rPr>
      </w:pPr>
      <w:r w:rsidRPr="006D4872">
        <w:rPr>
          <w:lang w:val="en-GB"/>
        </w:rPr>
        <w:t>Test Sequence #04 Nominal: Get All Operational Profil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2"/>
        <w:gridCol w:w="1573"/>
        <w:gridCol w:w="3519"/>
        <w:gridCol w:w="3146"/>
      </w:tblGrid>
      <w:tr w:rsidR="005A01BF" w:rsidRPr="005376DA" w14:paraId="6DB2BAD3" w14:textId="77777777" w:rsidTr="006D4872">
        <w:trPr>
          <w:trHeight w:val="314"/>
          <w:jc w:val="center"/>
        </w:trPr>
        <w:tc>
          <w:tcPr>
            <w:tcW w:w="428" w:type="pct"/>
            <w:shd w:val="clear" w:color="auto" w:fill="C00000"/>
            <w:vAlign w:val="center"/>
          </w:tcPr>
          <w:p w14:paraId="1EB4705A" w14:textId="77777777" w:rsidR="005A01BF" w:rsidRPr="006D4872" w:rsidRDefault="005A01BF" w:rsidP="006D4872">
            <w:pPr>
              <w:pStyle w:val="TableHeader"/>
              <w:rPr>
                <w:lang w:val="en-GB"/>
              </w:rPr>
            </w:pPr>
            <w:r w:rsidRPr="006D4872">
              <w:rPr>
                <w:lang w:val="en-GB"/>
              </w:rPr>
              <w:t>Step</w:t>
            </w:r>
          </w:p>
        </w:tc>
        <w:tc>
          <w:tcPr>
            <w:tcW w:w="873" w:type="pct"/>
            <w:shd w:val="clear" w:color="auto" w:fill="C00000"/>
            <w:vAlign w:val="center"/>
          </w:tcPr>
          <w:p w14:paraId="0B46FB39" w14:textId="77777777" w:rsidR="005A01BF" w:rsidRPr="006D4872" w:rsidRDefault="005A01BF" w:rsidP="006D4872">
            <w:pPr>
              <w:pStyle w:val="TableHeader"/>
              <w:rPr>
                <w:lang w:val="en-GB"/>
              </w:rPr>
            </w:pPr>
            <w:r w:rsidRPr="006D4872">
              <w:rPr>
                <w:lang w:val="en-GB"/>
              </w:rPr>
              <w:t>Direction</w:t>
            </w:r>
          </w:p>
        </w:tc>
        <w:tc>
          <w:tcPr>
            <w:tcW w:w="1953" w:type="pct"/>
            <w:shd w:val="clear" w:color="auto" w:fill="C00000"/>
            <w:vAlign w:val="center"/>
          </w:tcPr>
          <w:p w14:paraId="3D207AF8" w14:textId="77777777" w:rsidR="005A01BF" w:rsidRPr="006D4872" w:rsidRDefault="005A01BF" w:rsidP="006D4872">
            <w:pPr>
              <w:pStyle w:val="TableHeader"/>
              <w:rPr>
                <w:lang w:val="en-GB"/>
              </w:rPr>
            </w:pPr>
            <w:r w:rsidRPr="006D4872">
              <w:rPr>
                <w:lang w:val="en-GB"/>
              </w:rPr>
              <w:t>Sequence / Description</w:t>
            </w:r>
          </w:p>
        </w:tc>
        <w:tc>
          <w:tcPr>
            <w:tcW w:w="1746" w:type="pct"/>
            <w:shd w:val="clear" w:color="auto" w:fill="C00000"/>
            <w:vAlign w:val="center"/>
          </w:tcPr>
          <w:p w14:paraId="221A5DF4" w14:textId="77777777" w:rsidR="005A01BF" w:rsidRPr="006D4872" w:rsidRDefault="005A01BF" w:rsidP="006D4872">
            <w:pPr>
              <w:pStyle w:val="TableHeader"/>
              <w:rPr>
                <w:lang w:val="en-GB"/>
              </w:rPr>
            </w:pPr>
            <w:r w:rsidRPr="006D4872">
              <w:rPr>
                <w:lang w:val="en-GB"/>
              </w:rPr>
              <w:t>Expected result</w:t>
            </w:r>
          </w:p>
        </w:tc>
      </w:tr>
      <w:tr w:rsidR="005A01BF" w:rsidRPr="005376DA" w14:paraId="210BDE34" w14:textId="77777777" w:rsidTr="005A01BF">
        <w:trPr>
          <w:trHeight w:val="314"/>
          <w:jc w:val="center"/>
        </w:trPr>
        <w:tc>
          <w:tcPr>
            <w:tcW w:w="428" w:type="pct"/>
            <w:shd w:val="clear" w:color="auto" w:fill="auto"/>
            <w:vAlign w:val="center"/>
          </w:tcPr>
          <w:p w14:paraId="7CB626F6" w14:textId="77777777" w:rsidR="005A01BF" w:rsidRPr="005376DA" w:rsidRDefault="005A01BF" w:rsidP="00DE698C">
            <w:pPr>
              <w:pStyle w:val="CRSheetTitle"/>
              <w:framePr w:hSpace="0" w:wrap="auto" w:hAnchor="text" w:xAlign="left" w:yAlign="inline"/>
              <w:rPr>
                <w:rFonts w:ascii="Arial" w:hAnsi="Arial" w:cs="Arial"/>
                <w:b w:val="0"/>
                <w:sz w:val="18"/>
                <w:szCs w:val="18"/>
                <w:lang w:eastAsia="ja-JP" w:bidi="bn-BD"/>
              </w:rPr>
            </w:pPr>
            <w:r w:rsidRPr="005376DA">
              <w:rPr>
                <w:rFonts w:ascii="Arial" w:hAnsi="Arial" w:cs="Arial"/>
                <w:b w:val="0"/>
                <w:sz w:val="18"/>
                <w:szCs w:val="18"/>
                <w:lang w:eastAsia="ja-JP" w:bidi="bn-BD"/>
              </w:rPr>
              <w:t>IC1</w:t>
            </w:r>
          </w:p>
        </w:tc>
        <w:tc>
          <w:tcPr>
            <w:tcW w:w="4572" w:type="pct"/>
            <w:gridSpan w:val="3"/>
            <w:shd w:val="clear" w:color="auto" w:fill="auto"/>
            <w:vAlign w:val="center"/>
          </w:tcPr>
          <w:p w14:paraId="257CE81C" w14:textId="77777777" w:rsidR="005A01BF" w:rsidRPr="00E8206F" w:rsidDel="005F33D7" w:rsidRDefault="005A01BF" w:rsidP="00DE698C">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EUICC_INITIALIZATION_SEQUENCE</w:t>
            </w:r>
          </w:p>
        </w:tc>
      </w:tr>
      <w:tr w:rsidR="005A01BF" w:rsidRPr="005376DA" w14:paraId="113B1591" w14:textId="77777777" w:rsidTr="005A01BF">
        <w:trPr>
          <w:trHeight w:val="314"/>
          <w:jc w:val="center"/>
        </w:trPr>
        <w:tc>
          <w:tcPr>
            <w:tcW w:w="428" w:type="pct"/>
            <w:shd w:val="clear" w:color="auto" w:fill="auto"/>
            <w:vAlign w:val="center"/>
          </w:tcPr>
          <w:p w14:paraId="5F5836F2" w14:textId="77777777" w:rsidR="005A01BF" w:rsidRPr="005376DA" w:rsidRDefault="005A01BF" w:rsidP="00DE698C">
            <w:pPr>
              <w:pStyle w:val="CRSheetTitle"/>
              <w:framePr w:hSpace="0" w:wrap="auto" w:hAnchor="text" w:xAlign="left" w:yAlign="inline"/>
              <w:rPr>
                <w:rFonts w:ascii="Arial" w:hAnsi="Arial" w:cs="Arial"/>
                <w:b w:val="0"/>
                <w:sz w:val="18"/>
                <w:szCs w:val="18"/>
                <w:lang w:eastAsia="ja-JP" w:bidi="bn-BD"/>
              </w:rPr>
            </w:pPr>
            <w:r w:rsidRPr="005376DA">
              <w:rPr>
                <w:rFonts w:ascii="Arial" w:hAnsi="Arial" w:cs="Arial"/>
                <w:b w:val="0"/>
                <w:sz w:val="18"/>
                <w:szCs w:val="18"/>
                <w:lang w:eastAsia="ja-JP" w:bidi="bn-BD"/>
              </w:rPr>
              <w:t>IC2</w:t>
            </w:r>
          </w:p>
        </w:tc>
        <w:tc>
          <w:tcPr>
            <w:tcW w:w="4572" w:type="pct"/>
            <w:gridSpan w:val="3"/>
            <w:shd w:val="clear" w:color="auto" w:fill="auto"/>
            <w:vAlign w:val="center"/>
          </w:tcPr>
          <w:p w14:paraId="500D23A2" w14:textId="77777777" w:rsidR="005A01BF" w:rsidRPr="0035700E" w:rsidRDefault="005A01BF" w:rsidP="00DE698C">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OPEN_LOGICAL_CHANNEL_AND_SELECT_ISDR</w:t>
            </w:r>
          </w:p>
        </w:tc>
      </w:tr>
      <w:tr w:rsidR="005A01BF" w:rsidRPr="005376DA" w14:paraId="03A5F5A0" w14:textId="77777777" w:rsidTr="006D4872">
        <w:trPr>
          <w:trHeight w:val="314"/>
          <w:jc w:val="center"/>
        </w:trPr>
        <w:tc>
          <w:tcPr>
            <w:tcW w:w="428" w:type="pct"/>
            <w:shd w:val="clear" w:color="auto" w:fill="auto"/>
            <w:vAlign w:val="center"/>
          </w:tcPr>
          <w:p w14:paraId="22B713B9" w14:textId="77777777" w:rsidR="005A01BF" w:rsidRPr="0035700E" w:rsidRDefault="005A01BF" w:rsidP="00DE698C">
            <w:pPr>
              <w:pStyle w:val="CRSheetTitle"/>
              <w:framePr w:hSpace="0" w:wrap="auto" w:hAnchor="text" w:xAlign="left" w:yAlign="inline"/>
              <w:rPr>
                <w:rFonts w:ascii="Arial" w:hAnsi="Arial" w:cs="Arial"/>
                <w:b w:val="0"/>
                <w:sz w:val="18"/>
                <w:szCs w:val="18"/>
                <w:lang w:eastAsia="de-DE"/>
              </w:rPr>
            </w:pPr>
            <w:r w:rsidRPr="005376DA">
              <w:rPr>
                <w:rFonts w:ascii="Arial" w:hAnsi="Arial" w:cs="Arial"/>
                <w:b w:val="0"/>
                <w:sz w:val="18"/>
                <w:szCs w:val="18"/>
                <w:lang w:eastAsia="ja-JP" w:bidi="bn-BD"/>
              </w:rPr>
              <w:t>1</w:t>
            </w:r>
          </w:p>
        </w:tc>
        <w:tc>
          <w:tcPr>
            <w:tcW w:w="873" w:type="pct"/>
            <w:shd w:val="clear" w:color="auto" w:fill="auto"/>
            <w:vAlign w:val="center"/>
          </w:tcPr>
          <w:p w14:paraId="647C74F3" w14:textId="77777777" w:rsidR="005A01BF" w:rsidRPr="00E8206F" w:rsidRDefault="005A01BF" w:rsidP="00DE698C">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1953" w:type="pct"/>
            <w:shd w:val="clear" w:color="auto" w:fill="auto"/>
            <w:vAlign w:val="center"/>
          </w:tcPr>
          <w:p w14:paraId="159F78D4" w14:textId="77777777" w:rsidR="005A01BF" w:rsidRPr="00E27252" w:rsidRDefault="005A01BF" w:rsidP="00DE698C">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MTD_STORE_DATA (#</w:t>
            </w:r>
            <w:r w:rsidRPr="003F62A9">
              <w:rPr>
                <w:rFonts w:ascii="Arial" w:hAnsi="Arial" w:cs="Arial"/>
                <w:b w:val="0"/>
                <w:sz w:val="18"/>
                <w:szCs w:val="18"/>
                <w:lang w:eastAsia="de-DE"/>
              </w:rPr>
              <w:t>GET_PROFILES_INFO_PROFCLASS)</w:t>
            </w:r>
          </w:p>
        </w:tc>
        <w:tc>
          <w:tcPr>
            <w:tcW w:w="1746" w:type="pct"/>
            <w:shd w:val="clear" w:color="auto" w:fill="auto"/>
            <w:vAlign w:val="center"/>
          </w:tcPr>
          <w:p w14:paraId="21EB1BBC" w14:textId="77777777" w:rsidR="005A01BF" w:rsidRPr="006D4872" w:rsidRDefault="005A01BF" w:rsidP="00DE698C">
            <w:pPr>
              <w:pStyle w:val="CRSheetTitle"/>
              <w:framePr w:hSpace="0" w:wrap="auto" w:hAnchor="text" w:xAlign="left" w:yAlign="inline"/>
              <w:rPr>
                <w:rFonts w:ascii="Arial" w:hAnsi="Arial" w:cs="Arial"/>
                <w:b w:val="0"/>
                <w:sz w:val="18"/>
                <w:szCs w:val="18"/>
                <w:lang w:val="it-IT"/>
              </w:rPr>
            </w:pPr>
            <w:r w:rsidRPr="006D4872">
              <w:rPr>
                <w:rFonts w:ascii="Arial" w:hAnsi="Arial" w:cs="Arial"/>
                <w:b w:val="0"/>
                <w:sz w:val="18"/>
                <w:szCs w:val="18"/>
                <w:lang w:val="it-IT"/>
              </w:rPr>
              <w:t>response ProfileInfoListResponse::= profileInfoListOk: {</w:t>
            </w:r>
          </w:p>
          <w:p w14:paraId="5393B00C" w14:textId="77777777" w:rsidR="005A01BF" w:rsidRPr="006D4872" w:rsidRDefault="005A01BF" w:rsidP="00DE698C">
            <w:pPr>
              <w:pStyle w:val="CRSheetTitle"/>
              <w:framePr w:hSpace="0" w:wrap="auto" w:hAnchor="text" w:xAlign="left" w:yAlign="inline"/>
              <w:rPr>
                <w:rFonts w:ascii="Arial" w:hAnsi="Arial" w:cs="Arial"/>
                <w:b w:val="0"/>
                <w:sz w:val="18"/>
                <w:szCs w:val="18"/>
                <w:lang w:val="it-IT"/>
              </w:rPr>
            </w:pPr>
            <w:r w:rsidRPr="006D4872">
              <w:rPr>
                <w:rFonts w:ascii="Arial" w:hAnsi="Arial" w:cs="Arial"/>
                <w:b w:val="0"/>
                <w:sz w:val="18"/>
                <w:szCs w:val="18"/>
                <w:lang w:val="it-IT"/>
              </w:rPr>
              <w:t xml:space="preserve"> #PROFILE_INFO1,</w:t>
            </w:r>
            <w:r w:rsidRPr="006D4872">
              <w:rPr>
                <w:rFonts w:ascii="Arial" w:hAnsi="Arial" w:cs="Arial"/>
                <w:b w:val="0"/>
                <w:sz w:val="18"/>
                <w:szCs w:val="18"/>
                <w:lang w:val="it-IT"/>
              </w:rPr>
              <w:br/>
              <w:t xml:space="preserve"> #PROFILE_INFO2,</w:t>
            </w:r>
            <w:r w:rsidRPr="006D4872">
              <w:rPr>
                <w:rFonts w:ascii="Arial" w:hAnsi="Arial" w:cs="Arial"/>
                <w:b w:val="0"/>
                <w:sz w:val="18"/>
                <w:szCs w:val="18"/>
                <w:lang w:val="it-IT"/>
              </w:rPr>
              <w:br/>
              <w:t xml:space="preserve"> #PROFILE_INFO3</w:t>
            </w:r>
          </w:p>
          <w:p w14:paraId="63D59167" w14:textId="77777777" w:rsidR="005A01BF" w:rsidRPr="005376DA" w:rsidRDefault="005A01BF" w:rsidP="00DE698C">
            <w:pPr>
              <w:pStyle w:val="CRSheetTitle"/>
              <w:framePr w:hSpace="0" w:wrap="auto" w:hAnchor="text" w:xAlign="left" w:yAlign="inline"/>
              <w:rPr>
                <w:rFonts w:ascii="Arial" w:hAnsi="Arial" w:cs="Arial"/>
                <w:b w:val="0"/>
                <w:sz w:val="18"/>
                <w:szCs w:val="18"/>
              </w:rPr>
            </w:pPr>
            <w:r w:rsidRPr="005376DA">
              <w:rPr>
                <w:rFonts w:ascii="Arial" w:hAnsi="Arial" w:cs="Arial"/>
                <w:b w:val="0"/>
                <w:sz w:val="18"/>
                <w:szCs w:val="18"/>
              </w:rPr>
              <w:t>}</w:t>
            </w:r>
          </w:p>
          <w:p w14:paraId="1337FC7B" w14:textId="77777777" w:rsidR="005A01BF" w:rsidRPr="00E8206F" w:rsidRDefault="005A01BF" w:rsidP="00DE698C">
            <w:pPr>
              <w:pStyle w:val="NormalParagraph"/>
            </w:pPr>
            <w:r w:rsidRPr="0035700E">
              <w:rPr>
                <w:sz w:val="18"/>
              </w:rPr>
              <w:t>SW = 0x9000</w:t>
            </w:r>
          </w:p>
        </w:tc>
      </w:tr>
    </w:tbl>
    <w:p w14:paraId="10CC9BB9" w14:textId="77777777" w:rsidR="00A46E14" w:rsidRPr="006D4872" w:rsidRDefault="00A46E14" w:rsidP="00A46E14">
      <w:pPr>
        <w:pStyle w:val="Heading6no"/>
        <w:rPr>
          <w:lang w:val="en-GB"/>
        </w:rPr>
      </w:pPr>
      <w:r w:rsidRPr="006D4872">
        <w:rPr>
          <w:lang w:val="en-GB"/>
        </w:rPr>
        <w:t>Test Sequence #05 Nominal: Get Profile ICCID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862"/>
        <w:gridCol w:w="3177"/>
      </w:tblGrid>
      <w:tr w:rsidR="005A01BF" w:rsidRPr="005376DA" w14:paraId="6344EE3B" w14:textId="77777777" w:rsidTr="006D4872">
        <w:trPr>
          <w:trHeight w:val="314"/>
          <w:jc w:val="center"/>
        </w:trPr>
        <w:tc>
          <w:tcPr>
            <w:tcW w:w="422" w:type="pct"/>
            <w:shd w:val="clear" w:color="auto" w:fill="C00000"/>
            <w:vAlign w:val="center"/>
          </w:tcPr>
          <w:p w14:paraId="147EBC36" w14:textId="77777777" w:rsidR="005A01BF" w:rsidRPr="006D4872" w:rsidRDefault="005A01BF" w:rsidP="006D4872">
            <w:pPr>
              <w:pStyle w:val="TableHeader"/>
              <w:rPr>
                <w:lang w:val="en-GB"/>
              </w:rPr>
            </w:pPr>
            <w:r w:rsidRPr="006D4872">
              <w:rPr>
                <w:lang w:val="en-GB"/>
              </w:rPr>
              <w:t>Step</w:t>
            </w:r>
          </w:p>
        </w:tc>
        <w:tc>
          <w:tcPr>
            <w:tcW w:w="672" w:type="pct"/>
            <w:shd w:val="clear" w:color="auto" w:fill="C00000"/>
            <w:vAlign w:val="center"/>
          </w:tcPr>
          <w:p w14:paraId="5D071957" w14:textId="77777777" w:rsidR="005A01BF" w:rsidRPr="006D4872" w:rsidRDefault="005A01BF" w:rsidP="006D4872">
            <w:pPr>
              <w:pStyle w:val="TableHeader"/>
              <w:rPr>
                <w:lang w:val="en-GB"/>
              </w:rPr>
            </w:pPr>
            <w:r w:rsidRPr="006D4872">
              <w:rPr>
                <w:lang w:val="en-GB"/>
              </w:rPr>
              <w:t>Direction</w:t>
            </w:r>
          </w:p>
        </w:tc>
        <w:tc>
          <w:tcPr>
            <w:tcW w:w="2143" w:type="pct"/>
            <w:shd w:val="clear" w:color="auto" w:fill="C00000"/>
            <w:vAlign w:val="center"/>
          </w:tcPr>
          <w:p w14:paraId="74640182" w14:textId="77777777" w:rsidR="005A01BF" w:rsidRPr="006D4872" w:rsidRDefault="005A01BF" w:rsidP="006D4872">
            <w:pPr>
              <w:pStyle w:val="TableHeader"/>
              <w:rPr>
                <w:lang w:val="en-GB"/>
              </w:rPr>
            </w:pPr>
            <w:r w:rsidRPr="006D4872">
              <w:rPr>
                <w:lang w:val="en-GB"/>
              </w:rPr>
              <w:t>Sequence / Description</w:t>
            </w:r>
          </w:p>
        </w:tc>
        <w:tc>
          <w:tcPr>
            <w:tcW w:w="1763" w:type="pct"/>
            <w:shd w:val="clear" w:color="auto" w:fill="C00000"/>
            <w:vAlign w:val="center"/>
          </w:tcPr>
          <w:p w14:paraId="3B9ACF70" w14:textId="77777777" w:rsidR="005A01BF" w:rsidRPr="006D4872" w:rsidRDefault="005A01BF" w:rsidP="006D4872">
            <w:pPr>
              <w:pStyle w:val="TableHeader"/>
              <w:rPr>
                <w:lang w:val="en-GB"/>
              </w:rPr>
            </w:pPr>
            <w:r w:rsidRPr="006D4872">
              <w:rPr>
                <w:lang w:val="en-GB"/>
              </w:rPr>
              <w:t>Expected result</w:t>
            </w:r>
          </w:p>
        </w:tc>
      </w:tr>
      <w:tr w:rsidR="005A01BF" w:rsidRPr="005376DA" w14:paraId="621C956F" w14:textId="77777777" w:rsidTr="006D4872">
        <w:trPr>
          <w:trHeight w:val="314"/>
          <w:jc w:val="center"/>
        </w:trPr>
        <w:tc>
          <w:tcPr>
            <w:tcW w:w="422" w:type="pct"/>
            <w:shd w:val="clear" w:color="auto" w:fill="auto"/>
            <w:vAlign w:val="center"/>
          </w:tcPr>
          <w:p w14:paraId="6674374E" w14:textId="77777777" w:rsidR="005A01BF" w:rsidRPr="005376DA" w:rsidRDefault="005A01BF" w:rsidP="00DE698C">
            <w:pPr>
              <w:pStyle w:val="TableContentLeft"/>
            </w:pPr>
            <w:r w:rsidRPr="005376DA">
              <w:t>IC1</w:t>
            </w:r>
          </w:p>
        </w:tc>
        <w:tc>
          <w:tcPr>
            <w:tcW w:w="4578" w:type="pct"/>
            <w:gridSpan w:val="3"/>
            <w:shd w:val="clear" w:color="auto" w:fill="auto"/>
            <w:vAlign w:val="center"/>
          </w:tcPr>
          <w:p w14:paraId="7A266DB2" w14:textId="77777777" w:rsidR="005A01BF" w:rsidRPr="00D77742" w:rsidDel="005F33D7" w:rsidRDefault="005A01BF" w:rsidP="00DE698C">
            <w:pPr>
              <w:pStyle w:val="TableContentLeft"/>
            </w:pPr>
            <w:r w:rsidRPr="0035700E">
              <w:t>PROC_EUICC_INITIALI</w:t>
            </w:r>
            <w:r w:rsidRPr="00E8206F">
              <w:t>ZATION_SEQUENCE</w:t>
            </w:r>
          </w:p>
        </w:tc>
      </w:tr>
      <w:tr w:rsidR="005A01BF" w:rsidRPr="005376DA" w14:paraId="00CBA6DE" w14:textId="77777777" w:rsidTr="006D4872">
        <w:trPr>
          <w:trHeight w:val="314"/>
          <w:jc w:val="center"/>
        </w:trPr>
        <w:tc>
          <w:tcPr>
            <w:tcW w:w="422" w:type="pct"/>
            <w:shd w:val="clear" w:color="auto" w:fill="auto"/>
            <w:vAlign w:val="center"/>
          </w:tcPr>
          <w:p w14:paraId="7D9DBB5B" w14:textId="77777777" w:rsidR="005A01BF" w:rsidRPr="005376DA" w:rsidRDefault="005A01BF" w:rsidP="00DE698C">
            <w:pPr>
              <w:pStyle w:val="TableContentLeft"/>
            </w:pPr>
            <w:r w:rsidRPr="005376DA">
              <w:t>IC2</w:t>
            </w:r>
          </w:p>
        </w:tc>
        <w:tc>
          <w:tcPr>
            <w:tcW w:w="4578" w:type="pct"/>
            <w:gridSpan w:val="3"/>
            <w:shd w:val="clear" w:color="auto" w:fill="auto"/>
            <w:vAlign w:val="center"/>
          </w:tcPr>
          <w:p w14:paraId="769E44C4" w14:textId="77777777" w:rsidR="005A01BF" w:rsidRPr="0035700E" w:rsidRDefault="005A01BF" w:rsidP="00DE698C">
            <w:pPr>
              <w:pStyle w:val="TableContentLeft"/>
            </w:pPr>
            <w:r w:rsidRPr="0035700E">
              <w:t>PROC_OPEN_LOGICAL_CHANNEL_AND_SELECT_ISDR</w:t>
            </w:r>
          </w:p>
        </w:tc>
      </w:tr>
      <w:tr w:rsidR="005A01BF" w:rsidRPr="005376DA" w14:paraId="28373B27" w14:textId="77777777" w:rsidTr="006D4872">
        <w:trPr>
          <w:trHeight w:val="314"/>
          <w:jc w:val="center"/>
        </w:trPr>
        <w:tc>
          <w:tcPr>
            <w:tcW w:w="422" w:type="pct"/>
            <w:shd w:val="clear" w:color="auto" w:fill="auto"/>
            <w:vAlign w:val="center"/>
          </w:tcPr>
          <w:p w14:paraId="1FCD3F02" w14:textId="77777777" w:rsidR="005A01BF" w:rsidRPr="005376DA" w:rsidRDefault="005A01BF" w:rsidP="00DE698C">
            <w:pPr>
              <w:pStyle w:val="TableContentLeft"/>
            </w:pPr>
            <w:r w:rsidRPr="005376DA">
              <w:lastRenderedPageBreak/>
              <w:t>1</w:t>
            </w:r>
          </w:p>
        </w:tc>
        <w:tc>
          <w:tcPr>
            <w:tcW w:w="672" w:type="pct"/>
            <w:shd w:val="clear" w:color="auto" w:fill="auto"/>
            <w:vAlign w:val="center"/>
          </w:tcPr>
          <w:p w14:paraId="1FF6F796" w14:textId="77777777" w:rsidR="005A01BF" w:rsidRPr="0035700E" w:rsidRDefault="005A01BF" w:rsidP="00DE698C">
            <w:pPr>
              <w:pStyle w:val="TableContentLeft"/>
            </w:pPr>
            <w:r w:rsidRPr="0035700E">
              <w:t>S_LPAd → eUICC</w:t>
            </w:r>
          </w:p>
        </w:tc>
        <w:tc>
          <w:tcPr>
            <w:tcW w:w="2143" w:type="pct"/>
            <w:shd w:val="clear" w:color="auto" w:fill="auto"/>
            <w:vAlign w:val="center"/>
          </w:tcPr>
          <w:p w14:paraId="6084FBE3" w14:textId="77777777" w:rsidR="005A01BF" w:rsidRPr="00E8206F" w:rsidRDefault="005A01BF" w:rsidP="00DE698C">
            <w:pPr>
              <w:pStyle w:val="TableContentLeft"/>
            </w:pPr>
            <w:r w:rsidRPr="00E8206F">
              <w:t>MTD_STORE_DATA (#GET_PROFILES_INFO_TAGLIST_ICCID)</w:t>
            </w:r>
          </w:p>
        </w:tc>
        <w:tc>
          <w:tcPr>
            <w:tcW w:w="1763" w:type="pct"/>
            <w:shd w:val="clear" w:color="auto" w:fill="auto"/>
            <w:vAlign w:val="center"/>
          </w:tcPr>
          <w:p w14:paraId="68C0131C" w14:textId="77777777" w:rsidR="005A01BF" w:rsidRPr="006D4872" w:rsidRDefault="005A01BF" w:rsidP="00DE698C">
            <w:pPr>
              <w:pStyle w:val="TableContentLeft"/>
            </w:pPr>
            <w:r w:rsidRPr="006D4872">
              <w:t>response ProfileInfoListResponse::= profileInfoListOk : {</w:t>
            </w:r>
          </w:p>
          <w:p w14:paraId="2BAA0106" w14:textId="77777777" w:rsidR="005A01BF" w:rsidRPr="006D4872" w:rsidRDefault="005A01BF" w:rsidP="00DE698C">
            <w:pPr>
              <w:pStyle w:val="TableContentLeft"/>
            </w:pPr>
            <w:r w:rsidRPr="006D4872">
              <w:t>#PROFILES_INFO_TAGLIST_ICCID</w:t>
            </w:r>
          </w:p>
          <w:p w14:paraId="33F61394" w14:textId="77777777" w:rsidR="005A01BF" w:rsidRPr="005376DA" w:rsidRDefault="005A01BF" w:rsidP="00DE698C">
            <w:pPr>
              <w:pStyle w:val="TableContentLeft"/>
            </w:pPr>
            <w:r w:rsidRPr="005376DA">
              <w:t>}</w:t>
            </w:r>
          </w:p>
          <w:p w14:paraId="0259EACA" w14:textId="77777777" w:rsidR="005A01BF" w:rsidRPr="0035700E" w:rsidRDefault="005A01BF" w:rsidP="00DE698C">
            <w:pPr>
              <w:pStyle w:val="TableContentLeft"/>
            </w:pPr>
            <w:r w:rsidRPr="0035700E">
              <w:t>SW = 0x9000</w:t>
            </w:r>
          </w:p>
        </w:tc>
      </w:tr>
    </w:tbl>
    <w:p w14:paraId="69E5194A" w14:textId="77777777" w:rsidR="00A46E14" w:rsidRPr="006D4872" w:rsidRDefault="00A46E14" w:rsidP="00A46E14">
      <w:pPr>
        <w:pStyle w:val="Heading6no"/>
        <w:rPr>
          <w:lang w:val="en-GB"/>
        </w:rPr>
      </w:pPr>
      <w:r w:rsidRPr="006D4872">
        <w:rPr>
          <w:lang w:val="en-GB"/>
        </w:rPr>
        <w:t>Test Sequence #06 Nominal: Get Profile AID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851"/>
        <w:gridCol w:w="3188"/>
      </w:tblGrid>
      <w:tr w:rsidR="005A01BF" w:rsidRPr="005376DA" w14:paraId="54FBFB6C" w14:textId="77777777" w:rsidTr="006D4872">
        <w:trPr>
          <w:trHeight w:val="314"/>
          <w:jc w:val="center"/>
        </w:trPr>
        <w:tc>
          <w:tcPr>
            <w:tcW w:w="423" w:type="pct"/>
            <w:shd w:val="clear" w:color="auto" w:fill="C00000"/>
            <w:vAlign w:val="center"/>
          </w:tcPr>
          <w:p w14:paraId="150808B9" w14:textId="77777777" w:rsidR="005A01BF" w:rsidRPr="006D4872" w:rsidRDefault="005A01BF" w:rsidP="006D4872">
            <w:pPr>
              <w:pStyle w:val="TableHeader"/>
              <w:rPr>
                <w:lang w:val="en-GB"/>
              </w:rPr>
            </w:pPr>
            <w:r w:rsidRPr="006D4872">
              <w:rPr>
                <w:lang w:val="en-GB"/>
              </w:rPr>
              <w:t>Step</w:t>
            </w:r>
          </w:p>
        </w:tc>
        <w:tc>
          <w:tcPr>
            <w:tcW w:w="671" w:type="pct"/>
            <w:shd w:val="clear" w:color="auto" w:fill="C00000"/>
            <w:vAlign w:val="center"/>
          </w:tcPr>
          <w:p w14:paraId="704356B4" w14:textId="77777777" w:rsidR="005A01BF" w:rsidRPr="006D4872" w:rsidRDefault="005A01BF" w:rsidP="006D4872">
            <w:pPr>
              <w:pStyle w:val="TableHeader"/>
              <w:rPr>
                <w:lang w:val="en-GB"/>
              </w:rPr>
            </w:pPr>
            <w:r w:rsidRPr="006D4872">
              <w:rPr>
                <w:lang w:val="en-GB"/>
              </w:rPr>
              <w:t>Direction</w:t>
            </w:r>
          </w:p>
        </w:tc>
        <w:tc>
          <w:tcPr>
            <w:tcW w:w="2137" w:type="pct"/>
            <w:shd w:val="clear" w:color="auto" w:fill="C00000"/>
            <w:vAlign w:val="center"/>
          </w:tcPr>
          <w:p w14:paraId="62622BC1" w14:textId="77777777" w:rsidR="005A01BF" w:rsidRPr="006D4872" w:rsidRDefault="005A01BF" w:rsidP="006D4872">
            <w:pPr>
              <w:pStyle w:val="TableHeader"/>
              <w:rPr>
                <w:lang w:val="en-GB"/>
              </w:rPr>
            </w:pPr>
            <w:r w:rsidRPr="006D4872">
              <w:rPr>
                <w:lang w:val="en-GB"/>
              </w:rPr>
              <w:t>Sequence / Description</w:t>
            </w:r>
          </w:p>
        </w:tc>
        <w:tc>
          <w:tcPr>
            <w:tcW w:w="1769" w:type="pct"/>
            <w:shd w:val="clear" w:color="auto" w:fill="C00000"/>
            <w:vAlign w:val="center"/>
          </w:tcPr>
          <w:p w14:paraId="6B356866" w14:textId="77777777" w:rsidR="005A01BF" w:rsidRPr="006D4872" w:rsidRDefault="005A01BF" w:rsidP="006D4872">
            <w:pPr>
              <w:pStyle w:val="TableHeader"/>
              <w:rPr>
                <w:lang w:val="en-GB"/>
              </w:rPr>
            </w:pPr>
            <w:r w:rsidRPr="006D4872">
              <w:rPr>
                <w:lang w:val="en-GB"/>
              </w:rPr>
              <w:t>Expected result</w:t>
            </w:r>
          </w:p>
        </w:tc>
      </w:tr>
      <w:tr w:rsidR="005A01BF" w:rsidRPr="005376DA" w14:paraId="566C0A7B" w14:textId="77777777" w:rsidTr="006D4872">
        <w:trPr>
          <w:trHeight w:val="314"/>
          <w:jc w:val="center"/>
        </w:trPr>
        <w:tc>
          <w:tcPr>
            <w:tcW w:w="423" w:type="pct"/>
            <w:shd w:val="clear" w:color="auto" w:fill="auto"/>
            <w:vAlign w:val="center"/>
          </w:tcPr>
          <w:p w14:paraId="61E93DC4" w14:textId="77777777" w:rsidR="005A01BF" w:rsidRPr="005376DA" w:rsidRDefault="005A01BF" w:rsidP="00DE698C">
            <w:pPr>
              <w:pStyle w:val="TableContentLeft"/>
            </w:pPr>
            <w:r w:rsidRPr="005376DA">
              <w:t>IC1</w:t>
            </w:r>
          </w:p>
        </w:tc>
        <w:tc>
          <w:tcPr>
            <w:tcW w:w="4577" w:type="pct"/>
            <w:gridSpan w:val="3"/>
            <w:shd w:val="clear" w:color="auto" w:fill="auto"/>
            <w:vAlign w:val="center"/>
          </w:tcPr>
          <w:p w14:paraId="5CFA3504" w14:textId="77777777" w:rsidR="005A01BF" w:rsidRPr="00E8206F" w:rsidDel="005F33D7" w:rsidRDefault="005A01BF" w:rsidP="00DE698C">
            <w:pPr>
              <w:pStyle w:val="TableContentLeft"/>
            </w:pPr>
            <w:r w:rsidRPr="0035700E">
              <w:t>PROC_EUICC_INITIALIZATION_SEQUENCE</w:t>
            </w:r>
          </w:p>
        </w:tc>
      </w:tr>
      <w:tr w:rsidR="005A01BF" w:rsidRPr="005376DA" w14:paraId="35B8AF7C" w14:textId="77777777" w:rsidTr="006D4872">
        <w:trPr>
          <w:trHeight w:val="314"/>
          <w:jc w:val="center"/>
        </w:trPr>
        <w:tc>
          <w:tcPr>
            <w:tcW w:w="423" w:type="pct"/>
            <w:shd w:val="clear" w:color="auto" w:fill="auto"/>
            <w:vAlign w:val="center"/>
          </w:tcPr>
          <w:p w14:paraId="09DAFB63" w14:textId="77777777" w:rsidR="005A01BF" w:rsidRPr="005376DA" w:rsidRDefault="005A01BF" w:rsidP="00DE698C">
            <w:pPr>
              <w:pStyle w:val="TableContentLeft"/>
            </w:pPr>
            <w:r w:rsidRPr="005376DA">
              <w:t>IC2</w:t>
            </w:r>
          </w:p>
        </w:tc>
        <w:tc>
          <w:tcPr>
            <w:tcW w:w="4577" w:type="pct"/>
            <w:gridSpan w:val="3"/>
            <w:shd w:val="clear" w:color="auto" w:fill="auto"/>
            <w:vAlign w:val="center"/>
          </w:tcPr>
          <w:p w14:paraId="5358C224" w14:textId="77777777" w:rsidR="005A01BF" w:rsidRPr="0035700E" w:rsidRDefault="005A01BF" w:rsidP="00DE698C">
            <w:pPr>
              <w:pStyle w:val="TableContentLeft"/>
            </w:pPr>
            <w:r w:rsidRPr="0035700E">
              <w:t>PROC_OPEN_LOGICAL_CHANNEL_AND_SELECT_ISDR</w:t>
            </w:r>
          </w:p>
        </w:tc>
      </w:tr>
      <w:tr w:rsidR="005A01BF" w:rsidRPr="005376DA" w14:paraId="10C71A1C" w14:textId="77777777" w:rsidTr="006D4872">
        <w:trPr>
          <w:trHeight w:val="314"/>
          <w:jc w:val="center"/>
        </w:trPr>
        <w:tc>
          <w:tcPr>
            <w:tcW w:w="423" w:type="pct"/>
            <w:shd w:val="clear" w:color="auto" w:fill="auto"/>
            <w:vAlign w:val="center"/>
          </w:tcPr>
          <w:p w14:paraId="0930FDD8" w14:textId="77777777" w:rsidR="005A01BF" w:rsidRPr="005376DA" w:rsidRDefault="005A01BF" w:rsidP="00DE698C">
            <w:pPr>
              <w:pStyle w:val="TableContentLeft"/>
            </w:pPr>
            <w:r w:rsidRPr="005376DA">
              <w:t>1</w:t>
            </w:r>
          </w:p>
        </w:tc>
        <w:tc>
          <w:tcPr>
            <w:tcW w:w="671" w:type="pct"/>
            <w:shd w:val="clear" w:color="auto" w:fill="auto"/>
            <w:vAlign w:val="center"/>
          </w:tcPr>
          <w:p w14:paraId="3786FA1F" w14:textId="77777777" w:rsidR="005A01BF" w:rsidRPr="0035700E" w:rsidRDefault="005A01BF" w:rsidP="00DE698C">
            <w:pPr>
              <w:pStyle w:val="TableContentLeft"/>
            </w:pPr>
            <w:r w:rsidRPr="0035700E">
              <w:t>S_LPAd → eUICC</w:t>
            </w:r>
          </w:p>
        </w:tc>
        <w:tc>
          <w:tcPr>
            <w:tcW w:w="2137" w:type="pct"/>
            <w:shd w:val="clear" w:color="auto" w:fill="auto"/>
            <w:vAlign w:val="center"/>
          </w:tcPr>
          <w:p w14:paraId="50364902" w14:textId="77777777" w:rsidR="005A01BF" w:rsidRPr="00E8206F" w:rsidRDefault="005A01BF" w:rsidP="00DE698C">
            <w:pPr>
              <w:pStyle w:val="TableContentLeft"/>
            </w:pPr>
            <w:r w:rsidRPr="00E8206F">
              <w:t>MTD_STORE_DATA (#GET_PROFILES_INFO_TAGLIST_ISDPAID)</w:t>
            </w:r>
          </w:p>
        </w:tc>
        <w:tc>
          <w:tcPr>
            <w:tcW w:w="1769" w:type="pct"/>
            <w:shd w:val="clear" w:color="auto" w:fill="auto"/>
            <w:vAlign w:val="center"/>
          </w:tcPr>
          <w:p w14:paraId="4D9BB215" w14:textId="77777777" w:rsidR="005A01BF" w:rsidRPr="003F62A9" w:rsidRDefault="005A01BF" w:rsidP="00DE698C">
            <w:pPr>
              <w:pStyle w:val="TableContentLeft"/>
            </w:pPr>
            <w:r w:rsidRPr="00D77742">
              <w:t>response ProfileInfoListResponse::= profileInfoListOk :</w:t>
            </w:r>
            <w:r w:rsidRPr="003F62A9">
              <w:t xml:space="preserve"> {</w:t>
            </w:r>
          </w:p>
          <w:p w14:paraId="690BC018" w14:textId="77777777" w:rsidR="005A01BF" w:rsidRPr="00E27252" w:rsidRDefault="005A01BF" w:rsidP="00DE698C">
            <w:pPr>
              <w:pStyle w:val="TableContentLeft"/>
            </w:pPr>
            <w:r w:rsidRPr="00E27252">
              <w:t>#PROFILES_INFO_TAGLIST_ISDPAID</w:t>
            </w:r>
          </w:p>
          <w:p w14:paraId="02D54B37" w14:textId="77777777" w:rsidR="005A01BF" w:rsidRPr="005376DA" w:rsidRDefault="005A01BF" w:rsidP="00DE698C">
            <w:pPr>
              <w:pStyle w:val="TableContentLeft"/>
            </w:pPr>
            <w:r w:rsidRPr="005376DA">
              <w:t>}</w:t>
            </w:r>
          </w:p>
          <w:p w14:paraId="4BB31F13" w14:textId="77777777" w:rsidR="005A01BF" w:rsidRPr="005376DA" w:rsidRDefault="005A01BF" w:rsidP="00DE698C">
            <w:pPr>
              <w:pStyle w:val="TableContentLeft"/>
            </w:pPr>
            <w:r w:rsidRPr="005376DA">
              <w:t>SW = 0x9000</w:t>
            </w:r>
          </w:p>
        </w:tc>
      </w:tr>
    </w:tbl>
    <w:p w14:paraId="41415F24" w14:textId="77777777" w:rsidR="00A46E14" w:rsidRPr="006D4872" w:rsidRDefault="00A46E14" w:rsidP="00A46E14">
      <w:pPr>
        <w:pStyle w:val="Heading6no"/>
        <w:rPr>
          <w:lang w:val="en-GB"/>
        </w:rPr>
      </w:pPr>
      <w:r w:rsidRPr="006D4872">
        <w:rPr>
          <w:lang w:val="en-GB"/>
        </w:rPr>
        <w:t>Test Sequence #07 Nominal: Get Profile Nicknam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851"/>
        <w:gridCol w:w="3188"/>
      </w:tblGrid>
      <w:tr w:rsidR="005A01BF" w:rsidRPr="005376DA" w14:paraId="07C766C7" w14:textId="77777777" w:rsidTr="006D4872">
        <w:trPr>
          <w:trHeight w:val="314"/>
          <w:jc w:val="center"/>
        </w:trPr>
        <w:tc>
          <w:tcPr>
            <w:tcW w:w="423" w:type="pct"/>
            <w:shd w:val="clear" w:color="auto" w:fill="C00000"/>
            <w:vAlign w:val="center"/>
          </w:tcPr>
          <w:p w14:paraId="03EBC00C" w14:textId="77777777" w:rsidR="005A01BF" w:rsidRPr="006D4872" w:rsidRDefault="005A01BF" w:rsidP="006D4872">
            <w:pPr>
              <w:pStyle w:val="TableHeader"/>
              <w:rPr>
                <w:lang w:val="en-GB"/>
              </w:rPr>
            </w:pPr>
            <w:r w:rsidRPr="006D4872">
              <w:rPr>
                <w:lang w:val="en-GB"/>
              </w:rPr>
              <w:t>Step</w:t>
            </w:r>
          </w:p>
        </w:tc>
        <w:tc>
          <w:tcPr>
            <w:tcW w:w="671" w:type="pct"/>
            <w:shd w:val="clear" w:color="auto" w:fill="C00000"/>
            <w:vAlign w:val="center"/>
          </w:tcPr>
          <w:p w14:paraId="06334948" w14:textId="77777777" w:rsidR="005A01BF" w:rsidRPr="006D4872" w:rsidRDefault="005A01BF" w:rsidP="006D4872">
            <w:pPr>
              <w:pStyle w:val="TableHeader"/>
              <w:rPr>
                <w:lang w:val="en-GB"/>
              </w:rPr>
            </w:pPr>
            <w:r w:rsidRPr="006D4872">
              <w:rPr>
                <w:lang w:val="en-GB"/>
              </w:rPr>
              <w:t>Direction</w:t>
            </w:r>
          </w:p>
        </w:tc>
        <w:tc>
          <w:tcPr>
            <w:tcW w:w="2137" w:type="pct"/>
            <w:shd w:val="clear" w:color="auto" w:fill="C00000"/>
            <w:vAlign w:val="center"/>
          </w:tcPr>
          <w:p w14:paraId="788EF61E" w14:textId="77777777" w:rsidR="005A01BF" w:rsidRPr="006D4872" w:rsidRDefault="005A01BF" w:rsidP="006D4872">
            <w:pPr>
              <w:pStyle w:val="TableHeader"/>
              <w:rPr>
                <w:lang w:val="en-GB"/>
              </w:rPr>
            </w:pPr>
            <w:r w:rsidRPr="006D4872">
              <w:rPr>
                <w:lang w:val="en-GB"/>
              </w:rPr>
              <w:t>Sequence / Description</w:t>
            </w:r>
          </w:p>
        </w:tc>
        <w:tc>
          <w:tcPr>
            <w:tcW w:w="1769" w:type="pct"/>
            <w:shd w:val="clear" w:color="auto" w:fill="C00000"/>
            <w:vAlign w:val="center"/>
          </w:tcPr>
          <w:p w14:paraId="1F84C820" w14:textId="77777777" w:rsidR="005A01BF" w:rsidRPr="006D4872" w:rsidRDefault="005A01BF" w:rsidP="006D4872">
            <w:pPr>
              <w:pStyle w:val="TableHeader"/>
              <w:rPr>
                <w:lang w:val="en-GB"/>
              </w:rPr>
            </w:pPr>
            <w:r w:rsidRPr="006D4872">
              <w:rPr>
                <w:lang w:val="en-GB"/>
              </w:rPr>
              <w:t>Expected result</w:t>
            </w:r>
          </w:p>
        </w:tc>
      </w:tr>
      <w:tr w:rsidR="005A01BF" w:rsidRPr="005376DA" w14:paraId="562F67A4" w14:textId="77777777" w:rsidTr="006D4872">
        <w:trPr>
          <w:trHeight w:val="314"/>
          <w:jc w:val="center"/>
        </w:trPr>
        <w:tc>
          <w:tcPr>
            <w:tcW w:w="423" w:type="pct"/>
            <w:shd w:val="clear" w:color="auto" w:fill="auto"/>
            <w:vAlign w:val="center"/>
          </w:tcPr>
          <w:p w14:paraId="07BE8E3A" w14:textId="77777777" w:rsidR="005A01BF" w:rsidRPr="005376DA" w:rsidRDefault="005A01BF" w:rsidP="00DE698C">
            <w:pPr>
              <w:pStyle w:val="CRSheetTitle"/>
              <w:framePr w:hSpace="0" w:wrap="auto" w:hAnchor="text" w:xAlign="left" w:yAlign="inline"/>
              <w:rPr>
                <w:rFonts w:ascii="Arial" w:hAnsi="Arial" w:cs="Arial"/>
                <w:b w:val="0"/>
                <w:sz w:val="18"/>
                <w:szCs w:val="18"/>
                <w:lang w:eastAsia="ja-JP" w:bidi="bn-BD"/>
              </w:rPr>
            </w:pPr>
            <w:r w:rsidRPr="005376DA">
              <w:rPr>
                <w:rFonts w:ascii="Arial" w:hAnsi="Arial" w:cs="Arial"/>
                <w:b w:val="0"/>
                <w:sz w:val="18"/>
                <w:szCs w:val="18"/>
                <w:lang w:eastAsia="ja-JP" w:bidi="bn-BD"/>
              </w:rPr>
              <w:t>IC1</w:t>
            </w:r>
          </w:p>
        </w:tc>
        <w:tc>
          <w:tcPr>
            <w:tcW w:w="4577" w:type="pct"/>
            <w:gridSpan w:val="3"/>
            <w:shd w:val="clear" w:color="auto" w:fill="auto"/>
            <w:vAlign w:val="center"/>
          </w:tcPr>
          <w:p w14:paraId="77B7CE55" w14:textId="77777777" w:rsidR="005A01BF" w:rsidRPr="00E8206F" w:rsidDel="005F33D7" w:rsidRDefault="005A01BF" w:rsidP="00DE698C">
            <w:pPr>
              <w:pStyle w:val="TableContentLeft"/>
            </w:pPr>
            <w:r w:rsidRPr="0035700E">
              <w:t>PROC_EUICC_INITIALIZATION_SEQUENCE</w:t>
            </w:r>
          </w:p>
        </w:tc>
      </w:tr>
      <w:tr w:rsidR="005A01BF" w:rsidRPr="005376DA" w14:paraId="04A61763" w14:textId="77777777" w:rsidTr="006D4872">
        <w:trPr>
          <w:trHeight w:val="314"/>
          <w:jc w:val="center"/>
        </w:trPr>
        <w:tc>
          <w:tcPr>
            <w:tcW w:w="423" w:type="pct"/>
            <w:shd w:val="clear" w:color="auto" w:fill="auto"/>
            <w:vAlign w:val="center"/>
          </w:tcPr>
          <w:p w14:paraId="73A7D771" w14:textId="77777777" w:rsidR="005A01BF" w:rsidRPr="005376DA" w:rsidRDefault="005A01BF" w:rsidP="00DE698C">
            <w:pPr>
              <w:pStyle w:val="CRSheetTitle"/>
              <w:framePr w:hSpace="0" w:wrap="auto" w:hAnchor="text" w:xAlign="left" w:yAlign="inline"/>
              <w:rPr>
                <w:rFonts w:ascii="Arial" w:hAnsi="Arial" w:cs="Arial"/>
                <w:b w:val="0"/>
                <w:sz w:val="18"/>
                <w:szCs w:val="18"/>
                <w:lang w:eastAsia="ja-JP" w:bidi="bn-BD"/>
              </w:rPr>
            </w:pPr>
            <w:r w:rsidRPr="005376DA">
              <w:rPr>
                <w:rFonts w:ascii="Arial" w:hAnsi="Arial" w:cs="Arial"/>
                <w:b w:val="0"/>
                <w:sz w:val="18"/>
                <w:szCs w:val="18"/>
                <w:lang w:eastAsia="ja-JP" w:bidi="bn-BD"/>
              </w:rPr>
              <w:t>IC2</w:t>
            </w:r>
          </w:p>
        </w:tc>
        <w:tc>
          <w:tcPr>
            <w:tcW w:w="4577" w:type="pct"/>
            <w:gridSpan w:val="3"/>
            <w:shd w:val="clear" w:color="auto" w:fill="auto"/>
            <w:vAlign w:val="center"/>
          </w:tcPr>
          <w:p w14:paraId="4821944F" w14:textId="77777777" w:rsidR="005A01BF" w:rsidRPr="00E8206F" w:rsidRDefault="005A01BF" w:rsidP="00DE698C">
            <w:pPr>
              <w:pStyle w:val="TableContentLeft"/>
            </w:pPr>
            <w:r w:rsidRPr="0035700E">
              <w:t>PROC_OPEN_LOGICAL_CHANNE</w:t>
            </w:r>
            <w:r w:rsidRPr="00E8206F">
              <w:t>L_AND_SELECT_ISDR</w:t>
            </w:r>
          </w:p>
        </w:tc>
      </w:tr>
      <w:tr w:rsidR="005A01BF" w:rsidRPr="005376DA" w14:paraId="0DB6AB34" w14:textId="77777777" w:rsidTr="006D4872">
        <w:trPr>
          <w:trHeight w:val="314"/>
          <w:jc w:val="center"/>
        </w:trPr>
        <w:tc>
          <w:tcPr>
            <w:tcW w:w="423" w:type="pct"/>
            <w:shd w:val="clear" w:color="auto" w:fill="auto"/>
            <w:vAlign w:val="center"/>
          </w:tcPr>
          <w:p w14:paraId="72DBDAEC" w14:textId="77777777" w:rsidR="005A01BF" w:rsidRPr="0035700E" w:rsidRDefault="005A01BF" w:rsidP="00DE698C">
            <w:pPr>
              <w:pStyle w:val="CRSheetTitle"/>
              <w:framePr w:hSpace="0" w:wrap="auto" w:hAnchor="text" w:xAlign="left" w:yAlign="inline"/>
              <w:rPr>
                <w:rFonts w:ascii="Arial" w:hAnsi="Arial" w:cs="Arial"/>
                <w:b w:val="0"/>
                <w:sz w:val="18"/>
                <w:szCs w:val="18"/>
                <w:lang w:eastAsia="de-DE"/>
              </w:rPr>
            </w:pPr>
            <w:r w:rsidRPr="005376DA">
              <w:rPr>
                <w:rFonts w:ascii="Arial" w:hAnsi="Arial" w:cs="Arial"/>
                <w:b w:val="0"/>
                <w:sz w:val="18"/>
                <w:szCs w:val="18"/>
                <w:lang w:eastAsia="ja-JP" w:bidi="bn-BD"/>
              </w:rPr>
              <w:t>1</w:t>
            </w:r>
          </w:p>
        </w:tc>
        <w:tc>
          <w:tcPr>
            <w:tcW w:w="671" w:type="pct"/>
            <w:shd w:val="clear" w:color="auto" w:fill="auto"/>
            <w:vAlign w:val="center"/>
          </w:tcPr>
          <w:p w14:paraId="776A8525" w14:textId="77777777" w:rsidR="005A01BF" w:rsidRPr="00E8206F" w:rsidRDefault="005A01BF" w:rsidP="00DE698C">
            <w:pPr>
              <w:pStyle w:val="TableContentLeft"/>
            </w:pPr>
            <w:r w:rsidRPr="00E8206F">
              <w:t>S_LPAd → eUICC</w:t>
            </w:r>
          </w:p>
        </w:tc>
        <w:tc>
          <w:tcPr>
            <w:tcW w:w="2137" w:type="pct"/>
            <w:shd w:val="clear" w:color="auto" w:fill="auto"/>
            <w:vAlign w:val="center"/>
          </w:tcPr>
          <w:p w14:paraId="4C82CE8F" w14:textId="77777777" w:rsidR="005A01BF" w:rsidRPr="00D77742" w:rsidRDefault="005A01BF" w:rsidP="00DE698C">
            <w:pPr>
              <w:pStyle w:val="TableContentLeft"/>
            </w:pPr>
            <w:r w:rsidRPr="00D77742">
              <w:t>MTD_STORE_DATA (#GET_PROFILES_INFO_TAGLIST_PROFILE_NICKNAME)</w:t>
            </w:r>
          </w:p>
        </w:tc>
        <w:tc>
          <w:tcPr>
            <w:tcW w:w="1769" w:type="pct"/>
            <w:shd w:val="clear" w:color="auto" w:fill="auto"/>
            <w:vAlign w:val="center"/>
          </w:tcPr>
          <w:p w14:paraId="513B1000" w14:textId="77777777" w:rsidR="005A01BF" w:rsidRPr="003F62A9" w:rsidRDefault="005A01BF" w:rsidP="00DE698C">
            <w:pPr>
              <w:pStyle w:val="TableContentLeft"/>
            </w:pPr>
            <w:r w:rsidRPr="003F62A9">
              <w:t>response ProfileInfoListResponse::= profileInfoListOk : {</w:t>
            </w:r>
          </w:p>
          <w:p w14:paraId="61E1B7D9" w14:textId="77777777" w:rsidR="005A01BF" w:rsidRPr="00E27252" w:rsidRDefault="005A01BF" w:rsidP="00DE698C">
            <w:pPr>
              <w:pStyle w:val="TableContentLeft"/>
            </w:pPr>
            <w:r w:rsidRPr="00E27252">
              <w:t>…</w:t>
            </w:r>
          </w:p>
          <w:p w14:paraId="2B56F698" w14:textId="77777777" w:rsidR="005A01BF" w:rsidRPr="005376DA" w:rsidRDefault="005A01BF" w:rsidP="00DE698C">
            <w:pPr>
              <w:pStyle w:val="TableContentLeft"/>
            </w:pPr>
            <w:r w:rsidRPr="005376DA">
              <w:t>#PROFILES_INFO_TAGLIST_PROFILE_NICKNAME</w:t>
            </w:r>
          </w:p>
          <w:p w14:paraId="423EFB3D" w14:textId="77777777" w:rsidR="005A01BF" w:rsidRPr="005376DA" w:rsidRDefault="005A01BF" w:rsidP="00DE698C">
            <w:pPr>
              <w:pStyle w:val="TableContentLeft"/>
            </w:pPr>
            <w:r w:rsidRPr="005376DA">
              <w:t>...</w:t>
            </w:r>
          </w:p>
          <w:p w14:paraId="05391AB8" w14:textId="77777777" w:rsidR="005A01BF" w:rsidRPr="005376DA" w:rsidRDefault="005A01BF" w:rsidP="00DE698C">
            <w:pPr>
              <w:pStyle w:val="TableContentLeft"/>
            </w:pPr>
            <w:r w:rsidRPr="005376DA">
              <w:t>}</w:t>
            </w:r>
          </w:p>
          <w:p w14:paraId="7AC2CA39" w14:textId="77777777" w:rsidR="005A01BF" w:rsidRPr="005376DA" w:rsidRDefault="005A01BF" w:rsidP="00DE698C">
            <w:pPr>
              <w:pStyle w:val="TableContentLeft"/>
            </w:pPr>
            <w:r w:rsidRPr="005376DA">
              <w:t>SW = 0x9000</w:t>
            </w:r>
          </w:p>
        </w:tc>
      </w:tr>
    </w:tbl>
    <w:p w14:paraId="33D2A589" w14:textId="77777777" w:rsidR="00A46E14" w:rsidRPr="006D4872" w:rsidRDefault="00A46E14" w:rsidP="00A46E14">
      <w:pPr>
        <w:pStyle w:val="Heading6no"/>
        <w:rPr>
          <w:lang w:val="en-GB"/>
        </w:rPr>
      </w:pPr>
      <w:r w:rsidRPr="006D4872">
        <w:rPr>
          <w:lang w:val="en-GB"/>
        </w:rPr>
        <w:t>Test Sequence #08 Nominal: Get Profile SP Nam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851"/>
        <w:gridCol w:w="3188"/>
      </w:tblGrid>
      <w:tr w:rsidR="005A01BF" w:rsidRPr="005376DA" w14:paraId="6CEC9742" w14:textId="77777777" w:rsidTr="006D4872">
        <w:trPr>
          <w:trHeight w:val="314"/>
          <w:jc w:val="center"/>
        </w:trPr>
        <w:tc>
          <w:tcPr>
            <w:tcW w:w="423" w:type="pct"/>
            <w:shd w:val="clear" w:color="auto" w:fill="C00000"/>
            <w:vAlign w:val="center"/>
          </w:tcPr>
          <w:p w14:paraId="332542BA" w14:textId="77777777" w:rsidR="005A01BF" w:rsidRPr="006D4872" w:rsidRDefault="005A01BF" w:rsidP="006D4872">
            <w:pPr>
              <w:pStyle w:val="TableHeader"/>
              <w:rPr>
                <w:lang w:val="en-GB"/>
              </w:rPr>
            </w:pPr>
            <w:r w:rsidRPr="006D4872">
              <w:rPr>
                <w:lang w:val="en-GB"/>
              </w:rPr>
              <w:t>Step</w:t>
            </w:r>
          </w:p>
        </w:tc>
        <w:tc>
          <w:tcPr>
            <w:tcW w:w="671" w:type="pct"/>
            <w:shd w:val="clear" w:color="auto" w:fill="C00000"/>
            <w:vAlign w:val="center"/>
          </w:tcPr>
          <w:p w14:paraId="377D97C3" w14:textId="77777777" w:rsidR="005A01BF" w:rsidRPr="006D4872" w:rsidRDefault="005A01BF" w:rsidP="006D4872">
            <w:pPr>
              <w:pStyle w:val="TableHeader"/>
              <w:rPr>
                <w:lang w:val="en-GB"/>
              </w:rPr>
            </w:pPr>
            <w:r w:rsidRPr="006D4872">
              <w:rPr>
                <w:lang w:val="en-GB"/>
              </w:rPr>
              <w:t>Direction</w:t>
            </w:r>
          </w:p>
        </w:tc>
        <w:tc>
          <w:tcPr>
            <w:tcW w:w="2137" w:type="pct"/>
            <w:shd w:val="clear" w:color="auto" w:fill="C00000"/>
            <w:vAlign w:val="center"/>
          </w:tcPr>
          <w:p w14:paraId="6833E489" w14:textId="77777777" w:rsidR="005A01BF" w:rsidRPr="006D4872" w:rsidRDefault="005A01BF" w:rsidP="006D4872">
            <w:pPr>
              <w:pStyle w:val="TableHeader"/>
              <w:rPr>
                <w:lang w:val="en-GB"/>
              </w:rPr>
            </w:pPr>
            <w:r w:rsidRPr="006D4872">
              <w:rPr>
                <w:lang w:val="en-GB"/>
              </w:rPr>
              <w:t>Sequence / Description</w:t>
            </w:r>
          </w:p>
        </w:tc>
        <w:tc>
          <w:tcPr>
            <w:tcW w:w="1769" w:type="pct"/>
            <w:shd w:val="clear" w:color="auto" w:fill="C00000"/>
            <w:vAlign w:val="center"/>
          </w:tcPr>
          <w:p w14:paraId="29D34DAA" w14:textId="77777777" w:rsidR="005A01BF" w:rsidRPr="006D4872" w:rsidRDefault="005A01BF" w:rsidP="006D4872">
            <w:pPr>
              <w:pStyle w:val="TableHeader"/>
              <w:rPr>
                <w:lang w:val="en-GB"/>
              </w:rPr>
            </w:pPr>
            <w:r w:rsidRPr="006D4872">
              <w:rPr>
                <w:lang w:val="en-GB"/>
              </w:rPr>
              <w:t>Expected result</w:t>
            </w:r>
          </w:p>
        </w:tc>
      </w:tr>
      <w:tr w:rsidR="005A01BF" w:rsidRPr="005376DA" w14:paraId="0587EB45" w14:textId="77777777" w:rsidTr="006D4872">
        <w:trPr>
          <w:trHeight w:val="314"/>
          <w:jc w:val="center"/>
        </w:trPr>
        <w:tc>
          <w:tcPr>
            <w:tcW w:w="423" w:type="pct"/>
            <w:shd w:val="clear" w:color="auto" w:fill="auto"/>
            <w:vAlign w:val="center"/>
          </w:tcPr>
          <w:p w14:paraId="4B73B8BC" w14:textId="77777777" w:rsidR="005A01BF" w:rsidRPr="005376DA" w:rsidRDefault="005A01BF" w:rsidP="00DE698C">
            <w:pPr>
              <w:pStyle w:val="TableContentLeft"/>
            </w:pPr>
            <w:r w:rsidRPr="005376DA">
              <w:t>IC1</w:t>
            </w:r>
          </w:p>
        </w:tc>
        <w:tc>
          <w:tcPr>
            <w:tcW w:w="4577" w:type="pct"/>
            <w:gridSpan w:val="3"/>
            <w:shd w:val="clear" w:color="auto" w:fill="auto"/>
            <w:vAlign w:val="center"/>
          </w:tcPr>
          <w:p w14:paraId="5C23A409" w14:textId="77777777" w:rsidR="005A01BF" w:rsidRPr="00E8206F" w:rsidDel="005F33D7" w:rsidRDefault="005A01BF" w:rsidP="00DE698C">
            <w:pPr>
              <w:pStyle w:val="TableContentLeft"/>
            </w:pPr>
            <w:r w:rsidRPr="0035700E">
              <w:t>PROC_EUICC_INITIALIZATION_SEQUENCE</w:t>
            </w:r>
          </w:p>
        </w:tc>
      </w:tr>
      <w:tr w:rsidR="005A01BF" w:rsidRPr="005376DA" w14:paraId="0B741802" w14:textId="77777777" w:rsidTr="006D4872">
        <w:trPr>
          <w:trHeight w:val="314"/>
          <w:jc w:val="center"/>
        </w:trPr>
        <w:tc>
          <w:tcPr>
            <w:tcW w:w="423" w:type="pct"/>
            <w:shd w:val="clear" w:color="auto" w:fill="auto"/>
            <w:vAlign w:val="center"/>
          </w:tcPr>
          <w:p w14:paraId="4A595FF3" w14:textId="77777777" w:rsidR="005A01BF" w:rsidRPr="005376DA" w:rsidRDefault="005A01BF" w:rsidP="00DE698C">
            <w:pPr>
              <w:pStyle w:val="TableContentLeft"/>
            </w:pPr>
            <w:r w:rsidRPr="005376DA">
              <w:t>IC2</w:t>
            </w:r>
          </w:p>
        </w:tc>
        <w:tc>
          <w:tcPr>
            <w:tcW w:w="4577" w:type="pct"/>
            <w:gridSpan w:val="3"/>
            <w:shd w:val="clear" w:color="auto" w:fill="auto"/>
            <w:vAlign w:val="center"/>
          </w:tcPr>
          <w:p w14:paraId="7174DA43" w14:textId="77777777" w:rsidR="005A01BF" w:rsidRPr="0035700E" w:rsidRDefault="005A01BF" w:rsidP="00DE698C">
            <w:pPr>
              <w:pStyle w:val="TableContentLeft"/>
            </w:pPr>
            <w:r w:rsidRPr="0035700E">
              <w:t>PROC_OPEN_LOGICAL_CHANNEL_AND_SELECT_ISDR</w:t>
            </w:r>
          </w:p>
        </w:tc>
      </w:tr>
      <w:tr w:rsidR="005A01BF" w:rsidRPr="005376DA" w14:paraId="498D361B" w14:textId="77777777" w:rsidTr="006D4872">
        <w:trPr>
          <w:trHeight w:val="314"/>
          <w:jc w:val="center"/>
        </w:trPr>
        <w:tc>
          <w:tcPr>
            <w:tcW w:w="423" w:type="pct"/>
            <w:shd w:val="clear" w:color="auto" w:fill="auto"/>
            <w:vAlign w:val="center"/>
          </w:tcPr>
          <w:p w14:paraId="7FC9C95B" w14:textId="77777777" w:rsidR="005A01BF" w:rsidRPr="005376DA" w:rsidRDefault="005A01BF" w:rsidP="00DE698C">
            <w:pPr>
              <w:pStyle w:val="TableContentLeft"/>
            </w:pPr>
            <w:r w:rsidRPr="005376DA">
              <w:t>1</w:t>
            </w:r>
          </w:p>
        </w:tc>
        <w:tc>
          <w:tcPr>
            <w:tcW w:w="671" w:type="pct"/>
            <w:shd w:val="clear" w:color="auto" w:fill="auto"/>
            <w:vAlign w:val="center"/>
          </w:tcPr>
          <w:p w14:paraId="7B3EB6F2" w14:textId="77777777" w:rsidR="005A01BF" w:rsidRPr="0035700E" w:rsidRDefault="005A01BF" w:rsidP="00DE698C">
            <w:pPr>
              <w:pStyle w:val="TableContentLeft"/>
            </w:pPr>
            <w:r w:rsidRPr="0035700E">
              <w:t>S_LPAd → eUICC</w:t>
            </w:r>
          </w:p>
        </w:tc>
        <w:tc>
          <w:tcPr>
            <w:tcW w:w="2137" w:type="pct"/>
            <w:shd w:val="clear" w:color="auto" w:fill="auto"/>
            <w:vAlign w:val="center"/>
          </w:tcPr>
          <w:p w14:paraId="2FFD4ABD" w14:textId="77777777" w:rsidR="005A01BF" w:rsidRPr="00E8206F" w:rsidRDefault="005A01BF" w:rsidP="00DE698C">
            <w:pPr>
              <w:pStyle w:val="TableContentLeft"/>
            </w:pPr>
            <w:r w:rsidRPr="00E8206F">
              <w:t>MTD_STORE_DATA (#GET_PROFILES_INFO_TAGLIST_SP_NAME)</w:t>
            </w:r>
          </w:p>
        </w:tc>
        <w:tc>
          <w:tcPr>
            <w:tcW w:w="1769" w:type="pct"/>
            <w:shd w:val="clear" w:color="auto" w:fill="auto"/>
            <w:vAlign w:val="center"/>
          </w:tcPr>
          <w:p w14:paraId="79CA8E69" w14:textId="5DB26493" w:rsidR="005A01BF" w:rsidRPr="00E27252" w:rsidRDefault="005A01BF" w:rsidP="00DE698C">
            <w:pPr>
              <w:pStyle w:val="TableContentLeft"/>
            </w:pPr>
            <w:r w:rsidRPr="00D77742">
              <w:t>response Profi</w:t>
            </w:r>
            <w:r w:rsidRPr="003F62A9">
              <w:t xml:space="preserve">leInfoListResponse::= </w:t>
            </w:r>
            <w:r w:rsidRPr="00E27252">
              <w:t>profileInfoListOk : {</w:t>
            </w:r>
          </w:p>
          <w:p w14:paraId="6AC640D0" w14:textId="77777777" w:rsidR="005A01BF" w:rsidRPr="005376DA" w:rsidRDefault="005A01BF" w:rsidP="00DE698C">
            <w:pPr>
              <w:pStyle w:val="TableContentLeft"/>
            </w:pPr>
            <w:r w:rsidRPr="005376DA">
              <w:t>#PROFILES_INFO_TAGLIST_SP_NAME</w:t>
            </w:r>
          </w:p>
          <w:p w14:paraId="52B15057" w14:textId="77777777" w:rsidR="005A01BF" w:rsidRPr="005376DA" w:rsidRDefault="005A01BF" w:rsidP="00DE698C">
            <w:pPr>
              <w:pStyle w:val="TableContentLeft"/>
            </w:pPr>
            <w:r w:rsidRPr="005376DA">
              <w:t>}</w:t>
            </w:r>
          </w:p>
          <w:p w14:paraId="7763FF48" w14:textId="77777777" w:rsidR="005A01BF" w:rsidRPr="005376DA" w:rsidRDefault="005A01BF" w:rsidP="00DE698C">
            <w:pPr>
              <w:pStyle w:val="TableContentLeft"/>
            </w:pPr>
            <w:r w:rsidRPr="005376DA">
              <w:t>SW = 0x9000</w:t>
            </w:r>
          </w:p>
        </w:tc>
      </w:tr>
    </w:tbl>
    <w:p w14:paraId="49618CDD" w14:textId="77777777" w:rsidR="00A46E14" w:rsidRPr="006D4872" w:rsidRDefault="00A46E14" w:rsidP="00A46E14">
      <w:pPr>
        <w:pStyle w:val="Heading6no"/>
        <w:rPr>
          <w:lang w:val="en-GB"/>
        </w:rPr>
      </w:pPr>
      <w:r w:rsidRPr="006D4872">
        <w:rPr>
          <w:lang w:val="en-GB"/>
        </w:rPr>
        <w:lastRenderedPageBreak/>
        <w:t>Test Sequence #09 Nominal: Get Profile Nam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851"/>
        <w:gridCol w:w="3188"/>
      </w:tblGrid>
      <w:tr w:rsidR="005A01BF" w:rsidRPr="005376DA" w14:paraId="61861674" w14:textId="77777777" w:rsidTr="006D4872">
        <w:trPr>
          <w:trHeight w:val="314"/>
          <w:jc w:val="center"/>
        </w:trPr>
        <w:tc>
          <w:tcPr>
            <w:tcW w:w="423" w:type="pct"/>
            <w:shd w:val="clear" w:color="auto" w:fill="C00000"/>
            <w:vAlign w:val="center"/>
          </w:tcPr>
          <w:p w14:paraId="3E65D912" w14:textId="77777777" w:rsidR="005A01BF" w:rsidRPr="006D4872" w:rsidRDefault="005A01BF" w:rsidP="006D4872">
            <w:pPr>
              <w:pStyle w:val="TableHeader"/>
              <w:rPr>
                <w:lang w:val="en-GB"/>
              </w:rPr>
            </w:pPr>
            <w:r w:rsidRPr="006D4872">
              <w:rPr>
                <w:lang w:val="en-GB"/>
              </w:rPr>
              <w:t>Step</w:t>
            </w:r>
          </w:p>
        </w:tc>
        <w:tc>
          <w:tcPr>
            <w:tcW w:w="671" w:type="pct"/>
            <w:shd w:val="clear" w:color="auto" w:fill="C00000"/>
            <w:vAlign w:val="center"/>
          </w:tcPr>
          <w:p w14:paraId="644558C2" w14:textId="77777777" w:rsidR="005A01BF" w:rsidRPr="006D4872" w:rsidRDefault="005A01BF" w:rsidP="006D4872">
            <w:pPr>
              <w:pStyle w:val="TableHeader"/>
              <w:rPr>
                <w:lang w:val="en-GB"/>
              </w:rPr>
            </w:pPr>
            <w:r w:rsidRPr="006D4872">
              <w:rPr>
                <w:lang w:val="en-GB"/>
              </w:rPr>
              <w:t>Direction</w:t>
            </w:r>
          </w:p>
        </w:tc>
        <w:tc>
          <w:tcPr>
            <w:tcW w:w="2137" w:type="pct"/>
            <w:shd w:val="clear" w:color="auto" w:fill="C00000"/>
            <w:vAlign w:val="center"/>
          </w:tcPr>
          <w:p w14:paraId="536B06C8" w14:textId="77777777" w:rsidR="005A01BF" w:rsidRPr="006D4872" w:rsidRDefault="005A01BF" w:rsidP="006D4872">
            <w:pPr>
              <w:pStyle w:val="TableHeader"/>
              <w:rPr>
                <w:lang w:val="en-GB"/>
              </w:rPr>
            </w:pPr>
            <w:r w:rsidRPr="006D4872">
              <w:rPr>
                <w:lang w:val="en-GB"/>
              </w:rPr>
              <w:t>Sequence / Description</w:t>
            </w:r>
          </w:p>
        </w:tc>
        <w:tc>
          <w:tcPr>
            <w:tcW w:w="1769" w:type="pct"/>
            <w:shd w:val="clear" w:color="auto" w:fill="C00000"/>
            <w:vAlign w:val="center"/>
          </w:tcPr>
          <w:p w14:paraId="4BF00D9B" w14:textId="77777777" w:rsidR="005A01BF" w:rsidRPr="006D4872" w:rsidRDefault="005A01BF" w:rsidP="006D4872">
            <w:pPr>
              <w:pStyle w:val="TableHeader"/>
              <w:rPr>
                <w:lang w:val="en-GB"/>
              </w:rPr>
            </w:pPr>
            <w:r w:rsidRPr="006D4872">
              <w:rPr>
                <w:lang w:val="en-GB"/>
              </w:rPr>
              <w:t>Expected result</w:t>
            </w:r>
          </w:p>
        </w:tc>
      </w:tr>
      <w:tr w:rsidR="005A01BF" w:rsidRPr="005376DA" w14:paraId="7E236B5A" w14:textId="77777777" w:rsidTr="006D4872">
        <w:trPr>
          <w:trHeight w:val="314"/>
          <w:jc w:val="center"/>
        </w:trPr>
        <w:tc>
          <w:tcPr>
            <w:tcW w:w="423" w:type="pct"/>
            <w:shd w:val="clear" w:color="auto" w:fill="auto"/>
            <w:vAlign w:val="center"/>
          </w:tcPr>
          <w:p w14:paraId="70184990" w14:textId="77777777" w:rsidR="005A01BF" w:rsidRPr="005376DA" w:rsidRDefault="005A01BF" w:rsidP="00DE698C">
            <w:pPr>
              <w:pStyle w:val="TableContentLeft"/>
            </w:pPr>
            <w:r w:rsidRPr="005376DA">
              <w:t>IC1</w:t>
            </w:r>
          </w:p>
        </w:tc>
        <w:tc>
          <w:tcPr>
            <w:tcW w:w="4577" w:type="pct"/>
            <w:gridSpan w:val="3"/>
            <w:shd w:val="clear" w:color="auto" w:fill="auto"/>
            <w:vAlign w:val="center"/>
          </w:tcPr>
          <w:p w14:paraId="5758A69B" w14:textId="77777777" w:rsidR="005A01BF" w:rsidRPr="00D77742" w:rsidDel="005F33D7" w:rsidRDefault="005A01BF" w:rsidP="00DE698C">
            <w:pPr>
              <w:pStyle w:val="TableContentLeft"/>
            </w:pPr>
            <w:r w:rsidRPr="0035700E">
              <w:t>PROC_EUICC_INITIALIZATION_</w:t>
            </w:r>
            <w:r w:rsidRPr="00E8206F">
              <w:t>SEQUENCE</w:t>
            </w:r>
          </w:p>
        </w:tc>
      </w:tr>
      <w:tr w:rsidR="005A01BF" w:rsidRPr="005376DA" w14:paraId="59F03D15" w14:textId="77777777" w:rsidTr="006D4872">
        <w:trPr>
          <w:trHeight w:val="314"/>
          <w:jc w:val="center"/>
        </w:trPr>
        <w:tc>
          <w:tcPr>
            <w:tcW w:w="423" w:type="pct"/>
            <w:shd w:val="clear" w:color="auto" w:fill="auto"/>
            <w:vAlign w:val="center"/>
          </w:tcPr>
          <w:p w14:paraId="2FDA5F7F" w14:textId="77777777" w:rsidR="005A01BF" w:rsidRPr="005376DA" w:rsidRDefault="005A01BF" w:rsidP="00DE698C">
            <w:pPr>
              <w:pStyle w:val="TableContentLeft"/>
            </w:pPr>
            <w:r w:rsidRPr="005376DA">
              <w:t>IC2</w:t>
            </w:r>
          </w:p>
        </w:tc>
        <w:tc>
          <w:tcPr>
            <w:tcW w:w="4577" w:type="pct"/>
            <w:gridSpan w:val="3"/>
            <w:shd w:val="clear" w:color="auto" w:fill="auto"/>
            <w:vAlign w:val="center"/>
          </w:tcPr>
          <w:p w14:paraId="7C5148FB" w14:textId="77777777" w:rsidR="005A01BF" w:rsidRPr="0035700E" w:rsidRDefault="005A01BF" w:rsidP="00DE698C">
            <w:pPr>
              <w:pStyle w:val="TableContentLeft"/>
            </w:pPr>
            <w:r w:rsidRPr="0035700E">
              <w:t>PROC_OPEN_LOGICAL_CHANNEL_AND_SELECT_ISDR</w:t>
            </w:r>
          </w:p>
        </w:tc>
      </w:tr>
      <w:tr w:rsidR="005A01BF" w:rsidRPr="005376DA" w14:paraId="3DDC881D" w14:textId="77777777" w:rsidTr="006D4872">
        <w:trPr>
          <w:trHeight w:val="314"/>
          <w:jc w:val="center"/>
        </w:trPr>
        <w:tc>
          <w:tcPr>
            <w:tcW w:w="423" w:type="pct"/>
            <w:shd w:val="clear" w:color="auto" w:fill="auto"/>
            <w:vAlign w:val="center"/>
          </w:tcPr>
          <w:p w14:paraId="70642AB7" w14:textId="77777777" w:rsidR="005A01BF" w:rsidRPr="005376DA" w:rsidRDefault="005A01BF" w:rsidP="00DE698C">
            <w:pPr>
              <w:pStyle w:val="TableContentLeft"/>
            </w:pPr>
            <w:r w:rsidRPr="005376DA">
              <w:t>1</w:t>
            </w:r>
          </w:p>
        </w:tc>
        <w:tc>
          <w:tcPr>
            <w:tcW w:w="671" w:type="pct"/>
            <w:shd w:val="clear" w:color="auto" w:fill="auto"/>
            <w:vAlign w:val="center"/>
          </w:tcPr>
          <w:p w14:paraId="4DC79163" w14:textId="77777777" w:rsidR="005A01BF" w:rsidRPr="0035700E" w:rsidRDefault="005A01BF" w:rsidP="00DE698C">
            <w:pPr>
              <w:pStyle w:val="TableContentLeft"/>
            </w:pPr>
            <w:r w:rsidRPr="0035700E">
              <w:t>S_LPAd → eUICC</w:t>
            </w:r>
          </w:p>
        </w:tc>
        <w:tc>
          <w:tcPr>
            <w:tcW w:w="2137" w:type="pct"/>
            <w:shd w:val="clear" w:color="auto" w:fill="auto"/>
            <w:vAlign w:val="center"/>
          </w:tcPr>
          <w:p w14:paraId="7C2153CF" w14:textId="77777777" w:rsidR="005A01BF" w:rsidRPr="00E8206F" w:rsidRDefault="005A01BF" w:rsidP="00DE698C">
            <w:pPr>
              <w:pStyle w:val="TableContentLeft"/>
            </w:pPr>
            <w:r w:rsidRPr="00E8206F">
              <w:t>MTD_STORE_DATA (#GET_PROFILES_INFO_TAGLIST_PROFILE_NAME)</w:t>
            </w:r>
          </w:p>
        </w:tc>
        <w:tc>
          <w:tcPr>
            <w:tcW w:w="1769" w:type="pct"/>
            <w:shd w:val="clear" w:color="auto" w:fill="auto"/>
            <w:vAlign w:val="center"/>
          </w:tcPr>
          <w:p w14:paraId="003ADDE4" w14:textId="44793C7D" w:rsidR="005A01BF" w:rsidRPr="003F62A9" w:rsidRDefault="005A01BF" w:rsidP="00DE698C">
            <w:pPr>
              <w:pStyle w:val="TableContentLeft"/>
            </w:pPr>
            <w:r w:rsidRPr="00D77742">
              <w:t xml:space="preserve">response ProfileInfoListResponse::= </w:t>
            </w:r>
            <w:r w:rsidRPr="003F62A9">
              <w:t>profileInfoListOk : {</w:t>
            </w:r>
          </w:p>
          <w:p w14:paraId="6D5F2308" w14:textId="77777777" w:rsidR="005A01BF" w:rsidRPr="00E27252" w:rsidRDefault="005A01BF" w:rsidP="00DE698C">
            <w:pPr>
              <w:pStyle w:val="TableContentLeft"/>
            </w:pPr>
            <w:r w:rsidRPr="00E27252">
              <w:t>#PROFILES_INFO_TAGLIST_PROFILE_NAME</w:t>
            </w:r>
          </w:p>
          <w:p w14:paraId="75CFD461" w14:textId="77777777" w:rsidR="005A01BF" w:rsidRPr="005376DA" w:rsidRDefault="005A01BF" w:rsidP="00DE698C">
            <w:pPr>
              <w:pStyle w:val="TableContentLeft"/>
            </w:pPr>
            <w:r w:rsidRPr="005376DA">
              <w:t>}</w:t>
            </w:r>
          </w:p>
          <w:p w14:paraId="411379CF" w14:textId="77777777" w:rsidR="005A01BF" w:rsidRPr="005376DA" w:rsidRDefault="005A01BF" w:rsidP="00DE698C">
            <w:pPr>
              <w:pStyle w:val="TableContentLeft"/>
            </w:pPr>
            <w:r w:rsidRPr="005376DA">
              <w:t>SW = 0x9000</w:t>
            </w:r>
          </w:p>
        </w:tc>
      </w:tr>
    </w:tbl>
    <w:p w14:paraId="505E9B93" w14:textId="77777777" w:rsidR="00A46E14" w:rsidRPr="006D4872" w:rsidRDefault="00A46E14" w:rsidP="00A46E14">
      <w:pPr>
        <w:pStyle w:val="Heading6no"/>
        <w:rPr>
          <w:lang w:val="en-GB"/>
        </w:rPr>
      </w:pPr>
      <w:r w:rsidRPr="006D4872">
        <w:rPr>
          <w:lang w:val="en-GB"/>
        </w:rPr>
        <w:t>Test Sequence #10 Nominal: Get Profile Icon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22"/>
        <w:gridCol w:w="1225"/>
        <w:gridCol w:w="150"/>
        <w:gridCol w:w="3776"/>
        <w:gridCol w:w="3137"/>
      </w:tblGrid>
      <w:tr w:rsidR="005A01BF" w:rsidRPr="005376DA" w14:paraId="47AA1E17" w14:textId="77777777" w:rsidTr="005A01BF">
        <w:trPr>
          <w:trHeight w:val="314"/>
          <w:jc w:val="center"/>
        </w:trPr>
        <w:tc>
          <w:tcPr>
            <w:tcW w:w="448" w:type="pct"/>
            <w:shd w:val="clear" w:color="auto" w:fill="C00000"/>
            <w:vAlign w:val="center"/>
          </w:tcPr>
          <w:p w14:paraId="5883247A" w14:textId="77777777" w:rsidR="005A01BF" w:rsidRPr="006D4872" w:rsidRDefault="005A01BF" w:rsidP="006D4872">
            <w:pPr>
              <w:pStyle w:val="TableHeader"/>
              <w:rPr>
                <w:lang w:val="en-GB"/>
              </w:rPr>
            </w:pPr>
            <w:r w:rsidRPr="006D4872">
              <w:rPr>
                <w:lang w:val="en-GB"/>
              </w:rPr>
              <w:t>Step</w:t>
            </w:r>
          </w:p>
        </w:tc>
        <w:tc>
          <w:tcPr>
            <w:tcW w:w="818" w:type="pct"/>
            <w:gridSpan w:val="2"/>
            <w:shd w:val="clear" w:color="auto" w:fill="C00000"/>
            <w:vAlign w:val="center"/>
          </w:tcPr>
          <w:p w14:paraId="3A1B4080" w14:textId="77777777" w:rsidR="005A01BF" w:rsidRPr="006D4872" w:rsidRDefault="005A01BF" w:rsidP="006D4872">
            <w:pPr>
              <w:pStyle w:val="TableHeader"/>
              <w:rPr>
                <w:lang w:val="en-GB"/>
              </w:rPr>
            </w:pPr>
            <w:r w:rsidRPr="006D4872">
              <w:rPr>
                <w:lang w:val="en-GB"/>
              </w:rPr>
              <w:t>Direction</w:t>
            </w:r>
          </w:p>
        </w:tc>
        <w:tc>
          <w:tcPr>
            <w:tcW w:w="2181" w:type="pct"/>
            <w:shd w:val="clear" w:color="auto" w:fill="C00000"/>
            <w:vAlign w:val="center"/>
          </w:tcPr>
          <w:p w14:paraId="428642B8" w14:textId="77777777" w:rsidR="005A01BF" w:rsidRPr="006D4872" w:rsidRDefault="005A01BF" w:rsidP="006D4872">
            <w:pPr>
              <w:pStyle w:val="TableHeader"/>
              <w:rPr>
                <w:lang w:val="en-GB"/>
              </w:rPr>
            </w:pPr>
            <w:r w:rsidRPr="006D4872">
              <w:rPr>
                <w:lang w:val="en-GB"/>
              </w:rPr>
              <w:t>Sequence / Description</w:t>
            </w:r>
          </w:p>
        </w:tc>
        <w:tc>
          <w:tcPr>
            <w:tcW w:w="1545" w:type="pct"/>
            <w:shd w:val="clear" w:color="auto" w:fill="C00000"/>
            <w:vAlign w:val="center"/>
          </w:tcPr>
          <w:p w14:paraId="33BA6CFA" w14:textId="77777777" w:rsidR="005A01BF" w:rsidRPr="006D4872" w:rsidRDefault="005A01BF" w:rsidP="006D4872">
            <w:pPr>
              <w:pStyle w:val="TableHeader"/>
              <w:rPr>
                <w:lang w:val="en-GB"/>
              </w:rPr>
            </w:pPr>
            <w:r w:rsidRPr="006D4872">
              <w:rPr>
                <w:lang w:val="en-GB"/>
              </w:rPr>
              <w:t>Expected result</w:t>
            </w:r>
          </w:p>
        </w:tc>
      </w:tr>
      <w:tr w:rsidR="005A01BF" w:rsidRPr="005376DA" w14:paraId="1FD57D29" w14:textId="77777777" w:rsidTr="005A01BF">
        <w:trPr>
          <w:trHeight w:val="314"/>
          <w:jc w:val="center"/>
        </w:trPr>
        <w:tc>
          <w:tcPr>
            <w:tcW w:w="448" w:type="pct"/>
            <w:shd w:val="clear" w:color="auto" w:fill="auto"/>
            <w:vAlign w:val="center"/>
          </w:tcPr>
          <w:p w14:paraId="6451460C" w14:textId="77777777" w:rsidR="005A01BF" w:rsidRPr="005376DA" w:rsidRDefault="005A01BF" w:rsidP="00DE698C">
            <w:pPr>
              <w:pStyle w:val="TableContentLeft"/>
            </w:pPr>
            <w:r w:rsidRPr="005376DA">
              <w:t>IC1</w:t>
            </w:r>
          </w:p>
        </w:tc>
        <w:tc>
          <w:tcPr>
            <w:tcW w:w="4552" w:type="pct"/>
            <w:gridSpan w:val="4"/>
            <w:shd w:val="clear" w:color="auto" w:fill="auto"/>
            <w:vAlign w:val="center"/>
          </w:tcPr>
          <w:p w14:paraId="0D13C97C" w14:textId="77777777" w:rsidR="005A01BF" w:rsidRPr="00E8206F" w:rsidDel="005F33D7" w:rsidRDefault="005A01BF" w:rsidP="00DE698C">
            <w:pPr>
              <w:pStyle w:val="TableContentLeft"/>
            </w:pPr>
            <w:r w:rsidRPr="0035700E">
              <w:t>PROC_EUICC_INITIALIZATION_SEQUENCE</w:t>
            </w:r>
          </w:p>
        </w:tc>
      </w:tr>
      <w:tr w:rsidR="005A01BF" w:rsidRPr="005376DA" w14:paraId="1F3B6781" w14:textId="77777777" w:rsidTr="005A01BF">
        <w:trPr>
          <w:trHeight w:val="314"/>
          <w:jc w:val="center"/>
        </w:trPr>
        <w:tc>
          <w:tcPr>
            <w:tcW w:w="448" w:type="pct"/>
            <w:shd w:val="clear" w:color="auto" w:fill="auto"/>
            <w:vAlign w:val="center"/>
          </w:tcPr>
          <w:p w14:paraId="5C2F4C4F" w14:textId="77777777" w:rsidR="005A01BF" w:rsidRPr="005376DA" w:rsidRDefault="005A01BF" w:rsidP="00DE698C">
            <w:pPr>
              <w:pStyle w:val="TableContentLeft"/>
            </w:pPr>
            <w:r w:rsidRPr="005376DA">
              <w:t>IC2</w:t>
            </w:r>
          </w:p>
        </w:tc>
        <w:tc>
          <w:tcPr>
            <w:tcW w:w="4552" w:type="pct"/>
            <w:gridSpan w:val="4"/>
            <w:shd w:val="clear" w:color="auto" w:fill="auto"/>
            <w:vAlign w:val="center"/>
          </w:tcPr>
          <w:p w14:paraId="0EAAC428" w14:textId="77777777" w:rsidR="005A01BF" w:rsidRPr="0035700E" w:rsidRDefault="005A01BF" w:rsidP="00DE698C">
            <w:pPr>
              <w:pStyle w:val="TableContentLeft"/>
            </w:pPr>
            <w:r w:rsidRPr="0035700E">
              <w:t>PROC_OPEN_LOGICAL_CHANNEL_AND_SELECT_ISDR</w:t>
            </w:r>
          </w:p>
        </w:tc>
      </w:tr>
      <w:tr w:rsidR="005A01BF" w:rsidRPr="005376DA" w14:paraId="282E4ED9" w14:textId="77777777" w:rsidTr="005A01BF">
        <w:trPr>
          <w:trHeight w:val="314"/>
          <w:jc w:val="center"/>
        </w:trPr>
        <w:tc>
          <w:tcPr>
            <w:tcW w:w="448" w:type="pct"/>
            <w:shd w:val="clear" w:color="auto" w:fill="auto"/>
            <w:vAlign w:val="center"/>
          </w:tcPr>
          <w:p w14:paraId="44FE780F" w14:textId="77777777" w:rsidR="005A01BF" w:rsidRPr="005376DA" w:rsidRDefault="005A01BF" w:rsidP="00DE698C">
            <w:pPr>
              <w:pStyle w:val="TableContentLeft"/>
            </w:pPr>
            <w:r w:rsidRPr="005376DA">
              <w:t>1</w:t>
            </w:r>
          </w:p>
        </w:tc>
        <w:tc>
          <w:tcPr>
            <w:tcW w:w="727" w:type="pct"/>
            <w:shd w:val="clear" w:color="auto" w:fill="auto"/>
            <w:vAlign w:val="center"/>
          </w:tcPr>
          <w:p w14:paraId="7150BA21" w14:textId="77777777" w:rsidR="005A01BF" w:rsidRPr="0035700E" w:rsidRDefault="005A01BF" w:rsidP="00DE698C">
            <w:pPr>
              <w:pStyle w:val="TableContentLeft"/>
            </w:pPr>
            <w:r w:rsidRPr="0035700E">
              <w:t>S_LPAd → eUICC</w:t>
            </w:r>
          </w:p>
        </w:tc>
        <w:tc>
          <w:tcPr>
            <w:tcW w:w="2272" w:type="pct"/>
            <w:gridSpan w:val="2"/>
            <w:shd w:val="clear" w:color="auto" w:fill="auto"/>
            <w:vAlign w:val="center"/>
          </w:tcPr>
          <w:p w14:paraId="4101664B" w14:textId="77777777" w:rsidR="005A01BF" w:rsidRPr="00E8206F" w:rsidRDefault="005A01BF" w:rsidP="00DE698C">
            <w:pPr>
              <w:pStyle w:val="TableContentLeft"/>
            </w:pPr>
            <w:r w:rsidRPr="00E8206F">
              <w:t>MTD_STORE_DATA (#GET_PROFILES_INFO_TAGLIST_ICON)</w:t>
            </w:r>
          </w:p>
        </w:tc>
        <w:tc>
          <w:tcPr>
            <w:tcW w:w="1545" w:type="pct"/>
            <w:shd w:val="clear" w:color="auto" w:fill="auto"/>
            <w:vAlign w:val="center"/>
          </w:tcPr>
          <w:p w14:paraId="346D79F9" w14:textId="4D7E5ED8" w:rsidR="005A01BF" w:rsidRPr="006D4872" w:rsidRDefault="005A01BF" w:rsidP="00DE698C">
            <w:pPr>
              <w:pStyle w:val="TableContentLeft"/>
            </w:pPr>
            <w:r w:rsidRPr="006D4872">
              <w:t>response ProfileInfoListResponse::= profileInfoListOk : {</w:t>
            </w:r>
          </w:p>
          <w:p w14:paraId="66ED17CD" w14:textId="77777777" w:rsidR="005A01BF" w:rsidRPr="006D4872" w:rsidRDefault="005A01BF" w:rsidP="00DE698C">
            <w:pPr>
              <w:pStyle w:val="TableContentLeft"/>
            </w:pPr>
            <w:r w:rsidRPr="006D4872">
              <w:t>#PROFILES_INFO_TAGLIST_ICON</w:t>
            </w:r>
          </w:p>
          <w:p w14:paraId="30B70537" w14:textId="77777777" w:rsidR="005A01BF" w:rsidRPr="005376DA" w:rsidRDefault="005A01BF" w:rsidP="00DE698C">
            <w:pPr>
              <w:pStyle w:val="TableContentLeft"/>
            </w:pPr>
            <w:r w:rsidRPr="005376DA">
              <w:t>}</w:t>
            </w:r>
          </w:p>
          <w:p w14:paraId="784FDE7A" w14:textId="77777777" w:rsidR="005A01BF" w:rsidRPr="0035700E" w:rsidRDefault="005A01BF" w:rsidP="00DE698C">
            <w:pPr>
              <w:pStyle w:val="TableContentLeft"/>
            </w:pPr>
            <w:r w:rsidRPr="0035700E">
              <w:t>SW = 0x9000</w:t>
            </w:r>
          </w:p>
        </w:tc>
      </w:tr>
    </w:tbl>
    <w:p w14:paraId="13939BB9" w14:textId="77777777" w:rsidR="00A46E14" w:rsidRPr="006D4872" w:rsidRDefault="00A46E14" w:rsidP="00A46E14">
      <w:pPr>
        <w:pStyle w:val="Heading6no"/>
        <w:rPr>
          <w:lang w:val="en-GB"/>
        </w:rPr>
      </w:pPr>
      <w:r w:rsidRPr="006D4872">
        <w:rPr>
          <w:lang w:val="en-GB"/>
        </w:rPr>
        <w:t>Test Sequence #11 Nominal: Get Profile Owner lis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3852"/>
        <w:gridCol w:w="3184"/>
      </w:tblGrid>
      <w:tr w:rsidR="005A01BF" w:rsidRPr="005376DA" w14:paraId="59AFE3A6" w14:textId="77777777" w:rsidTr="006D4872">
        <w:trPr>
          <w:trHeight w:val="314"/>
          <w:jc w:val="center"/>
        </w:trPr>
        <w:tc>
          <w:tcPr>
            <w:tcW w:w="760" w:type="dxa"/>
            <w:shd w:val="clear" w:color="auto" w:fill="C00000"/>
            <w:vAlign w:val="center"/>
          </w:tcPr>
          <w:p w14:paraId="20C9C739" w14:textId="77777777" w:rsidR="005A01BF" w:rsidRPr="006D4872" w:rsidRDefault="005A01BF" w:rsidP="006D4872">
            <w:pPr>
              <w:pStyle w:val="TableHeader"/>
              <w:rPr>
                <w:lang w:val="en-GB"/>
              </w:rPr>
            </w:pPr>
            <w:r w:rsidRPr="006D4872">
              <w:rPr>
                <w:lang w:val="en-GB"/>
              </w:rPr>
              <w:t>Step</w:t>
            </w:r>
          </w:p>
        </w:tc>
        <w:tc>
          <w:tcPr>
            <w:tcW w:w="1210" w:type="dxa"/>
            <w:shd w:val="clear" w:color="auto" w:fill="C00000"/>
            <w:vAlign w:val="center"/>
          </w:tcPr>
          <w:p w14:paraId="77ECA654" w14:textId="77777777" w:rsidR="005A01BF" w:rsidRPr="006D4872" w:rsidRDefault="005A01BF" w:rsidP="006D4872">
            <w:pPr>
              <w:pStyle w:val="TableHeader"/>
              <w:rPr>
                <w:lang w:val="en-GB"/>
              </w:rPr>
            </w:pPr>
            <w:r w:rsidRPr="006D4872">
              <w:rPr>
                <w:lang w:val="en-GB"/>
              </w:rPr>
              <w:t>Direction</w:t>
            </w:r>
          </w:p>
        </w:tc>
        <w:tc>
          <w:tcPr>
            <w:tcW w:w="3852" w:type="dxa"/>
            <w:shd w:val="clear" w:color="auto" w:fill="C00000"/>
            <w:vAlign w:val="center"/>
          </w:tcPr>
          <w:p w14:paraId="4CB5CF70" w14:textId="77777777" w:rsidR="005A01BF" w:rsidRPr="006D4872" w:rsidRDefault="005A01BF" w:rsidP="006D4872">
            <w:pPr>
              <w:pStyle w:val="TableHeader"/>
              <w:rPr>
                <w:lang w:val="en-GB"/>
              </w:rPr>
            </w:pPr>
            <w:r w:rsidRPr="006D4872">
              <w:rPr>
                <w:lang w:val="en-GB"/>
              </w:rPr>
              <w:t>Sequence / Description</w:t>
            </w:r>
          </w:p>
        </w:tc>
        <w:tc>
          <w:tcPr>
            <w:tcW w:w="3184" w:type="dxa"/>
            <w:shd w:val="clear" w:color="auto" w:fill="C00000"/>
            <w:vAlign w:val="center"/>
          </w:tcPr>
          <w:p w14:paraId="75E3DD51" w14:textId="77777777" w:rsidR="005A01BF" w:rsidRPr="006D4872" w:rsidRDefault="005A01BF" w:rsidP="006D4872">
            <w:pPr>
              <w:pStyle w:val="TableHeader"/>
              <w:rPr>
                <w:lang w:val="en-GB"/>
              </w:rPr>
            </w:pPr>
            <w:r w:rsidRPr="006D4872">
              <w:rPr>
                <w:lang w:val="en-GB"/>
              </w:rPr>
              <w:t>Expected result</w:t>
            </w:r>
          </w:p>
        </w:tc>
      </w:tr>
      <w:tr w:rsidR="005A01BF" w:rsidRPr="005376DA" w14:paraId="2AFD95A9" w14:textId="77777777" w:rsidTr="006D4872">
        <w:trPr>
          <w:trHeight w:val="314"/>
          <w:jc w:val="center"/>
        </w:trPr>
        <w:tc>
          <w:tcPr>
            <w:tcW w:w="760" w:type="dxa"/>
            <w:shd w:val="clear" w:color="auto" w:fill="auto"/>
            <w:vAlign w:val="center"/>
          </w:tcPr>
          <w:p w14:paraId="4BBD3411" w14:textId="77777777" w:rsidR="005A01BF" w:rsidRPr="005376DA" w:rsidRDefault="005A01BF" w:rsidP="00DE698C">
            <w:pPr>
              <w:pStyle w:val="TableContentLeft"/>
            </w:pPr>
            <w:r w:rsidRPr="005376DA">
              <w:t>IC1</w:t>
            </w:r>
          </w:p>
        </w:tc>
        <w:tc>
          <w:tcPr>
            <w:tcW w:w="8246" w:type="dxa"/>
            <w:gridSpan w:val="3"/>
            <w:shd w:val="clear" w:color="auto" w:fill="auto"/>
            <w:vAlign w:val="center"/>
          </w:tcPr>
          <w:p w14:paraId="50DB0756" w14:textId="77777777" w:rsidR="005A01BF" w:rsidRPr="00E8206F" w:rsidDel="005F33D7" w:rsidRDefault="005A01BF" w:rsidP="00DE698C">
            <w:pPr>
              <w:pStyle w:val="TableContentLeft"/>
            </w:pPr>
            <w:r w:rsidRPr="0035700E">
              <w:t>PROC_EUICC_INITIALIZATION_SEQUENCE</w:t>
            </w:r>
          </w:p>
        </w:tc>
      </w:tr>
      <w:tr w:rsidR="005A01BF" w:rsidRPr="005376DA" w14:paraId="3F53D19C" w14:textId="77777777" w:rsidTr="006D4872">
        <w:trPr>
          <w:trHeight w:val="314"/>
          <w:jc w:val="center"/>
        </w:trPr>
        <w:tc>
          <w:tcPr>
            <w:tcW w:w="760" w:type="dxa"/>
            <w:shd w:val="clear" w:color="auto" w:fill="auto"/>
            <w:vAlign w:val="center"/>
          </w:tcPr>
          <w:p w14:paraId="5D63513B" w14:textId="77777777" w:rsidR="005A01BF" w:rsidRPr="005376DA" w:rsidRDefault="005A01BF" w:rsidP="00DE698C">
            <w:pPr>
              <w:pStyle w:val="TableContentLeft"/>
            </w:pPr>
            <w:r w:rsidRPr="005376DA">
              <w:t>IC2</w:t>
            </w:r>
          </w:p>
        </w:tc>
        <w:tc>
          <w:tcPr>
            <w:tcW w:w="8246" w:type="dxa"/>
            <w:gridSpan w:val="3"/>
            <w:shd w:val="clear" w:color="auto" w:fill="auto"/>
            <w:vAlign w:val="center"/>
          </w:tcPr>
          <w:p w14:paraId="70C606E9" w14:textId="77777777" w:rsidR="005A01BF" w:rsidRPr="00E8206F" w:rsidRDefault="005A01BF" w:rsidP="00DE698C">
            <w:pPr>
              <w:pStyle w:val="TableContentLeft"/>
            </w:pPr>
            <w:r w:rsidRPr="0035700E">
              <w:t>PROC_OPEN_LOGI</w:t>
            </w:r>
            <w:r w:rsidRPr="00E8206F">
              <w:t>CAL_CHANNEL_AND_SELECT_ISDR</w:t>
            </w:r>
          </w:p>
        </w:tc>
      </w:tr>
      <w:tr w:rsidR="005A01BF" w:rsidRPr="005376DA" w14:paraId="393A9BF1" w14:textId="77777777" w:rsidTr="006D4872">
        <w:trPr>
          <w:trHeight w:val="314"/>
          <w:jc w:val="center"/>
        </w:trPr>
        <w:tc>
          <w:tcPr>
            <w:tcW w:w="760" w:type="dxa"/>
            <w:shd w:val="clear" w:color="auto" w:fill="auto"/>
            <w:vAlign w:val="center"/>
          </w:tcPr>
          <w:p w14:paraId="0D9D2AE3" w14:textId="77777777" w:rsidR="005A01BF" w:rsidRPr="005376DA" w:rsidRDefault="005A01BF" w:rsidP="00DE698C">
            <w:pPr>
              <w:pStyle w:val="TableContentLeft"/>
            </w:pPr>
            <w:r w:rsidRPr="005376DA">
              <w:t>1</w:t>
            </w:r>
          </w:p>
        </w:tc>
        <w:tc>
          <w:tcPr>
            <w:tcW w:w="1210" w:type="dxa"/>
            <w:shd w:val="clear" w:color="auto" w:fill="auto"/>
            <w:vAlign w:val="center"/>
          </w:tcPr>
          <w:p w14:paraId="6182F871" w14:textId="77777777" w:rsidR="005A01BF" w:rsidRPr="0035700E" w:rsidRDefault="005A01BF" w:rsidP="00DE698C">
            <w:pPr>
              <w:pStyle w:val="TableContentLeft"/>
            </w:pPr>
            <w:r w:rsidRPr="0035700E">
              <w:t>S_LPAd → eUICC</w:t>
            </w:r>
          </w:p>
        </w:tc>
        <w:tc>
          <w:tcPr>
            <w:tcW w:w="3852" w:type="dxa"/>
            <w:shd w:val="clear" w:color="auto" w:fill="auto"/>
            <w:vAlign w:val="center"/>
          </w:tcPr>
          <w:p w14:paraId="7881E6CE" w14:textId="77777777" w:rsidR="005A01BF" w:rsidRPr="00E8206F" w:rsidRDefault="005A01BF" w:rsidP="00DE698C">
            <w:pPr>
              <w:pStyle w:val="TableContentLeft"/>
            </w:pPr>
            <w:r w:rsidRPr="00E8206F">
              <w:t>MTD_STORE_DATA (#GET_PROFILES_INFO_TAGLIST_PROFILE_OWNER)</w:t>
            </w:r>
          </w:p>
        </w:tc>
        <w:tc>
          <w:tcPr>
            <w:tcW w:w="3184" w:type="dxa"/>
            <w:shd w:val="clear" w:color="auto" w:fill="auto"/>
            <w:vAlign w:val="center"/>
          </w:tcPr>
          <w:p w14:paraId="1CAD2154" w14:textId="4B4B8FE6" w:rsidR="005A01BF" w:rsidRPr="003F62A9" w:rsidRDefault="005A01BF" w:rsidP="00DE698C">
            <w:pPr>
              <w:pStyle w:val="TableContentLeft"/>
            </w:pPr>
            <w:r w:rsidRPr="00D77742">
              <w:t xml:space="preserve">response ProfileInfoListResponse::= </w:t>
            </w:r>
            <w:r w:rsidRPr="003F62A9">
              <w:t>profileInfoListOk : {</w:t>
            </w:r>
          </w:p>
          <w:p w14:paraId="38E45FF1" w14:textId="77777777" w:rsidR="005A01BF" w:rsidRPr="00E27252" w:rsidRDefault="005A01BF" w:rsidP="00DE698C">
            <w:pPr>
              <w:pStyle w:val="TableContentLeft"/>
            </w:pPr>
            <w:r w:rsidRPr="00E27252">
              <w:t>#PROFILES_INFO_TAGLIST_PROFILE_OWNER</w:t>
            </w:r>
          </w:p>
          <w:p w14:paraId="2C4184E2" w14:textId="77777777" w:rsidR="005A01BF" w:rsidRPr="005376DA" w:rsidRDefault="005A01BF" w:rsidP="00DE698C">
            <w:pPr>
              <w:pStyle w:val="TableContentLeft"/>
            </w:pPr>
            <w:r w:rsidRPr="005376DA">
              <w:t>}</w:t>
            </w:r>
          </w:p>
          <w:p w14:paraId="68938DE4" w14:textId="77777777" w:rsidR="005A01BF" w:rsidRPr="005376DA" w:rsidRDefault="005A01BF" w:rsidP="00DE698C">
            <w:pPr>
              <w:pStyle w:val="TableContentLeft"/>
            </w:pPr>
            <w:r w:rsidRPr="005376DA">
              <w:t>SW = 0x9000</w:t>
            </w:r>
          </w:p>
        </w:tc>
      </w:tr>
    </w:tbl>
    <w:p w14:paraId="187D3E00" w14:textId="77777777" w:rsidR="00A46E14" w:rsidRPr="006D4872" w:rsidRDefault="00A46E14" w:rsidP="00A46E14">
      <w:pPr>
        <w:pStyle w:val="Heading6no"/>
        <w:rPr>
          <w:lang w:val="en-GB"/>
        </w:rPr>
      </w:pPr>
      <w:r w:rsidRPr="006D4872">
        <w:rPr>
          <w:lang w:val="en-GB"/>
        </w:rPr>
        <w:t>Test Sequence #12 Nominal: Get Profile SM-DP+ proprietary data list</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1861"/>
        <w:gridCol w:w="7149"/>
      </w:tblGrid>
      <w:tr w:rsidR="00A46E14" w:rsidRPr="005376DA" w14:paraId="46F651A3" w14:textId="77777777" w:rsidTr="006D4872">
        <w:trPr>
          <w:gridAfter w:val="1"/>
          <w:wAfter w:w="3967" w:type="pct"/>
          <w:jc w:val="center"/>
        </w:trPr>
        <w:tc>
          <w:tcPr>
            <w:tcW w:w="1033" w:type="pct"/>
            <w:tcBorders>
              <w:top w:val="single" w:sz="6" w:space="0" w:color="auto"/>
              <w:left w:val="single" w:sz="6" w:space="0" w:color="auto"/>
              <w:bottom w:val="single" w:sz="6" w:space="0" w:color="auto"/>
              <w:right w:val="single" w:sz="6" w:space="0" w:color="auto"/>
            </w:tcBorders>
            <w:shd w:val="clear" w:color="auto" w:fill="BFBFBF"/>
            <w:vAlign w:val="center"/>
            <w:hideMark/>
          </w:tcPr>
          <w:p w14:paraId="17C04A7D" w14:textId="77777777" w:rsidR="00A46E14" w:rsidRPr="005376DA" w:rsidRDefault="00A46E14" w:rsidP="00DE698C">
            <w:pPr>
              <w:pStyle w:val="TableHeaderGray"/>
              <w:rPr>
                <w:lang w:val="en-GB"/>
              </w:rPr>
            </w:pPr>
            <w:r w:rsidRPr="005376DA">
              <w:rPr>
                <w:lang w:val="en-GB"/>
              </w:rPr>
              <w:t>Initial Conditions</w:t>
            </w:r>
          </w:p>
        </w:tc>
      </w:tr>
      <w:tr w:rsidR="00A46E14" w:rsidRPr="005376DA" w14:paraId="18424A24" w14:textId="77777777" w:rsidTr="006D4872">
        <w:trPr>
          <w:jc w:val="center"/>
        </w:trPr>
        <w:tc>
          <w:tcPr>
            <w:tcW w:w="1033" w:type="pct"/>
            <w:tcBorders>
              <w:top w:val="single" w:sz="6" w:space="0" w:color="auto"/>
              <w:left w:val="single" w:sz="6" w:space="0" w:color="auto"/>
              <w:bottom w:val="single" w:sz="6" w:space="0" w:color="auto"/>
              <w:right w:val="single" w:sz="6" w:space="0" w:color="auto"/>
            </w:tcBorders>
            <w:shd w:val="clear" w:color="auto" w:fill="BFBFBF"/>
            <w:vAlign w:val="center"/>
          </w:tcPr>
          <w:p w14:paraId="72A6A4D7" w14:textId="77777777" w:rsidR="00A46E14" w:rsidRPr="005376DA" w:rsidRDefault="00A46E14" w:rsidP="00DE698C">
            <w:pPr>
              <w:pStyle w:val="TableHeaderGray"/>
              <w:rPr>
                <w:lang w:val="en-GB"/>
              </w:rPr>
            </w:pPr>
            <w:r w:rsidRPr="005376DA">
              <w:rPr>
                <w:lang w:val="en-GB"/>
              </w:rPr>
              <w:t>Entity</w:t>
            </w:r>
          </w:p>
        </w:tc>
        <w:tc>
          <w:tcPr>
            <w:tcW w:w="3967" w:type="pct"/>
            <w:tcBorders>
              <w:top w:val="single" w:sz="6" w:space="0" w:color="auto"/>
              <w:left w:val="single" w:sz="6" w:space="0" w:color="auto"/>
              <w:bottom w:val="single" w:sz="6" w:space="0" w:color="auto"/>
              <w:right w:val="single" w:sz="6" w:space="0" w:color="auto"/>
            </w:tcBorders>
            <w:shd w:val="clear" w:color="auto" w:fill="BFBFBF"/>
            <w:vAlign w:val="center"/>
          </w:tcPr>
          <w:p w14:paraId="7E0EC902" w14:textId="77777777" w:rsidR="00A46E14" w:rsidRPr="00E8206F" w:rsidDel="006548E9" w:rsidRDefault="00A46E14" w:rsidP="00DE698C">
            <w:pPr>
              <w:pStyle w:val="TableHeaderGray"/>
              <w:rPr>
                <w:lang w:val="en-GB"/>
              </w:rPr>
            </w:pPr>
            <w:r w:rsidRPr="0035700E">
              <w:rPr>
                <w:lang w:val="en-GB"/>
              </w:rPr>
              <w:t>Description of the initial condition</w:t>
            </w:r>
          </w:p>
        </w:tc>
      </w:tr>
      <w:tr w:rsidR="00A46E14" w:rsidRPr="005376DA" w14:paraId="65EA9A0D" w14:textId="77777777" w:rsidTr="006D4872">
        <w:trPr>
          <w:jc w:val="center"/>
        </w:trPr>
        <w:tc>
          <w:tcPr>
            <w:tcW w:w="1033" w:type="pct"/>
            <w:tcBorders>
              <w:top w:val="single" w:sz="6" w:space="0" w:color="auto"/>
              <w:left w:val="single" w:sz="6" w:space="0" w:color="auto"/>
              <w:bottom w:val="single" w:sz="6" w:space="0" w:color="auto"/>
              <w:right w:val="single" w:sz="6" w:space="0" w:color="auto"/>
            </w:tcBorders>
            <w:vAlign w:val="center"/>
            <w:hideMark/>
          </w:tcPr>
          <w:p w14:paraId="4222F6A8" w14:textId="77777777" w:rsidR="00A46E14" w:rsidRPr="0035700E" w:rsidRDefault="00A46E14" w:rsidP="006D4872">
            <w:pPr>
              <w:pStyle w:val="TableText"/>
              <w:rPr>
                <w:highlight w:val="yellow"/>
              </w:rPr>
            </w:pPr>
            <w:r w:rsidRPr="005376DA">
              <w:t>eUICC</w:t>
            </w:r>
          </w:p>
        </w:tc>
        <w:tc>
          <w:tcPr>
            <w:tcW w:w="3967" w:type="pct"/>
            <w:tcBorders>
              <w:top w:val="single" w:sz="6" w:space="0" w:color="auto"/>
              <w:left w:val="single" w:sz="6" w:space="0" w:color="auto"/>
              <w:bottom w:val="single" w:sz="6" w:space="0" w:color="auto"/>
              <w:right w:val="single" w:sz="6" w:space="0" w:color="auto"/>
            </w:tcBorders>
            <w:vAlign w:val="center"/>
            <w:hideMark/>
          </w:tcPr>
          <w:p w14:paraId="525D71FB" w14:textId="1B50F304" w:rsidR="00A46E14" w:rsidRPr="003F62A9" w:rsidRDefault="00A46E14" w:rsidP="006D4872">
            <w:pPr>
              <w:pStyle w:val="TableText"/>
              <w:rPr>
                <w:highlight w:val="yellow"/>
              </w:rPr>
            </w:pPr>
            <w:r w:rsidRPr="00E8206F">
              <w:t>The PROFILE_OPERATIONAL1 has been installed on the eUICC with dpProprietaryData #SMDP_PROP_DATA1 (i.e. #CONF_ISDP_PROF1 is used during the Profile dow</w:t>
            </w:r>
            <w:r w:rsidRPr="00D77742">
              <w:t>nloading)</w:t>
            </w:r>
            <w:r w:rsidR="005A01BF">
              <w:t>.</w:t>
            </w:r>
          </w:p>
        </w:tc>
      </w:tr>
    </w:tbl>
    <w:p w14:paraId="7424C5D4"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09"/>
        <w:gridCol w:w="3853"/>
        <w:gridCol w:w="3188"/>
      </w:tblGrid>
      <w:tr w:rsidR="005A01BF" w:rsidRPr="005376DA" w14:paraId="25191E71" w14:textId="77777777" w:rsidTr="006D4872">
        <w:trPr>
          <w:trHeight w:val="314"/>
          <w:jc w:val="center"/>
        </w:trPr>
        <w:tc>
          <w:tcPr>
            <w:tcW w:w="422" w:type="pct"/>
            <w:shd w:val="clear" w:color="auto" w:fill="C00000"/>
            <w:vAlign w:val="center"/>
          </w:tcPr>
          <w:p w14:paraId="41C63F71" w14:textId="77777777" w:rsidR="005A01BF" w:rsidRPr="006D4872" w:rsidRDefault="005A01BF" w:rsidP="006D4872">
            <w:pPr>
              <w:pStyle w:val="TableHeader"/>
              <w:rPr>
                <w:lang w:val="en-GB"/>
              </w:rPr>
            </w:pPr>
            <w:r w:rsidRPr="006D4872">
              <w:rPr>
                <w:lang w:val="en-GB"/>
              </w:rPr>
              <w:lastRenderedPageBreak/>
              <w:t>Step</w:t>
            </w:r>
          </w:p>
        </w:tc>
        <w:tc>
          <w:tcPr>
            <w:tcW w:w="671" w:type="pct"/>
            <w:shd w:val="clear" w:color="auto" w:fill="C00000"/>
            <w:vAlign w:val="center"/>
          </w:tcPr>
          <w:p w14:paraId="6D7C9B67" w14:textId="77777777" w:rsidR="005A01BF" w:rsidRPr="006D4872" w:rsidRDefault="005A01BF" w:rsidP="006D4872">
            <w:pPr>
              <w:pStyle w:val="TableHeader"/>
              <w:rPr>
                <w:lang w:val="en-GB"/>
              </w:rPr>
            </w:pPr>
            <w:r w:rsidRPr="006D4872">
              <w:rPr>
                <w:lang w:val="en-GB"/>
              </w:rPr>
              <w:t>Direction</w:t>
            </w:r>
          </w:p>
        </w:tc>
        <w:tc>
          <w:tcPr>
            <w:tcW w:w="2138" w:type="pct"/>
            <w:shd w:val="clear" w:color="auto" w:fill="C00000"/>
            <w:vAlign w:val="center"/>
          </w:tcPr>
          <w:p w14:paraId="6062B7F3" w14:textId="77777777" w:rsidR="005A01BF" w:rsidRPr="006D4872" w:rsidRDefault="005A01BF" w:rsidP="006D4872">
            <w:pPr>
              <w:pStyle w:val="TableHeader"/>
              <w:rPr>
                <w:lang w:val="en-GB"/>
              </w:rPr>
            </w:pPr>
            <w:r w:rsidRPr="006D4872">
              <w:rPr>
                <w:lang w:val="en-GB"/>
              </w:rPr>
              <w:t>Sequence / Description</w:t>
            </w:r>
          </w:p>
        </w:tc>
        <w:tc>
          <w:tcPr>
            <w:tcW w:w="1769" w:type="pct"/>
            <w:shd w:val="clear" w:color="auto" w:fill="C00000"/>
            <w:vAlign w:val="center"/>
          </w:tcPr>
          <w:p w14:paraId="4637D718" w14:textId="77777777" w:rsidR="005A01BF" w:rsidRPr="006D4872" w:rsidRDefault="005A01BF" w:rsidP="006D4872">
            <w:pPr>
              <w:pStyle w:val="TableHeader"/>
              <w:rPr>
                <w:lang w:val="en-GB"/>
              </w:rPr>
            </w:pPr>
            <w:r w:rsidRPr="006D4872">
              <w:rPr>
                <w:lang w:val="en-GB"/>
              </w:rPr>
              <w:t>Expected result</w:t>
            </w:r>
          </w:p>
        </w:tc>
      </w:tr>
      <w:tr w:rsidR="005A01BF" w:rsidRPr="005376DA" w14:paraId="53898DD7" w14:textId="77777777" w:rsidTr="006D4872">
        <w:trPr>
          <w:trHeight w:val="314"/>
          <w:jc w:val="center"/>
        </w:trPr>
        <w:tc>
          <w:tcPr>
            <w:tcW w:w="422" w:type="pct"/>
            <w:shd w:val="clear" w:color="auto" w:fill="auto"/>
            <w:vAlign w:val="center"/>
          </w:tcPr>
          <w:p w14:paraId="4FB1A812" w14:textId="77777777" w:rsidR="005A01BF" w:rsidRPr="005376DA" w:rsidRDefault="005A01BF" w:rsidP="00DE698C">
            <w:pPr>
              <w:pStyle w:val="TableContentLeft"/>
            </w:pPr>
            <w:r w:rsidRPr="005376DA">
              <w:t>IC1</w:t>
            </w:r>
          </w:p>
        </w:tc>
        <w:tc>
          <w:tcPr>
            <w:tcW w:w="4578" w:type="pct"/>
            <w:gridSpan w:val="3"/>
            <w:shd w:val="clear" w:color="auto" w:fill="auto"/>
            <w:vAlign w:val="center"/>
          </w:tcPr>
          <w:p w14:paraId="44A0E33D" w14:textId="77777777" w:rsidR="005A01BF" w:rsidRPr="00E8206F" w:rsidDel="005F33D7" w:rsidRDefault="005A01BF" w:rsidP="00DE698C">
            <w:pPr>
              <w:pStyle w:val="TableContentLeft"/>
            </w:pPr>
            <w:r w:rsidRPr="0035700E">
              <w:t>PROC_EUICC_INITIALIZATION_SEQUENCE</w:t>
            </w:r>
          </w:p>
        </w:tc>
      </w:tr>
      <w:tr w:rsidR="005A01BF" w:rsidRPr="005376DA" w14:paraId="04755962" w14:textId="77777777" w:rsidTr="006D4872">
        <w:trPr>
          <w:trHeight w:val="314"/>
          <w:jc w:val="center"/>
        </w:trPr>
        <w:tc>
          <w:tcPr>
            <w:tcW w:w="422" w:type="pct"/>
            <w:shd w:val="clear" w:color="auto" w:fill="auto"/>
            <w:vAlign w:val="center"/>
          </w:tcPr>
          <w:p w14:paraId="5F1343C0" w14:textId="77777777" w:rsidR="005A01BF" w:rsidRPr="005376DA" w:rsidRDefault="005A01BF" w:rsidP="00DE698C">
            <w:pPr>
              <w:pStyle w:val="TableContentLeft"/>
            </w:pPr>
            <w:r w:rsidRPr="005376DA">
              <w:t>IC2</w:t>
            </w:r>
          </w:p>
        </w:tc>
        <w:tc>
          <w:tcPr>
            <w:tcW w:w="4578" w:type="pct"/>
            <w:gridSpan w:val="3"/>
            <w:shd w:val="clear" w:color="auto" w:fill="auto"/>
            <w:vAlign w:val="center"/>
          </w:tcPr>
          <w:p w14:paraId="66884B52" w14:textId="77777777" w:rsidR="005A01BF" w:rsidRPr="0035700E" w:rsidRDefault="005A01BF" w:rsidP="00DE698C">
            <w:pPr>
              <w:pStyle w:val="TableContentLeft"/>
            </w:pPr>
            <w:r w:rsidRPr="0035700E">
              <w:t>PROC_OPEN_LOGICAL_CHANNEL_AND_SELECT_ISDR</w:t>
            </w:r>
          </w:p>
        </w:tc>
      </w:tr>
      <w:tr w:rsidR="005A01BF" w:rsidRPr="005376DA" w14:paraId="34366421" w14:textId="77777777" w:rsidTr="006D4872">
        <w:trPr>
          <w:trHeight w:val="314"/>
          <w:jc w:val="center"/>
        </w:trPr>
        <w:tc>
          <w:tcPr>
            <w:tcW w:w="422" w:type="pct"/>
            <w:shd w:val="clear" w:color="auto" w:fill="auto"/>
            <w:vAlign w:val="center"/>
          </w:tcPr>
          <w:p w14:paraId="24F2AEDD" w14:textId="77777777" w:rsidR="005A01BF" w:rsidRPr="005376DA" w:rsidRDefault="005A01BF" w:rsidP="00DE698C">
            <w:pPr>
              <w:pStyle w:val="TableContentLeft"/>
            </w:pPr>
            <w:r w:rsidRPr="005376DA">
              <w:t>1</w:t>
            </w:r>
          </w:p>
        </w:tc>
        <w:tc>
          <w:tcPr>
            <w:tcW w:w="671" w:type="pct"/>
            <w:shd w:val="clear" w:color="auto" w:fill="auto"/>
            <w:vAlign w:val="center"/>
          </w:tcPr>
          <w:p w14:paraId="0D2B2458" w14:textId="77777777" w:rsidR="005A01BF" w:rsidRPr="0035700E" w:rsidRDefault="005A01BF" w:rsidP="00DE698C">
            <w:pPr>
              <w:pStyle w:val="TableContentLeft"/>
            </w:pPr>
            <w:r w:rsidRPr="0035700E">
              <w:t>S_LPAd → eUICC</w:t>
            </w:r>
          </w:p>
        </w:tc>
        <w:tc>
          <w:tcPr>
            <w:tcW w:w="2138" w:type="pct"/>
            <w:shd w:val="clear" w:color="auto" w:fill="auto"/>
            <w:vAlign w:val="center"/>
          </w:tcPr>
          <w:p w14:paraId="4B1E062B" w14:textId="77777777" w:rsidR="005A01BF" w:rsidRPr="00E8206F" w:rsidRDefault="005A01BF" w:rsidP="00DE698C">
            <w:pPr>
              <w:pStyle w:val="TableContentLeft"/>
            </w:pPr>
            <w:r w:rsidRPr="00E8206F">
              <w:t>MTD_STORE_DATA (#GET_PROFILES_INFO_TAGLIST_SMDP_PROP_DATA)</w:t>
            </w:r>
          </w:p>
        </w:tc>
        <w:tc>
          <w:tcPr>
            <w:tcW w:w="1769" w:type="pct"/>
            <w:shd w:val="clear" w:color="auto" w:fill="auto"/>
            <w:vAlign w:val="center"/>
          </w:tcPr>
          <w:p w14:paraId="6D2546EF" w14:textId="1837900C" w:rsidR="005A01BF" w:rsidRPr="003F62A9" w:rsidRDefault="005A01BF" w:rsidP="00DE698C">
            <w:pPr>
              <w:pStyle w:val="TableContentLeft"/>
            </w:pPr>
            <w:r w:rsidRPr="00D77742">
              <w:t xml:space="preserve">response ProfileInfoListResponse::= </w:t>
            </w:r>
            <w:r w:rsidRPr="003F62A9">
              <w:t>profileInfoListOk : {</w:t>
            </w:r>
          </w:p>
          <w:p w14:paraId="4A1F209B" w14:textId="77777777" w:rsidR="005A01BF" w:rsidRPr="00E27252" w:rsidRDefault="005A01BF" w:rsidP="00DE698C">
            <w:pPr>
              <w:pStyle w:val="TableContentLeft"/>
            </w:pPr>
            <w:r w:rsidRPr="00E27252">
              <w:t>…</w:t>
            </w:r>
          </w:p>
          <w:p w14:paraId="2732B5CC" w14:textId="77777777" w:rsidR="005A01BF" w:rsidRPr="005376DA" w:rsidRDefault="005A01BF" w:rsidP="00DE698C">
            <w:pPr>
              <w:pStyle w:val="TableContentLeft"/>
            </w:pPr>
            <w:r w:rsidRPr="005376DA">
              <w:t>#PROFILES_INFO_TAGLIST_SMDP_PROP_DATA</w:t>
            </w:r>
          </w:p>
          <w:p w14:paraId="5F7524A1" w14:textId="77777777" w:rsidR="005A01BF" w:rsidRPr="005376DA" w:rsidRDefault="005A01BF" w:rsidP="00DE698C">
            <w:pPr>
              <w:pStyle w:val="TableContentLeft"/>
            </w:pPr>
            <w:r w:rsidRPr="005376DA">
              <w:t>…</w:t>
            </w:r>
          </w:p>
          <w:p w14:paraId="2C0B264E" w14:textId="77777777" w:rsidR="005A01BF" w:rsidRPr="005376DA" w:rsidRDefault="005A01BF" w:rsidP="00DE698C">
            <w:pPr>
              <w:pStyle w:val="TableContentLeft"/>
            </w:pPr>
            <w:r w:rsidRPr="005376DA">
              <w:t>}</w:t>
            </w:r>
          </w:p>
          <w:p w14:paraId="42C954CE" w14:textId="77777777" w:rsidR="005A01BF" w:rsidRPr="005376DA" w:rsidRDefault="005A01BF" w:rsidP="00DE698C">
            <w:pPr>
              <w:pStyle w:val="TableContentLeft"/>
            </w:pPr>
            <w:r w:rsidRPr="005376DA">
              <w:t>SW = 0x9000</w:t>
            </w:r>
          </w:p>
        </w:tc>
      </w:tr>
    </w:tbl>
    <w:p w14:paraId="25AC035B" w14:textId="77777777" w:rsidR="00A46E14" w:rsidRPr="006D4872" w:rsidRDefault="00A46E14" w:rsidP="00A46E14">
      <w:pPr>
        <w:pStyle w:val="Heading6no"/>
        <w:rPr>
          <w:lang w:val="en-GB"/>
        </w:rPr>
      </w:pPr>
      <w:r w:rsidRPr="006D4872">
        <w:rPr>
          <w:lang w:val="en-GB"/>
        </w:rPr>
        <w:t>Test Sequence #13 Nominal: Get Profile ICCID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6"/>
        <w:gridCol w:w="1454"/>
        <w:gridCol w:w="3572"/>
        <w:gridCol w:w="3188"/>
      </w:tblGrid>
      <w:tr w:rsidR="000B0858" w:rsidRPr="005376DA" w14:paraId="79D52940" w14:textId="77777777" w:rsidTr="006D4872">
        <w:trPr>
          <w:trHeight w:val="314"/>
          <w:jc w:val="center"/>
        </w:trPr>
        <w:tc>
          <w:tcPr>
            <w:tcW w:w="442" w:type="pct"/>
            <w:shd w:val="clear" w:color="auto" w:fill="C00000"/>
            <w:vAlign w:val="center"/>
          </w:tcPr>
          <w:p w14:paraId="53098AD5" w14:textId="77777777" w:rsidR="000B0858" w:rsidRPr="006D4872" w:rsidRDefault="000B0858" w:rsidP="006D4872">
            <w:pPr>
              <w:pStyle w:val="TableHeader"/>
              <w:rPr>
                <w:lang w:val="en-GB"/>
              </w:rPr>
            </w:pPr>
            <w:r w:rsidRPr="006D4872">
              <w:rPr>
                <w:lang w:val="en-GB"/>
              </w:rPr>
              <w:t>Step</w:t>
            </w:r>
          </w:p>
        </w:tc>
        <w:tc>
          <w:tcPr>
            <w:tcW w:w="807" w:type="pct"/>
            <w:shd w:val="clear" w:color="auto" w:fill="C00000"/>
            <w:vAlign w:val="center"/>
          </w:tcPr>
          <w:p w14:paraId="301FDFE0" w14:textId="77777777" w:rsidR="000B0858" w:rsidRPr="006D4872" w:rsidRDefault="000B0858" w:rsidP="006D4872">
            <w:pPr>
              <w:pStyle w:val="TableHeader"/>
              <w:rPr>
                <w:lang w:val="en-GB"/>
              </w:rPr>
            </w:pPr>
            <w:r w:rsidRPr="006D4872">
              <w:rPr>
                <w:lang w:val="en-GB"/>
              </w:rPr>
              <w:t>Direction</w:t>
            </w:r>
          </w:p>
        </w:tc>
        <w:tc>
          <w:tcPr>
            <w:tcW w:w="1982" w:type="pct"/>
            <w:shd w:val="clear" w:color="auto" w:fill="C00000"/>
            <w:vAlign w:val="center"/>
          </w:tcPr>
          <w:p w14:paraId="51DC6DB0" w14:textId="77777777" w:rsidR="000B0858" w:rsidRPr="006D4872" w:rsidRDefault="000B0858" w:rsidP="006D4872">
            <w:pPr>
              <w:pStyle w:val="TableHeader"/>
              <w:rPr>
                <w:lang w:val="en-GB"/>
              </w:rPr>
            </w:pPr>
            <w:r w:rsidRPr="006D4872">
              <w:rPr>
                <w:lang w:val="en-GB"/>
              </w:rPr>
              <w:t>Sequence / Description</w:t>
            </w:r>
          </w:p>
        </w:tc>
        <w:tc>
          <w:tcPr>
            <w:tcW w:w="1769" w:type="pct"/>
            <w:shd w:val="clear" w:color="auto" w:fill="C00000"/>
            <w:vAlign w:val="center"/>
          </w:tcPr>
          <w:p w14:paraId="1068E690" w14:textId="77777777" w:rsidR="000B0858" w:rsidRPr="006D4872" w:rsidRDefault="000B0858" w:rsidP="006D4872">
            <w:pPr>
              <w:pStyle w:val="TableHeader"/>
              <w:rPr>
                <w:lang w:val="en-GB"/>
              </w:rPr>
            </w:pPr>
            <w:r w:rsidRPr="006D4872">
              <w:rPr>
                <w:lang w:val="en-GB"/>
              </w:rPr>
              <w:t>Expected result</w:t>
            </w:r>
          </w:p>
        </w:tc>
      </w:tr>
      <w:tr w:rsidR="000B0858" w:rsidRPr="005376DA" w14:paraId="7CE83A89" w14:textId="77777777" w:rsidTr="006D4872">
        <w:trPr>
          <w:trHeight w:val="314"/>
          <w:jc w:val="center"/>
        </w:trPr>
        <w:tc>
          <w:tcPr>
            <w:tcW w:w="442" w:type="pct"/>
            <w:shd w:val="clear" w:color="auto" w:fill="auto"/>
            <w:vAlign w:val="center"/>
          </w:tcPr>
          <w:p w14:paraId="019C8705" w14:textId="77777777" w:rsidR="000B0858" w:rsidRPr="005376DA" w:rsidRDefault="000B0858" w:rsidP="00DE698C">
            <w:pPr>
              <w:pStyle w:val="TableContentLeft"/>
            </w:pPr>
            <w:r w:rsidRPr="005376DA">
              <w:t>IC1</w:t>
            </w:r>
          </w:p>
        </w:tc>
        <w:tc>
          <w:tcPr>
            <w:tcW w:w="4558" w:type="pct"/>
            <w:gridSpan w:val="3"/>
            <w:shd w:val="clear" w:color="auto" w:fill="auto"/>
            <w:vAlign w:val="center"/>
          </w:tcPr>
          <w:p w14:paraId="39FBDC13" w14:textId="77777777" w:rsidR="000B0858" w:rsidRPr="00E8206F" w:rsidDel="005F33D7" w:rsidRDefault="000B0858" w:rsidP="00DE698C">
            <w:pPr>
              <w:pStyle w:val="TableContentLeft"/>
            </w:pPr>
            <w:r w:rsidRPr="0035700E">
              <w:t>PROC_EUICC_INITIALIZATION_SEQUENCE</w:t>
            </w:r>
          </w:p>
        </w:tc>
      </w:tr>
      <w:tr w:rsidR="000B0858" w:rsidRPr="005376DA" w14:paraId="0829C951" w14:textId="77777777" w:rsidTr="006D4872">
        <w:trPr>
          <w:trHeight w:val="314"/>
          <w:jc w:val="center"/>
        </w:trPr>
        <w:tc>
          <w:tcPr>
            <w:tcW w:w="442" w:type="pct"/>
            <w:shd w:val="clear" w:color="auto" w:fill="auto"/>
            <w:vAlign w:val="center"/>
          </w:tcPr>
          <w:p w14:paraId="741A81FE" w14:textId="77777777" w:rsidR="000B0858" w:rsidRPr="005376DA" w:rsidRDefault="000B0858" w:rsidP="00DE698C">
            <w:pPr>
              <w:pStyle w:val="TableContentLeft"/>
            </w:pPr>
            <w:r w:rsidRPr="005376DA">
              <w:t>IC2</w:t>
            </w:r>
          </w:p>
        </w:tc>
        <w:tc>
          <w:tcPr>
            <w:tcW w:w="4558" w:type="pct"/>
            <w:gridSpan w:val="3"/>
            <w:shd w:val="clear" w:color="auto" w:fill="auto"/>
            <w:vAlign w:val="center"/>
          </w:tcPr>
          <w:p w14:paraId="5CD36B5D" w14:textId="77777777" w:rsidR="000B0858" w:rsidRPr="0035700E" w:rsidRDefault="000B0858" w:rsidP="00DE698C">
            <w:pPr>
              <w:pStyle w:val="TableContentLeft"/>
            </w:pPr>
            <w:r w:rsidRPr="0035700E">
              <w:t>PROC_OPEN_LOGICAL_CHANNEL_AND_SELECT_ISDR</w:t>
            </w:r>
          </w:p>
        </w:tc>
      </w:tr>
      <w:tr w:rsidR="000B0858" w:rsidRPr="005376DA" w14:paraId="0ECDF929" w14:textId="77777777" w:rsidTr="006D4872">
        <w:trPr>
          <w:trHeight w:val="314"/>
          <w:jc w:val="center"/>
        </w:trPr>
        <w:tc>
          <w:tcPr>
            <w:tcW w:w="442" w:type="pct"/>
            <w:shd w:val="clear" w:color="auto" w:fill="auto"/>
            <w:vAlign w:val="center"/>
          </w:tcPr>
          <w:p w14:paraId="461CCE57" w14:textId="77777777" w:rsidR="000B0858" w:rsidRPr="005376DA" w:rsidRDefault="000B0858" w:rsidP="00DE698C">
            <w:pPr>
              <w:pStyle w:val="TableContentLeft"/>
            </w:pPr>
            <w:r w:rsidRPr="005376DA">
              <w:t>1</w:t>
            </w:r>
          </w:p>
        </w:tc>
        <w:tc>
          <w:tcPr>
            <w:tcW w:w="807" w:type="pct"/>
            <w:shd w:val="clear" w:color="auto" w:fill="auto"/>
            <w:vAlign w:val="center"/>
          </w:tcPr>
          <w:p w14:paraId="5A24B5FF" w14:textId="77777777" w:rsidR="000B0858" w:rsidRPr="0035700E" w:rsidRDefault="000B0858" w:rsidP="00DE698C">
            <w:pPr>
              <w:pStyle w:val="TableContentLeft"/>
            </w:pPr>
            <w:r w:rsidRPr="0035700E">
              <w:t>S_LPAd → eUICC</w:t>
            </w:r>
          </w:p>
        </w:tc>
        <w:tc>
          <w:tcPr>
            <w:tcW w:w="1982" w:type="pct"/>
            <w:shd w:val="clear" w:color="auto" w:fill="auto"/>
            <w:vAlign w:val="center"/>
          </w:tcPr>
          <w:p w14:paraId="4D66E209" w14:textId="77777777" w:rsidR="000B0858" w:rsidRPr="00E8206F" w:rsidRDefault="000B0858" w:rsidP="00DE698C">
            <w:pPr>
              <w:pStyle w:val="TableContentLeft"/>
            </w:pPr>
            <w:r w:rsidRPr="00E8206F">
              <w:t>MTD_STORE_DATA (#GET_PROFILES_INFO_TAGLIST1)</w:t>
            </w:r>
          </w:p>
        </w:tc>
        <w:tc>
          <w:tcPr>
            <w:tcW w:w="1769" w:type="pct"/>
            <w:shd w:val="clear" w:color="auto" w:fill="auto"/>
            <w:vAlign w:val="center"/>
          </w:tcPr>
          <w:p w14:paraId="6305817F" w14:textId="52D3E73B" w:rsidR="000B0858" w:rsidRPr="006D4872" w:rsidRDefault="000B0858" w:rsidP="00DE698C">
            <w:pPr>
              <w:pStyle w:val="TableContentLeft"/>
            </w:pPr>
            <w:r w:rsidRPr="006D4872">
              <w:t>response ProfileInfoListResponse::= profileInfoListOk : {</w:t>
            </w:r>
          </w:p>
          <w:p w14:paraId="6545DFF1" w14:textId="77777777" w:rsidR="000B0858" w:rsidRPr="006D4872" w:rsidRDefault="000B0858" w:rsidP="00DE698C">
            <w:pPr>
              <w:pStyle w:val="TableContentLeft"/>
            </w:pPr>
            <w:r w:rsidRPr="006D4872">
              <w:t>#PROFILES_INFO_TAGLIST1</w:t>
            </w:r>
          </w:p>
          <w:p w14:paraId="44AD1597" w14:textId="77777777" w:rsidR="000B0858" w:rsidRPr="005376DA" w:rsidRDefault="000B0858" w:rsidP="00DE698C">
            <w:pPr>
              <w:pStyle w:val="TableContentLeft"/>
            </w:pPr>
            <w:r w:rsidRPr="005376DA">
              <w:t>}</w:t>
            </w:r>
          </w:p>
          <w:p w14:paraId="3F22110E" w14:textId="77777777" w:rsidR="000B0858" w:rsidRPr="0035700E" w:rsidRDefault="000B0858" w:rsidP="00DE698C">
            <w:pPr>
              <w:pStyle w:val="TableContentLeft"/>
            </w:pPr>
            <w:r w:rsidRPr="0035700E">
              <w:t>SW = 0x9000</w:t>
            </w:r>
          </w:p>
        </w:tc>
      </w:tr>
    </w:tbl>
    <w:p w14:paraId="0EDC594A" w14:textId="77777777" w:rsidR="00A46E14" w:rsidRPr="006D4872" w:rsidRDefault="00A46E14" w:rsidP="00A46E14">
      <w:pPr>
        <w:pStyle w:val="Heading6no"/>
        <w:rPr>
          <w:lang w:val="en-GB"/>
        </w:rPr>
      </w:pPr>
      <w:r w:rsidRPr="006D4872">
        <w:rPr>
          <w:lang w:val="en-GB"/>
        </w:rPr>
        <w:t>Test Sequence #14 Nominal: Get Profile Nickname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6"/>
        <w:gridCol w:w="1496"/>
        <w:gridCol w:w="3508"/>
        <w:gridCol w:w="3190"/>
      </w:tblGrid>
      <w:tr w:rsidR="000B0858" w:rsidRPr="005376DA" w14:paraId="76723615" w14:textId="77777777" w:rsidTr="006D4872">
        <w:trPr>
          <w:trHeight w:val="314"/>
          <w:jc w:val="center"/>
        </w:trPr>
        <w:tc>
          <w:tcPr>
            <w:tcW w:w="453" w:type="pct"/>
            <w:shd w:val="clear" w:color="auto" w:fill="C00000"/>
            <w:vAlign w:val="center"/>
          </w:tcPr>
          <w:p w14:paraId="365A129F" w14:textId="77777777" w:rsidR="000B0858" w:rsidRPr="006D4872" w:rsidRDefault="000B0858" w:rsidP="006D4872">
            <w:pPr>
              <w:pStyle w:val="TableHeader"/>
              <w:rPr>
                <w:lang w:val="en-GB"/>
              </w:rPr>
            </w:pPr>
            <w:r w:rsidRPr="006D4872">
              <w:rPr>
                <w:lang w:val="en-GB"/>
              </w:rPr>
              <w:t>Step</w:t>
            </w:r>
          </w:p>
        </w:tc>
        <w:tc>
          <w:tcPr>
            <w:tcW w:w="830" w:type="pct"/>
            <w:shd w:val="clear" w:color="auto" w:fill="C00000"/>
            <w:vAlign w:val="center"/>
          </w:tcPr>
          <w:p w14:paraId="38893414" w14:textId="77777777" w:rsidR="000B0858" w:rsidRPr="006D4872" w:rsidRDefault="000B0858" w:rsidP="006D4872">
            <w:pPr>
              <w:pStyle w:val="TableHeader"/>
              <w:rPr>
                <w:lang w:val="en-GB"/>
              </w:rPr>
            </w:pPr>
            <w:r w:rsidRPr="006D4872">
              <w:rPr>
                <w:lang w:val="en-GB"/>
              </w:rPr>
              <w:t>Direction</w:t>
            </w:r>
          </w:p>
        </w:tc>
        <w:tc>
          <w:tcPr>
            <w:tcW w:w="1947" w:type="pct"/>
            <w:shd w:val="clear" w:color="auto" w:fill="C00000"/>
            <w:vAlign w:val="center"/>
          </w:tcPr>
          <w:p w14:paraId="029FC6B3" w14:textId="77777777" w:rsidR="000B0858" w:rsidRPr="006D4872" w:rsidRDefault="000B0858" w:rsidP="006D4872">
            <w:pPr>
              <w:pStyle w:val="TableHeader"/>
              <w:rPr>
                <w:lang w:val="en-GB"/>
              </w:rPr>
            </w:pPr>
            <w:r w:rsidRPr="006D4872">
              <w:rPr>
                <w:lang w:val="en-GB"/>
              </w:rPr>
              <w:t>Sequence / Description</w:t>
            </w:r>
          </w:p>
        </w:tc>
        <w:tc>
          <w:tcPr>
            <w:tcW w:w="1769" w:type="pct"/>
            <w:shd w:val="clear" w:color="auto" w:fill="C00000"/>
            <w:vAlign w:val="center"/>
          </w:tcPr>
          <w:p w14:paraId="469675ED" w14:textId="77777777" w:rsidR="000B0858" w:rsidRPr="006D4872" w:rsidRDefault="000B0858" w:rsidP="006D4872">
            <w:pPr>
              <w:pStyle w:val="TableHeader"/>
              <w:rPr>
                <w:lang w:val="en-GB"/>
              </w:rPr>
            </w:pPr>
            <w:r w:rsidRPr="006D4872">
              <w:rPr>
                <w:lang w:val="en-GB"/>
              </w:rPr>
              <w:t>Expected result</w:t>
            </w:r>
          </w:p>
        </w:tc>
      </w:tr>
      <w:tr w:rsidR="000B0858" w:rsidRPr="005376DA" w14:paraId="790371A4" w14:textId="77777777" w:rsidTr="000B0858">
        <w:trPr>
          <w:trHeight w:val="314"/>
          <w:jc w:val="center"/>
        </w:trPr>
        <w:tc>
          <w:tcPr>
            <w:tcW w:w="453" w:type="pct"/>
            <w:shd w:val="clear" w:color="auto" w:fill="auto"/>
            <w:vAlign w:val="center"/>
          </w:tcPr>
          <w:p w14:paraId="1691B646" w14:textId="77777777" w:rsidR="000B0858" w:rsidRPr="005376DA" w:rsidRDefault="000B0858" w:rsidP="00DE698C">
            <w:pPr>
              <w:pStyle w:val="TableContentLeft"/>
            </w:pPr>
            <w:r w:rsidRPr="005376DA">
              <w:t>IC1</w:t>
            </w:r>
          </w:p>
        </w:tc>
        <w:tc>
          <w:tcPr>
            <w:tcW w:w="4547" w:type="pct"/>
            <w:gridSpan w:val="3"/>
            <w:shd w:val="clear" w:color="auto" w:fill="auto"/>
            <w:vAlign w:val="center"/>
          </w:tcPr>
          <w:p w14:paraId="01993129" w14:textId="77777777" w:rsidR="000B0858" w:rsidRPr="00D77742" w:rsidDel="005F33D7" w:rsidRDefault="000B0858" w:rsidP="00DE698C">
            <w:pPr>
              <w:pStyle w:val="TableContentLeft"/>
            </w:pPr>
            <w:r w:rsidRPr="0035700E">
              <w:t>PROC_EUICC_INITIALIZATION_SEQUEN</w:t>
            </w:r>
            <w:r w:rsidRPr="00E8206F">
              <w:t>CE</w:t>
            </w:r>
          </w:p>
        </w:tc>
      </w:tr>
      <w:tr w:rsidR="000B0858" w:rsidRPr="005376DA" w14:paraId="3768C185" w14:textId="77777777" w:rsidTr="000B0858">
        <w:trPr>
          <w:trHeight w:val="314"/>
          <w:jc w:val="center"/>
        </w:trPr>
        <w:tc>
          <w:tcPr>
            <w:tcW w:w="453" w:type="pct"/>
            <w:shd w:val="clear" w:color="auto" w:fill="auto"/>
            <w:vAlign w:val="center"/>
          </w:tcPr>
          <w:p w14:paraId="142B95FE" w14:textId="77777777" w:rsidR="000B0858" w:rsidRPr="005376DA" w:rsidRDefault="000B0858" w:rsidP="00DE698C">
            <w:pPr>
              <w:pStyle w:val="TableContentLeft"/>
            </w:pPr>
            <w:r w:rsidRPr="005376DA">
              <w:t>IC2</w:t>
            </w:r>
          </w:p>
        </w:tc>
        <w:tc>
          <w:tcPr>
            <w:tcW w:w="4547" w:type="pct"/>
            <w:gridSpan w:val="3"/>
            <w:shd w:val="clear" w:color="auto" w:fill="auto"/>
            <w:vAlign w:val="center"/>
          </w:tcPr>
          <w:p w14:paraId="2517781F" w14:textId="77777777" w:rsidR="000B0858" w:rsidRPr="0035700E" w:rsidRDefault="000B0858" w:rsidP="00DE698C">
            <w:pPr>
              <w:pStyle w:val="TableContentLeft"/>
            </w:pPr>
            <w:r w:rsidRPr="0035700E">
              <w:t>PROC_OPEN_LOGICAL_CHANNEL_AND_SELECT_ISDR</w:t>
            </w:r>
          </w:p>
        </w:tc>
      </w:tr>
      <w:tr w:rsidR="000B0858" w:rsidRPr="005376DA" w14:paraId="005B93B6" w14:textId="77777777" w:rsidTr="006D4872">
        <w:trPr>
          <w:trHeight w:val="314"/>
          <w:jc w:val="center"/>
        </w:trPr>
        <w:tc>
          <w:tcPr>
            <w:tcW w:w="453" w:type="pct"/>
            <w:shd w:val="clear" w:color="auto" w:fill="auto"/>
            <w:vAlign w:val="center"/>
          </w:tcPr>
          <w:p w14:paraId="48D4EC33" w14:textId="77777777" w:rsidR="000B0858" w:rsidRPr="005376DA" w:rsidRDefault="000B0858" w:rsidP="00DE698C">
            <w:pPr>
              <w:pStyle w:val="TableContentLeft"/>
            </w:pPr>
            <w:r w:rsidRPr="005376DA">
              <w:t>1</w:t>
            </w:r>
          </w:p>
        </w:tc>
        <w:tc>
          <w:tcPr>
            <w:tcW w:w="830" w:type="pct"/>
            <w:shd w:val="clear" w:color="auto" w:fill="auto"/>
            <w:vAlign w:val="center"/>
          </w:tcPr>
          <w:p w14:paraId="2B76350C" w14:textId="77777777" w:rsidR="000B0858" w:rsidRPr="0035700E" w:rsidRDefault="000B0858" w:rsidP="00DE698C">
            <w:pPr>
              <w:pStyle w:val="TableContentLeft"/>
            </w:pPr>
            <w:r w:rsidRPr="0035700E">
              <w:t>S_LPAd → eUICC</w:t>
            </w:r>
          </w:p>
        </w:tc>
        <w:tc>
          <w:tcPr>
            <w:tcW w:w="1947" w:type="pct"/>
            <w:shd w:val="clear" w:color="auto" w:fill="auto"/>
            <w:vAlign w:val="center"/>
          </w:tcPr>
          <w:p w14:paraId="70DDE300" w14:textId="77777777" w:rsidR="000B0858" w:rsidRPr="00E8206F" w:rsidRDefault="000B0858" w:rsidP="00DE698C">
            <w:pPr>
              <w:pStyle w:val="TableContentLeft"/>
            </w:pPr>
            <w:r w:rsidRPr="00E8206F">
              <w:t>MTD_STORE_DATA (#GET_PROFILES_INFO_TAGLIST2)</w:t>
            </w:r>
          </w:p>
        </w:tc>
        <w:tc>
          <w:tcPr>
            <w:tcW w:w="1769" w:type="pct"/>
            <w:shd w:val="clear" w:color="auto" w:fill="auto"/>
            <w:vAlign w:val="center"/>
          </w:tcPr>
          <w:p w14:paraId="26659131" w14:textId="0F09EB71" w:rsidR="000B0858" w:rsidRPr="006D4872" w:rsidRDefault="000B0858" w:rsidP="00DE698C">
            <w:pPr>
              <w:pStyle w:val="TableContentLeft"/>
            </w:pPr>
            <w:r w:rsidRPr="006D4872">
              <w:t>response ProfileInfoListResponse::= profileInfoListOk : {</w:t>
            </w:r>
          </w:p>
          <w:p w14:paraId="217FCBFC" w14:textId="77777777" w:rsidR="000B0858" w:rsidRPr="006D4872" w:rsidRDefault="000B0858" w:rsidP="00DE698C">
            <w:pPr>
              <w:pStyle w:val="TableContentLeft"/>
            </w:pPr>
            <w:r w:rsidRPr="006D4872">
              <w:t>#PROFILES_INFO_TAGLIST2</w:t>
            </w:r>
          </w:p>
          <w:p w14:paraId="3EC14B74" w14:textId="77777777" w:rsidR="000B0858" w:rsidRPr="005376DA" w:rsidRDefault="000B0858" w:rsidP="00DE698C">
            <w:pPr>
              <w:pStyle w:val="TableContentLeft"/>
            </w:pPr>
            <w:r w:rsidRPr="005376DA">
              <w:t>}</w:t>
            </w:r>
          </w:p>
          <w:p w14:paraId="187870DE" w14:textId="77777777" w:rsidR="000B0858" w:rsidRPr="0035700E" w:rsidRDefault="000B0858" w:rsidP="00DE698C">
            <w:pPr>
              <w:pStyle w:val="TableContentLeft"/>
            </w:pPr>
            <w:r w:rsidRPr="0035700E">
              <w:t>SW = 0x9000</w:t>
            </w:r>
          </w:p>
        </w:tc>
      </w:tr>
    </w:tbl>
    <w:p w14:paraId="543E6F21" w14:textId="77777777" w:rsidR="00A46E14" w:rsidRPr="006D4872" w:rsidRDefault="00A46E14" w:rsidP="00A46E14">
      <w:pPr>
        <w:pStyle w:val="Heading6no"/>
        <w:rPr>
          <w:lang w:val="en-GB"/>
        </w:rPr>
      </w:pPr>
      <w:r w:rsidRPr="006D4872">
        <w:rPr>
          <w:lang w:val="en-GB"/>
        </w:rPr>
        <w:t>Test Sequence #15 Nominal: Get Profile Icon and Icon Typ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8"/>
        <w:gridCol w:w="1496"/>
        <w:gridCol w:w="3508"/>
        <w:gridCol w:w="3188"/>
      </w:tblGrid>
      <w:tr w:rsidR="000B0858" w:rsidRPr="005376DA" w14:paraId="250B2BD9" w14:textId="77777777" w:rsidTr="006D4872">
        <w:trPr>
          <w:trHeight w:val="314"/>
          <w:jc w:val="center"/>
        </w:trPr>
        <w:tc>
          <w:tcPr>
            <w:tcW w:w="454" w:type="pct"/>
            <w:shd w:val="clear" w:color="auto" w:fill="C00000"/>
            <w:vAlign w:val="center"/>
          </w:tcPr>
          <w:p w14:paraId="7A3A1FCD" w14:textId="77777777" w:rsidR="000B0858" w:rsidRPr="006D4872" w:rsidRDefault="000B0858" w:rsidP="00DE698C">
            <w:pPr>
              <w:pStyle w:val="RedTableHeader"/>
              <w:rPr>
                <w:lang w:val="en-GB"/>
              </w:rPr>
            </w:pPr>
            <w:r w:rsidRPr="006D4872">
              <w:rPr>
                <w:lang w:val="en-GB"/>
              </w:rPr>
              <w:t>Step</w:t>
            </w:r>
          </w:p>
        </w:tc>
        <w:tc>
          <w:tcPr>
            <w:tcW w:w="830" w:type="pct"/>
            <w:shd w:val="clear" w:color="auto" w:fill="C00000"/>
            <w:vAlign w:val="center"/>
          </w:tcPr>
          <w:p w14:paraId="22E2E965" w14:textId="77777777" w:rsidR="000B0858" w:rsidRPr="006D4872" w:rsidRDefault="000B0858" w:rsidP="00DE698C">
            <w:pPr>
              <w:pStyle w:val="RedTableHeader"/>
              <w:rPr>
                <w:lang w:val="en-GB"/>
              </w:rPr>
            </w:pPr>
            <w:r w:rsidRPr="006D4872">
              <w:rPr>
                <w:lang w:val="en-GB"/>
              </w:rPr>
              <w:t>Direction</w:t>
            </w:r>
          </w:p>
        </w:tc>
        <w:tc>
          <w:tcPr>
            <w:tcW w:w="1947" w:type="pct"/>
            <w:shd w:val="clear" w:color="auto" w:fill="C00000"/>
            <w:vAlign w:val="center"/>
          </w:tcPr>
          <w:p w14:paraId="76208D26" w14:textId="77777777" w:rsidR="000B0858" w:rsidRPr="006D4872" w:rsidRDefault="000B0858" w:rsidP="00DE698C">
            <w:pPr>
              <w:pStyle w:val="RedTableHeader"/>
              <w:rPr>
                <w:lang w:val="en-GB"/>
              </w:rPr>
            </w:pPr>
            <w:r w:rsidRPr="006D4872">
              <w:rPr>
                <w:lang w:val="en-GB"/>
              </w:rPr>
              <w:t>Sequence / Description</w:t>
            </w:r>
          </w:p>
        </w:tc>
        <w:tc>
          <w:tcPr>
            <w:tcW w:w="1769" w:type="pct"/>
            <w:shd w:val="clear" w:color="auto" w:fill="C00000"/>
            <w:vAlign w:val="center"/>
          </w:tcPr>
          <w:p w14:paraId="59D3D341" w14:textId="77777777" w:rsidR="000B0858" w:rsidRPr="006D4872" w:rsidRDefault="000B0858" w:rsidP="00DE698C">
            <w:pPr>
              <w:pStyle w:val="RedTableHeader"/>
              <w:rPr>
                <w:lang w:val="en-GB"/>
              </w:rPr>
            </w:pPr>
            <w:r w:rsidRPr="006D4872">
              <w:rPr>
                <w:lang w:val="en-GB"/>
              </w:rPr>
              <w:t>Expected result</w:t>
            </w:r>
          </w:p>
        </w:tc>
      </w:tr>
      <w:tr w:rsidR="000B0858" w:rsidRPr="005376DA" w14:paraId="4B1ED341" w14:textId="77777777" w:rsidTr="006D4872">
        <w:trPr>
          <w:trHeight w:val="314"/>
          <w:jc w:val="center"/>
        </w:trPr>
        <w:tc>
          <w:tcPr>
            <w:tcW w:w="454" w:type="pct"/>
            <w:shd w:val="clear" w:color="auto" w:fill="auto"/>
            <w:vAlign w:val="center"/>
          </w:tcPr>
          <w:p w14:paraId="389DE625" w14:textId="77777777" w:rsidR="000B0858" w:rsidRPr="005376DA" w:rsidRDefault="000B0858" w:rsidP="00DE698C">
            <w:pPr>
              <w:pStyle w:val="TableContentLeft"/>
            </w:pPr>
            <w:r w:rsidRPr="005376DA">
              <w:t>IC1</w:t>
            </w:r>
          </w:p>
        </w:tc>
        <w:tc>
          <w:tcPr>
            <w:tcW w:w="4546" w:type="pct"/>
            <w:gridSpan w:val="3"/>
            <w:shd w:val="clear" w:color="auto" w:fill="auto"/>
            <w:vAlign w:val="center"/>
          </w:tcPr>
          <w:p w14:paraId="144F04F7" w14:textId="77777777" w:rsidR="000B0858" w:rsidRPr="00E8206F" w:rsidDel="005F33D7" w:rsidRDefault="000B0858" w:rsidP="00DE698C">
            <w:pPr>
              <w:pStyle w:val="TableContentLeft"/>
            </w:pPr>
            <w:r w:rsidRPr="0035700E">
              <w:t>PROC_EUICC_INITIALIZATION_SEQUENCE</w:t>
            </w:r>
          </w:p>
        </w:tc>
      </w:tr>
      <w:tr w:rsidR="000B0858" w:rsidRPr="005376DA" w14:paraId="17640CB2" w14:textId="77777777" w:rsidTr="006D4872">
        <w:trPr>
          <w:trHeight w:val="314"/>
          <w:jc w:val="center"/>
        </w:trPr>
        <w:tc>
          <w:tcPr>
            <w:tcW w:w="454" w:type="pct"/>
            <w:shd w:val="clear" w:color="auto" w:fill="auto"/>
            <w:vAlign w:val="center"/>
          </w:tcPr>
          <w:p w14:paraId="789B304A" w14:textId="77777777" w:rsidR="000B0858" w:rsidRPr="005376DA" w:rsidRDefault="000B0858" w:rsidP="00DE698C">
            <w:pPr>
              <w:pStyle w:val="TableContentLeft"/>
            </w:pPr>
            <w:r w:rsidRPr="005376DA">
              <w:t>IC2</w:t>
            </w:r>
          </w:p>
        </w:tc>
        <w:tc>
          <w:tcPr>
            <w:tcW w:w="4546" w:type="pct"/>
            <w:gridSpan w:val="3"/>
            <w:shd w:val="clear" w:color="auto" w:fill="auto"/>
            <w:vAlign w:val="center"/>
          </w:tcPr>
          <w:p w14:paraId="2A525F51" w14:textId="77777777" w:rsidR="000B0858" w:rsidRPr="0035700E" w:rsidRDefault="000B0858" w:rsidP="00DE698C">
            <w:pPr>
              <w:pStyle w:val="TableContentLeft"/>
            </w:pPr>
            <w:r w:rsidRPr="0035700E">
              <w:t>PROC_OPEN_LOGICAL_CHANNEL_AND_SELECT_ISDR</w:t>
            </w:r>
          </w:p>
        </w:tc>
      </w:tr>
      <w:tr w:rsidR="000B0858" w:rsidRPr="005376DA" w14:paraId="0A55F5E0" w14:textId="77777777" w:rsidTr="006D4872">
        <w:trPr>
          <w:trHeight w:val="314"/>
          <w:jc w:val="center"/>
        </w:trPr>
        <w:tc>
          <w:tcPr>
            <w:tcW w:w="454" w:type="pct"/>
            <w:shd w:val="clear" w:color="auto" w:fill="auto"/>
            <w:vAlign w:val="center"/>
          </w:tcPr>
          <w:p w14:paraId="7447BD7C" w14:textId="77777777" w:rsidR="000B0858" w:rsidRPr="005376DA" w:rsidRDefault="000B0858" w:rsidP="00DE698C">
            <w:pPr>
              <w:pStyle w:val="TableContentLeft"/>
            </w:pPr>
            <w:r w:rsidRPr="005376DA">
              <w:t>1</w:t>
            </w:r>
          </w:p>
        </w:tc>
        <w:tc>
          <w:tcPr>
            <w:tcW w:w="830" w:type="pct"/>
            <w:shd w:val="clear" w:color="auto" w:fill="auto"/>
            <w:vAlign w:val="center"/>
          </w:tcPr>
          <w:p w14:paraId="7F3D406B" w14:textId="77777777" w:rsidR="000B0858" w:rsidRPr="0035700E" w:rsidRDefault="000B0858" w:rsidP="00DE698C">
            <w:pPr>
              <w:pStyle w:val="TableContentLeft"/>
            </w:pPr>
            <w:r w:rsidRPr="0035700E">
              <w:t>S_LPAd → eUICC</w:t>
            </w:r>
          </w:p>
        </w:tc>
        <w:tc>
          <w:tcPr>
            <w:tcW w:w="1947" w:type="pct"/>
            <w:shd w:val="clear" w:color="auto" w:fill="auto"/>
            <w:vAlign w:val="center"/>
          </w:tcPr>
          <w:p w14:paraId="6BDD4B2B" w14:textId="77777777" w:rsidR="000B0858" w:rsidRPr="00E8206F" w:rsidRDefault="000B0858" w:rsidP="00DE698C">
            <w:pPr>
              <w:pStyle w:val="TableContentLeft"/>
            </w:pPr>
            <w:r w:rsidRPr="00E8206F">
              <w:t>MTD_STORE_DATA (#GET_PROFILES_INFO_TAGLIST3)</w:t>
            </w:r>
          </w:p>
        </w:tc>
        <w:tc>
          <w:tcPr>
            <w:tcW w:w="1769" w:type="pct"/>
            <w:shd w:val="clear" w:color="auto" w:fill="auto"/>
            <w:vAlign w:val="center"/>
          </w:tcPr>
          <w:p w14:paraId="596968AD" w14:textId="08C9E101" w:rsidR="000B0858" w:rsidRPr="006D4872" w:rsidRDefault="000B0858" w:rsidP="00DE698C">
            <w:pPr>
              <w:pStyle w:val="TableContentLeft"/>
            </w:pPr>
            <w:r w:rsidRPr="006D4872">
              <w:t>response ProfileInfoListResponse::= profileInfoListOk : {</w:t>
            </w:r>
          </w:p>
          <w:p w14:paraId="3BE19069" w14:textId="77777777" w:rsidR="000B0858" w:rsidRPr="006D4872" w:rsidRDefault="000B0858" w:rsidP="00DE698C">
            <w:pPr>
              <w:pStyle w:val="TableContentLeft"/>
            </w:pPr>
            <w:r w:rsidRPr="006D4872">
              <w:t>#PROFILES_INFO_TAGLIST3</w:t>
            </w:r>
          </w:p>
          <w:p w14:paraId="576DE4A2" w14:textId="77777777" w:rsidR="000B0858" w:rsidRPr="005376DA" w:rsidRDefault="000B0858" w:rsidP="00DE698C">
            <w:pPr>
              <w:pStyle w:val="TableContentLeft"/>
            </w:pPr>
            <w:r w:rsidRPr="005376DA">
              <w:t>}</w:t>
            </w:r>
          </w:p>
          <w:p w14:paraId="2DE9088C" w14:textId="77777777" w:rsidR="000B0858" w:rsidRPr="0035700E" w:rsidRDefault="000B0858" w:rsidP="00DE698C">
            <w:pPr>
              <w:pStyle w:val="TableContentLeft"/>
            </w:pPr>
            <w:r w:rsidRPr="0035700E">
              <w:lastRenderedPageBreak/>
              <w:t>SW = 0x9000</w:t>
            </w:r>
          </w:p>
        </w:tc>
      </w:tr>
    </w:tbl>
    <w:p w14:paraId="1EC650CB" w14:textId="77777777" w:rsidR="00A46E14" w:rsidRPr="006D4872" w:rsidRDefault="00A46E14" w:rsidP="00A46E14">
      <w:pPr>
        <w:pStyle w:val="Heading6no"/>
        <w:rPr>
          <w:lang w:val="en-GB"/>
        </w:rPr>
      </w:pPr>
      <w:r w:rsidRPr="006D4872">
        <w:rPr>
          <w:lang w:val="en-GB"/>
        </w:rPr>
        <w:lastRenderedPageBreak/>
        <w:t>Test Sequence #16 Nominal: Get Profile Icon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8"/>
        <w:gridCol w:w="1496"/>
        <w:gridCol w:w="3508"/>
        <w:gridCol w:w="3188"/>
      </w:tblGrid>
      <w:tr w:rsidR="000B0858" w:rsidRPr="005376DA" w14:paraId="7A08A816" w14:textId="77777777" w:rsidTr="006D4872">
        <w:trPr>
          <w:trHeight w:val="314"/>
          <w:jc w:val="center"/>
        </w:trPr>
        <w:tc>
          <w:tcPr>
            <w:tcW w:w="454" w:type="pct"/>
            <w:shd w:val="clear" w:color="auto" w:fill="C00000"/>
            <w:vAlign w:val="center"/>
          </w:tcPr>
          <w:p w14:paraId="39163AFC" w14:textId="77777777" w:rsidR="000B0858" w:rsidRPr="006D4872" w:rsidRDefault="000B0858" w:rsidP="006D4872">
            <w:pPr>
              <w:pStyle w:val="TableHeader"/>
              <w:rPr>
                <w:lang w:val="en-GB"/>
              </w:rPr>
            </w:pPr>
            <w:r w:rsidRPr="006D4872">
              <w:rPr>
                <w:lang w:val="en-GB"/>
              </w:rPr>
              <w:t>Step</w:t>
            </w:r>
          </w:p>
        </w:tc>
        <w:tc>
          <w:tcPr>
            <w:tcW w:w="830" w:type="pct"/>
            <w:shd w:val="clear" w:color="auto" w:fill="C00000"/>
            <w:vAlign w:val="center"/>
          </w:tcPr>
          <w:p w14:paraId="24E1BB14" w14:textId="77777777" w:rsidR="000B0858" w:rsidRPr="006D4872" w:rsidRDefault="000B0858" w:rsidP="006D4872">
            <w:pPr>
              <w:pStyle w:val="TableHeader"/>
              <w:rPr>
                <w:lang w:val="en-GB"/>
              </w:rPr>
            </w:pPr>
            <w:r w:rsidRPr="006D4872">
              <w:rPr>
                <w:lang w:val="en-GB"/>
              </w:rPr>
              <w:t>Direction</w:t>
            </w:r>
          </w:p>
        </w:tc>
        <w:tc>
          <w:tcPr>
            <w:tcW w:w="1947" w:type="pct"/>
            <w:shd w:val="clear" w:color="auto" w:fill="C00000"/>
            <w:vAlign w:val="center"/>
          </w:tcPr>
          <w:p w14:paraId="02D2A677" w14:textId="77777777" w:rsidR="000B0858" w:rsidRPr="006D4872" w:rsidRDefault="000B0858" w:rsidP="006D4872">
            <w:pPr>
              <w:pStyle w:val="TableHeader"/>
              <w:rPr>
                <w:lang w:val="en-GB"/>
              </w:rPr>
            </w:pPr>
            <w:r w:rsidRPr="006D4872">
              <w:rPr>
                <w:lang w:val="en-GB"/>
              </w:rPr>
              <w:t>Sequence / Description</w:t>
            </w:r>
          </w:p>
        </w:tc>
        <w:tc>
          <w:tcPr>
            <w:tcW w:w="1769" w:type="pct"/>
            <w:shd w:val="clear" w:color="auto" w:fill="C00000"/>
            <w:vAlign w:val="center"/>
          </w:tcPr>
          <w:p w14:paraId="6648DF8C" w14:textId="77777777" w:rsidR="000B0858" w:rsidRPr="006D4872" w:rsidRDefault="000B0858" w:rsidP="006D4872">
            <w:pPr>
              <w:pStyle w:val="TableHeader"/>
              <w:rPr>
                <w:lang w:val="en-GB"/>
              </w:rPr>
            </w:pPr>
            <w:r w:rsidRPr="006D4872">
              <w:rPr>
                <w:lang w:val="en-GB"/>
              </w:rPr>
              <w:t>Expected result</w:t>
            </w:r>
          </w:p>
        </w:tc>
      </w:tr>
      <w:tr w:rsidR="000B0858" w:rsidRPr="005376DA" w14:paraId="44278BA7" w14:textId="77777777" w:rsidTr="006D4872">
        <w:trPr>
          <w:trHeight w:val="314"/>
          <w:jc w:val="center"/>
        </w:trPr>
        <w:tc>
          <w:tcPr>
            <w:tcW w:w="454" w:type="pct"/>
            <w:shd w:val="clear" w:color="auto" w:fill="auto"/>
            <w:vAlign w:val="center"/>
          </w:tcPr>
          <w:p w14:paraId="3925455C" w14:textId="77777777" w:rsidR="000B0858" w:rsidRPr="005376DA" w:rsidRDefault="000B0858" w:rsidP="00DE698C">
            <w:pPr>
              <w:pStyle w:val="TableContentLeft"/>
            </w:pPr>
            <w:r w:rsidRPr="005376DA">
              <w:t>IC1</w:t>
            </w:r>
          </w:p>
        </w:tc>
        <w:tc>
          <w:tcPr>
            <w:tcW w:w="4546" w:type="pct"/>
            <w:gridSpan w:val="3"/>
            <w:shd w:val="clear" w:color="auto" w:fill="auto"/>
            <w:vAlign w:val="center"/>
          </w:tcPr>
          <w:p w14:paraId="798152EA" w14:textId="77777777" w:rsidR="000B0858" w:rsidRPr="00E8206F" w:rsidDel="005F33D7" w:rsidRDefault="000B0858" w:rsidP="00DE698C">
            <w:pPr>
              <w:pStyle w:val="TableContentLeft"/>
            </w:pPr>
            <w:r w:rsidRPr="0035700E">
              <w:t>PROC_EUICC_INITIALIZATION_SEQUENCE</w:t>
            </w:r>
          </w:p>
        </w:tc>
      </w:tr>
      <w:tr w:rsidR="000B0858" w:rsidRPr="005376DA" w14:paraId="2244B731" w14:textId="77777777" w:rsidTr="006D4872">
        <w:trPr>
          <w:trHeight w:val="314"/>
          <w:jc w:val="center"/>
        </w:trPr>
        <w:tc>
          <w:tcPr>
            <w:tcW w:w="454" w:type="pct"/>
            <w:shd w:val="clear" w:color="auto" w:fill="auto"/>
            <w:vAlign w:val="center"/>
          </w:tcPr>
          <w:p w14:paraId="3C255252" w14:textId="77777777" w:rsidR="000B0858" w:rsidRPr="005376DA" w:rsidRDefault="000B0858" w:rsidP="00DE698C">
            <w:pPr>
              <w:pStyle w:val="TableContentLeft"/>
            </w:pPr>
            <w:r w:rsidRPr="005376DA">
              <w:t>IC2</w:t>
            </w:r>
          </w:p>
        </w:tc>
        <w:tc>
          <w:tcPr>
            <w:tcW w:w="4546" w:type="pct"/>
            <w:gridSpan w:val="3"/>
            <w:shd w:val="clear" w:color="auto" w:fill="auto"/>
            <w:vAlign w:val="center"/>
          </w:tcPr>
          <w:p w14:paraId="354B6723" w14:textId="77777777" w:rsidR="000B0858" w:rsidRPr="00E8206F" w:rsidRDefault="000B0858" w:rsidP="00DE698C">
            <w:pPr>
              <w:pStyle w:val="TableContentLeft"/>
            </w:pPr>
            <w:r w:rsidRPr="0035700E">
              <w:t>PROC_OPEN_LOGICA</w:t>
            </w:r>
            <w:r w:rsidRPr="00E8206F">
              <w:t>L_CHANNEL_AND_SELECT_ISDR</w:t>
            </w:r>
          </w:p>
        </w:tc>
      </w:tr>
      <w:tr w:rsidR="000B0858" w:rsidRPr="005376DA" w14:paraId="173510AB" w14:textId="77777777" w:rsidTr="006D4872">
        <w:trPr>
          <w:trHeight w:val="314"/>
          <w:jc w:val="center"/>
        </w:trPr>
        <w:tc>
          <w:tcPr>
            <w:tcW w:w="454" w:type="pct"/>
            <w:shd w:val="clear" w:color="auto" w:fill="auto"/>
            <w:vAlign w:val="center"/>
          </w:tcPr>
          <w:p w14:paraId="41348587" w14:textId="77777777" w:rsidR="000B0858" w:rsidRPr="005376DA" w:rsidRDefault="000B0858" w:rsidP="00DE698C">
            <w:pPr>
              <w:pStyle w:val="TableContentLeft"/>
            </w:pPr>
            <w:r w:rsidRPr="005376DA">
              <w:t>1</w:t>
            </w:r>
          </w:p>
        </w:tc>
        <w:tc>
          <w:tcPr>
            <w:tcW w:w="830" w:type="pct"/>
            <w:shd w:val="clear" w:color="auto" w:fill="auto"/>
            <w:vAlign w:val="center"/>
          </w:tcPr>
          <w:p w14:paraId="16F364C3" w14:textId="77777777" w:rsidR="000B0858" w:rsidRPr="0035700E" w:rsidRDefault="000B0858" w:rsidP="00DE698C">
            <w:pPr>
              <w:pStyle w:val="TableContentLeft"/>
            </w:pPr>
            <w:r w:rsidRPr="0035700E">
              <w:t>S_LPAd → eUICC</w:t>
            </w:r>
          </w:p>
        </w:tc>
        <w:tc>
          <w:tcPr>
            <w:tcW w:w="1947" w:type="pct"/>
            <w:shd w:val="clear" w:color="auto" w:fill="auto"/>
            <w:vAlign w:val="center"/>
          </w:tcPr>
          <w:p w14:paraId="126D42B7" w14:textId="77777777" w:rsidR="000B0858" w:rsidRPr="00E8206F" w:rsidRDefault="000B0858" w:rsidP="00DE698C">
            <w:pPr>
              <w:pStyle w:val="TableContentLeft"/>
            </w:pPr>
            <w:r w:rsidRPr="00E8206F">
              <w:t>MTD_STORE_DATA (#GET_PROFILES_INFO_TAGLIST4)</w:t>
            </w:r>
          </w:p>
        </w:tc>
        <w:tc>
          <w:tcPr>
            <w:tcW w:w="1769" w:type="pct"/>
            <w:shd w:val="clear" w:color="auto" w:fill="auto"/>
            <w:vAlign w:val="center"/>
          </w:tcPr>
          <w:p w14:paraId="505415F9" w14:textId="16A493B9" w:rsidR="000B0858" w:rsidRPr="006D4872" w:rsidRDefault="000B0858" w:rsidP="00DE698C">
            <w:pPr>
              <w:pStyle w:val="TableContentLeft"/>
            </w:pPr>
            <w:r w:rsidRPr="006D4872">
              <w:t>response ProfileInfoListResponse::= profileInfoListOk : {</w:t>
            </w:r>
          </w:p>
          <w:p w14:paraId="44DBCBAC" w14:textId="77777777" w:rsidR="000B0858" w:rsidRPr="006D4872" w:rsidRDefault="000B0858" w:rsidP="00DE698C">
            <w:pPr>
              <w:pStyle w:val="TableContentLeft"/>
            </w:pPr>
            <w:r w:rsidRPr="006D4872">
              <w:t>#PROFILES_INFO_TAGLIST4</w:t>
            </w:r>
          </w:p>
          <w:p w14:paraId="3F2153A3" w14:textId="77777777" w:rsidR="000B0858" w:rsidRPr="005376DA" w:rsidRDefault="000B0858" w:rsidP="00DE698C">
            <w:pPr>
              <w:pStyle w:val="TableContentLeft"/>
            </w:pPr>
            <w:r w:rsidRPr="005376DA">
              <w:t>}</w:t>
            </w:r>
          </w:p>
          <w:p w14:paraId="7C9258FF" w14:textId="77777777" w:rsidR="000B0858" w:rsidRPr="0035700E" w:rsidRDefault="000B0858" w:rsidP="00DE698C">
            <w:pPr>
              <w:pStyle w:val="TableContentLeft"/>
            </w:pPr>
            <w:r w:rsidRPr="0035700E">
              <w:t>SW = 0x9000</w:t>
            </w:r>
          </w:p>
        </w:tc>
      </w:tr>
    </w:tbl>
    <w:p w14:paraId="69CD28C4" w14:textId="77777777" w:rsidR="00A46E14" w:rsidRPr="006D4872" w:rsidRDefault="00A46E14" w:rsidP="00A46E14">
      <w:pPr>
        <w:pStyle w:val="Heading6no"/>
        <w:rPr>
          <w:lang w:val="en-GB"/>
        </w:rPr>
      </w:pPr>
      <w:r w:rsidRPr="006D4872">
        <w:rPr>
          <w:lang w:val="en-GB"/>
        </w:rPr>
        <w:t>Test Sequence #17 Nominal: Get Operational Profile ICCID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6"/>
        <w:gridCol w:w="1464"/>
        <w:gridCol w:w="3637"/>
        <w:gridCol w:w="3123"/>
      </w:tblGrid>
      <w:tr w:rsidR="000B0858" w:rsidRPr="005376DA" w14:paraId="4B753D53" w14:textId="77777777" w:rsidTr="006D4872">
        <w:trPr>
          <w:trHeight w:val="314"/>
          <w:jc w:val="center"/>
        </w:trPr>
        <w:tc>
          <w:tcPr>
            <w:tcW w:w="454" w:type="pct"/>
            <w:shd w:val="clear" w:color="auto" w:fill="C00000"/>
            <w:vAlign w:val="center"/>
          </w:tcPr>
          <w:p w14:paraId="7EA1CD54" w14:textId="77777777" w:rsidR="000B0858" w:rsidRPr="006D4872" w:rsidRDefault="000B0858" w:rsidP="00DE698C">
            <w:pPr>
              <w:pStyle w:val="RedTableHeader"/>
              <w:rPr>
                <w:lang w:val="en-GB"/>
              </w:rPr>
            </w:pPr>
            <w:r w:rsidRPr="006D4872">
              <w:rPr>
                <w:lang w:val="en-GB"/>
              </w:rPr>
              <w:t>Step</w:t>
            </w:r>
          </w:p>
        </w:tc>
        <w:tc>
          <w:tcPr>
            <w:tcW w:w="830" w:type="pct"/>
            <w:shd w:val="clear" w:color="auto" w:fill="C00000"/>
            <w:vAlign w:val="center"/>
          </w:tcPr>
          <w:p w14:paraId="204EFF76" w14:textId="77777777" w:rsidR="000B0858" w:rsidRPr="006D4872" w:rsidRDefault="000B0858" w:rsidP="00DE698C">
            <w:pPr>
              <w:pStyle w:val="RedTableHeader"/>
              <w:rPr>
                <w:lang w:val="en-GB"/>
              </w:rPr>
            </w:pPr>
            <w:r w:rsidRPr="006D4872">
              <w:rPr>
                <w:lang w:val="en-GB"/>
              </w:rPr>
              <w:t>Direction</w:t>
            </w:r>
          </w:p>
        </w:tc>
        <w:tc>
          <w:tcPr>
            <w:tcW w:w="1965" w:type="pct"/>
            <w:shd w:val="clear" w:color="auto" w:fill="C00000"/>
            <w:vAlign w:val="center"/>
          </w:tcPr>
          <w:p w14:paraId="11AB13BB" w14:textId="77777777" w:rsidR="000B0858" w:rsidRPr="006D4872" w:rsidRDefault="000B0858" w:rsidP="00DE698C">
            <w:pPr>
              <w:pStyle w:val="RedTableHeader"/>
              <w:rPr>
                <w:lang w:val="en-GB"/>
              </w:rPr>
            </w:pPr>
            <w:r w:rsidRPr="006D4872">
              <w:rPr>
                <w:lang w:val="en-GB"/>
              </w:rPr>
              <w:t>Sequence / Description</w:t>
            </w:r>
          </w:p>
        </w:tc>
        <w:tc>
          <w:tcPr>
            <w:tcW w:w="1751" w:type="pct"/>
            <w:shd w:val="clear" w:color="auto" w:fill="C00000"/>
            <w:vAlign w:val="center"/>
          </w:tcPr>
          <w:p w14:paraId="6B20B9CF" w14:textId="77777777" w:rsidR="000B0858" w:rsidRPr="006D4872" w:rsidRDefault="000B0858" w:rsidP="00DE698C">
            <w:pPr>
              <w:pStyle w:val="RedTableHeader"/>
              <w:rPr>
                <w:lang w:val="en-GB"/>
              </w:rPr>
            </w:pPr>
            <w:r w:rsidRPr="006D4872">
              <w:rPr>
                <w:lang w:val="en-GB"/>
              </w:rPr>
              <w:t>Expected result</w:t>
            </w:r>
          </w:p>
        </w:tc>
      </w:tr>
      <w:tr w:rsidR="000B0858" w:rsidRPr="005376DA" w14:paraId="13727BC7" w14:textId="77777777" w:rsidTr="006D4872">
        <w:trPr>
          <w:trHeight w:val="314"/>
          <w:jc w:val="center"/>
        </w:trPr>
        <w:tc>
          <w:tcPr>
            <w:tcW w:w="454" w:type="pct"/>
            <w:shd w:val="clear" w:color="auto" w:fill="auto"/>
            <w:vAlign w:val="center"/>
          </w:tcPr>
          <w:p w14:paraId="6BBE7A42" w14:textId="77777777" w:rsidR="000B0858" w:rsidRPr="005376DA" w:rsidRDefault="000B0858" w:rsidP="00DE698C">
            <w:pPr>
              <w:pStyle w:val="TableContentLeft"/>
            </w:pPr>
            <w:r w:rsidRPr="005376DA">
              <w:t>IC1</w:t>
            </w:r>
          </w:p>
        </w:tc>
        <w:tc>
          <w:tcPr>
            <w:tcW w:w="4546" w:type="pct"/>
            <w:gridSpan w:val="3"/>
            <w:shd w:val="clear" w:color="auto" w:fill="auto"/>
            <w:vAlign w:val="center"/>
          </w:tcPr>
          <w:p w14:paraId="3A77FA1E" w14:textId="77777777" w:rsidR="000B0858" w:rsidRPr="00E8206F" w:rsidDel="005F33D7" w:rsidRDefault="000B0858" w:rsidP="00DE698C">
            <w:pPr>
              <w:pStyle w:val="TableContentLeft"/>
            </w:pPr>
            <w:r w:rsidRPr="0035700E">
              <w:t>PROC_EUICC_INITIALIZATION_SEQUENCE</w:t>
            </w:r>
          </w:p>
        </w:tc>
      </w:tr>
      <w:tr w:rsidR="000B0858" w:rsidRPr="005376DA" w14:paraId="11CE9C49" w14:textId="77777777" w:rsidTr="006D4872">
        <w:trPr>
          <w:trHeight w:val="314"/>
          <w:jc w:val="center"/>
        </w:trPr>
        <w:tc>
          <w:tcPr>
            <w:tcW w:w="454" w:type="pct"/>
            <w:shd w:val="clear" w:color="auto" w:fill="auto"/>
            <w:vAlign w:val="center"/>
          </w:tcPr>
          <w:p w14:paraId="2A032E1A" w14:textId="77777777" w:rsidR="000B0858" w:rsidRPr="005376DA" w:rsidRDefault="000B0858" w:rsidP="00DE698C">
            <w:pPr>
              <w:pStyle w:val="TableContentLeft"/>
            </w:pPr>
            <w:r w:rsidRPr="005376DA">
              <w:t>IC2</w:t>
            </w:r>
          </w:p>
        </w:tc>
        <w:tc>
          <w:tcPr>
            <w:tcW w:w="4546" w:type="pct"/>
            <w:gridSpan w:val="3"/>
            <w:shd w:val="clear" w:color="auto" w:fill="auto"/>
            <w:vAlign w:val="center"/>
          </w:tcPr>
          <w:p w14:paraId="65CE0026" w14:textId="77777777" w:rsidR="000B0858" w:rsidRPr="0035700E" w:rsidRDefault="000B0858" w:rsidP="00DE698C">
            <w:pPr>
              <w:pStyle w:val="TableContentLeft"/>
            </w:pPr>
            <w:r w:rsidRPr="0035700E">
              <w:t>PROC_OPEN_LOGICAL_CHANNEL_AND_SELECT_ISDR</w:t>
            </w:r>
          </w:p>
        </w:tc>
      </w:tr>
      <w:tr w:rsidR="000B0858" w:rsidRPr="005376DA" w14:paraId="032259B9" w14:textId="77777777" w:rsidTr="006D4872">
        <w:trPr>
          <w:trHeight w:val="314"/>
          <w:jc w:val="center"/>
        </w:trPr>
        <w:tc>
          <w:tcPr>
            <w:tcW w:w="454" w:type="pct"/>
            <w:shd w:val="clear" w:color="auto" w:fill="auto"/>
            <w:vAlign w:val="center"/>
          </w:tcPr>
          <w:p w14:paraId="3E4E4967" w14:textId="77777777" w:rsidR="000B0858" w:rsidRPr="005376DA" w:rsidRDefault="000B0858" w:rsidP="00DE698C">
            <w:pPr>
              <w:pStyle w:val="TableContentLeft"/>
            </w:pPr>
            <w:r w:rsidRPr="005376DA">
              <w:t>1</w:t>
            </w:r>
          </w:p>
        </w:tc>
        <w:tc>
          <w:tcPr>
            <w:tcW w:w="830" w:type="pct"/>
            <w:shd w:val="clear" w:color="auto" w:fill="auto"/>
            <w:vAlign w:val="center"/>
          </w:tcPr>
          <w:p w14:paraId="5C62C6B0" w14:textId="77777777" w:rsidR="000B0858" w:rsidRPr="0035700E" w:rsidRDefault="000B0858" w:rsidP="00DE698C">
            <w:pPr>
              <w:pStyle w:val="TableContentLeft"/>
            </w:pPr>
            <w:r w:rsidRPr="0035700E">
              <w:t>S_LPAd → eUICC</w:t>
            </w:r>
          </w:p>
        </w:tc>
        <w:tc>
          <w:tcPr>
            <w:tcW w:w="1965" w:type="pct"/>
            <w:shd w:val="clear" w:color="auto" w:fill="auto"/>
            <w:vAlign w:val="center"/>
          </w:tcPr>
          <w:p w14:paraId="546D38B6" w14:textId="1B252500" w:rsidR="000B0858" w:rsidRPr="00E8206F" w:rsidRDefault="000B0858" w:rsidP="00DE698C">
            <w:pPr>
              <w:pStyle w:val="TableContentLeft"/>
            </w:pPr>
            <w:r w:rsidRPr="00E8206F">
              <w:t>MTD_STORE_DATA (#GET_PROFILES_INFO_OP</w:t>
            </w:r>
            <w:r w:rsidR="00D72F26">
              <w:t>_</w:t>
            </w:r>
            <w:r w:rsidRPr="00E8206F">
              <w:t>TAGLIST1)</w:t>
            </w:r>
          </w:p>
        </w:tc>
        <w:tc>
          <w:tcPr>
            <w:tcW w:w="1751" w:type="pct"/>
            <w:shd w:val="clear" w:color="auto" w:fill="auto"/>
            <w:vAlign w:val="center"/>
          </w:tcPr>
          <w:p w14:paraId="20892E69" w14:textId="2AC76067" w:rsidR="000B0858" w:rsidRPr="006D4872" w:rsidRDefault="000B0858" w:rsidP="00DE698C">
            <w:pPr>
              <w:pStyle w:val="TableContentLeft"/>
            </w:pPr>
            <w:r w:rsidRPr="006D4872">
              <w:t>response ProfileInfoListResponse::= profileInfoListOk : {</w:t>
            </w:r>
          </w:p>
          <w:p w14:paraId="49C64863" w14:textId="77777777" w:rsidR="000B0858" w:rsidRPr="006D4872" w:rsidRDefault="000B0858" w:rsidP="00DE698C">
            <w:pPr>
              <w:pStyle w:val="TableContentLeft"/>
            </w:pPr>
            <w:r w:rsidRPr="006D4872">
              <w:t>#PROFILES_INFO_TAGLIST1</w:t>
            </w:r>
          </w:p>
          <w:p w14:paraId="56D3DA6D" w14:textId="77777777" w:rsidR="000B0858" w:rsidRPr="005376DA" w:rsidRDefault="000B0858" w:rsidP="00DE698C">
            <w:pPr>
              <w:pStyle w:val="TableContentLeft"/>
            </w:pPr>
            <w:r w:rsidRPr="005376DA">
              <w:t>}</w:t>
            </w:r>
          </w:p>
          <w:p w14:paraId="186F66FC" w14:textId="77777777" w:rsidR="000B0858" w:rsidRPr="0035700E" w:rsidRDefault="000B0858" w:rsidP="00DE698C">
            <w:pPr>
              <w:pStyle w:val="TableContentLeft"/>
            </w:pPr>
            <w:r w:rsidRPr="0035700E">
              <w:t>SW = 0x9000</w:t>
            </w:r>
          </w:p>
        </w:tc>
      </w:tr>
    </w:tbl>
    <w:p w14:paraId="57D8D1CB" w14:textId="77777777" w:rsidR="00A46E14" w:rsidRPr="006D4872" w:rsidRDefault="00A46E14" w:rsidP="00A46E14">
      <w:pPr>
        <w:pStyle w:val="Heading6no"/>
        <w:rPr>
          <w:lang w:val="en-GB"/>
        </w:rPr>
      </w:pPr>
      <w:r w:rsidRPr="006D4872">
        <w:rPr>
          <w:lang w:val="en-GB"/>
        </w:rPr>
        <w:t>Test Sequence #18 Nominal: Get Operational Profile Nickname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4"/>
        <w:gridCol w:w="1441"/>
        <w:gridCol w:w="3637"/>
        <w:gridCol w:w="3158"/>
      </w:tblGrid>
      <w:tr w:rsidR="000B0858" w:rsidRPr="005376DA" w14:paraId="4296C9D3" w14:textId="77777777" w:rsidTr="006D4872">
        <w:trPr>
          <w:trHeight w:val="314"/>
          <w:jc w:val="center"/>
        </w:trPr>
        <w:tc>
          <w:tcPr>
            <w:tcW w:w="448" w:type="pct"/>
            <w:shd w:val="clear" w:color="auto" w:fill="C00000"/>
            <w:vAlign w:val="center"/>
          </w:tcPr>
          <w:p w14:paraId="33F52C72" w14:textId="77777777" w:rsidR="000B0858" w:rsidRPr="006D4872" w:rsidRDefault="000B0858" w:rsidP="006D4872">
            <w:pPr>
              <w:pStyle w:val="TableHeader"/>
              <w:rPr>
                <w:lang w:val="en-GB"/>
              </w:rPr>
            </w:pPr>
            <w:r w:rsidRPr="006D4872">
              <w:rPr>
                <w:lang w:val="en-GB"/>
              </w:rPr>
              <w:t>Step</w:t>
            </w:r>
          </w:p>
        </w:tc>
        <w:tc>
          <w:tcPr>
            <w:tcW w:w="818" w:type="pct"/>
            <w:shd w:val="clear" w:color="auto" w:fill="C00000"/>
            <w:vAlign w:val="center"/>
          </w:tcPr>
          <w:p w14:paraId="5FB6D7C5" w14:textId="77777777" w:rsidR="000B0858" w:rsidRPr="006D4872" w:rsidRDefault="000B0858" w:rsidP="006D4872">
            <w:pPr>
              <w:pStyle w:val="TableHeader"/>
              <w:rPr>
                <w:lang w:val="en-GB"/>
              </w:rPr>
            </w:pPr>
            <w:r w:rsidRPr="006D4872">
              <w:rPr>
                <w:lang w:val="en-GB"/>
              </w:rPr>
              <w:t>Direction</w:t>
            </w:r>
          </w:p>
        </w:tc>
        <w:tc>
          <w:tcPr>
            <w:tcW w:w="1964" w:type="pct"/>
            <w:shd w:val="clear" w:color="auto" w:fill="C00000"/>
            <w:vAlign w:val="center"/>
          </w:tcPr>
          <w:p w14:paraId="04808FEA" w14:textId="77777777" w:rsidR="000B0858" w:rsidRPr="006D4872" w:rsidRDefault="000B0858" w:rsidP="006D4872">
            <w:pPr>
              <w:pStyle w:val="TableHeader"/>
              <w:rPr>
                <w:lang w:val="en-GB"/>
              </w:rPr>
            </w:pPr>
            <w:r w:rsidRPr="006D4872">
              <w:rPr>
                <w:lang w:val="en-GB"/>
              </w:rPr>
              <w:t>Sequence / Description</w:t>
            </w:r>
          </w:p>
        </w:tc>
        <w:tc>
          <w:tcPr>
            <w:tcW w:w="1769" w:type="pct"/>
            <w:shd w:val="clear" w:color="auto" w:fill="C00000"/>
            <w:vAlign w:val="center"/>
          </w:tcPr>
          <w:p w14:paraId="531DB456" w14:textId="77777777" w:rsidR="000B0858" w:rsidRPr="006D4872" w:rsidRDefault="000B0858" w:rsidP="006D4872">
            <w:pPr>
              <w:pStyle w:val="TableHeader"/>
              <w:rPr>
                <w:lang w:val="en-GB"/>
              </w:rPr>
            </w:pPr>
            <w:r w:rsidRPr="006D4872">
              <w:rPr>
                <w:lang w:val="en-GB"/>
              </w:rPr>
              <w:t>Expected result</w:t>
            </w:r>
          </w:p>
        </w:tc>
      </w:tr>
      <w:tr w:rsidR="000B0858" w:rsidRPr="005376DA" w14:paraId="741EE8BA" w14:textId="77777777" w:rsidTr="000B0858">
        <w:trPr>
          <w:trHeight w:val="314"/>
          <w:jc w:val="center"/>
        </w:trPr>
        <w:tc>
          <w:tcPr>
            <w:tcW w:w="448" w:type="pct"/>
            <w:shd w:val="clear" w:color="auto" w:fill="auto"/>
            <w:vAlign w:val="center"/>
          </w:tcPr>
          <w:p w14:paraId="2DC98882" w14:textId="77777777" w:rsidR="000B0858" w:rsidRPr="005376DA" w:rsidRDefault="000B0858" w:rsidP="00DE698C">
            <w:pPr>
              <w:pStyle w:val="TableContentLeft"/>
            </w:pPr>
            <w:r w:rsidRPr="005376DA">
              <w:t>IC1</w:t>
            </w:r>
          </w:p>
        </w:tc>
        <w:tc>
          <w:tcPr>
            <w:tcW w:w="4552" w:type="pct"/>
            <w:gridSpan w:val="3"/>
            <w:shd w:val="clear" w:color="auto" w:fill="auto"/>
            <w:vAlign w:val="center"/>
          </w:tcPr>
          <w:p w14:paraId="7B0D3242" w14:textId="77777777" w:rsidR="000B0858" w:rsidRPr="00E8206F" w:rsidDel="005F33D7" w:rsidRDefault="000B0858" w:rsidP="00DE698C">
            <w:pPr>
              <w:pStyle w:val="TableContentLeft"/>
            </w:pPr>
            <w:r w:rsidRPr="0035700E">
              <w:t>PROC_EUICC_INITIALIZATION_SEQUENCE</w:t>
            </w:r>
          </w:p>
        </w:tc>
      </w:tr>
      <w:tr w:rsidR="000B0858" w:rsidRPr="005376DA" w14:paraId="156CF5C6" w14:textId="77777777" w:rsidTr="000B0858">
        <w:trPr>
          <w:trHeight w:val="314"/>
          <w:jc w:val="center"/>
        </w:trPr>
        <w:tc>
          <w:tcPr>
            <w:tcW w:w="448" w:type="pct"/>
            <w:shd w:val="clear" w:color="auto" w:fill="auto"/>
            <w:vAlign w:val="center"/>
          </w:tcPr>
          <w:p w14:paraId="60D32CDE" w14:textId="77777777" w:rsidR="000B0858" w:rsidRPr="0035700E" w:rsidRDefault="000B0858" w:rsidP="00DE698C">
            <w:pPr>
              <w:pStyle w:val="TableContentLeft"/>
            </w:pPr>
            <w:r w:rsidRPr="005376DA">
              <w:t>IC</w:t>
            </w:r>
            <w:r w:rsidRPr="0035700E">
              <w:t>2</w:t>
            </w:r>
          </w:p>
        </w:tc>
        <w:tc>
          <w:tcPr>
            <w:tcW w:w="4552" w:type="pct"/>
            <w:gridSpan w:val="3"/>
            <w:shd w:val="clear" w:color="auto" w:fill="auto"/>
            <w:vAlign w:val="center"/>
          </w:tcPr>
          <w:p w14:paraId="6D21DEA9" w14:textId="77777777" w:rsidR="000B0858" w:rsidRPr="00E8206F" w:rsidRDefault="000B0858" w:rsidP="00DE698C">
            <w:pPr>
              <w:pStyle w:val="TableContentLeft"/>
            </w:pPr>
            <w:r w:rsidRPr="00E8206F">
              <w:t>PROC_OPEN_LOGICAL_CHANNEL_AND_SELECT_ISDR</w:t>
            </w:r>
          </w:p>
        </w:tc>
      </w:tr>
      <w:tr w:rsidR="000B0858" w:rsidRPr="005376DA" w14:paraId="4DC9FD43" w14:textId="77777777" w:rsidTr="006D4872">
        <w:trPr>
          <w:trHeight w:val="314"/>
          <w:jc w:val="center"/>
        </w:trPr>
        <w:tc>
          <w:tcPr>
            <w:tcW w:w="448" w:type="pct"/>
            <w:shd w:val="clear" w:color="auto" w:fill="auto"/>
            <w:vAlign w:val="center"/>
          </w:tcPr>
          <w:p w14:paraId="101D6A26" w14:textId="77777777" w:rsidR="000B0858" w:rsidRPr="005376DA" w:rsidRDefault="000B0858" w:rsidP="00DE698C">
            <w:pPr>
              <w:pStyle w:val="TableContentLeft"/>
            </w:pPr>
            <w:r w:rsidRPr="005376DA">
              <w:t>1</w:t>
            </w:r>
          </w:p>
        </w:tc>
        <w:tc>
          <w:tcPr>
            <w:tcW w:w="818" w:type="pct"/>
            <w:shd w:val="clear" w:color="auto" w:fill="auto"/>
            <w:vAlign w:val="center"/>
          </w:tcPr>
          <w:p w14:paraId="537DF6A4" w14:textId="77777777" w:rsidR="000B0858" w:rsidRPr="0035700E" w:rsidRDefault="000B0858" w:rsidP="00DE698C">
            <w:pPr>
              <w:pStyle w:val="TableContentLeft"/>
            </w:pPr>
            <w:r w:rsidRPr="0035700E">
              <w:t>S_LPAd → eUICC</w:t>
            </w:r>
          </w:p>
        </w:tc>
        <w:tc>
          <w:tcPr>
            <w:tcW w:w="1964" w:type="pct"/>
            <w:shd w:val="clear" w:color="auto" w:fill="auto"/>
            <w:vAlign w:val="center"/>
          </w:tcPr>
          <w:p w14:paraId="226BCC52" w14:textId="7C0A8DDB" w:rsidR="000B0858" w:rsidRPr="00E8206F" w:rsidRDefault="000B0858" w:rsidP="00DE698C">
            <w:pPr>
              <w:pStyle w:val="TableContentLeft"/>
            </w:pPr>
            <w:r w:rsidRPr="00E8206F">
              <w:t>MTD_STORE_DATA (#GET_PROFILES_INFO_OP</w:t>
            </w:r>
            <w:r w:rsidR="00D72F26">
              <w:t>_</w:t>
            </w:r>
            <w:r w:rsidRPr="00E8206F">
              <w:t>TAGLIST2)</w:t>
            </w:r>
          </w:p>
        </w:tc>
        <w:tc>
          <w:tcPr>
            <w:tcW w:w="1769" w:type="pct"/>
            <w:shd w:val="clear" w:color="auto" w:fill="auto"/>
            <w:vAlign w:val="center"/>
          </w:tcPr>
          <w:p w14:paraId="78C73992" w14:textId="1D0B8B30" w:rsidR="000B0858" w:rsidRPr="006D4872" w:rsidRDefault="000B0858" w:rsidP="00DE698C">
            <w:pPr>
              <w:pStyle w:val="TableContentLeft"/>
            </w:pPr>
            <w:r w:rsidRPr="006D4872">
              <w:t>response ProfileInfoListResponse::= profileInfoListOk : {</w:t>
            </w:r>
          </w:p>
          <w:p w14:paraId="0DF88F20" w14:textId="77777777" w:rsidR="000B0858" w:rsidRPr="006D4872" w:rsidRDefault="000B0858" w:rsidP="00DE698C">
            <w:pPr>
              <w:pStyle w:val="TableContentLeft"/>
            </w:pPr>
            <w:r w:rsidRPr="006D4872">
              <w:t>#PROFILES_INFO_TAGLIST2</w:t>
            </w:r>
          </w:p>
          <w:p w14:paraId="1397867C" w14:textId="77777777" w:rsidR="000B0858" w:rsidRPr="005376DA" w:rsidRDefault="000B0858" w:rsidP="00DE698C">
            <w:pPr>
              <w:pStyle w:val="TableContentLeft"/>
            </w:pPr>
            <w:r w:rsidRPr="005376DA">
              <w:t>}</w:t>
            </w:r>
          </w:p>
          <w:p w14:paraId="370EFDF1" w14:textId="77777777" w:rsidR="000B0858" w:rsidRPr="0035700E" w:rsidRDefault="000B0858" w:rsidP="00DE698C">
            <w:pPr>
              <w:pStyle w:val="TableContentLeft"/>
            </w:pPr>
            <w:r w:rsidRPr="0035700E">
              <w:t>SW = 0x9000</w:t>
            </w:r>
          </w:p>
        </w:tc>
      </w:tr>
    </w:tbl>
    <w:p w14:paraId="5905C04A" w14:textId="77777777" w:rsidR="00A46E14" w:rsidRPr="006D4872" w:rsidRDefault="00A46E14" w:rsidP="00A46E14">
      <w:pPr>
        <w:pStyle w:val="Heading6no"/>
        <w:rPr>
          <w:lang w:val="en-GB"/>
        </w:rPr>
      </w:pPr>
      <w:r w:rsidRPr="006D4872">
        <w:rPr>
          <w:lang w:val="en-GB"/>
        </w:rPr>
        <w:t>Test Sequence #19 Nominal: Get Operational Profile Icon and Icon typ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4"/>
        <w:gridCol w:w="1441"/>
        <w:gridCol w:w="3637"/>
        <w:gridCol w:w="3158"/>
      </w:tblGrid>
      <w:tr w:rsidR="000B0858" w:rsidRPr="005376DA" w14:paraId="230E572C" w14:textId="77777777" w:rsidTr="006D4872">
        <w:trPr>
          <w:trHeight w:val="314"/>
          <w:jc w:val="center"/>
        </w:trPr>
        <w:tc>
          <w:tcPr>
            <w:tcW w:w="448" w:type="pct"/>
            <w:shd w:val="clear" w:color="auto" w:fill="C00000"/>
            <w:vAlign w:val="center"/>
          </w:tcPr>
          <w:p w14:paraId="4CAEC5A0" w14:textId="77777777" w:rsidR="000B0858" w:rsidRPr="006D4872" w:rsidRDefault="000B0858" w:rsidP="006D4872">
            <w:pPr>
              <w:pStyle w:val="TableHeader"/>
              <w:rPr>
                <w:lang w:val="en-GB"/>
              </w:rPr>
            </w:pPr>
            <w:r w:rsidRPr="006D4872">
              <w:rPr>
                <w:lang w:val="en-GB"/>
              </w:rPr>
              <w:t>Step</w:t>
            </w:r>
          </w:p>
        </w:tc>
        <w:tc>
          <w:tcPr>
            <w:tcW w:w="818" w:type="pct"/>
            <w:shd w:val="clear" w:color="auto" w:fill="C00000"/>
            <w:vAlign w:val="center"/>
          </w:tcPr>
          <w:p w14:paraId="67E076CB" w14:textId="77777777" w:rsidR="000B0858" w:rsidRPr="006D4872" w:rsidRDefault="000B0858" w:rsidP="006D4872">
            <w:pPr>
              <w:pStyle w:val="TableHeader"/>
              <w:rPr>
                <w:lang w:val="en-GB"/>
              </w:rPr>
            </w:pPr>
            <w:r w:rsidRPr="006D4872">
              <w:rPr>
                <w:lang w:val="en-GB"/>
              </w:rPr>
              <w:t>Direction</w:t>
            </w:r>
          </w:p>
        </w:tc>
        <w:tc>
          <w:tcPr>
            <w:tcW w:w="1964" w:type="pct"/>
            <w:shd w:val="clear" w:color="auto" w:fill="C00000"/>
            <w:vAlign w:val="center"/>
          </w:tcPr>
          <w:p w14:paraId="293A4AA0" w14:textId="77777777" w:rsidR="000B0858" w:rsidRPr="006D4872" w:rsidRDefault="000B0858" w:rsidP="006D4872">
            <w:pPr>
              <w:pStyle w:val="TableHeader"/>
              <w:rPr>
                <w:lang w:val="en-GB"/>
              </w:rPr>
            </w:pPr>
            <w:r w:rsidRPr="006D4872">
              <w:rPr>
                <w:lang w:val="en-GB"/>
              </w:rPr>
              <w:t>Sequence / Description</w:t>
            </w:r>
          </w:p>
        </w:tc>
        <w:tc>
          <w:tcPr>
            <w:tcW w:w="1761" w:type="pct"/>
            <w:shd w:val="clear" w:color="auto" w:fill="C00000"/>
            <w:vAlign w:val="center"/>
          </w:tcPr>
          <w:p w14:paraId="3C4D9FC9" w14:textId="77777777" w:rsidR="000B0858" w:rsidRPr="006D4872" w:rsidRDefault="000B0858" w:rsidP="006D4872">
            <w:pPr>
              <w:pStyle w:val="TableHeader"/>
              <w:rPr>
                <w:lang w:val="en-GB"/>
              </w:rPr>
            </w:pPr>
            <w:r w:rsidRPr="006D4872">
              <w:rPr>
                <w:lang w:val="en-GB"/>
              </w:rPr>
              <w:t>Expected result</w:t>
            </w:r>
          </w:p>
        </w:tc>
      </w:tr>
      <w:tr w:rsidR="000B0858" w:rsidRPr="005376DA" w14:paraId="71937270" w14:textId="77777777" w:rsidTr="000B0858">
        <w:trPr>
          <w:trHeight w:val="314"/>
          <w:jc w:val="center"/>
        </w:trPr>
        <w:tc>
          <w:tcPr>
            <w:tcW w:w="448" w:type="pct"/>
            <w:shd w:val="clear" w:color="auto" w:fill="auto"/>
            <w:vAlign w:val="center"/>
          </w:tcPr>
          <w:p w14:paraId="78330567" w14:textId="77777777" w:rsidR="000B0858" w:rsidRPr="005376DA" w:rsidRDefault="000B0858" w:rsidP="00DE698C">
            <w:pPr>
              <w:pStyle w:val="TableContentLeft"/>
            </w:pPr>
            <w:r w:rsidRPr="005376DA">
              <w:t>IC1</w:t>
            </w:r>
          </w:p>
        </w:tc>
        <w:tc>
          <w:tcPr>
            <w:tcW w:w="4552" w:type="pct"/>
            <w:gridSpan w:val="3"/>
            <w:shd w:val="clear" w:color="auto" w:fill="auto"/>
            <w:vAlign w:val="center"/>
          </w:tcPr>
          <w:p w14:paraId="2B053309" w14:textId="77777777" w:rsidR="000B0858" w:rsidRPr="00E8206F" w:rsidDel="005F33D7" w:rsidRDefault="000B0858" w:rsidP="00DE698C">
            <w:pPr>
              <w:pStyle w:val="TableContentLeft"/>
            </w:pPr>
            <w:r w:rsidRPr="0035700E">
              <w:t>PROC_EUICC_INITIALIZATION_SEQUENCE</w:t>
            </w:r>
          </w:p>
        </w:tc>
      </w:tr>
      <w:tr w:rsidR="000B0858" w:rsidRPr="005376DA" w14:paraId="7039F88C" w14:textId="77777777" w:rsidTr="000B0858">
        <w:trPr>
          <w:trHeight w:val="314"/>
          <w:jc w:val="center"/>
        </w:trPr>
        <w:tc>
          <w:tcPr>
            <w:tcW w:w="448" w:type="pct"/>
            <w:shd w:val="clear" w:color="auto" w:fill="auto"/>
            <w:vAlign w:val="center"/>
          </w:tcPr>
          <w:p w14:paraId="409A2F85" w14:textId="77777777" w:rsidR="000B0858" w:rsidRPr="005376DA" w:rsidRDefault="000B0858" w:rsidP="00DE698C">
            <w:pPr>
              <w:pStyle w:val="TableContentLeft"/>
            </w:pPr>
            <w:r w:rsidRPr="005376DA">
              <w:t>IC2</w:t>
            </w:r>
          </w:p>
        </w:tc>
        <w:tc>
          <w:tcPr>
            <w:tcW w:w="4552" w:type="pct"/>
            <w:gridSpan w:val="3"/>
            <w:shd w:val="clear" w:color="auto" w:fill="auto"/>
            <w:vAlign w:val="center"/>
          </w:tcPr>
          <w:p w14:paraId="368178F1" w14:textId="77777777" w:rsidR="000B0858" w:rsidRPr="0035700E" w:rsidRDefault="000B0858" w:rsidP="00DE698C">
            <w:pPr>
              <w:pStyle w:val="TableContentLeft"/>
            </w:pPr>
            <w:r w:rsidRPr="0035700E">
              <w:t>PROC_OPEN_LOGICAL_CHANNEL_AND_SELECT_ISDR</w:t>
            </w:r>
          </w:p>
        </w:tc>
      </w:tr>
      <w:tr w:rsidR="000B0858" w:rsidRPr="005376DA" w14:paraId="4D0EF1FA" w14:textId="77777777" w:rsidTr="006D4872">
        <w:trPr>
          <w:trHeight w:val="314"/>
          <w:jc w:val="center"/>
        </w:trPr>
        <w:tc>
          <w:tcPr>
            <w:tcW w:w="448" w:type="pct"/>
            <w:shd w:val="clear" w:color="auto" w:fill="auto"/>
            <w:vAlign w:val="center"/>
          </w:tcPr>
          <w:p w14:paraId="7B0114DB" w14:textId="77777777" w:rsidR="000B0858" w:rsidRPr="005376DA" w:rsidRDefault="000B0858" w:rsidP="00DE698C">
            <w:pPr>
              <w:pStyle w:val="TableContentLeft"/>
            </w:pPr>
            <w:r w:rsidRPr="005376DA">
              <w:t>1</w:t>
            </w:r>
          </w:p>
        </w:tc>
        <w:tc>
          <w:tcPr>
            <w:tcW w:w="818" w:type="pct"/>
            <w:shd w:val="clear" w:color="auto" w:fill="auto"/>
            <w:vAlign w:val="center"/>
          </w:tcPr>
          <w:p w14:paraId="738A1B74" w14:textId="77777777" w:rsidR="000B0858" w:rsidRPr="0035700E" w:rsidRDefault="000B0858" w:rsidP="00DE698C">
            <w:pPr>
              <w:pStyle w:val="TableContentLeft"/>
            </w:pPr>
            <w:r w:rsidRPr="0035700E">
              <w:t>S_LPAd → eUICC</w:t>
            </w:r>
          </w:p>
        </w:tc>
        <w:tc>
          <w:tcPr>
            <w:tcW w:w="1964" w:type="pct"/>
            <w:shd w:val="clear" w:color="auto" w:fill="auto"/>
            <w:vAlign w:val="center"/>
          </w:tcPr>
          <w:p w14:paraId="144C21C3" w14:textId="7BFA4EB4" w:rsidR="000B0858" w:rsidRPr="00E8206F" w:rsidRDefault="000B0858" w:rsidP="00DE698C">
            <w:pPr>
              <w:pStyle w:val="TableContentLeft"/>
            </w:pPr>
            <w:r w:rsidRPr="00E8206F">
              <w:t>MTD_STORE_DATA (#GET_PROFILES_INFO_OP</w:t>
            </w:r>
            <w:r w:rsidR="00D72F26">
              <w:t>_</w:t>
            </w:r>
            <w:r w:rsidRPr="00E8206F">
              <w:t>TAGLIST3)</w:t>
            </w:r>
          </w:p>
        </w:tc>
        <w:tc>
          <w:tcPr>
            <w:tcW w:w="1761" w:type="pct"/>
            <w:shd w:val="clear" w:color="auto" w:fill="auto"/>
            <w:vAlign w:val="center"/>
          </w:tcPr>
          <w:p w14:paraId="758A1994" w14:textId="61A15A0D" w:rsidR="000B0858" w:rsidRPr="006D4872" w:rsidRDefault="000B0858" w:rsidP="00DE698C">
            <w:pPr>
              <w:pStyle w:val="TableContentLeft"/>
            </w:pPr>
            <w:r w:rsidRPr="006D4872">
              <w:t>response ProfileInfoListResponse::= profileInfoListOk : {</w:t>
            </w:r>
          </w:p>
          <w:p w14:paraId="4E043209" w14:textId="77777777" w:rsidR="000B0858" w:rsidRPr="006D4872" w:rsidRDefault="000B0858" w:rsidP="00DE698C">
            <w:pPr>
              <w:pStyle w:val="TableContentLeft"/>
            </w:pPr>
            <w:r w:rsidRPr="006D4872">
              <w:t>#PROFILES_INFO_TAGLIST3</w:t>
            </w:r>
          </w:p>
          <w:p w14:paraId="12005312" w14:textId="77777777" w:rsidR="000B0858" w:rsidRPr="005376DA" w:rsidRDefault="000B0858" w:rsidP="00DE698C">
            <w:pPr>
              <w:pStyle w:val="TableContentLeft"/>
            </w:pPr>
            <w:r w:rsidRPr="005376DA">
              <w:lastRenderedPageBreak/>
              <w:t>}</w:t>
            </w:r>
          </w:p>
          <w:p w14:paraId="317F9E2D" w14:textId="77777777" w:rsidR="000B0858" w:rsidRPr="0035700E" w:rsidRDefault="000B0858" w:rsidP="00DE698C">
            <w:pPr>
              <w:pStyle w:val="TableContentLeft"/>
            </w:pPr>
            <w:r w:rsidRPr="0035700E">
              <w:t>SW = 0x9000</w:t>
            </w:r>
          </w:p>
        </w:tc>
      </w:tr>
    </w:tbl>
    <w:p w14:paraId="5165DB1C" w14:textId="77777777" w:rsidR="00A46E14" w:rsidRPr="006D4872" w:rsidRDefault="00A46E14" w:rsidP="00A46E14">
      <w:pPr>
        <w:pStyle w:val="Heading6no"/>
        <w:rPr>
          <w:lang w:val="en-GB"/>
        </w:rPr>
      </w:pPr>
      <w:r w:rsidRPr="006D4872">
        <w:rPr>
          <w:lang w:val="en-GB"/>
        </w:rPr>
        <w:lastRenderedPageBreak/>
        <w:t>Test Sequence #20 Nominal: Get Operational Profile Icon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0"/>
        <w:gridCol w:w="1419"/>
        <w:gridCol w:w="3637"/>
        <w:gridCol w:w="3184"/>
      </w:tblGrid>
      <w:tr w:rsidR="000B0858" w:rsidRPr="005376DA" w14:paraId="3B774C48" w14:textId="77777777" w:rsidTr="000B0858">
        <w:trPr>
          <w:trHeight w:val="314"/>
          <w:jc w:val="center"/>
        </w:trPr>
        <w:tc>
          <w:tcPr>
            <w:tcW w:w="442" w:type="pct"/>
            <w:shd w:val="clear" w:color="auto" w:fill="C00000"/>
            <w:vAlign w:val="center"/>
          </w:tcPr>
          <w:p w14:paraId="4B93B277" w14:textId="77777777" w:rsidR="000B0858" w:rsidRPr="006D4872" w:rsidRDefault="000B0858" w:rsidP="006D4872">
            <w:pPr>
              <w:pStyle w:val="TableHeader"/>
              <w:rPr>
                <w:lang w:val="en-GB"/>
              </w:rPr>
            </w:pPr>
            <w:r w:rsidRPr="006D4872">
              <w:rPr>
                <w:lang w:val="en-GB"/>
              </w:rPr>
              <w:t>Step</w:t>
            </w:r>
          </w:p>
        </w:tc>
        <w:tc>
          <w:tcPr>
            <w:tcW w:w="802" w:type="pct"/>
            <w:shd w:val="clear" w:color="auto" w:fill="C00000"/>
            <w:vAlign w:val="center"/>
          </w:tcPr>
          <w:p w14:paraId="7C324B48" w14:textId="77777777" w:rsidR="000B0858" w:rsidRPr="006D4872" w:rsidRDefault="000B0858" w:rsidP="006D4872">
            <w:pPr>
              <w:pStyle w:val="TableHeader"/>
              <w:rPr>
                <w:lang w:val="en-GB"/>
              </w:rPr>
            </w:pPr>
            <w:r w:rsidRPr="006D4872">
              <w:rPr>
                <w:lang w:val="en-GB"/>
              </w:rPr>
              <w:t>Direction</w:t>
            </w:r>
          </w:p>
        </w:tc>
        <w:tc>
          <w:tcPr>
            <w:tcW w:w="1975" w:type="pct"/>
            <w:shd w:val="clear" w:color="auto" w:fill="C00000"/>
            <w:vAlign w:val="center"/>
          </w:tcPr>
          <w:p w14:paraId="307EF102" w14:textId="77777777" w:rsidR="000B0858" w:rsidRPr="006D4872" w:rsidRDefault="000B0858" w:rsidP="006D4872">
            <w:pPr>
              <w:pStyle w:val="TableHeader"/>
              <w:rPr>
                <w:lang w:val="en-GB"/>
              </w:rPr>
            </w:pPr>
            <w:r w:rsidRPr="006D4872">
              <w:rPr>
                <w:lang w:val="en-GB"/>
              </w:rPr>
              <w:t>Sequence / Description</w:t>
            </w:r>
          </w:p>
        </w:tc>
        <w:tc>
          <w:tcPr>
            <w:tcW w:w="1781" w:type="pct"/>
            <w:shd w:val="clear" w:color="auto" w:fill="C00000"/>
            <w:vAlign w:val="center"/>
          </w:tcPr>
          <w:p w14:paraId="10F0AA47" w14:textId="77777777" w:rsidR="000B0858" w:rsidRPr="006D4872" w:rsidRDefault="000B0858" w:rsidP="006D4872">
            <w:pPr>
              <w:pStyle w:val="TableHeader"/>
              <w:rPr>
                <w:lang w:val="en-GB"/>
              </w:rPr>
            </w:pPr>
            <w:r w:rsidRPr="006D4872">
              <w:rPr>
                <w:lang w:val="en-GB"/>
              </w:rPr>
              <w:t>Expected result</w:t>
            </w:r>
          </w:p>
        </w:tc>
      </w:tr>
      <w:tr w:rsidR="000B0858" w:rsidRPr="005376DA" w14:paraId="0A5CAFBD" w14:textId="77777777" w:rsidTr="000B0858">
        <w:trPr>
          <w:trHeight w:val="314"/>
          <w:jc w:val="center"/>
        </w:trPr>
        <w:tc>
          <w:tcPr>
            <w:tcW w:w="442" w:type="pct"/>
            <w:shd w:val="clear" w:color="auto" w:fill="auto"/>
            <w:vAlign w:val="center"/>
          </w:tcPr>
          <w:p w14:paraId="6AB62C5D" w14:textId="77777777" w:rsidR="000B0858" w:rsidRPr="005376DA" w:rsidRDefault="000B0858" w:rsidP="00DE698C">
            <w:pPr>
              <w:pStyle w:val="TableContentLeft"/>
            </w:pPr>
            <w:r w:rsidRPr="005376DA">
              <w:t>IC1</w:t>
            </w:r>
          </w:p>
        </w:tc>
        <w:tc>
          <w:tcPr>
            <w:tcW w:w="4558" w:type="pct"/>
            <w:gridSpan w:val="3"/>
            <w:shd w:val="clear" w:color="auto" w:fill="auto"/>
            <w:vAlign w:val="center"/>
          </w:tcPr>
          <w:p w14:paraId="0C5F4D65" w14:textId="77777777" w:rsidR="000B0858" w:rsidRPr="00D77742" w:rsidDel="005F33D7" w:rsidRDefault="000B0858" w:rsidP="00DE698C">
            <w:pPr>
              <w:pStyle w:val="TableContentLeft"/>
            </w:pPr>
            <w:r w:rsidRPr="0035700E">
              <w:t>PROC_EUICC_INITIALIZATION_SE</w:t>
            </w:r>
            <w:r w:rsidRPr="00E8206F">
              <w:t>QUENCE</w:t>
            </w:r>
          </w:p>
        </w:tc>
      </w:tr>
      <w:tr w:rsidR="000B0858" w:rsidRPr="005376DA" w14:paraId="24BDFE98" w14:textId="77777777" w:rsidTr="000B0858">
        <w:trPr>
          <w:trHeight w:val="314"/>
          <w:jc w:val="center"/>
        </w:trPr>
        <w:tc>
          <w:tcPr>
            <w:tcW w:w="442" w:type="pct"/>
            <w:shd w:val="clear" w:color="auto" w:fill="auto"/>
            <w:vAlign w:val="center"/>
          </w:tcPr>
          <w:p w14:paraId="20CE9E75" w14:textId="77777777" w:rsidR="000B0858" w:rsidRPr="005376DA" w:rsidRDefault="000B0858" w:rsidP="00DE698C">
            <w:pPr>
              <w:pStyle w:val="TableContentLeft"/>
            </w:pPr>
            <w:r w:rsidRPr="005376DA">
              <w:t>IC2</w:t>
            </w:r>
          </w:p>
        </w:tc>
        <w:tc>
          <w:tcPr>
            <w:tcW w:w="4558" w:type="pct"/>
            <w:gridSpan w:val="3"/>
            <w:shd w:val="clear" w:color="auto" w:fill="auto"/>
            <w:vAlign w:val="center"/>
          </w:tcPr>
          <w:p w14:paraId="5A4C13B0" w14:textId="77777777" w:rsidR="000B0858" w:rsidRPr="0035700E" w:rsidRDefault="000B0858" w:rsidP="00DE698C">
            <w:pPr>
              <w:pStyle w:val="TableContentLeft"/>
            </w:pPr>
            <w:r w:rsidRPr="0035700E">
              <w:t>PROC_OPEN_LOGICAL_CHANNEL_AND_SELECT_ISDR</w:t>
            </w:r>
          </w:p>
        </w:tc>
      </w:tr>
      <w:tr w:rsidR="000B0858" w:rsidRPr="005376DA" w14:paraId="1D12211B" w14:textId="77777777" w:rsidTr="000B0858">
        <w:trPr>
          <w:trHeight w:val="314"/>
          <w:jc w:val="center"/>
        </w:trPr>
        <w:tc>
          <w:tcPr>
            <w:tcW w:w="442" w:type="pct"/>
            <w:shd w:val="clear" w:color="auto" w:fill="auto"/>
            <w:vAlign w:val="center"/>
          </w:tcPr>
          <w:p w14:paraId="27DCCFAF" w14:textId="77777777" w:rsidR="000B0858" w:rsidRPr="005376DA" w:rsidRDefault="000B0858" w:rsidP="00DE698C">
            <w:pPr>
              <w:pStyle w:val="TableContentLeft"/>
            </w:pPr>
            <w:r w:rsidRPr="005376DA">
              <w:t>1</w:t>
            </w:r>
          </w:p>
        </w:tc>
        <w:tc>
          <w:tcPr>
            <w:tcW w:w="802" w:type="pct"/>
            <w:shd w:val="clear" w:color="auto" w:fill="auto"/>
            <w:vAlign w:val="center"/>
          </w:tcPr>
          <w:p w14:paraId="5D182478" w14:textId="77777777" w:rsidR="000B0858" w:rsidRPr="0035700E" w:rsidRDefault="000B0858" w:rsidP="00DE698C">
            <w:pPr>
              <w:pStyle w:val="TableContentLeft"/>
            </w:pPr>
            <w:r w:rsidRPr="0035700E">
              <w:t>S_LPAd → eUICC</w:t>
            </w:r>
          </w:p>
        </w:tc>
        <w:tc>
          <w:tcPr>
            <w:tcW w:w="1975" w:type="pct"/>
            <w:shd w:val="clear" w:color="auto" w:fill="auto"/>
            <w:vAlign w:val="center"/>
          </w:tcPr>
          <w:p w14:paraId="023BFCC5" w14:textId="24983A2D" w:rsidR="000B0858" w:rsidRPr="00E8206F" w:rsidRDefault="000B0858" w:rsidP="00DE698C">
            <w:pPr>
              <w:pStyle w:val="TableContentLeft"/>
            </w:pPr>
            <w:r w:rsidRPr="00E8206F">
              <w:t>MTD_STORE_DATA (#GET_PROFILES_INFO_OP</w:t>
            </w:r>
            <w:r w:rsidR="00D72F26">
              <w:t>_</w:t>
            </w:r>
            <w:r w:rsidRPr="00E8206F">
              <w:t>TAGLIST4)</w:t>
            </w:r>
          </w:p>
        </w:tc>
        <w:tc>
          <w:tcPr>
            <w:tcW w:w="1781" w:type="pct"/>
            <w:shd w:val="clear" w:color="auto" w:fill="auto"/>
            <w:vAlign w:val="center"/>
          </w:tcPr>
          <w:p w14:paraId="49FD7FD2" w14:textId="26FAB4F1" w:rsidR="000B0858" w:rsidRPr="006D4872" w:rsidRDefault="000B0858" w:rsidP="00DE698C">
            <w:pPr>
              <w:pStyle w:val="TableContentLeft"/>
            </w:pPr>
            <w:r w:rsidRPr="006D4872">
              <w:t>response ProfileInfoListResponse::= profileInfoListOk : {</w:t>
            </w:r>
          </w:p>
          <w:p w14:paraId="1D1D6E16" w14:textId="77777777" w:rsidR="000B0858" w:rsidRPr="006D4872" w:rsidRDefault="000B0858" w:rsidP="00DE698C">
            <w:pPr>
              <w:pStyle w:val="TableContentLeft"/>
            </w:pPr>
            <w:r w:rsidRPr="006D4872">
              <w:t>#PROFILES_INFO_TAGLIST4</w:t>
            </w:r>
          </w:p>
          <w:p w14:paraId="0D1510D2" w14:textId="77777777" w:rsidR="000B0858" w:rsidRPr="005376DA" w:rsidRDefault="000B0858" w:rsidP="00DE698C">
            <w:pPr>
              <w:pStyle w:val="TableContentLeft"/>
            </w:pPr>
            <w:r w:rsidRPr="005376DA">
              <w:t>}</w:t>
            </w:r>
          </w:p>
          <w:p w14:paraId="7C32FF0F" w14:textId="77777777" w:rsidR="000B0858" w:rsidRPr="0035700E" w:rsidRDefault="000B0858" w:rsidP="00DE698C">
            <w:pPr>
              <w:pStyle w:val="TableContentLeft"/>
            </w:pPr>
            <w:r w:rsidRPr="0035700E">
              <w:t>SW = 0x9000</w:t>
            </w:r>
          </w:p>
        </w:tc>
      </w:tr>
    </w:tbl>
    <w:p w14:paraId="5B8CCF17" w14:textId="77777777" w:rsidR="00A46E14" w:rsidRPr="006D4872" w:rsidRDefault="00A46E14" w:rsidP="00A46E14">
      <w:pPr>
        <w:pStyle w:val="Heading6no"/>
        <w:rPr>
          <w:lang w:val="en-GB"/>
        </w:rPr>
      </w:pPr>
      <w:r w:rsidRPr="006D4872">
        <w:rPr>
          <w:lang w:val="en-GB"/>
        </w:rPr>
        <w:t>Test Sequence #21 Nominal: Get Profile State of the defined Profil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170"/>
        <w:gridCol w:w="3959"/>
        <w:gridCol w:w="3188"/>
      </w:tblGrid>
      <w:tr w:rsidR="005A0FF5" w:rsidRPr="005376DA" w14:paraId="20D7E1E4" w14:textId="77777777" w:rsidTr="006D4872">
        <w:trPr>
          <w:trHeight w:val="314"/>
          <w:jc w:val="center"/>
        </w:trPr>
        <w:tc>
          <w:tcPr>
            <w:tcW w:w="693" w:type="dxa"/>
            <w:shd w:val="clear" w:color="auto" w:fill="C00000"/>
            <w:vAlign w:val="center"/>
          </w:tcPr>
          <w:p w14:paraId="43F18DBB" w14:textId="77777777" w:rsidR="000B0858" w:rsidRPr="006D4872" w:rsidRDefault="000B0858" w:rsidP="006D4872">
            <w:pPr>
              <w:pStyle w:val="TableHeader"/>
              <w:rPr>
                <w:lang w:val="en-GB"/>
              </w:rPr>
            </w:pPr>
            <w:r w:rsidRPr="006D4872">
              <w:rPr>
                <w:lang w:val="en-GB"/>
              </w:rPr>
              <w:t>Step</w:t>
            </w:r>
          </w:p>
        </w:tc>
        <w:tc>
          <w:tcPr>
            <w:tcW w:w="1170" w:type="dxa"/>
            <w:shd w:val="clear" w:color="auto" w:fill="C00000"/>
            <w:vAlign w:val="center"/>
          </w:tcPr>
          <w:p w14:paraId="24D719C0" w14:textId="77777777" w:rsidR="000B0858" w:rsidRPr="006D4872" w:rsidRDefault="000B0858" w:rsidP="006D4872">
            <w:pPr>
              <w:pStyle w:val="TableHeader"/>
              <w:rPr>
                <w:lang w:val="en-GB"/>
              </w:rPr>
            </w:pPr>
            <w:r w:rsidRPr="006D4872">
              <w:rPr>
                <w:lang w:val="en-GB"/>
              </w:rPr>
              <w:t>Direction</w:t>
            </w:r>
          </w:p>
        </w:tc>
        <w:tc>
          <w:tcPr>
            <w:tcW w:w="3959" w:type="dxa"/>
            <w:shd w:val="clear" w:color="auto" w:fill="C00000"/>
            <w:vAlign w:val="center"/>
          </w:tcPr>
          <w:p w14:paraId="6B0393EB" w14:textId="77777777" w:rsidR="000B0858" w:rsidRPr="006D4872" w:rsidRDefault="000B0858" w:rsidP="006D4872">
            <w:pPr>
              <w:pStyle w:val="TableHeader"/>
              <w:rPr>
                <w:lang w:val="en-GB"/>
              </w:rPr>
            </w:pPr>
            <w:r w:rsidRPr="006D4872">
              <w:rPr>
                <w:lang w:val="en-GB"/>
              </w:rPr>
              <w:t>Sequence / Description</w:t>
            </w:r>
          </w:p>
        </w:tc>
        <w:tc>
          <w:tcPr>
            <w:tcW w:w="3188" w:type="dxa"/>
            <w:shd w:val="clear" w:color="auto" w:fill="C00000"/>
            <w:vAlign w:val="center"/>
          </w:tcPr>
          <w:p w14:paraId="034E8EEB" w14:textId="77777777" w:rsidR="000B0858" w:rsidRPr="006D4872" w:rsidRDefault="000B0858" w:rsidP="006D4872">
            <w:pPr>
              <w:pStyle w:val="TableHeader"/>
              <w:rPr>
                <w:lang w:val="en-GB"/>
              </w:rPr>
            </w:pPr>
            <w:r w:rsidRPr="006D4872">
              <w:rPr>
                <w:lang w:val="en-GB"/>
              </w:rPr>
              <w:t>Expected result</w:t>
            </w:r>
          </w:p>
        </w:tc>
      </w:tr>
      <w:tr w:rsidR="005A0FF5" w:rsidRPr="005376DA" w14:paraId="62FF2CB5" w14:textId="77777777" w:rsidTr="006D4872">
        <w:trPr>
          <w:trHeight w:val="314"/>
          <w:jc w:val="center"/>
        </w:trPr>
        <w:tc>
          <w:tcPr>
            <w:tcW w:w="693" w:type="dxa"/>
            <w:shd w:val="clear" w:color="auto" w:fill="auto"/>
            <w:vAlign w:val="center"/>
          </w:tcPr>
          <w:p w14:paraId="15019CF5" w14:textId="77777777" w:rsidR="000B0858" w:rsidRPr="005376DA" w:rsidRDefault="000B0858" w:rsidP="00DE698C">
            <w:pPr>
              <w:pStyle w:val="TableContentLeft"/>
            </w:pPr>
            <w:r w:rsidRPr="005376DA">
              <w:t>IC1</w:t>
            </w:r>
          </w:p>
        </w:tc>
        <w:tc>
          <w:tcPr>
            <w:tcW w:w="8297" w:type="dxa"/>
            <w:gridSpan w:val="3"/>
            <w:shd w:val="clear" w:color="auto" w:fill="auto"/>
            <w:vAlign w:val="center"/>
          </w:tcPr>
          <w:p w14:paraId="773418D3" w14:textId="77777777" w:rsidR="000B0858" w:rsidRPr="00E8206F" w:rsidDel="005F33D7" w:rsidRDefault="000B0858" w:rsidP="00DE698C">
            <w:pPr>
              <w:pStyle w:val="TableContentLeft"/>
            </w:pPr>
            <w:r w:rsidRPr="0035700E">
              <w:t>PROC_EUICC_INITIALIZATION_SEQUENCE</w:t>
            </w:r>
          </w:p>
        </w:tc>
      </w:tr>
      <w:tr w:rsidR="005A0FF5" w:rsidRPr="005376DA" w14:paraId="01FA2E34" w14:textId="77777777" w:rsidTr="006D4872">
        <w:trPr>
          <w:trHeight w:val="314"/>
          <w:jc w:val="center"/>
        </w:trPr>
        <w:tc>
          <w:tcPr>
            <w:tcW w:w="693" w:type="dxa"/>
            <w:shd w:val="clear" w:color="auto" w:fill="auto"/>
            <w:vAlign w:val="center"/>
          </w:tcPr>
          <w:p w14:paraId="726318A8" w14:textId="77777777" w:rsidR="000B0858" w:rsidRPr="005376DA" w:rsidRDefault="000B0858" w:rsidP="00DE698C">
            <w:pPr>
              <w:pStyle w:val="TableContentLeft"/>
            </w:pPr>
            <w:r w:rsidRPr="005376DA">
              <w:t>IC2</w:t>
            </w:r>
          </w:p>
        </w:tc>
        <w:tc>
          <w:tcPr>
            <w:tcW w:w="8297" w:type="dxa"/>
            <w:gridSpan w:val="3"/>
            <w:shd w:val="clear" w:color="auto" w:fill="auto"/>
            <w:vAlign w:val="center"/>
          </w:tcPr>
          <w:p w14:paraId="212E572B" w14:textId="77777777" w:rsidR="000B0858" w:rsidRPr="0035700E" w:rsidRDefault="000B0858" w:rsidP="00DE698C">
            <w:pPr>
              <w:pStyle w:val="TableContentLeft"/>
            </w:pPr>
            <w:r w:rsidRPr="0035700E">
              <w:t>PROC_OPEN_LOGICAL_CHANNEL_AND_SELECT_ISDR</w:t>
            </w:r>
          </w:p>
        </w:tc>
      </w:tr>
      <w:tr w:rsidR="005A0FF5" w:rsidRPr="005376DA" w14:paraId="2B00CB52" w14:textId="77777777" w:rsidTr="006D4872">
        <w:trPr>
          <w:trHeight w:val="314"/>
          <w:jc w:val="center"/>
        </w:trPr>
        <w:tc>
          <w:tcPr>
            <w:tcW w:w="693" w:type="dxa"/>
            <w:shd w:val="clear" w:color="auto" w:fill="auto"/>
            <w:vAlign w:val="center"/>
          </w:tcPr>
          <w:p w14:paraId="75CB2634" w14:textId="77777777" w:rsidR="000B0858" w:rsidRPr="005376DA" w:rsidRDefault="000B0858" w:rsidP="00DE698C">
            <w:pPr>
              <w:pStyle w:val="TableContentLeft"/>
            </w:pPr>
            <w:r w:rsidRPr="005376DA">
              <w:t>1</w:t>
            </w:r>
          </w:p>
        </w:tc>
        <w:tc>
          <w:tcPr>
            <w:tcW w:w="1170" w:type="dxa"/>
            <w:shd w:val="clear" w:color="auto" w:fill="auto"/>
            <w:vAlign w:val="center"/>
          </w:tcPr>
          <w:p w14:paraId="0D858445" w14:textId="77777777" w:rsidR="000B0858" w:rsidRPr="0035700E" w:rsidRDefault="000B0858" w:rsidP="00DE698C">
            <w:pPr>
              <w:pStyle w:val="TableContentLeft"/>
            </w:pPr>
            <w:r w:rsidRPr="0035700E">
              <w:t>S_LPAd → eUICC</w:t>
            </w:r>
          </w:p>
        </w:tc>
        <w:tc>
          <w:tcPr>
            <w:tcW w:w="3959" w:type="dxa"/>
            <w:shd w:val="clear" w:color="auto" w:fill="auto"/>
            <w:vAlign w:val="center"/>
          </w:tcPr>
          <w:p w14:paraId="562FFA58" w14:textId="77777777" w:rsidR="000B0858" w:rsidRPr="00E8206F" w:rsidRDefault="000B0858" w:rsidP="00DE698C">
            <w:pPr>
              <w:pStyle w:val="TableContentLeft"/>
            </w:pPr>
            <w:r w:rsidRPr="00E8206F">
              <w:t>MTD_STORE_DATA (#GET_PROFILES_INFO_ICCID_TAGLIST1)</w:t>
            </w:r>
          </w:p>
        </w:tc>
        <w:tc>
          <w:tcPr>
            <w:tcW w:w="3188" w:type="dxa"/>
            <w:shd w:val="clear" w:color="auto" w:fill="auto"/>
            <w:vAlign w:val="center"/>
          </w:tcPr>
          <w:p w14:paraId="71BDDD21" w14:textId="5F9B9A67" w:rsidR="000B0858" w:rsidRPr="006D4872" w:rsidRDefault="000B0858" w:rsidP="00DE698C">
            <w:pPr>
              <w:pStyle w:val="TableContentLeft"/>
            </w:pPr>
            <w:r w:rsidRPr="006D4872">
              <w:t>response ProfileInfoListResponse::= profileInfoListOk : { #PROFILES_INFO_ICCID_TAGLIST1</w:t>
            </w:r>
          </w:p>
          <w:p w14:paraId="1BD940F6" w14:textId="77777777" w:rsidR="000B0858" w:rsidRPr="005376DA" w:rsidRDefault="000B0858" w:rsidP="00DE698C">
            <w:pPr>
              <w:pStyle w:val="TableContentLeft"/>
            </w:pPr>
            <w:r w:rsidRPr="005376DA">
              <w:t>}</w:t>
            </w:r>
          </w:p>
          <w:p w14:paraId="789DEE83" w14:textId="77777777" w:rsidR="000B0858" w:rsidRPr="0035700E" w:rsidRDefault="000B0858" w:rsidP="00DE698C">
            <w:pPr>
              <w:pStyle w:val="TableContentLeft"/>
            </w:pPr>
            <w:r w:rsidRPr="0035700E">
              <w:t>SW = 0x9000</w:t>
            </w:r>
          </w:p>
        </w:tc>
      </w:tr>
    </w:tbl>
    <w:p w14:paraId="5884DFDB" w14:textId="77777777" w:rsidR="00A46E14" w:rsidRPr="006D4872" w:rsidRDefault="00A46E14" w:rsidP="00A46E14">
      <w:pPr>
        <w:pStyle w:val="Heading6no"/>
        <w:rPr>
          <w:lang w:val="en-GB"/>
        </w:rPr>
      </w:pPr>
      <w:r w:rsidRPr="006D4872">
        <w:rPr>
          <w:lang w:val="en-GB"/>
        </w:rPr>
        <w:t>Test Sequence #22 Nominal: Get Profile Icon Type of the defined Profil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170"/>
        <w:gridCol w:w="3959"/>
        <w:gridCol w:w="3188"/>
      </w:tblGrid>
      <w:tr w:rsidR="005A0FF5" w:rsidRPr="005376DA" w14:paraId="08953442" w14:textId="77777777" w:rsidTr="006D4872">
        <w:trPr>
          <w:trHeight w:val="314"/>
          <w:jc w:val="center"/>
        </w:trPr>
        <w:tc>
          <w:tcPr>
            <w:tcW w:w="693" w:type="dxa"/>
            <w:shd w:val="clear" w:color="auto" w:fill="C00000"/>
            <w:vAlign w:val="center"/>
          </w:tcPr>
          <w:p w14:paraId="7C8CB0F1" w14:textId="77777777" w:rsidR="005A0FF5" w:rsidRPr="006D4872" w:rsidRDefault="005A0FF5" w:rsidP="006D4872">
            <w:pPr>
              <w:pStyle w:val="TableHeader"/>
              <w:rPr>
                <w:lang w:val="en-GB"/>
              </w:rPr>
            </w:pPr>
            <w:r w:rsidRPr="006D4872">
              <w:rPr>
                <w:lang w:val="en-GB"/>
              </w:rPr>
              <w:t>Step</w:t>
            </w:r>
          </w:p>
        </w:tc>
        <w:tc>
          <w:tcPr>
            <w:tcW w:w="1170" w:type="dxa"/>
            <w:shd w:val="clear" w:color="auto" w:fill="C00000"/>
            <w:vAlign w:val="center"/>
          </w:tcPr>
          <w:p w14:paraId="3C6D0C54" w14:textId="77777777" w:rsidR="005A0FF5" w:rsidRPr="006D4872" w:rsidRDefault="005A0FF5" w:rsidP="006D4872">
            <w:pPr>
              <w:pStyle w:val="TableHeader"/>
              <w:rPr>
                <w:lang w:val="en-GB"/>
              </w:rPr>
            </w:pPr>
            <w:r w:rsidRPr="006D4872">
              <w:rPr>
                <w:lang w:val="en-GB"/>
              </w:rPr>
              <w:t>Direction</w:t>
            </w:r>
          </w:p>
        </w:tc>
        <w:tc>
          <w:tcPr>
            <w:tcW w:w="3959" w:type="dxa"/>
            <w:shd w:val="clear" w:color="auto" w:fill="C00000"/>
            <w:vAlign w:val="center"/>
          </w:tcPr>
          <w:p w14:paraId="3E7ED93E" w14:textId="77777777" w:rsidR="005A0FF5" w:rsidRPr="006D4872" w:rsidRDefault="005A0FF5" w:rsidP="006D4872">
            <w:pPr>
              <w:pStyle w:val="TableHeader"/>
              <w:rPr>
                <w:lang w:val="en-GB"/>
              </w:rPr>
            </w:pPr>
            <w:r w:rsidRPr="006D4872">
              <w:rPr>
                <w:lang w:val="en-GB"/>
              </w:rPr>
              <w:t>Sequence / Description</w:t>
            </w:r>
          </w:p>
        </w:tc>
        <w:tc>
          <w:tcPr>
            <w:tcW w:w="3188" w:type="dxa"/>
            <w:shd w:val="clear" w:color="auto" w:fill="C00000"/>
            <w:vAlign w:val="center"/>
          </w:tcPr>
          <w:p w14:paraId="2360FA7D" w14:textId="77777777" w:rsidR="005A0FF5" w:rsidRPr="006D4872" w:rsidRDefault="005A0FF5" w:rsidP="006D4872">
            <w:pPr>
              <w:pStyle w:val="TableHeader"/>
              <w:rPr>
                <w:lang w:val="en-GB"/>
              </w:rPr>
            </w:pPr>
            <w:r w:rsidRPr="006D4872">
              <w:rPr>
                <w:lang w:val="en-GB"/>
              </w:rPr>
              <w:t>Expected result</w:t>
            </w:r>
          </w:p>
        </w:tc>
      </w:tr>
      <w:tr w:rsidR="005A0FF5" w:rsidRPr="005376DA" w14:paraId="2D7707B3" w14:textId="77777777" w:rsidTr="006D4872">
        <w:trPr>
          <w:trHeight w:val="314"/>
          <w:jc w:val="center"/>
        </w:trPr>
        <w:tc>
          <w:tcPr>
            <w:tcW w:w="693" w:type="dxa"/>
            <w:shd w:val="clear" w:color="auto" w:fill="auto"/>
            <w:vAlign w:val="center"/>
          </w:tcPr>
          <w:p w14:paraId="5F027575" w14:textId="77777777" w:rsidR="005A0FF5" w:rsidRPr="005376DA" w:rsidRDefault="005A0FF5" w:rsidP="00DE698C">
            <w:pPr>
              <w:pStyle w:val="TableContentLeft"/>
            </w:pPr>
            <w:r w:rsidRPr="005376DA">
              <w:t>IC1</w:t>
            </w:r>
          </w:p>
        </w:tc>
        <w:tc>
          <w:tcPr>
            <w:tcW w:w="8317" w:type="dxa"/>
            <w:gridSpan w:val="3"/>
            <w:shd w:val="clear" w:color="auto" w:fill="auto"/>
            <w:vAlign w:val="center"/>
          </w:tcPr>
          <w:p w14:paraId="324F18AB" w14:textId="77777777" w:rsidR="005A0FF5" w:rsidRPr="00D77742" w:rsidDel="005F33D7" w:rsidRDefault="005A0FF5" w:rsidP="00DE698C">
            <w:pPr>
              <w:pStyle w:val="TableContentLeft"/>
            </w:pPr>
            <w:r w:rsidRPr="0035700E">
              <w:t>PROC_EUICC_INITIALIZATION_SEQUENC</w:t>
            </w:r>
            <w:r w:rsidRPr="00E8206F">
              <w:t>E</w:t>
            </w:r>
          </w:p>
        </w:tc>
      </w:tr>
      <w:tr w:rsidR="005A0FF5" w:rsidRPr="005376DA" w14:paraId="507AF0C5" w14:textId="77777777" w:rsidTr="006D4872">
        <w:trPr>
          <w:trHeight w:val="314"/>
          <w:jc w:val="center"/>
        </w:trPr>
        <w:tc>
          <w:tcPr>
            <w:tcW w:w="693" w:type="dxa"/>
            <w:shd w:val="clear" w:color="auto" w:fill="auto"/>
            <w:vAlign w:val="center"/>
          </w:tcPr>
          <w:p w14:paraId="4A6F34B8" w14:textId="77777777" w:rsidR="005A0FF5" w:rsidRPr="005376DA" w:rsidRDefault="005A0FF5" w:rsidP="00DE698C">
            <w:pPr>
              <w:pStyle w:val="TableContentLeft"/>
            </w:pPr>
            <w:r w:rsidRPr="005376DA">
              <w:t>IC2</w:t>
            </w:r>
          </w:p>
        </w:tc>
        <w:tc>
          <w:tcPr>
            <w:tcW w:w="8317" w:type="dxa"/>
            <w:gridSpan w:val="3"/>
            <w:shd w:val="clear" w:color="auto" w:fill="auto"/>
            <w:vAlign w:val="center"/>
          </w:tcPr>
          <w:p w14:paraId="745B28D8" w14:textId="77777777" w:rsidR="005A0FF5" w:rsidRPr="0035700E" w:rsidRDefault="005A0FF5" w:rsidP="00DE698C">
            <w:pPr>
              <w:pStyle w:val="TableContentLeft"/>
            </w:pPr>
            <w:r w:rsidRPr="0035700E">
              <w:t>PROC_OPEN_LOGICAL_CHANNEL_AND_SELECT_ISDR</w:t>
            </w:r>
          </w:p>
        </w:tc>
      </w:tr>
      <w:tr w:rsidR="005A0FF5" w:rsidRPr="005376DA" w14:paraId="38ABD48C" w14:textId="77777777" w:rsidTr="006D4872">
        <w:trPr>
          <w:trHeight w:val="314"/>
          <w:jc w:val="center"/>
        </w:trPr>
        <w:tc>
          <w:tcPr>
            <w:tcW w:w="693" w:type="dxa"/>
            <w:shd w:val="clear" w:color="auto" w:fill="auto"/>
            <w:vAlign w:val="center"/>
          </w:tcPr>
          <w:p w14:paraId="17739A6C" w14:textId="77777777" w:rsidR="005A0FF5" w:rsidRPr="005376DA" w:rsidRDefault="005A0FF5" w:rsidP="00DE698C">
            <w:pPr>
              <w:pStyle w:val="TableContentLeft"/>
            </w:pPr>
            <w:r w:rsidRPr="005376DA">
              <w:t>1</w:t>
            </w:r>
          </w:p>
        </w:tc>
        <w:tc>
          <w:tcPr>
            <w:tcW w:w="1170" w:type="dxa"/>
            <w:shd w:val="clear" w:color="auto" w:fill="auto"/>
            <w:vAlign w:val="center"/>
          </w:tcPr>
          <w:p w14:paraId="48F7E771" w14:textId="77777777" w:rsidR="005A0FF5" w:rsidRPr="0035700E" w:rsidRDefault="005A0FF5" w:rsidP="00DE698C">
            <w:pPr>
              <w:pStyle w:val="TableContentLeft"/>
            </w:pPr>
            <w:r w:rsidRPr="0035700E">
              <w:t>S_LPAd → eUICC</w:t>
            </w:r>
          </w:p>
        </w:tc>
        <w:tc>
          <w:tcPr>
            <w:tcW w:w="3959" w:type="dxa"/>
            <w:shd w:val="clear" w:color="auto" w:fill="auto"/>
            <w:vAlign w:val="center"/>
          </w:tcPr>
          <w:p w14:paraId="6976BB75" w14:textId="77777777" w:rsidR="005A0FF5" w:rsidRPr="00E8206F" w:rsidRDefault="005A0FF5" w:rsidP="00DE698C">
            <w:pPr>
              <w:pStyle w:val="TableContentLeft"/>
            </w:pPr>
            <w:r w:rsidRPr="00E8206F">
              <w:t>MTD_STORE_DATA (#GET_PROFILES_INFO_ICCID_TAGLIST2)</w:t>
            </w:r>
          </w:p>
        </w:tc>
        <w:tc>
          <w:tcPr>
            <w:tcW w:w="3188" w:type="dxa"/>
            <w:shd w:val="clear" w:color="auto" w:fill="auto"/>
            <w:vAlign w:val="center"/>
          </w:tcPr>
          <w:p w14:paraId="73BAE5D8" w14:textId="6EC1A053" w:rsidR="005A0FF5" w:rsidRPr="006D4872" w:rsidRDefault="005A0FF5" w:rsidP="00DE698C">
            <w:pPr>
              <w:pStyle w:val="TableContentLeft"/>
            </w:pPr>
            <w:r w:rsidRPr="006D4872">
              <w:t>response ProfileInfoListResponse::= profileInfoListOk : {</w:t>
            </w:r>
          </w:p>
          <w:p w14:paraId="64108388" w14:textId="77777777" w:rsidR="005A0FF5" w:rsidRPr="006D4872" w:rsidRDefault="005A0FF5" w:rsidP="00DE698C">
            <w:pPr>
              <w:pStyle w:val="TableContentLeft"/>
            </w:pPr>
            <w:r w:rsidRPr="006D4872">
              <w:t>#PROFILES_INFO_ICCID_TAGLIST2</w:t>
            </w:r>
          </w:p>
          <w:p w14:paraId="6892E02E" w14:textId="77777777" w:rsidR="005A0FF5" w:rsidRPr="005376DA" w:rsidRDefault="005A0FF5" w:rsidP="00DE698C">
            <w:pPr>
              <w:pStyle w:val="TableContentLeft"/>
            </w:pPr>
            <w:r w:rsidRPr="005376DA">
              <w:t>}</w:t>
            </w:r>
          </w:p>
          <w:p w14:paraId="65AF3481" w14:textId="77777777" w:rsidR="005A0FF5" w:rsidRPr="0035700E" w:rsidRDefault="005A0FF5" w:rsidP="00DE698C">
            <w:pPr>
              <w:pStyle w:val="TableContentLeft"/>
            </w:pPr>
            <w:r w:rsidRPr="0035700E">
              <w:t>SW = 0x9000</w:t>
            </w:r>
          </w:p>
        </w:tc>
      </w:tr>
    </w:tbl>
    <w:p w14:paraId="3305C7C4" w14:textId="77777777" w:rsidR="00A46E14" w:rsidRPr="006D4872" w:rsidRDefault="00A46E14" w:rsidP="00A46E14">
      <w:pPr>
        <w:pStyle w:val="Heading6no"/>
        <w:rPr>
          <w:lang w:val="en-GB"/>
        </w:rPr>
      </w:pPr>
      <w:r w:rsidRPr="006D4872">
        <w:rPr>
          <w:lang w:val="en-GB"/>
        </w:rPr>
        <w:t>Test Sequence #23 Nominal: Get Profile Class of the defin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2"/>
        <w:gridCol w:w="3851"/>
        <w:gridCol w:w="3188"/>
      </w:tblGrid>
      <w:tr w:rsidR="00EC223A" w:rsidRPr="005376DA" w14:paraId="7B760EC3" w14:textId="77777777" w:rsidTr="006D4872">
        <w:trPr>
          <w:trHeight w:val="314"/>
          <w:jc w:val="center"/>
        </w:trPr>
        <w:tc>
          <w:tcPr>
            <w:tcW w:w="388" w:type="pct"/>
            <w:shd w:val="clear" w:color="auto" w:fill="C00000"/>
            <w:vAlign w:val="center"/>
          </w:tcPr>
          <w:p w14:paraId="7FCD79EC" w14:textId="77777777" w:rsidR="00EC223A" w:rsidRPr="006D4872" w:rsidRDefault="00EC223A" w:rsidP="006D4872">
            <w:pPr>
              <w:pStyle w:val="TableHeader"/>
              <w:rPr>
                <w:lang w:val="en-GB"/>
              </w:rPr>
            </w:pPr>
            <w:r w:rsidRPr="006D4872">
              <w:rPr>
                <w:lang w:val="en-GB"/>
              </w:rPr>
              <w:t>Step</w:t>
            </w:r>
          </w:p>
        </w:tc>
        <w:tc>
          <w:tcPr>
            <w:tcW w:w="706" w:type="pct"/>
            <w:shd w:val="clear" w:color="auto" w:fill="C00000"/>
            <w:vAlign w:val="center"/>
          </w:tcPr>
          <w:p w14:paraId="08CB5D21" w14:textId="77777777" w:rsidR="00EC223A" w:rsidRPr="006D4872" w:rsidRDefault="00EC223A" w:rsidP="006D4872">
            <w:pPr>
              <w:pStyle w:val="TableHeader"/>
              <w:rPr>
                <w:lang w:val="en-GB"/>
              </w:rPr>
            </w:pPr>
            <w:r w:rsidRPr="006D4872">
              <w:rPr>
                <w:lang w:val="en-GB"/>
              </w:rPr>
              <w:t>Direction</w:t>
            </w:r>
          </w:p>
        </w:tc>
        <w:tc>
          <w:tcPr>
            <w:tcW w:w="2137" w:type="pct"/>
            <w:shd w:val="clear" w:color="auto" w:fill="C00000"/>
            <w:vAlign w:val="center"/>
          </w:tcPr>
          <w:p w14:paraId="7CC08158" w14:textId="77777777" w:rsidR="00EC223A" w:rsidRPr="006D4872" w:rsidRDefault="00EC223A" w:rsidP="006D4872">
            <w:pPr>
              <w:pStyle w:val="TableHeader"/>
              <w:rPr>
                <w:lang w:val="en-GB"/>
              </w:rPr>
            </w:pPr>
            <w:r w:rsidRPr="006D4872">
              <w:rPr>
                <w:lang w:val="en-GB"/>
              </w:rPr>
              <w:t>Sequence / Description</w:t>
            </w:r>
          </w:p>
        </w:tc>
        <w:tc>
          <w:tcPr>
            <w:tcW w:w="1769" w:type="pct"/>
            <w:shd w:val="clear" w:color="auto" w:fill="C00000"/>
            <w:vAlign w:val="center"/>
          </w:tcPr>
          <w:p w14:paraId="002EFC51" w14:textId="77777777" w:rsidR="00EC223A" w:rsidRPr="006D4872" w:rsidRDefault="00EC223A" w:rsidP="006D4872">
            <w:pPr>
              <w:pStyle w:val="TableHeader"/>
              <w:rPr>
                <w:lang w:val="en-GB"/>
              </w:rPr>
            </w:pPr>
            <w:r w:rsidRPr="006D4872">
              <w:rPr>
                <w:lang w:val="en-GB"/>
              </w:rPr>
              <w:t>Expected result</w:t>
            </w:r>
          </w:p>
        </w:tc>
      </w:tr>
      <w:tr w:rsidR="00EC223A" w:rsidRPr="005376DA" w14:paraId="56B2A27B" w14:textId="77777777" w:rsidTr="00EC223A">
        <w:trPr>
          <w:trHeight w:val="314"/>
          <w:jc w:val="center"/>
        </w:trPr>
        <w:tc>
          <w:tcPr>
            <w:tcW w:w="388" w:type="pct"/>
            <w:shd w:val="clear" w:color="auto" w:fill="auto"/>
            <w:vAlign w:val="center"/>
          </w:tcPr>
          <w:p w14:paraId="7B214200" w14:textId="77777777" w:rsidR="00EC223A" w:rsidRPr="005376DA" w:rsidRDefault="00EC223A" w:rsidP="00DE698C">
            <w:pPr>
              <w:pStyle w:val="TableContentLeft"/>
            </w:pPr>
            <w:r w:rsidRPr="005376DA">
              <w:t>IC1</w:t>
            </w:r>
          </w:p>
        </w:tc>
        <w:tc>
          <w:tcPr>
            <w:tcW w:w="4612" w:type="pct"/>
            <w:gridSpan w:val="3"/>
            <w:shd w:val="clear" w:color="auto" w:fill="auto"/>
            <w:vAlign w:val="center"/>
          </w:tcPr>
          <w:p w14:paraId="52643417" w14:textId="77777777" w:rsidR="00EC223A" w:rsidRPr="00E8206F" w:rsidDel="005F33D7" w:rsidRDefault="00EC223A" w:rsidP="00DE698C">
            <w:pPr>
              <w:pStyle w:val="TableContentLeft"/>
            </w:pPr>
            <w:r w:rsidRPr="0035700E">
              <w:t>PROC_EUICC_INITIALIZATION_SEQUENCE</w:t>
            </w:r>
          </w:p>
        </w:tc>
      </w:tr>
      <w:tr w:rsidR="00EC223A" w:rsidRPr="005376DA" w14:paraId="2A23E40A" w14:textId="77777777" w:rsidTr="00EC223A">
        <w:trPr>
          <w:trHeight w:val="314"/>
          <w:jc w:val="center"/>
        </w:trPr>
        <w:tc>
          <w:tcPr>
            <w:tcW w:w="388" w:type="pct"/>
            <w:shd w:val="clear" w:color="auto" w:fill="auto"/>
            <w:vAlign w:val="center"/>
          </w:tcPr>
          <w:p w14:paraId="1E10254C" w14:textId="77777777" w:rsidR="00EC223A" w:rsidRPr="005376DA" w:rsidRDefault="00EC223A" w:rsidP="00DE698C">
            <w:pPr>
              <w:pStyle w:val="TableContentLeft"/>
            </w:pPr>
            <w:r w:rsidRPr="005376DA">
              <w:t>IC2</w:t>
            </w:r>
          </w:p>
        </w:tc>
        <w:tc>
          <w:tcPr>
            <w:tcW w:w="4612" w:type="pct"/>
            <w:gridSpan w:val="3"/>
            <w:shd w:val="clear" w:color="auto" w:fill="auto"/>
            <w:vAlign w:val="center"/>
          </w:tcPr>
          <w:p w14:paraId="0BA25D31" w14:textId="77777777" w:rsidR="00EC223A" w:rsidRPr="0035700E" w:rsidRDefault="00EC223A" w:rsidP="00DE698C">
            <w:pPr>
              <w:pStyle w:val="TableContentLeft"/>
            </w:pPr>
            <w:r w:rsidRPr="0035700E">
              <w:t>PROC_OPEN_LOGICAL_CHANNEL_AND_SELECT_ISDR</w:t>
            </w:r>
          </w:p>
        </w:tc>
      </w:tr>
      <w:tr w:rsidR="00EC223A" w:rsidRPr="005376DA" w14:paraId="09699061" w14:textId="77777777" w:rsidTr="006D4872">
        <w:trPr>
          <w:trHeight w:val="314"/>
          <w:jc w:val="center"/>
        </w:trPr>
        <w:tc>
          <w:tcPr>
            <w:tcW w:w="388" w:type="pct"/>
            <w:shd w:val="clear" w:color="auto" w:fill="auto"/>
            <w:vAlign w:val="center"/>
          </w:tcPr>
          <w:p w14:paraId="3DF02FDF" w14:textId="77777777" w:rsidR="00EC223A" w:rsidRPr="005376DA" w:rsidRDefault="00EC223A" w:rsidP="00DE698C">
            <w:pPr>
              <w:pStyle w:val="TableContentLeft"/>
            </w:pPr>
            <w:r w:rsidRPr="005376DA">
              <w:lastRenderedPageBreak/>
              <w:t>1</w:t>
            </w:r>
          </w:p>
        </w:tc>
        <w:tc>
          <w:tcPr>
            <w:tcW w:w="706" w:type="pct"/>
            <w:shd w:val="clear" w:color="auto" w:fill="auto"/>
            <w:vAlign w:val="center"/>
          </w:tcPr>
          <w:p w14:paraId="4269487E" w14:textId="77777777" w:rsidR="00EC223A" w:rsidRPr="0035700E" w:rsidRDefault="00EC223A" w:rsidP="00DE698C">
            <w:pPr>
              <w:pStyle w:val="TableContentLeft"/>
            </w:pPr>
            <w:r w:rsidRPr="0035700E">
              <w:t>S_LPAd → eUICC</w:t>
            </w:r>
          </w:p>
        </w:tc>
        <w:tc>
          <w:tcPr>
            <w:tcW w:w="2137" w:type="pct"/>
            <w:shd w:val="clear" w:color="auto" w:fill="auto"/>
            <w:vAlign w:val="center"/>
          </w:tcPr>
          <w:p w14:paraId="5C0ED261" w14:textId="77777777" w:rsidR="00EC223A" w:rsidRPr="00E8206F" w:rsidRDefault="00EC223A" w:rsidP="00DE698C">
            <w:pPr>
              <w:pStyle w:val="TableContentLeft"/>
            </w:pPr>
            <w:r w:rsidRPr="00E8206F">
              <w:t>MTD_STORE_DATA (#GET_PROFILES_INFO_ICCID_TAGLIST3)</w:t>
            </w:r>
          </w:p>
        </w:tc>
        <w:tc>
          <w:tcPr>
            <w:tcW w:w="1769" w:type="pct"/>
            <w:shd w:val="clear" w:color="auto" w:fill="auto"/>
            <w:vAlign w:val="center"/>
          </w:tcPr>
          <w:p w14:paraId="6B70094A" w14:textId="118B8AFF" w:rsidR="00EC223A" w:rsidRPr="006D4872" w:rsidRDefault="00EC223A" w:rsidP="00DE698C">
            <w:pPr>
              <w:pStyle w:val="TableContentLeft"/>
            </w:pPr>
            <w:r w:rsidRPr="006D4872">
              <w:t>response ProfileInfoListResponse::= profileInfoListOk : {</w:t>
            </w:r>
          </w:p>
          <w:p w14:paraId="44214708" w14:textId="77777777" w:rsidR="00EC223A" w:rsidRPr="006D4872" w:rsidRDefault="00EC223A" w:rsidP="00DE698C">
            <w:pPr>
              <w:pStyle w:val="TableContentLeft"/>
            </w:pPr>
            <w:r w:rsidRPr="006D4872">
              <w:t>#PROFILES_INFO_ICCID_TAGLIST3</w:t>
            </w:r>
          </w:p>
          <w:p w14:paraId="4BAECE27" w14:textId="77777777" w:rsidR="00EC223A" w:rsidRPr="005376DA" w:rsidRDefault="00EC223A" w:rsidP="00DE698C">
            <w:pPr>
              <w:pStyle w:val="TableContentLeft"/>
            </w:pPr>
            <w:r w:rsidRPr="005376DA">
              <w:t>}</w:t>
            </w:r>
          </w:p>
          <w:p w14:paraId="0C279C9E" w14:textId="77777777" w:rsidR="00EC223A" w:rsidRPr="0035700E" w:rsidRDefault="00EC223A" w:rsidP="00DE698C">
            <w:pPr>
              <w:pStyle w:val="TableContentLeft"/>
            </w:pPr>
            <w:r w:rsidRPr="0035700E">
              <w:t>SW = 0x9000</w:t>
            </w:r>
          </w:p>
        </w:tc>
      </w:tr>
    </w:tbl>
    <w:p w14:paraId="31D49B67" w14:textId="77777777" w:rsidR="00A46E14" w:rsidRPr="006D4872" w:rsidRDefault="00A46E14" w:rsidP="00A46E14">
      <w:pPr>
        <w:pStyle w:val="Heading6no"/>
        <w:rPr>
          <w:lang w:val="en-GB"/>
        </w:rPr>
      </w:pPr>
      <w:r w:rsidRPr="006D4872">
        <w:rPr>
          <w:lang w:val="en-GB"/>
        </w:rPr>
        <w:t>Test Sequence #24 Nominal: Get Notification Configuration of the defin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851"/>
        <w:gridCol w:w="3188"/>
      </w:tblGrid>
      <w:tr w:rsidR="00EC223A" w:rsidRPr="005376DA" w14:paraId="66E27443" w14:textId="77777777" w:rsidTr="006D4872">
        <w:trPr>
          <w:trHeight w:val="314"/>
          <w:jc w:val="center"/>
        </w:trPr>
        <w:tc>
          <w:tcPr>
            <w:tcW w:w="422" w:type="pct"/>
            <w:shd w:val="clear" w:color="auto" w:fill="C00000"/>
            <w:vAlign w:val="center"/>
          </w:tcPr>
          <w:p w14:paraId="445A80CE" w14:textId="77777777" w:rsidR="00EC223A" w:rsidRPr="006D4872" w:rsidRDefault="00EC223A" w:rsidP="006D4872">
            <w:pPr>
              <w:pStyle w:val="TableHeader"/>
              <w:rPr>
                <w:lang w:val="en-GB"/>
              </w:rPr>
            </w:pPr>
            <w:r w:rsidRPr="006D4872">
              <w:rPr>
                <w:lang w:val="en-GB"/>
              </w:rPr>
              <w:t>Step</w:t>
            </w:r>
          </w:p>
        </w:tc>
        <w:tc>
          <w:tcPr>
            <w:tcW w:w="672" w:type="pct"/>
            <w:shd w:val="clear" w:color="auto" w:fill="C00000"/>
            <w:vAlign w:val="center"/>
          </w:tcPr>
          <w:p w14:paraId="5F0C3620" w14:textId="77777777" w:rsidR="00EC223A" w:rsidRPr="006D4872" w:rsidRDefault="00EC223A" w:rsidP="006D4872">
            <w:pPr>
              <w:pStyle w:val="TableHeader"/>
              <w:rPr>
                <w:lang w:val="en-GB"/>
              </w:rPr>
            </w:pPr>
            <w:r w:rsidRPr="006D4872">
              <w:rPr>
                <w:lang w:val="en-GB"/>
              </w:rPr>
              <w:t>Direction</w:t>
            </w:r>
          </w:p>
        </w:tc>
        <w:tc>
          <w:tcPr>
            <w:tcW w:w="2137" w:type="pct"/>
            <w:shd w:val="clear" w:color="auto" w:fill="C00000"/>
            <w:vAlign w:val="center"/>
          </w:tcPr>
          <w:p w14:paraId="72855AEA" w14:textId="77777777" w:rsidR="00EC223A" w:rsidRPr="006D4872" w:rsidRDefault="00EC223A" w:rsidP="006D4872">
            <w:pPr>
              <w:pStyle w:val="TableHeader"/>
              <w:rPr>
                <w:lang w:val="en-GB"/>
              </w:rPr>
            </w:pPr>
            <w:r w:rsidRPr="006D4872">
              <w:rPr>
                <w:lang w:val="en-GB"/>
              </w:rPr>
              <w:t>Sequence / Description</w:t>
            </w:r>
          </w:p>
        </w:tc>
        <w:tc>
          <w:tcPr>
            <w:tcW w:w="1769" w:type="pct"/>
            <w:shd w:val="clear" w:color="auto" w:fill="C00000"/>
            <w:vAlign w:val="center"/>
          </w:tcPr>
          <w:p w14:paraId="00FDB56D" w14:textId="77777777" w:rsidR="00EC223A" w:rsidRPr="006D4872" w:rsidRDefault="00EC223A" w:rsidP="006D4872">
            <w:pPr>
              <w:pStyle w:val="TableHeader"/>
              <w:rPr>
                <w:lang w:val="en-GB"/>
              </w:rPr>
            </w:pPr>
            <w:r w:rsidRPr="006D4872">
              <w:rPr>
                <w:lang w:val="en-GB"/>
              </w:rPr>
              <w:t>Expected result</w:t>
            </w:r>
          </w:p>
        </w:tc>
      </w:tr>
      <w:tr w:rsidR="00EC223A" w:rsidRPr="005376DA" w14:paraId="24B404BC" w14:textId="77777777" w:rsidTr="006D4872">
        <w:trPr>
          <w:trHeight w:val="314"/>
          <w:jc w:val="center"/>
        </w:trPr>
        <w:tc>
          <w:tcPr>
            <w:tcW w:w="422" w:type="pct"/>
            <w:shd w:val="clear" w:color="auto" w:fill="auto"/>
            <w:vAlign w:val="center"/>
          </w:tcPr>
          <w:p w14:paraId="18930BBE" w14:textId="77777777" w:rsidR="00EC223A" w:rsidRPr="005376DA" w:rsidRDefault="00EC223A" w:rsidP="00DE698C">
            <w:pPr>
              <w:pStyle w:val="TableContentLeft"/>
            </w:pPr>
            <w:r w:rsidRPr="005376DA">
              <w:t>IC1</w:t>
            </w:r>
          </w:p>
        </w:tc>
        <w:tc>
          <w:tcPr>
            <w:tcW w:w="4567" w:type="pct"/>
            <w:gridSpan w:val="3"/>
            <w:shd w:val="clear" w:color="auto" w:fill="auto"/>
            <w:vAlign w:val="center"/>
          </w:tcPr>
          <w:p w14:paraId="6FFA3CE2" w14:textId="77777777" w:rsidR="00EC223A" w:rsidRPr="00D77742" w:rsidDel="005F33D7" w:rsidRDefault="00EC223A" w:rsidP="00DE698C">
            <w:pPr>
              <w:pStyle w:val="TableContentLeft"/>
            </w:pPr>
            <w:r w:rsidRPr="0035700E">
              <w:t>PROC_EUICC_INI</w:t>
            </w:r>
            <w:r w:rsidRPr="00E8206F">
              <w:t>TIALIZATION_SEQUENCE</w:t>
            </w:r>
          </w:p>
        </w:tc>
      </w:tr>
      <w:tr w:rsidR="00EC223A" w:rsidRPr="005376DA" w14:paraId="470A2555" w14:textId="77777777" w:rsidTr="006D4872">
        <w:trPr>
          <w:trHeight w:val="314"/>
          <w:jc w:val="center"/>
        </w:trPr>
        <w:tc>
          <w:tcPr>
            <w:tcW w:w="422" w:type="pct"/>
            <w:shd w:val="clear" w:color="auto" w:fill="auto"/>
            <w:vAlign w:val="center"/>
          </w:tcPr>
          <w:p w14:paraId="29266B14" w14:textId="77777777" w:rsidR="00EC223A" w:rsidRPr="005376DA" w:rsidRDefault="00EC223A" w:rsidP="00DE698C">
            <w:pPr>
              <w:pStyle w:val="TableContentLeft"/>
            </w:pPr>
            <w:r w:rsidRPr="005376DA">
              <w:t>IC2</w:t>
            </w:r>
          </w:p>
        </w:tc>
        <w:tc>
          <w:tcPr>
            <w:tcW w:w="4567" w:type="pct"/>
            <w:gridSpan w:val="3"/>
            <w:shd w:val="clear" w:color="auto" w:fill="auto"/>
            <w:vAlign w:val="center"/>
          </w:tcPr>
          <w:p w14:paraId="37A7D2C1" w14:textId="77777777" w:rsidR="00EC223A" w:rsidRPr="0035700E" w:rsidRDefault="00EC223A" w:rsidP="00DE698C">
            <w:pPr>
              <w:pStyle w:val="TableContentLeft"/>
            </w:pPr>
            <w:r w:rsidRPr="0035700E">
              <w:t>PROC_OPEN_LOGICAL_CHANNEL_AND_SELECT_ISDR</w:t>
            </w:r>
          </w:p>
        </w:tc>
      </w:tr>
      <w:tr w:rsidR="00EC223A" w:rsidRPr="005376DA" w14:paraId="5CA512B5" w14:textId="77777777" w:rsidTr="006D4872">
        <w:trPr>
          <w:trHeight w:val="314"/>
          <w:jc w:val="center"/>
        </w:trPr>
        <w:tc>
          <w:tcPr>
            <w:tcW w:w="422" w:type="pct"/>
            <w:shd w:val="clear" w:color="auto" w:fill="auto"/>
            <w:vAlign w:val="center"/>
          </w:tcPr>
          <w:p w14:paraId="6B46FD86" w14:textId="77777777" w:rsidR="00EC223A" w:rsidRPr="005376DA" w:rsidRDefault="00EC223A" w:rsidP="00DE698C">
            <w:pPr>
              <w:pStyle w:val="TableContentLeft"/>
            </w:pPr>
            <w:r w:rsidRPr="005376DA">
              <w:t>1</w:t>
            </w:r>
          </w:p>
        </w:tc>
        <w:tc>
          <w:tcPr>
            <w:tcW w:w="672" w:type="pct"/>
            <w:shd w:val="clear" w:color="auto" w:fill="auto"/>
            <w:vAlign w:val="center"/>
          </w:tcPr>
          <w:p w14:paraId="1D79011B" w14:textId="77777777" w:rsidR="00EC223A" w:rsidRPr="0035700E" w:rsidRDefault="00EC223A" w:rsidP="00DE698C">
            <w:pPr>
              <w:pStyle w:val="TableContentLeft"/>
            </w:pPr>
            <w:r w:rsidRPr="0035700E">
              <w:t>S_LPAd → eUICC</w:t>
            </w:r>
          </w:p>
        </w:tc>
        <w:tc>
          <w:tcPr>
            <w:tcW w:w="2137" w:type="pct"/>
            <w:shd w:val="clear" w:color="auto" w:fill="auto"/>
            <w:vAlign w:val="center"/>
          </w:tcPr>
          <w:p w14:paraId="462C335D" w14:textId="77777777" w:rsidR="00EC223A" w:rsidRPr="00E8206F" w:rsidRDefault="00EC223A" w:rsidP="00DE698C">
            <w:pPr>
              <w:pStyle w:val="TableContentLeft"/>
            </w:pPr>
            <w:r w:rsidRPr="00E8206F">
              <w:t>MTD_STORE_DATA (#GET_PROFILES_INFO_ICCID_TAGLIST4)</w:t>
            </w:r>
          </w:p>
        </w:tc>
        <w:tc>
          <w:tcPr>
            <w:tcW w:w="1769" w:type="pct"/>
            <w:shd w:val="clear" w:color="auto" w:fill="auto"/>
            <w:vAlign w:val="center"/>
          </w:tcPr>
          <w:p w14:paraId="33870D84" w14:textId="333AB9C6" w:rsidR="00EC223A" w:rsidRPr="006D4872" w:rsidRDefault="00EC223A" w:rsidP="00DE698C">
            <w:pPr>
              <w:pStyle w:val="TableContentLeft"/>
            </w:pPr>
            <w:r w:rsidRPr="006D4872">
              <w:t>response ProfileInfoListResponse::= profileInfoListOk : {</w:t>
            </w:r>
          </w:p>
          <w:p w14:paraId="5F1E4F7A" w14:textId="77777777" w:rsidR="00EC223A" w:rsidRPr="006D4872" w:rsidRDefault="00EC223A" w:rsidP="00DE698C">
            <w:pPr>
              <w:pStyle w:val="TableContentLeft"/>
            </w:pPr>
            <w:r w:rsidRPr="006D4872">
              <w:t>#PROFILES_INFO_ICCID_TAGLIST4</w:t>
            </w:r>
          </w:p>
          <w:p w14:paraId="28DBE2F3" w14:textId="77777777" w:rsidR="00EC223A" w:rsidRPr="005376DA" w:rsidRDefault="00EC223A" w:rsidP="00DE698C">
            <w:pPr>
              <w:pStyle w:val="TableContentLeft"/>
            </w:pPr>
            <w:r w:rsidRPr="005376DA">
              <w:t>}</w:t>
            </w:r>
          </w:p>
          <w:p w14:paraId="169E3FC6" w14:textId="77777777" w:rsidR="00EC223A" w:rsidRPr="0035700E" w:rsidRDefault="00EC223A" w:rsidP="00DE698C">
            <w:pPr>
              <w:pStyle w:val="TableContentLeft"/>
            </w:pPr>
            <w:r w:rsidRPr="0035700E">
              <w:t>SW = 0x9000</w:t>
            </w:r>
          </w:p>
        </w:tc>
      </w:tr>
    </w:tbl>
    <w:p w14:paraId="43CBA011" w14:textId="77777777" w:rsidR="00A46E14" w:rsidRPr="006D4872" w:rsidRDefault="00A46E14" w:rsidP="00A46E14">
      <w:pPr>
        <w:pStyle w:val="Heading6no"/>
        <w:rPr>
          <w:lang w:val="en-GB"/>
        </w:rPr>
      </w:pPr>
      <w:r w:rsidRPr="006D4872">
        <w:rPr>
          <w:lang w:val="en-GB"/>
        </w:rPr>
        <w:t>Test Sequence #25 Nominal: Get Profile Policy Rules of the defin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3851"/>
        <w:gridCol w:w="3188"/>
      </w:tblGrid>
      <w:tr w:rsidR="00EC223A" w:rsidRPr="005376DA" w14:paraId="59AFECFC" w14:textId="77777777" w:rsidTr="00B4719B">
        <w:trPr>
          <w:trHeight w:val="314"/>
          <w:jc w:val="center"/>
        </w:trPr>
        <w:tc>
          <w:tcPr>
            <w:tcW w:w="385" w:type="pct"/>
            <w:shd w:val="clear" w:color="auto" w:fill="C00000"/>
            <w:vAlign w:val="center"/>
          </w:tcPr>
          <w:p w14:paraId="75C87EBE" w14:textId="77777777" w:rsidR="00EC223A" w:rsidRPr="006D4872" w:rsidRDefault="00EC223A" w:rsidP="006D4872">
            <w:pPr>
              <w:pStyle w:val="TableHeader"/>
              <w:rPr>
                <w:lang w:val="en-GB"/>
              </w:rPr>
            </w:pPr>
            <w:r w:rsidRPr="006D4872">
              <w:rPr>
                <w:lang w:val="en-GB"/>
              </w:rPr>
              <w:t>Step</w:t>
            </w:r>
          </w:p>
        </w:tc>
        <w:tc>
          <w:tcPr>
            <w:tcW w:w="709" w:type="pct"/>
            <w:shd w:val="clear" w:color="auto" w:fill="C00000"/>
            <w:vAlign w:val="center"/>
          </w:tcPr>
          <w:p w14:paraId="27B345AC" w14:textId="77777777" w:rsidR="00EC223A" w:rsidRPr="006D4872" w:rsidRDefault="00EC223A" w:rsidP="006D4872">
            <w:pPr>
              <w:pStyle w:val="TableHeader"/>
              <w:rPr>
                <w:lang w:val="en-GB"/>
              </w:rPr>
            </w:pPr>
            <w:r w:rsidRPr="006D4872">
              <w:rPr>
                <w:lang w:val="en-GB"/>
              </w:rPr>
              <w:t>Direction</w:t>
            </w:r>
          </w:p>
        </w:tc>
        <w:tc>
          <w:tcPr>
            <w:tcW w:w="2137" w:type="pct"/>
            <w:shd w:val="clear" w:color="auto" w:fill="C00000"/>
            <w:vAlign w:val="center"/>
          </w:tcPr>
          <w:p w14:paraId="23849AB2" w14:textId="77777777" w:rsidR="00EC223A" w:rsidRPr="006D4872" w:rsidRDefault="00EC223A" w:rsidP="006D4872">
            <w:pPr>
              <w:pStyle w:val="TableHeader"/>
              <w:rPr>
                <w:lang w:val="en-GB"/>
              </w:rPr>
            </w:pPr>
            <w:r w:rsidRPr="006D4872">
              <w:rPr>
                <w:lang w:val="en-GB"/>
              </w:rPr>
              <w:t>Sequence / Description</w:t>
            </w:r>
          </w:p>
        </w:tc>
        <w:tc>
          <w:tcPr>
            <w:tcW w:w="1769" w:type="pct"/>
            <w:shd w:val="clear" w:color="auto" w:fill="C00000"/>
            <w:vAlign w:val="center"/>
          </w:tcPr>
          <w:p w14:paraId="312F75E2" w14:textId="77777777" w:rsidR="00EC223A" w:rsidRPr="006D4872" w:rsidRDefault="00EC223A" w:rsidP="006D4872">
            <w:pPr>
              <w:pStyle w:val="TableHeader"/>
              <w:rPr>
                <w:lang w:val="en-GB"/>
              </w:rPr>
            </w:pPr>
            <w:r w:rsidRPr="006D4872">
              <w:rPr>
                <w:lang w:val="en-GB"/>
              </w:rPr>
              <w:t>Expected result</w:t>
            </w:r>
          </w:p>
        </w:tc>
      </w:tr>
      <w:tr w:rsidR="00EC223A" w:rsidRPr="005376DA" w14:paraId="05801AB5" w14:textId="77777777" w:rsidTr="006D4872">
        <w:trPr>
          <w:trHeight w:val="314"/>
          <w:jc w:val="center"/>
        </w:trPr>
        <w:tc>
          <w:tcPr>
            <w:tcW w:w="385" w:type="pct"/>
            <w:shd w:val="clear" w:color="auto" w:fill="auto"/>
            <w:vAlign w:val="center"/>
          </w:tcPr>
          <w:p w14:paraId="4D236706" w14:textId="77777777" w:rsidR="00EC223A" w:rsidRPr="005376DA" w:rsidRDefault="00EC223A" w:rsidP="00DE698C">
            <w:pPr>
              <w:pStyle w:val="TableContentLeft"/>
            </w:pPr>
            <w:r w:rsidRPr="005376DA">
              <w:t>IC1</w:t>
            </w:r>
          </w:p>
        </w:tc>
        <w:tc>
          <w:tcPr>
            <w:tcW w:w="4615" w:type="pct"/>
            <w:gridSpan w:val="3"/>
            <w:shd w:val="clear" w:color="auto" w:fill="auto"/>
            <w:vAlign w:val="center"/>
          </w:tcPr>
          <w:p w14:paraId="4D169B43" w14:textId="77777777" w:rsidR="00EC223A" w:rsidRPr="00E8206F" w:rsidDel="005F33D7" w:rsidRDefault="00EC223A" w:rsidP="00DE698C">
            <w:pPr>
              <w:pStyle w:val="TableContentLeft"/>
            </w:pPr>
            <w:r w:rsidRPr="0035700E">
              <w:t>PROC_EUICC_INITIALIZATION_SEQUENCE</w:t>
            </w:r>
          </w:p>
        </w:tc>
      </w:tr>
      <w:tr w:rsidR="00EC223A" w:rsidRPr="005376DA" w14:paraId="19B7FAA2" w14:textId="77777777" w:rsidTr="006D4872">
        <w:trPr>
          <w:trHeight w:val="314"/>
          <w:jc w:val="center"/>
        </w:trPr>
        <w:tc>
          <w:tcPr>
            <w:tcW w:w="385" w:type="pct"/>
            <w:shd w:val="clear" w:color="auto" w:fill="auto"/>
            <w:vAlign w:val="center"/>
          </w:tcPr>
          <w:p w14:paraId="1E8D5771" w14:textId="77777777" w:rsidR="00EC223A" w:rsidRPr="005376DA" w:rsidRDefault="00EC223A" w:rsidP="00DE698C">
            <w:pPr>
              <w:pStyle w:val="TableContentLeft"/>
            </w:pPr>
            <w:r w:rsidRPr="005376DA">
              <w:t>IC2</w:t>
            </w:r>
          </w:p>
        </w:tc>
        <w:tc>
          <w:tcPr>
            <w:tcW w:w="4615" w:type="pct"/>
            <w:gridSpan w:val="3"/>
            <w:shd w:val="clear" w:color="auto" w:fill="auto"/>
            <w:vAlign w:val="center"/>
          </w:tcPr>
          <w:p w14:paraId="5589281F" w14:textId="77777777" w:rsidR="00EC223A" w:rsidRPr="0035700E" w:rsidRDefault="00EC223A" w:rsidP="00DE698C">
            <w:pPr>
              <w:pStyle w:val="TableContentLeft"/>
            </w:pPr>
            <w:r w:rsidRPr="0035700E">
              <w:t>PROC_OPEN_LOGICAL_CHANNEL_AND_SELECT_ISDR</w:t>
            </w:r>
          </w:p>
        </w:tc>
      </w:tr>
      <w:tr w:rsidR="00EC223A" w:rsidRPr="005376DA" w14:paraId="3AD00B85" w14:textId="77777777" w:rsidTr="00B4719B">
        <w:trPr>
          <w:trHeight w:val="314"/>
          <w:jc w:val="center"/>
        </w:trPr>
        <w:tc>
          <w:tcPr>
            <w:tcW w:w="385" w:type="pct"/>
            <w:shd w:val="clear" w:color="auto" w:fill="auto"/>
            <w:vAlign w:val="center"/>
          </w:tcPr>
          <w:p w14:paraId="4216CF06" w14:textId="77777777" w:rsidR="00EC223A" w:rsidRPr="005376DA" w:rsidRDefault="00EC223A" w:rsidP="00DE698C">
            <w:pPr>
              <w:pStyle w:val="TableContentLeft"/>
            </w:pPr>
            <w:r w:rsidRPr="005376DA">
              <w:t>1</w:t>
            </w:r>
          </w:p>
        </w:tc>
        <w:tc>
          <w:tcPr>
            <w:tcW w:w="709" w:type="pct"/>
            <w:shd w:val="clear" w:color="auto" w:fill="auto"/>
            <w:vAlign w:val="center"/>
          </w:tcPr>
          <w:p w14:paraId="0010FF89" w14:textId="77777777" w:rsidR="00EC223A" w:rsidRPr="0035700E" w:rsidRDefault="00EC223A" w:rsidP="00DE698C">
            <w:pPr>
              <w:pStyle w:val="TableContentLeft"/>
            </w:pPr>
            <w:r w:rsidRPr="0035700E">
              <w:t>S_LPAd → eUICC</w:t>
            </w:r>
          </w:p>
        </w:tc>
        <w:tc>
          <w:tcPr>
            <w:tcW w:w="2137" w:type="pct"/>
            <w:shd w:val="clear" w:color="auto" w:fill="auto"/>
            <w:vAlign w:val="center"/>
          </w:tcPr>
          <w:p w14:paraId="2727E2E5" w14:textId="77777777" w:rsidR="00EC223A" w:rsidRPr="00E8206F" w:rsidRDefault="00EC223A" w:rsidP="00DE698C">
            <w:pPr>
              <w:pStyle w:val="TableContentLeft"/>
            </w:pPr>
            <w:r w:rsidRPr="00E8206F">
              <w:t>MTD_STORE_DATA (#GET_PROFILES_INFO_ICCID_TAGLIST5)</w:t>
            </w:r>
          </w:p>
        </w:tc>
        <w:tc>
          <w:tcPr>
            <w:tcW w:w="1769" w:type="pct"/>
            <w:shd w:val="clear" w:color="auto" w:fill="auto"/>
            <w:vAlign w:val="center"/>
          </w:tcPr>
          <w:p w14:paraId="44454232" w14:textId="2B360334" w:rsidR="00EC223A" w:rsidRPr="006D4872" w:rsidRDefault="00EC223A" w:rsidP="00DE698C">
            <w:pPr>
              <w:pStyle w:val="TableContentLeft"/>
            </w:pPr>
            <w:r w:rsidRPr="006D4872">
              <w:t>response ProfileInfoListResponse::= profileInfoListOk : {</w:t>
            </w:r>
          </w:p>
          <w:p w14:paraId="30095FDE" w14:textId="77777777" w:rsidR="00EC223A" w:rsidRPr="006D4872" w:rsidRDefault="00EC223A" w:rsidP="00DE698C">
            <w:pPr>
              <w:pStyle w:val="TableContentLeft"/>
            </w:pPr>
            <w:r w:rsidRPr="006D4872">
              <w:t>#PROFILES_INFO_ICCID_TAGLIST5</w:t>
            </w:r>
          </w:p>
          <w:p w14:paraId="72AF8A1B" w14:textId="77777777" w:rsidR="00EC223A" w:rsidRPr="005376DA" w:rsidRDefault="00EC223A" w:rsidP="00DE698C">
            <w:pPr>
              <w:pStyle w:val="TableContentLeft"/>
            </w:pPr>
            <w:r w:rsidRPr="005376DA">
              <w:t>}</w:t>
            </w:r>
          </w:p>
          <w:p w14:paraId="5352326E" w14:textId="77777777" w:rsidR="00EC223A" w:rsidRPr="0035700E" w:rsidRDefault="00EC223A" w:rsidP="00DE698C">
            <w:pPr>
              <w:pStyle w:val="TableContentLeft"/>
            </w:pPr>
            <w:r w:rsidRPr="0035700E">
              <w:t>SW = 0x9000</w:t>
            </w:r>
          </w:p>
        </w:tc>
      </w:tr>
    </w:tbl>
    <w:p w14:paraId="5A56C967" w14:textId="77777777" w:rsidR="00A46E14" w:rsidRPr="006D4872" w:rsidRDefault="00A46E14" w:rsidP="00A46E14">
      <w:pPr>
        <w:pStyle w:val="Heading6no"/>
        <w:rPr>
          <w:lang w:val="en-GB"/>
        </w:rPr>
      </w:pPr>
      <w:r w:rsidRPr="006D4872">
        <w:rPr>
          <w:lang w:val="en-GB"/>
        </w:rPr>
        <w:t>Test Sequence #26 Nominal: Get empty Profile list. No Profile installed</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86"/>
        <w:gridCol w:w="6632"/>
      </w:tblGrid>
      <w:tr w:rsidR="00A46E14" w:rsidRPr="005376DA" w14:paraId="4E5FC577" w14:textId="77777777" w:rsidTr="006D4872">
        <w:trPr>
          <w:jc w:val="center"/>
        </w:trPr>
        <w:tc>
          <w:tcPr>
            <w:tcW w:w="132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E795753" w14:textId="77777777" w:rsidR="00A46E14" w:rsidRPr="005376DA" w:rsidRDefault="00A46E14" w:rsidP="00DE698C">
            <w:pPr>
              <w:pStyle w:val="TableHeaderGray"/>
              <w:rPr>
                <w:rFonts w:eastAsia="SimSun"/>
                <w:lang w:val="en-GB"/>
              </w:rPr>
            </w:pPr>
            <w:r w:rsidRPr="005376DA">
              <w:rPr>
                <w:rFonts w:eastAsia="SimSun"/>
                <w:lang w:val="en-GB"/>
              </w:rPr>
              <w:t>Initial Conditions</w:t>
            </w:r>
          </w:p>
        </w:tc>
        <w:tc>
          <w:tcPr>
            <w:tcW w:w="3677" w:type="pct"/>
            <w:tcBorders>
              <w:top w:val="nil"/>
              <w:left w:val="single" w:sz="6" w:space="0" w:color="auto"/>
              <w:bottom w:val="single" w:sz="6" w:space="0" w:color="auto"/>
              <w:right w:val="nil"/>
            </w:tcBorders>
            <w:shd w:val="clear" w:color="auto" w:fill="auto"/>
            <w:vAlign w:val="center"/>
          </w:tcPr>
          <w:p w14:paraId="2017DC01" w14:textId="77777777" w:rsidR="00A46E14" w:rsidRPr="0035700E" w:rsidRDefault="00A46E14" w:rsidP="00DE698C">
            <w:pPr>
              <w:pStyle w:val="TableHeaderGray"/>
              <w:rPr>
                <w:rFonts w:eastAsia="SimSun"/>
                <w:lang w:val="en-GB"/>
              </w:rPr>
            </w:pPr>
          </w:p>
        </w:tc>
      </w:tr>
      <w:tr w:rsidR="00A46E14" w:rsidRPr="005376DA" w14:paraId="44537FC9" w14:textId="77777777" w:rsidTr="006D4872">
        <w:trPr>
          <w:jc w:val="center"/>
        </w:trPr>
        <w:tc>
          <w:tcPr>
            <w:tcW w:w="132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B273B6C" w14:textId="77777777" w:rsidR="00A46E14" w:rsidRPr="005376DA" w:rsidRDefault="00A46E14" w:rsidP="00DE698C">
            <w:pPr>
              <w:pStyle w:val="TableHeaderGray"/>
              <w:rPr>
                <w:rFonts w:eastAsia="SimSun"/>
                <w:lang w:val="en-GB"/>
              </w:rPr>
            </w:pPr>
            <w:r w:rsidRPr="005376DA">
              <w:rPr>
                <w:rFonts w:eastAsia="SimSun"/>
                <w:lang w:val="en-GB"/>
              </w:rPr>
              <w:t>Entity</w:t>
            </w:r>
          </w:p>
        </w:tc>
        <w:tc>
          <w:tcPr>
            <w:tcW w:w="367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B1F8C3B" w14:textId="77777777" w:rsidR="00A46E14" w:rsidRPr="00E8206F" w:rsidRDefault="00A46E14" w:rsidP="00DE698C">
            <w:pPr>
              <w:pStyle w:val="TableHeaderGray"/>
              <w:rPr>
                <w:rFonts w:eastAsia="SimSun"/>
                <w:lang w:val="en-GB"/>
              </w:rPr>
            </w:pPr>
            <w:r w:rsidRPr="0035700E">
              <w:rPr>
                <w:lang w:val="en-GB" w:eastAsia="de-DE"/>
              </w:rPr>
              <w:t>Description of the initial condition</w:t>
            </w:r>
          </w:p>
        </w:tc>
      </w:tr>
      <w:tr w:rsidR="00A46E14" w:rsidRPr="005376DA" w14:paraId="59374978" w14:textId="77777777" w:rsidTr="006D4872">
        <w:trPr>
          <w:jc w:val="center"/>
        </w:trPr>
        <w:tc>
          <w:tcPr>
            <w:tcW w:w="1323" w:type="pct"/>
            <w:tcBorders>
              <w:top w:val="single" w:sz="6" w:space="0" w:color="auto"/>
              <w:left w:val="single" w:sz="6" w:space="0" w:color="auto"/>
              <w:bottom w:val="single" w:sz="6" w:space="0" w:color="auto"/>
              <w:right w:val="single" w:sz="6" w:space="0" w:color="auto"/>
            </w:tcBorders>
            <w:vAlign w:val="center"/>
            <w:hideMark/>
          </w:tcPr>
          <w:p w14:paraId="525A1F61" w14:textId="77777777" w:rsidR="00A46E14" w:rsidRPr="00E8206F" w:rsidRDefault="00A46E14" w:rsidP="006D4872">
            <w:pPr>
              <w:pStyle w:val="TableText"/>
              <w:rPr>
                <w:highlight w:val="yellow"/>
              </w:rPr>
            </w:pPr>
            <w:r w:rsidRPr="005376DA">
              <w:t>eUIC</w:t>
            </w:r>
            <w:r w:rsidRPr="0035700E">
              <w:t>C</w:t>
            </w:r>
          </w:p>
        </w:tc>
        <w:tc>
          <w:tcPr>
            <w:tcW w:w="3677" w:type="pct"/>
            <w:tcBorders>
              <w:top w:val="single" w:sz="6" w:space="0" w:color="auto"/>
              <w:left w:val="single" w:sz="6" w:space="0" w:color="auto"/>
              <w:bottom w:val="single" w:sz="6" w:space="0" w:color="auto"/>
              <w:right w:val="single" w:sz="6" w:space="0" w:color="auto"/>
            </w:tcBorders>
            <w:vAlign w:val="center"/>
            <w:hideMark/>
          </w:tcPr>
          <w:p w14:paraId="6672B283" w14:textId="57B90484" w:rsidR="00A46E14" w:rsidRPr="003F62A9" w:rsidRDefault="00A46E14" w:rsidP="006D4872">
            <w:pPr>
              <w:pStyle w:val="TableText"/>
              <w:rPr>
                <w:highlight w:val="yellow"/>
              </w:rPr>
            </w:pPr>
            <w:r w:rsidRPr="00D77742">
              <w:t>No Profile is loaded on the eUICC</w:t>
            </w:r>
            <w:r w:rsidRPr="00D77742">
              <w:br/>
              <w:t>(this condition overrides the general initial condition defined in this test case)</w:t>
            </w:r>
            <w:r w:rsidR="00EC223A">
              <w:t>.</w:t>
            </w:r>
          </w:p>
        </w:tc>
      </w:tr>
    </w:tbl>
    <w:p w14:paraId="390A606E" w14:textId="77777777" w:rsidR="00A46E14" w:rsidRPr="006D4872"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5"/>
        <w:gridCol w:w="1611"/>
        <w:gridCol w:w="3449"/>
        <w:gridCol w:w="3155"/>
      </w:tblGrid>
      <w:tr w:rsidR="00EC223A" w:rsidRPr="005376DA" w14:paraId="0D771972" w14:textId="77777777" w:rsidTr="006D4872">
        <w:trPr>
          <w:trHeight w:val="314"/>
          <w:jc w:val="center"/>
        </w:trPr>
        <w:tc>
          <w:tcPr>
            <w:tcW w:w="441" w:type="pct"/>
            <w:shd w:val="clear" w:color="auto" w:fill="C00000"/>
            <w:vAlign w:val="center"/>
          </w:tcPr>
          <w:p w14:paraId="5E221BA6" w14:textId="77777777" w:rsidR="00EC223A" w:rsidRPr="006D4872" w:rsidRDefault="00EC223A" w:rsidP="006D4872">
            <w:pPr>
              <w:pStyle w:val="TableHeader"/>
              <w:rPr>
                <w:lang w:val="en-GB"/>
              </w:rPr>
            </w:pPr>
            <w:r w:rsidRPr="006D4872">
              <w:rPr>
                <w:lang w:val="en-GB"/>
              </w:rPr>
              <w:t>Step</w:t>
            </w:r>
          </w:p>
        </w:tc>
        <w:tc>
          <w:tcPr>
            <w:tcW w:w="894" w:type="pct"/>
            <w:shd w:val="clear" w:color="auto" w:fill="C00000"/>
            <w:vAlign w:val="center"/>
          </w:tcPr>
          <w:p w14:paraId="5D8B9847" w14:textId="77777777" w:rsidR="00EC223A" w:rsidRPr="006D4872" w:rsidRDefault="00EC223A" w:rsidP="006D4872">
            <w:pPr>
              <w:pStyle w:val="TableHeader"/>
              <w:rPr>
                <w:lang w:val="en-GB"/>
              </w:rPr>
            </w:pPr>
            <w:r w:rsidRPr="006D4872">
              <w:rPr>
                <w:lang w:val="en-GB"/>
              </w:rPr>
              <w:t>Direction</w:t>
            </w:r>
          </w:p>
        </w:tc>
        <w:tc>
          <w:tcPr>
            <w:tcW w:w="1914" w:type="pct"/>
            <w:shd w:val="clear" w:color="auto" w:fill="C00000"/>
            <w:vAlign w:val="center"/>
          </w:tcPr>
          <w:p w14:paraId="4F5DC7FD" w14:textId="77777777" w:rsidR="00EC223A" w:rsidRPr="006D4872" w:rsidRDefault="00EC223A" w:rsidP="006D4872">
            <w:pPr>
              <w:pStyle w:val="TableHeader"/>
              <w:rPr>
                <w:lang w:val="en-GB"/>
              </w:rPr>
            </w:pPr>
            <w:r w:rsidRPr="006D4872">
              <w:rPr>
                <w:lang w:val="en-GB"/>
              </w:rPr>
              <w:t>Sequence / Description</w:t>
            </w:r>
          </w:p>
        </w:tc>
        <w:tc>
          <w:tcPr>
            <w:tcW w:w="1751" w:type="pct"/>
            <w:shd w:val="clear" w:color="auto" w:fill="C00000"/>
            <w:vAlign w:val="center"/>
          </w:tcPr>
          <w:p w14:paraId="5BCE19D6" w14:textId="77777777" w:rsidR="00EC223A" w:rsidRPr="006D4872" w:rsidRDefault="00EC223A" w:rsidP="006D4872">
            <w:pPr>
              <w:pStyle w:val="TableHeader"/>
              <w:rPr>
                <w:lang w:val="en-GB"/>
              </w:rPr>
            </w:pPr>
            <w:r w:rsidRPr="006D4872">
              <w:rPr>
                <w:lang w:val="en-GB"/>
              </w:rPr>
              <w:t>Expected result</w:t>
            </w:r>
          </w:p>
        </w:tc>
      </w:tr>
      <w:tr w:rsidR="00EC223A" w:rsidRPr="005376DA" w14:paraId="4F934AE8" w14:textId="77777777" w:rsidTr="006D4872">
        <w:trPr>
          <w:trHeight w:val="314"/>
          <w:jc w:val="center"/>
        </w:trPr>
        <w:tc>
          <w:tcPr>
            <w:tcW w:w="441" w:type="pct"/>
            <w:shd w:val="clear" w:color="auto" w:fill="auto"/>
            <w:vAlign w:val="center"/>
          </w:tcPr>
          <w:p w14:paraId="2D17E35C" w14:textId="77777777" w:rsidR="00EC223A" w:rsidRPr="005376DA" w:rsidRDefault="00EC223A" w:rsidP="00DE698C">
            <w:pPr>
              <w:pStyle w:val="TableContentLeft"/>
            </w:pPr>
            <w:r w:rsidRPr="005376DA">
              <w:t>IC1</w:t>
            </w:r>
          </w:p>
        </w:tc>
        <w:tc>
          <w:tcPr>
            <w:tcW w:w="4559" w:type="pct"/>
            <w:gridSpan w:val="3"/>
            <w:shd w:val="clear" w:color="auto" w:fill="auto"/>
            <w:vAlign w:val="center"/>
          </w:tcPr>
          <w:p w14:paraId="2ED7C47D" w14:textId="77777777" w:rsidR="00EC223A" w:rsidRPr="00E8206F" w:rsidDel="005F33D7" w:rsidRDefault="00EC223A" w:rsidP="00DE698C">
            <w:pPr>
              <w:pStyle w:val="TableContentLeft"/>
            </w:pPr>
            <w:r w:rsidRPr="0035700E">
              <w:t>PROC_EUICC_INITIALIZATION_SEQUENCE</w:t>
            </w:r>
          </w:p>
        </w:tc>
      </w:tr>
      <w:tr w:rsidR="00EC223A" w:rsidRPr="005376DA" w14:paraId="7D88E540" w14:textId="77777777" w:rsidTr="006D4872">
        <w:trPr>
          <w:trHeight w:val="314"/>
          <w:jc w:val="center"/>
        </w:trPr>
        <w:tc>
          <w:tcPr>
            <w:tcW w:w="441" w:type="pct"/>
            <w:shd w:val="clear" w:color="auto" w:fill="auto"/>
            <w:vAlign w:val="center"/>
          </w:tcPr>
          <w:p w14:paraId="60AD8FDB" w14:textId="77777777" w:rsidR="00EC223A" w:rsidRPr="005376DA" w:rsidRDefault="00EC223A" w:rsidP="00DE698C">
            <w:pPr>
              <w:pStyle w:val="TableContentLeft"/>
            </w:pPr>
            <w:r w:rsidRPr="005376DA">
              <w:t>IC2</w:t>
            </w:r>
          </w:p>
        </w:tc>
        <w:tc>
          <w:tcPr>
            <w:tcW w:w="4559" w:type="pct"/>
            <w:gridSpan w:val="3"/>
            <w:shd w:val="clear" w:color="auto" w:fill="auto"/>
            <w:vAlign w:val="center"/>
          </w:tcPr>
          <w:p w14:paraId="02E70D67" w14:textId="77777777" w:rsidR="00EC223A" w:rsidRPr="00E8206F" w:rsidRDefault="00EC223A" w:rsidP="00DE698C">
            <w:pPr>
              <w:pStyle w:val="TableContentLeft"/>
            </w:pPr>
            <w:r w:rsidRPr="0035700E">
              <w:t>PROC_OPEN_LOGICAL_CHANNEL_AND_SE</w:t>
            </w:r>
            <w:r w:rsidRPr="00E8206F">
              <w:t>LECT_ISDR</w:t>
            </w:r>
          </w:p>
        </w:tc>
      </w:tr>
      <w:tr w:rsidR="00EC223A" w:rsidRPr="005376DA" w14:paraId="5E1894CA" w14:textId="77777777" w:rsidTr="006D4872">
        <w:trPr>
          <w:trHeight w:val="314"/>
          <w:jc w:val="center"/>
        </w:trPr>
        <w:tc>
          <w:tcPr>
            <w:tcW w:w="441" w:type="pct"/>
            <w:shd w:val="clear" w:color="auto" w:fill="auto"/>
            <w:vAlign w:val="center"/>
          </w:tcPr>
          <w:p w14:paraId="07CFBEDE" w14:textId="77777777" w:rsidR="00EC223A" w:rsidRPr="005376DA" w:rsidRDefault="00EC223A" w:rsidP="00DE698C">
            <w:pPr>
              <w:pStyle w:val="TableContentLeft"/>
            </w:pPr>
            <w:r w:rsidRPr="005376DA">
              <w:t>1</w:t>
            </w:r>
          </w:p>
        </w:tc>
        <w:tc>
          <w:tcPr>
            <w:tcW w:w="894" w:type="pct"/>
            <w:shd w:val="clear" w:color="auto" w:fill="auto"/>
            <w:vAlign w:val="center"/>
          </w:tcPr>
          <w:p w14:paraId="47D9EC71" w14:textId="77777777" w:rsidR="00EC223A" w:rsidRPr="0035700E" w:rsidRDefault="00EC223A" w:rsidP="00DE698C">
            <w:pPr>
              <w:pStyle w:val="TableContentLeft"/>
            </w:pPr>
            <w:r w:rsidRPr="0035700E">
              <w:t>S_LPAd → eUICC</w:t>
            </w:r>
          </w:p>
        </w:tc>
        <w:tc>
          <w:tcPr>
            <w:tcW w:w="1914" w:type="pct"/>
            <w:shd w:val="clear" w:color="auto" w:fill="auto"/>
            <w:vAlign w:val="center"/>
          </w:tcPr>
          <w:p w14:paraId="0E5081D2" w14:textId="77777777" w:rsidR="00EC223A" w:rsidRPr="00E8206F" w:rsidRDefault="00EC223A" w:rsidP="00DE698C">
            <w:pPr>
              <w:pStyle w:val="TableContentLeft"/>
            </w:pPr>
            <w:r w:rsidRPr="00E8206F">
              <w:t>MTD_STORE_DATA (#GET_PROFILES_INFO_ALL)</w:t>
            </w:r>
          </w:p>
        </w:tc>
        <w:tc>
          <w:tcPr>
            <w:tcW w:w="1751" w:type="pct"/>
            <w:shd w:val="clear" w:color="auto" w:fill="auto"/>
            <w:vAlign w:val="center"/>
          </w:tcPr>
          <w:p w14:paraId="419115CD" w14:textId="77777777" w:rsidR="00EC223A" w:rsidRPr="006D4872" w:rsidRDefault="00EC223A" w:rsidP="00DE698C">
            <w:pPr>
              <w:pStyle w:val="TableContentLeft"/>
            </w:pPr>
            <w:r w:rsidRPr="006D4872">
              <w:t>response ProfileInfoListResponse::= profileInfoListOk: {</w:t>
            </w:r>
          </w:p>
          <w:p w14:paraId="75FE425F" w14:textId="77777777" w:rsidR="00EC223A" w:rsidRPr="006D4872" w:rsidRDefault="00EC223A" w:rsidP="00DE698C">
            <w:pPr>
              <w:pStyle w:val="TableContentLeft"/>
            </w:pPr>
            <w:r w:rsidRPr="006D4872">
              <w:lastRenderedPageBreak/>
              <w:t>}</w:t>
            </w:r>
          </w:p>
          <w:p w14:paraId="36451BBE" w14:textId="77777777" w:rsidR="00EC223A" w:rsidRPr="006D4872" w:rsidRDefault="00EC223A" w:rsidP="00DE698C">
            <w:pPr>
              <w:pStyle w:val="TableContentLeft"/>
            </w:pPr>
            <w:r w:rsidRPr="006D4872">
              <w:t>SW = 0x9000</w:t>
            </w:r>
          </w:p>
        </w:tc>
      </w:tr>
    </w:tbl>
    <w:p w14:paraId="05617EAF" w14:textId="77777777" w:rsidR="00CD2C09" w:rsidRPr="006D4872" w:rsidRDefault="00CD2C09" w:rsidP="008462B2">
      <w:pPr>
        <w:pStyle w:val="Heading5"/>
        <w:numPr>
          <w:ilvl w:val="0"/>
          <w:numId w:val="0"/>
        </w:numPr>
        <w:ind w:left="1304" w:hanging="1304"/>
        <w:rPr>
          <w:lang w:val="en-GB"/>
        </w:rPr>
      </w:pPr>
      <w:bookmarkStart w:id="818" w:name="_Toc481593706"/>
      <w:bookmarkStart w:id="819" w:name="_Toc481745688"/>
      <w:bookmarkStart w:id="820" w:name="_Toc482058691"/>
      <w:bookmarkStart w:id="821" w:name="_Toc483841268"/>
      <w:bookmarkEnd w:id="818"/>
      <w:bookmarkEnd w:id="819"/>
      <w:bookmarkEnd w:id="820"/>
      <w:r w:rsidRPr="006D4872">
        <w:rPr>
          <w:lang w:val="en-GB"/>
        </w:rPr>
        <w:lastRenderedPageBreak/>
        <w:t>4.2.20.2.2</w:t>
      </w:r>
      <w:r w:rsidRPr="006D4872">
        <w:rPr>
          <w:lang w:val="en-GB"/>
        </w:rPr>
        <w:tab/>
        <w:t>TC_eUICC_ES10c.GetProfilesInfo_ErrorCase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CD2C09" w:rsidRPr="005376DA" w14:paraId="5B07D712" w14:textId="77777777" w:rsidTr="006D4872">
        <w:trPr>
          <w:jc w:val="center"/>
        </w:trPr>
        <w:tc>
          <w:tcPr>
            <w:tcW w:w="9067" w:type="dxa"/>
            <w:gridSpan w:val="2"/>
            <w:shd w:val="clear" w:color="auto" w:fill="BFBFBF" w:themeFill="background1" w:themeFillShade="BF"/>
            <w:vAlign w:val="center"/>
            <w:hideMark/>
          </w:tcPr>
          <w:p w14:paraId="7212EC80" w14:textId="77777777" w:rsidR="00CD2C09" w:rsidRPr="0035700E" w:rsidRDefault="00CD2C09" w:rsidP="00CD2C09">
            <w:pPr>
              <w:pStyle w:val="TableHeaderGray"/>
              <w:rPr>
                <w:rStyle w:val="PlaceholderText"/>
                <w:lang w:val="en-GB"/>
              </w:rPr>
            </w:pPr>
            <w:r w:rsidRPr="005376DA">
              <w:rPr>
                <w:lang w:val="en-GB"/>
              </w:rPr>
              <w:t>General Initial Conditions</w:t>
            </w:r>
          </w:p>
        </w:tc>
      </w:tr>
      <w:tr w:rsidR="00CD2C09" w:rsidRPr="005376DA" w14:paraId="3D39C5E2" w14:textId="77777777" w:rsidTr="006D4872">
        <w:trPr>
          <w:jc w:val="center"/>
        </w:trPr>
        <w:tc>
          <w:tcPr>
            <w:tcW w:w="2437" w:type="dxa"/>
            <w:shd w:val="clear" w:color="auto" w:fill="BFBFBF" w:themeFill="background1" w:themeFillShade="BF"/>
            <w:vAlign w:val="center"/>
          </w:tcPr>
          <w:p w14:paraId="56D2AF05" w14:textId="77777777" w:rsidR="00CD2C09" w:rsidRPr="005376DA" w:rsidRDefault="00CD2C09" w:rsidP="00CD2C09">
            <w:pPr>
              <w:pStyle w:val="TableHeaderGray"/>
              <w:rPr>
                <w:lang w:val="en-GB"/>
              </w:rPr>
            </w:pPr>
            <w:r w:rsidRPr="005376DA">
              <w:rPr>
                <w:lang w:val="en-GB"/>
              </w:rPr>
              <w:t>Entity</w:t>
            </w:r>
          </w:p>
        </w:tc>
        <w:tc>
          <w:tcPr>
            <w:tcW w:w="6630" w:type="dxa"/>
            <w:shd w:val="clear" w:color="auto" w:fill="BFBFBF" w:themeFill="background1" w:themeFillShade="BF"/>
            <w:vAlign w:val="center"/>
          </w:tcPr>
          <w:p w14:paraId="6B9138B7" w14:textId="77777777" w:rsidR="00CD2C09" w:rsidRPr="00D77742" w:rsidDel="006548E9" w:rsidRDefault="00CD2C09" w:rsidP="00CD2C09">
            <w:pPr>
              <w:pStyle w:val="TableHeaderGray"/>
              <w:rPr>
                <w:lang w:val="en-GB"/>
              </w:rPr>
            </w:pPr>
            <w:r w:rsidRPr="0035700E">
              <w:rPr>
                <w:lang w:val="en-GB"/>
              </w:rPr>
              <w:t>Description of the</w:t>
            </w:r>
            <w:r w:rsidRPr="00E8206F">
              <w:rPr>
                <w:lang w:val="en-GB"/>
              </w:rPr>
              <w:t xml:space="preserve"> general initial condition</w:t>
            </w:r>
          </w:p>
        </w:tc>
      </w:tr>
      <w:tr w:rsidR="00CD2C09" w:rsidRPr="00EC223A" w14:paraId="1D3F384E" w14:textId="77777777" w:rsidTr="006D4872">
        <w:trPr>
          <w:jc w:val="center"/>
        </w:trPr>
        <w:tc>
          <w:tcPr>
            <w:tcW w:w="2437" w:type="dxa"/>
            <w:vAlign w:val="center"/>
            <w:hideMark/>
          </w:tcPr>
          <w:p w14:paraId="6C693D40" w14:textId="77777777" w:rsidR="00CD2C09" w:rsidRPr="002F2FF2" w:rsidRDefault="00CD2C09" w:rsidP="006D4872">
            <w:pPr>
              <w:pStyle w:val="TableText"/>
              <w:rPr>
                <w:highlight w:val="yellow"/>
              </w:rPr>
            </w:pPr>
            <w:r w:rsidRPr="00DD35EE">
              <w:t>eUICC</w:t>
            </w:r>
          </w:p>
        </w:tc>
        <w:tc>
          <w:tcPr>
            <w:tcW w:w="6630" w:type="dxa"/>
            <w:vAlign w:val="center"/>
            <w:hideMark/>
          </w:tcPr>
          <w:p w14:paraId="1C5FAB66" w14:textId="4EC937AF" w:rsidR="00CD2C09" w:rsidRPr="00DD35EE" w:rsidRDefault="00CD2C09" w:rsidP="006D4872">
            <w:pPr>
              <w:pStyle w:val="TableText"/>
              <w:rPr>
                <w:highlight w:val="yellow"/>
              </w:rPr>
            </w:pPr>
            <w:r w:rsidRPr="008602AD">
              <w:t>The PROFILE_OPERATIONAL1 has been installed on the eUICC</w:t>
            </w:r>
            <w:r w:rsidR="00EC223A">
              <w:t>.</w:t>
            </w:r>
          </w:p>
        </w:tc>
      </w:tr>
      <w:tr w:rsidR="00CD2C09" w:rsidRPr="00EC223A" w14:paraId="397B531F" w14:textId="77777777" w:rsidTr="006D4872">
        <w:trPr>
          <w:jc w:val="center"/>
        </w:trPr>
        <w:tc>
          <w:tcPr>
            <w:tcW w:w="2437" w:type="dxa"/>
            <w:vAlign w:val="center"/>
          </w:tcPr>
          <w:p w14:paraId="1D5FD06B" w14:textId="77777777" w:rsidR="00CD2C09" w:rsidRPr="00DD35EE" w:rsidRDefault="00CD2C09" w:rsidP="006D4872">
            <w:pPr>
              <w:pStyle w:val="TableText"/>
            </w:pPr>
            <w:r w:rsidRPr="00DD35EE">
              <w:t>eUICC</w:t>
            </w:r>
          </w:p>
        </w:tc>
        <w:tc>
          <w:tcPr>
            <w:tcW w:w="6630" w:type="dxa"/>
            <w:vAlign w:val="center"/>
          </w:tcPr>
          <w:p w14:paraId="7FCB68AB" w14:textId="7A0A46A5" w:rsidR="00CD2C09" w:rsidRPr="00DD35EE" w:rsidRDefault="00CD2C09" w:rsidP="006D4872">
            <w:pPr>
              <w:pStyle w:val="TableText"/>
            </w:pPr>
            <w:r w:rsidRPr="002F2FF2">
              <w:t>The Nickname of PROFILE_OPERATIONAL1 is empty</w:t>
            </w:r>
            <w:r w:rsidR="00EC223A">
              <w:t>.</w:t>
            </w:r>
          </w:p>
        </w:tc>
      </w:tr>
    </w:tbl>
    <w:p w14:paraId="4B308E6C" w14:textId="178B7A2B" w:rsidR="00CD2C09" w:rsidRPr="006D4872" w:rsidRDefault="00CD2C09" w:rsidP="00CD2C09">
      <w:pPr>
        <w:pStyle w:val="Heading6no"/>
        <w:rPr>
          <w:lang w:val="en-GB"/>
        </w:rPr>
      </w:pPr>
      <w:r w:rsidRPr="006D4872">
        <w:rPr>
          <w:lang w:val="en-GB"/>
        </w:rPr>
        <w:t>Test Sequence #01 Error: Get Pro</w:t>
      </w:r>
      <w:r w:rsidR="003A502D" w:rsidRPr="003D6F72">
        <w:rPr>
          <w:lang w:val="en-GB"/>
        </w:rPr>
        <w:t>files during a Profile Enabl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D2C09" w:rsidRPr="005376DA" w14:paraId="5D1FCA08" w14:textId="77777777" w:rsidTr="006D4872">
        <w:trPr>
          <w:trHeight w:val="380"/>
          <w:jc w:val="center"/>
        </w:trPr>
        <w:tc>
          <w:tcPr>
            <w:tcW w:w="1167" w:type="pct"/>
            <w:shd w:val="clear" w:color="auto" w:fill="BFBFBF" w:themeFill="background1" w:themeFillShade="BF"/>
            <w:vAlign w:val="center"/>
          </w:tcPr>
          <w:p w14:paraId="20D4ADFD" w14:textId="77777777" w:rsidR="00CD2C09" w:rsidRPr="005376DA" w:rsidRDefault="00CD2C09" w:rsidP="00CD2C09">
            <w:pPr>
              <w:pStyle w:val="TableHeaderGray"/>
              <w:rPr>
                <w:lang w:val="en-GB"/>
              </w:rPr>
            </w:pPr>
            <w:r w:rsidRPr="005376DA">
              <w:rPr>
                <w:lang w:val="en-GB"/>
              </w:rPr>
              <w:t>Initial Conditions</w:t>
            </w:r>
          </w:p>
        </w:tc>
        <w:tc>
          <w:tcPr>
            <w:tcW w:w="3833" w:type="pct"/>
            <w:tcBorders>
              <w:top w:val="nil"/>
              <w:right w:val="nil"/>
            </w:tcBorders>
            <w:shd w:val="clear" w:color="auto" w:fill="auto"/>
            <w:vAlign w:val="center"/>
          </w:tcPr>
          <w:p w14:paraId="1A2373D7" w14:textId="77777777" w:rsidR="00CD2C09" w:rsidRPr="0035700E" w:rsidRDefault="00CD2C09" w:rsidP="00CD2C09">
            <w:pPr>
              <w:pStyle w:val="TableHeaderGray"/>
              <w:rPr>
                <w:lang w:val="en-GB" w:eastAsia="de-DE"/>
              </w:rPr>
            </w:pPr>
          </w:p>
        </w:tc>
      </w:tr>
      <w:tr w:rsidR="00CD2C09" w:rsidRPr="005376DA" w14:paraId="206D2FFA" w14:textId="77777777" w:rsidTr="006D4872">
        <w:trPr>
          <w:jc w:val="center"/>
        </w:trPr>
        <w:tc>
          <w:tcPr>
            <w:tcW w:w="1167" w:type="pct"/>
            <w:shd w:val="clear" w:color="auto" w:fill="BFBFBF" w:themeFill="background1" w:themeFillShade="BF"/>
            <w:vAlign w:val="center"/>
          </w:tcPr>
          <w:p w14:paraId="27968753" w14:textId="77777777" w:rsidR="00CD2C09" w:rsidRPr="005376DA" w:rsidRDefault="00CD2C09" w:rsidP="00CD2C09">
            <w:pPr>
              <w:pStyle w:val="TableHeaderGray"/>
              <w:rPr>
                <w:lang w:val="en-GB"/>
              </w:rPr>
            </w:pPr>
            <w:r w:rsidRPr="005376DA">
              <w:rPr>
                <w:lang w:val="en-GB"/>
              </w:rPr>
              <w:t>Entity</w:t>
            </w:r>
          </w:p>
        </w:tc>
        <w:tc>
          <w:tcPr>
            <w:tcW w:w="3833" w:type="pct"/>
            <w:shd w:val="clear" w:color="auto" w:fill="BFBFBF" w:themeFill="background1" w:themeFillShade="BF"/>
            <w:vAlign w:val="center"/>
          </w:tcPr>
          <w:p w14:paraId="54D23CA4" w14:textId="77777777" w:rsidR="00CD2C09" w:rsidRPr="00D77742" w:rsidRDefault="00CD2C09" w:rsidP="00CD2C09">
            <w:pPr>
              <w:pStyle w:val="TableHeaderGray"/>
              <w:rPr>
                <w:rStyle w:val="PlaceholderText"/>
                <w:lang w:val="en-GB" w:eastAsia="de-DE"/>
              </w:rPr>
            </w:pPr>
            <w:r w:rsidRPr="0035700E">
              <w:rPr>
                <w:lang w:val="en-GB" w:eastAsia="de-DE"/>
              </w:rPr>
              <w:t>Description of the</w:t>
            </w:r>
            <w:r w:rsidRPr="00E8206F">
              <w:rPr>
                <w:lang w:val="en-GB" w:eastAsia="de-DE"/>
              </w:rPr>
              <w:t xml:space="preserve"> initial condition</w:t>
            </w:r>
          </w:p>
        </w:tc>
      </w:tr>
      <w:tr w:rsidR="00CD2C09" w:rsidRPr="005376DA" w14:paraId="04CC7925" w14:textId="77777777" w:rsidTr="006D4872">
        <w:trPr>
          <w:jc w:val="center"/>
        </w:trPr>
        <w:tc>
          <w:tcPr>
            <w:tcW w:w="1167" w:type="pct"/>
            <w:vAlign w:val="center"/>
          </w:tcPr>
          <w:p w14:paraId="17D65FD7" w14:textId="77777777" w:rsidR="00CD2C09" w:rsidRPr="0035700E" w:rsidRDefault="00CD2C09" w:rsidP="006D4872">
            <w:pPr>
              <w:pStyle w:val="TableText"/>
              <w:rPr>
                <w:rFonts w:asciiTheme="minorHAnsi" w:hAnsiTheme="minorHAnsi"/>
                <w:highlight w:val="yellow"/>
              </w:rPr>
            </w:pPr>
            <w:r w:rsidRPr="005376DA">
              <w:t>eUICC</w:t>
            </w:r>
          </w:p>
        </w:tc>
        <w:tc>
          <w:tcPr>
            <w:tcW w:w="3833" w:type="pct"/>
            <w:vAlign w:val="center"/>
          </w:tcPr>
          <w:p w14:paraId="162782AA" w14:textId="1882F531" w:rsidR="00CD2C09" w:rsidRPr="00D77742" w:rsidRDefault="00CD2C09" w:rsidP="006D4872">
            <w:pPr>
              <w:pStyle w:val="TableText"/>
              <w:rPr>
                <w:highlight w:val="yellow"/>
              </w:rPr>
            </w:pPr>
            <w:r w:rsidRPr="00E8206F">
              <w:t>The PROFILE_OPERATIONAL1 is Disabled on the eUICC</w:t>
            </w:r>
            <w:r w:rsidR="00EC223A">
              <w:t>.</w:t>
            </w:r>
          </w:p>
        </w:tc>
      </w:tr>
    </w:tbl>
    <w:p w14:paraId="33503B90" w14:textId="77777777" w:rsidR="00CD2C09" w:rsidRPr="006D4872" w:rsidRDefault="00CD2C09" w:rsidP="00CD2C09">
      <w:pPr>
        <w:rPr>
          <w:lang w:val="en-GB"/>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7"/>
        <w:gridCol w:w="1454"/>
        <w:gridCol w:w="3681"/>
        <w:gridCol w:w="3078"/>
      </w:tblGrid>
      <w:tr w:rsidR="00EC223A" w:rsidRPr="005376DA" w14:paraId="203299F4" w14:textId="77777777" w:rsidTr="006D4872">
        <w:trPr>
          <w:trHeight w:val="314"/>
          <w:jc w:val="center"/>
        </w:trPr>
        <w:tc>
          <w:tcPr>
            <w:tcW w:w="442" w:type="pct"/>
            <w:shd w:val="clear" w:color="auto" w:fill="C00000"/>
            <w:vAlign w:val="center"/>
          </w:tcPr>
          <w:p w14:paraId="2809C2DA" w14:textId="77777777" w:rsidR="00EC223A" w:rsidRPr="006D4872" w:rsidRDefault="00EC223A" w:rsidP="006D4872">
            <w:pPr>
              <w:pStyle w:val="TableHeader"/>
              <w:rPr>
                <w:lang w:val="en-GB"/>
              </w:rPr>
            </w:pPr>
            <w:r w:rsidRPr="006D4872">
              <w:rPr>
                <w:lang w:val="en-GB"/>
              </w:rPr>
              <w:t>Step</w:t>
            </w:r>
          </w:p>
        </w:tc>
        <w:tc>
          <w:tcPr>
            <w:tcW w:w="807" w:type="pct"/>
            <w:shd w:val="clear" w:color="auto" w:fill="C00000"/>
            <w:vAlign w:val="center"/>
          </w:tcPr>
          <w:p w14:paraId="1985003C" w14:textId="77777777" w:rsidR="00EC223A" w:rsidRPr="006D4872" w:rsidRDefault="00EC223A" w:rsidP="006D4872">
            <w:pPr>
              <w:pStyle w:val="TableHeader"/>
              <w:rPr>
                <w:lang w:val="en-GB"/>
              </w:rPr>
            </w:pPr>
            <w:r w:rsidRPr="006D4872">
              <w:rPr>
                <w:lang w:val="en-GB"/>
              </w:rPr>
              <w:t>Direction</w:t>
            </w:r>
          </w:p>
        </w:tc>
        <w:tc>
          <w:tcPr>
            <w:tcW w:w="2043" w:type="pct"/>
            <w:shd w:val="clear" w:color="auto" w:fill="C00000"/>
            <w:vAlign w:val="center"/>
          </w:tcPr>
          <w:p w14:paraId="1E66CBE0" w14:textId="77777777" w:rsidR="00EC223A" w:rsidRPr="006D4872" w:rsidRDefault="00EC223A" w:rsidP="006D4872">
            <w:pPr>
              <w:pStyle w:val="TableHeader"/>
              <w:rPr>
                <w:lang w:val="en-GB"/>
              </w:rPr>
            </w:pPr>
            <w:r w:rsidRPr="006D4872">
              <w:rPr>
                <w:lang w:val="en-GB"/>
              </w:rPr>
              <w:t>Sequence / Description</w:t>
            </w:r>
          </w:p>
        </w:tc>
        <w:tc>
          <w:tcPr>
            <w:tcW w:w="1708" w:type="pct"/>
            <w:shd w:val="clear" w:color="auto" w:fill="C00000"/>
            <w:vAlign w:val="center"/>
          </w:tcPr>
          <w:p w14:paraId="68A80E30" w14:textId="77777777" w:rsidR="00EC223A" w:rsidRPr="006D4872" w:rsidRDefault="00EC223A" w:rsidP="006D4872">
            <w:pPr>
              <w:pStyle w:val="TableHeader"/>
              <w:rPr>
                <w:lang w:val="en-GB"/>
              </w:rPr>
            </w:pPr>
            <w:r w:rsidRPr="006D4872">
              <w:rPr>
                <w:lang w:val="en-GB"/>
              </w:rPr>
              <w:t>Expected result</w:t>
            </w:r>
          </w:p>
        </w:tc>
      </w:tr>
      <w:tr w:rsidR="00EC223A" w:rsidRPr="005376DA" w14:paraId="2307AEEA" w14:textId="77777777" w:rsidTr="00EC223A">
        <w:trPr>
          <w:trHeight w:val="314"/>
          <w:jc w:val="center"/>
        </w:trPr>
        <w:tc>
          <w:tcPr>
            <w:tcW w:w="442" w:type="pct"/>
            <w:shd w:val="clear" w:color="auto" w:fill="auto"/>
            <w:vAlign w:val="center"/>
          </w:tcPr>
          <w:p w14:paraId="5048DAD7"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IC1</w:t>
            </w:r>
          </w:p>
        </w:tc>
        <w:tc>
          <w:tcPr>
            <w:tcW w:w="4558" w:type="pct"/>
            <w:gridSpan w:val="3"/>
            <w:shd w:val="clear" w:color="auto" w:fill="auto"/>
            <w:vAlign w:val="center"/>
          </w:tcPr>
          <w:p w14:paraId="7B9F0EE7" w14:textId="77777777" w:rsidR="00EC223A" w:rsidRPr="00E8206F" w:rsidDel="005F33D7"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EUICC_INITIALIZATION_SEQUENCE</w:t>
            </w:r>
          </w:p>
        </w:tc>
      </w:tr>
      <w:tr w:rsidR="00EC223A" w:rsidRPr="005376DA" w14:paraId="61D300C6" w14:textId="77777777" w:rsidTr="00EC223A">
        <w:trPr>
          <w:trHeight w:val="314"/>
          <w:jc w:val="center"/>
        </w:trPr>
        <w:tc>
          <w:tcPr>
            <w:tcW w:w="442" w:type="pct"/>
            <w:shd w:val="clear" w:color="auto" w:fill="auto"/>
            <w:vAlign w:val="center"/>
          </w:tcPr>
          <w:p w14:paraId="78CE1DD9"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IC2</w:t>
            </w:r>
          </w:p>
        </w:tc>
        <w:tc>
          <w:tcPr>
            <w:tcW w:w="4558" w:type="pct"/>
            <w:gridSpan w:val="3"/>
            <w:shd w:val="clear" w:color="auto" w:fill="auto"/>
            <w:vAlign w:val="center"/>
          </w:tcPr>
          <w:p w14:paraId="7D4CC08F" w14:textId="77777777" w:rsidR="00EC223A" w:rsidRPr="0035700E"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OPEN_LOGICAL_CHANNEL_AND_SELECT_ISDR</w:t>
            </w:r>
          </w:p>
        </w:tc>
      </w:tr>
      <w:tr w:rsidR="00EC223A" w:rsidRPr="005376DA" w14:paraId="58AE4EB1" w14:textId="77777777" w:rsidTr="006D4872">
        <w:trPr>
          <w:trHeight w:val="314"/>
          <w:jc w:val="center"/>
        </w:trPr>
        <w:tc>
          <w:tcPr>
            <w:tcW w:w="442" w:type="pct"/>
            <w:shd w:val="clear" w:color="auto" w:fill="auto"/>
            <w:vAlign w:val="center"/>
          </w:tcPr>
          <w:p w14:paraId="76D19F77" w14:textId="77777777" w:rsidR="00EC223A" w:rsidRPr="0035700E"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1</w:t>
            </w:r>
          </w:p>
        </w:tc>
        <w:tc>
          <w:tcPr>
            <w:tcW w:w="807" w:type="pct"/>
            <w:shd w:val="clear" w:color="auto" w:fill="auto"/>
            <w:vAlign w:val="center"/>
          </w:tcPr>
          <w:p w14:paraId="62DF9BE1" w14:textId="77777777" w:rsidR="00EC223A" w:rsidRPr="00E8206F"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2043" w:type="pct"/>
            <w:shd w:val="clear" w:color="auto" w:fill="auto"/>
            <w:vAlign w:val="center"/>
          </w:tcPr>
          <w:p w14:paraId="376BE61F" w14:textId="77777777" w:rsidR="00EC223A" w:rsidRPr="00D77742" w:rsidRDefault="00EC223A" w:rsidP="00CD2C09">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MTD_STORE_DATA_Case3(    </w:t>
            </w:r>
          </w:p>
          <w:p w14:paraId="416815DE" w14:textId="77777777" w:rsidR="00EC223A" w:rsidRPr="003F62A9" w:rsidRDefault="00EC223A" w:rsidP="00CD2C09">
            <w:pPr>
              <w:pStyle w:val="CRSheetTitle"/>
              <w:framePr w:hSpace="0" w:wrap="auto" w:hAnchor="text" w:xAlign="left" w:yAlign="inline"/>
              <w:spacing w:after="0"/>
              <w:rPr>
                <w:rFonts w:ascii="Arial" w:hAnsi="Arial" w:cs="Arial"/>
                <w:b w:val="0"/>
                <w:sz w:val="18"/>
                <w:szCs w:val="18"/>
              </w:rPr>
            </w:pPr>
            <w:r w:rsidRPr="003F62A9">
              <w:rPr>
                <w:rFonts w:ascii="Arial" w:hAnsi="Arial" w:cs="Arial"/>
                <w:b w:val="0"/>
                <w:sz w:val="18"/>
                <w:szCs w:val="18"/>
              </w:rPr>
              <w:t xml:space="preserve">  MTD_ENABLE_PROFILE(</w:t>
            </w:r>
          </w:p>
          <w:p w14:paraId="511BC0FC" w14:textId="77777777" w:rsidR="00EC223A" w:rsidRPr="005376DA" w:rsidRDefault="00EC223A" w:rsidP="00CD2C09">
            <w:pPr>
              <w:pStyle w:val="CRSheetTitle"/>
              <w:framePr w:hSpace="0" w:wrap="auto" w:hAnchor="text" w:xAlign="left" w:yAlign="inline"/>
              <w:spacing w:after="0"/>
              <w:rPr>
                <w:sz w:val="18"/>
                <w:szCs w:val="18"/>
              </w:rPr>
            </w:pPr>
            <w:r w:rsidRPr="00E27252">
              <w:rPr>
                <w:rFonts w:ascii="Arial" w:hAnsi="Arial" w:cs="Arial"/>
                <w:b w:val="0"/>
                <w:sz w:val="18"/>
                <w:szCs w:val="18"/>
              </w:rPr>
              <w:t xml:space="preserve">    #ICCID_OP_PROF1, </w:t>
            </w:r>
          </w:p>
          <w:p w14:paraId="30C76D7F" w14:textId="77777777" w:rsidR="00EC223A" w:rsidRPr="005376DA" w:rsidRDefault="00EC223A" w:rsidP="00CD2C09">
            <w:pPr>
              <w:pStyle w:val="CRSheetTitle"/>
              <w:framePr w:hSpace="0" w:wrap="auto" w:hAnchor="text" w:xAlign="left" w:yAlign="inline"/>
              <w:spacing w:after="0"/>
              <w:rPr>
                <w:sz w:val="18"/>
                <w:szCs w:val="18"/>
              </w:rPr>
            </w:pPr>
            <w:r w:rsidRPr="005376DA">
              <w:rPr>
                <w:rFonts w:ascii="Arial" w:hAnsi="Arial" w:cs="Arial"/>
                <w:b w:val="0"/>
                <w:sz w:val="18"/>
                <w:szCs w:val="18"/>
              </w:rPr>
              <w:t xml:space="preserve">    NO_PARAM, </w:t>
            </w:r>
          </w:p>
          <w:p w14:paraId="6DC074D4" w14:textId="77777777" w:rsidR="00EC223A" w:rsidRPr="005376DA" w:rsidRDefault="00EC223A" w:rsidP="00CD2C09">
            <w:pPr>
              <w:pStyle w:val="CRSheetTitle"/>
              <w:framePr w:hSpace="0" w:wrap="auto" w:hAnchor="text" w:xAlign="left" w:yAlign="inline"/>
              <w:rPr>
                <w:rFonts w:ascii="Arial" w:hAnsi="Arial" w:cs="Arial"/>
                <w:b w:val="0"/>
                <w:sz w:val="18"/>
                <w:szCs w:val="18"/>
              </w:rPr>
            </w:pPr>
            <w:r w:rsidRPr="005376DA">
              <w:rPr>
                <w:rFonts w:ascii="Arial" w:hAnsi="Arial" w:cs="Arial"/>
                <w:b w:val="0"/>
                <w:sz w:val="18"/>
                <w:szCs w:val="18"/>
              </w:rPr>
              <w:t xml:space="preserve">    TRUE))</w:t>
            </w:r>
          </w:p>
        </w:tc>
        <w:tc>
          <w:tcPr>
            <w:tcW w:w="1708" w:type="pct"/>
            <w:shd w:val="clear" w:color="auto" w:fill="auto"/>
            <w:vAlign w:val="center"/>
          </w:tcPr>
          <w:p w14:paraId="0B4EE51A" w14:textId="77777777" w:rsidR="00EC223A" w:rsidRPr="005376DA" w:rsidRDefault="00EC223A" w:rsidP="00CD2C09">
            <w:pPr>
              <w:pStyle w:val="TableContentLeft"/>
            </w:pPr>
            <w:r w:rsidRPr="005376DA">
              <w:t xml:space="preserve">No response data is returned </w:t>
            </w:r>
          </w:p>
          <w:p w14:paraId="6CB7C220" w14:textId="77777777" w:rsidR="00EC223A" w:rsidRPr="005376DA" w:rsidRDefault="00EC223A" w:rsidP="00CD2C09">
            <w:pPr>
              <w:pStyle w:val="TableContentLeft"/>
            </w:pPr>
            <w:r w:rsidRPr="005376DA">
              <w:t>SW=0x91XX</w:t>
            </w:r>
          </w:p>
        </w:tc>
      </w:tr>
      <w:tr w:rsidR="00EC223A" w:rsidRPr="005376DA" w14:paraId="12B85551" w14:textId="77777777" w:rsidTr="006D4872">
        <w:trPr>
          <w:trHeight w:val="314"/>
          <w:jc w:val="center"/>
        </w:trPr>
        <w:tc>
          <w:tcPr>
            <w:tcW w:w="442" w:type="pct"/>
            <w:shd w:val="clear" w:color="auto" w:fill="auto"/>
            <w:vAlign w:val="center"/>
          </w:tcPr>
          <w:p w14:paraId="320DB7DD" w14:textId="77777777" w:rsidR="00EC223A" w:rsidRPr="0035700E"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2</w:t>
            </w:r>
          </w:p>
        </w:tc>
        <w:tc>
          <w:tcPr>
            <w:tcW w:w="807" w:type="pct"/>
            <w:shd w:val="clear" w:color="auto" w:fill="auto"/>
            <w:vAlign w:val="center"/>
          </w:tcPr>
          <w:p w14:paraId="535371C6" w14:textId="77777777" w:rsidR="00EC223A" w:rsidRPr="00E8206F"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2043" w:type="pct"/>
            <w:shd w:val="clear" w:color="auto" w:fill="auto"/>
            <w:vAlign w:val="center"/>
          </w:tcPr>
          <w:p w14:paraId="4340A6A0" w14:textId="77777777" w:rsidR="00EC223A" w:rsidRPr="00D77742" w:rsidRDefault="00EC223A" w:rsidP="00CD2C09">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MTD_STORE_DATA(</w:t>
            </w:r>
          </w:p>
          <w:p w14:paraId="22451EF8" w14:textId="77777777" w:rsidR="00EC223A" w:rsidRPr="005376DA" w:rsidRDefault="00EC223A" w:rsidP="00CD2C09">
            <w:pPr>
              <w:pStyle w:val="CRSheetTitle"/>
              <w:framePr w:hSpace="0" w:wrap="auto" w:hAnchor="text" w:xAlign="left" w:yAlign="inline"/>
              <w:rPr>
                <w:rFonts w:ascii="Arial" w:hAnsi="Arial" w:cs="Arial"/>
                <w:b w:val="0"/>
                <w:sz w:val="18"/>
                <w:szCs w:val="18"/>
              </w:rPr>
            </w:pPr>
            <w:r w:rsidRPr="003F62A9">
              <w:rPr>
                <w:rFonts w:ascii="Arial" w:hAnsi="Arial" w:cs="Arial"/>
                <w:b w:val="0"/>
                <w:sz w:val="18"/>
                <w:szCs w:val="18"/>
              </w:rPr>
              <w:t xml:space="preserve">   #</w:t>
            </w:r>
            <w:r w:rsidRPr="00E27252">
              <w:rPr>
                <w:rFonts w:ascii="Arial" w:hAnsi="Arial" w:cs="Arial"/>
                <w:b w:val="0"/>
                <w:sz w:val="18"/>
                <w:szCs w:val="18"/>
                <w:lang w:eastAsia="de-DE"/>
              </w:rPr>
              <w:t>GET_PROFILES_INFO_ALL)</w:t>
            </w:r>
          </w:p>
        </w:tc>
        <w:tc>
          <w:tcPr>
            <w:tcW w:w="1708" w:type="pct"/>
            <w:shd w:val="clear" w:color="auto" w:fill="auto"/>
            <w:vAlign w:val="center"/>
          </w:tcPr>
          <w:p w14:paraId="50C1D793" w14:textId="77777777" w:rsidR="00EC223A" w:rsidRPr="006D4872" w:rsidRDefault="00EC223A" w:rsidP="00CD2C09">
            <w:pPr>
              <w:pStyle w:val="CRSheetTitle"/>
              <w:framePr w:wrap="around"/>
              <w:rPr>
                <w:rFonts w:ascii="Arial" w:hAnsi="Arial" w:cs="Arial"/>
                <w:b w:val="0"/>
                <w:sz w:val="18"/>
                <w:szCs w:val="18"/>
              </w:rPr>
            </w:pPr>
            <w:r w:rsidRPr="005376DA">
              <w:rPr>
                <w:rFonts w:ascii="Arial" w:hAnsi="Arial" w:cs="Arial"/>
                <w:b w:val="0"/>
                <w:sz w:val="18"/>
                <w:szCs w:val="18"/>
                <w:lang w:eastAsia="de-DE"/>
              </w:rPr>
              <w:t>SW = 0x6985</w:t>
            </w:r>
          </w:p>
        </w:tc>
      </w:tr>
      <w:tr w:rsidR="00EC223A" w:rsidRPr="005376DA" w14:paraId="498F9F44" w14:textId="77777777" w:rsidTr="006D4872">
        <w:trPr>
          <w:trHeight w:val="314"/>
          <w:jc w:val="center"/>
        </w:trPr>
        <w:tc>
          <w:tcPr>
            <w:tcW w:w="442" w:type="pct"/>
            <w:shd w:val="clear" w:color="auto" w:fill="auto"/>
            <w:vAlign w:val="center"/>
          </w:tcPr>
          <w:p w14:paraId="44ADC397"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3</w:t>
            </w:r>
          </w:p>
        </w:tc>
        <w:tc>
          <w:tcPr>
            <w:tcW w:w="807" w:type="pct"/>
            <w:shd w:val="clear" w:color="auto" w:fill="auto"/>
            <w:vAlign w:val="center"/>
          </w:tcPr>
          <w:p w14:paraId="5935566A" w14:textId="784A782C" w:rsidR="00EC223A" w:rsidRPr="0035700E"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 xml:space="preserve">S_Device </w:t>
            </w:r>
            <w:r w:rsidR="00141DAA">
              <w:rPr>
                <w:rFonts w:ascii="Arial" w:hAnsi="Arial" w:cs="Arial"/>
                <w:b w:val="0"/>
                <w:sz w:val="18"/>
                <w:szCs w:val="18"/>
              </w:rPr>
              <w:t xml:space="preserve">→ </w:t>
            </w:r>
            <w:r w:rsidRPr="005376DA">
              <w:rPr>
                <w:rFonts w:ascii="Arial" w:hAnsi="Arial" w:cs="Arial"/>
                <w:b w:val="0"/>
                <w:sz w:val="18"/>
                <w:szCs w:val="18"/>
              </w:rPr>
              <w:t>eUICC</w:t>
            </w:r>
          </w:p>
        </w:tc>
        <w:tc>
          <w:tcPr>
            <w:tcW w:w="2043" w:type="pct"/>
            <w:shd w:val="clear" w:color="auto" w:fill="auto"/>
            <w:vAlign w:val="center"/>
          </w:tcPr>
          <w:p w14:paraId="6E410330" w14:textId="77777777" w:rsidR="00EC223A" w:rsidRPr="00D77742"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FETCH 'X</w:t>
            </w:r>
            <w:r w:rsidRPr="00D77742">
              <w:rPr>
                <w:rFonts w:ascii="Arial" w:hAnsi="Arial" w:cs="Arial"/>
                <w:b w:val="0"/>
                <w:sz w:val="18"/>
                <w:szCs w:val="18"/>
              </w:rPr>
              <w:t>X'</w:t>
            </w:r>
          </w:p>
        </w:tc>
        <w:tc>
          <w:tcPr>
            <w:tcW w:w="1708" w:type="pct"/>
            <w:shd w:val="clear" w:color="auto" w:fill="auto"/>
            <w:vAlign w:val="center"/>
          </w:tcPr>
          <w:p w14:paraId="4F242ABE" w14:textId="77777777" w:rsidR="00EC223A" w:rsidRPr="003F62A9" w:rsidRDefault="00EC223A" w:rsidP="00CD2C09">
            <w:pPr>
              <w:pStyle w:val="CRSheetTitle"/>
              <w:framePr w:wrap="around"/>
              <w:rPr>
                <w:rFonts w:ascii="Arial" w:hAnsi="Arial" w:cs="Arial"/>
                <w:b w:val="0"/>
                <w:sz w:val="18"/>
                <w:szCs w:val="18"/>
              </w:rPr>
            </w:pPr>
            <w:r w:rsidRPr="003F62A9">
              <w:rPr>
                <w:rFonts w:ascii="Arial" w:hAnsi="Arial" w:cs="Arial"/>
                <w:b w:val="0"/>
                <w:sz w:val="18"/>
                <w:szCs w:val="18"/>
              </w:rPr>
              <w:t>REFRESH Command (“UICC Reset”)</w:t>
            </w:r>
          </w:p>
        </w:tc>
      </w:tr>
      <w:tr w:rsidR="00EC223A" w:rsidRPr="005376DA" w14:paraId="73615D29" w14:textId="77777777" w:rsidTr="00EC223A">
        <w:trPr>
          <w:trHeight w:val="314"/>
          <w:jc w:val="center"/>
        </w:trPr>
        <w:tc>
          <w:tcPr>
            <w:tcW w:w="442" w:type="pct"/>
            <w:shd w:val="clear" w:color="auto" w:fill="auto"/>
            <w:vAlign w:val="center"/>
          </w:tcPr>
          <w:p w14:paraId="25DDC5E7"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4</w:t>
            </w:r>
          </w:p>
        </w:tc>
        <w:tc>
          <w:tcPr>
            <w:tcW w:w="4558" w:type="pct"/>
            <w:gridSpan w:val="3"/>
            <w:shd w:val="clear" w:color="auto" w:fill="auto"/>
            <w:vAlign w:val="center"/>
          </w:tcPr>
          <w:p w14:paraId="68E070D9" w14:textId="77777777" w:rsidR="00EC223A" w:rsidRPr="00E8206F" w:rsidRDefault="00EC223A" w:rsidP="00CD2C09">
            <w:pPr>
              <w:pStyle w:val="TableContentLeft"/>
              <w:rPr>
                <w:lang w:eastAsia="en-GB" w:bidi="ar-SA"/>
              </w:rPr>
            </w:pPr>
            <w:r w:rsidRPr="0035700E">
              <w:t>Repeat IC1 and IC2</w:t>
            </w:r>
          </w:p>
        </w:tc>
      </w:tr>
      <w:tr w:rsidR="00EC223A" w:rsidRPr="005376DA" w14:paraId="5EB31FDD" w14:textId="77777777" w:rsidTr="006D4872">
        <w:trPr>
          <w:trHeight w:val="314"/>
          <w:jc w:val="center"/>
        </w:trPr>
        <w:tc>
          <w:tcPr>
            <w:tcW w:w="442" w:type="pct"/>
            <w:shd w:val="clear" w:color="auto" w:fill="auto"/>
            <w:vAlign w:val="center"/>
          </w:tcPr>
          <w:p w14:paraId="793FE2A1"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5</w:t>
            </w:r>
          </w:p>
        </w:tc>
        <w:tc>
          <w:tcPr>
            <w:tcW w:w="807" w:type="pct"/>
            <w:shd w:val="clear" w:color="auto" w:fill="auto"/>
            <w:vAlign w:val="center"/>
          </w:tcPr>
          <w:p w14:paraId="22E63AB1" w14:textId="77777777" w:rsidR="00EC223A" w:rsidRPr="0035700E"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S_LPAd → eUICC</w:t>
            </w:r>
          </w:p>
        </w:tc>
        <w:tc>
          <w:tcPr>
            <w:tcW w:w="2043" w:type="pct"/>
            <w:shd w:val="clear" w:color="auto" w:fill="auto"/>
            <w:vAlign w:val="center"/>
          </w:tcPr>
          <w:p w14:paraId="75666A0B" w14:textId="77777777" w:rsidR="00EC223A" w:rsidRPr="00E8206F"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MTD_STORE_DATA(</w:t>
            </w:r>
          </w:p>
          <w:p w14:paraId="74FF2EB7" w14:textId="77777777" w:rsidR="00EC223A" w:rsidRPr="00E27252" w:rsidRDefault="00EC223A" w:rsidP="00CD2C09">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 xml:space="preserve">   #</w:t>
            </w:r>
            <w:r w:rsidRPr="003F62A9">
              <w:rPr>
                <w:rFonts w:ascii="Arial" w:hAnsi="Arial" w:cs="Arial"/>
                <w:b w:val="0"/>
                <w:sz w:val="18"/>
                <w:szCs w:val="18"/>
                <w:lang w:eastAsia="de-DE"/>
              </w:rPr>
              <w:t>GET_PROFILES_INFO_ALL)</w:t>
            </w:r>
          </w:p>
        </w:tc>
        <w:tc>
          <w:tcPr>
            <w:tcW w:w="1708" w:type="pct"/>
            <w:shd w:val="clear" w:color="auto" w:fill="auto"/>
            <w:vAlign w:val="center"/>
          </w:tcPr>
          <w:p w14:paraId="7CB01318" w14:textId="77777777" w:rsidR="00EC223A" w:rsidRPr="006D4872" w:rsidRDefault="00EC223A" w:rsidP="00CD2C09">
            <w:pPr>
              <w:pStyle w:val="CRSheetTitle"/>
              <w:framePr w:hSpace="0" w:wrap="auto" w:hAnchor="text" w:xAlign="left" w:yAlign="inline"/>
              <w:rPr>
                <w:rFonts w:ascii="Arial" w:hAnsi="Arial" w:cs="Arial"/>
                <w:b w:val="0"/>
                <w:sz w:val="18"/>
                <w:szCs w:val="18"/>
                <w:lang w:val="it-IT"/>
              </w:rPr>
            </w:pPr>
            <w:r w:rsidRPr="006D4872">
              <w:rPr>
                <w:rFonts w:ascii="Arial" w:hAnsi="Arial" w:cs="Arial"/>
                <w:b w:val="0"/>
                <w:sz w:val="18"/>
                <w:szCs w:val="18"/>
                <w:lang w:val="it-IT"/>
              </w:rPr>
              <w:t>response ProfileInfoListResponse::= profileInfoListOk: {</w:t>
            </w:r>
          </w:p>
          <w:p w14:paraId="09D98039" w14:textId="77777777" w:rsidR="00EC223A" w:rsidRPr="006D4872" w:rsidRDefault="00EC223A" w:rsidP="00CD2C09">
            <w:pPr>
              <w:pStyle w:val="CRSheetTitle"/>
              <w:framePr w:hSpace="0" w:wrap="auto" w:hAnchor="text" w:xAlign="left" w:yAlign="inline"/>
              <w:rPr>
                <w:rFonts w:ascii="Arial" w:hAnsi="Arial" w:cs="Arial"/>
                <w:b w:val="0"/>
                <w:sz w:val="18"/>
                <w:szCs w:val="18"/>
                <w:lang w:val="it-IT"/>
              </w:rPr>
            </w:pPr>
            <w:r w:rsidRPr="006D4872">
              <w:rPr>
                <w:rFonts w:ascii="Arial" w:hAnsi="Arial" w:cs="Arial"/>
                <w:b w:val="0"/>
                <w:sz w:val="18"/>
                <w:szCs w:val="18"/>
                <w:lang w:val="it-IT"/>
              </w:rPr>
              <w:t xml:space="preserve">   #PROFILE_INFO1</w:t>
            </w:r>
          </w:p>
          <w:p w14:paraId="7818D1F6" w14:textId="77777777" w:rsidR="00EC223A" w:rsidRPr="006D4872" w:rsidRDefault="00EC223A" w:rsidP="00CD2C09">
            <w:pPr>
              <w:pStyle w:val="CRSheetTitle"/>
              <w:framePr w:hSpace="0" w:wrap="auto" w:hAnchor="text" w:xAlign="left" w:yAlign="inline"/>
              <w:rPr>
                <w:rFonts w:ascii="Arial" w:hAnsi="Arial" w:cs="Arial"/>
                <w:b w:val="0"/>
                <w:sz w:val="18"/>
                <w:szCs w:val="18"/>
                <w:lang w:val="it-IT"/>
              </w:rPr>
            </w:pPr>
            <w:r w:rsidRPr="006D4872">
              <w:rPr>
                <w:rFonts w:ascii="Arial" w:hAnsi="Arial" w:cs="Arial"/>
                <w:b w:val="0"/>
                <w:sz w:val="18"/>
                <w:szCs w:val="18"/>
                <w:lang w:val="it-IT"/>
              </w:rPr>
              <w:t>}</w:t>
            </w:r>
          </w:p>
          <w:p w14:paraId="6B3BC09A" w14:textId="77777777" w:rsidR="00EC223A" w:rsidRPr="005376DA" w:rsidRDefault="00EC223A" w:rsidP="00CD2C09">
            <w:pPr>
              <w:pStyle w:val="CRSheetTitle"/>
              <w:framePr w:wrap="around"/>
              <w:rPr>
                <w:rFonts w:ascii="Arial" w:hAnsi="Arial" w:cs="Arial"/>
                <w:b w:val="0"/>
                <w:sz w:val="18"/>
                <w:szCs w:val="18"/>
                <w:lang w:eastAsia="de-DE"/>
              </w:rPr>
            </w:pPr>
            <w:r w:rsidRPr="006D4872">
              <w:rPr>
                <w:rFonts w:ascii="Arial" w:hAnsi="Arial" w:cs="Arial"/>
                <w:b w:val="0"/>
                <w:sz w:val="18"/>
                <w:szCs w:val="18"/>
              </w:rPr>
              <w:t>SW = 0x9000</w:t>
            </w:r>
          </w:p>
        </w:tc>
      </w:tr>
      <w:tr w:rsidR="00EC223A" w:rsidRPr="005376DA" w14:paraId="1DA9541E" w14:textId="77777777" w:rsidTr="006D4872">
        <w:trPr>
          <w:trHeight w:val="314"/>
          <w:jc w:val="center"/>
        </w:trPr>
        <w:tc>
          <w:tcPr>
            <w:tcW w:w="442" w:type="pct"/>
            <w:shd w:val="clear" w:color="auto" w:fill="auto"/>
            <w:vAlign w:val="center"/>
          </w:tcPr>
          <w:p w14:paraId="18DA4937"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6</w:t>
            </w:r>
          </w:p>
        </w:tc>
        <w:tc>
          <w:tcPr>
            <w:tcW w:w="807" w:type="pct"/>
            <w:shd w:val="clear" w:color="auto" w:fill="auto"/>
            <w:vAlign w:val="center"/>
          </w:tcPr>
          <w:p w14:paraId="093773FD" w14:textId="705F5A95" w:rsidR="00EC223A" w:rsidRPr="00E8206F"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 xml:space="preserve">S_Device </w:t>
            </w:r>
            <w:r w:rsidR="00141DAA">
              <w:rPr>
                <w:rFonts w:ascii="Arial" w:hAnsi="Arial" w:cs="Arial"/>
                <w:b w:val="0"/>
                <w:sz w:val="18"/>
                <w:szCs w:val="18"/>
              </w:rPr>
              <w:t xml:space="preserve">→ </w:t>
            </w:r>
            <w:r w:rsidRPr="005376DA">
              <w:rPr>
                <w:rFonts w:ascii="Arial" w:hAnsi="Arial" w:cs="Arial"/>
                <w:b w:val="0"/>
                <w:sz w:val="18"/>
                <w:szCs w:val="18"/>
              </w:rPr>
              <w:t>eUICC</w:t>
            </w:r>
            <w:r w:rsidRPr="0035700E" w:rsidDel="00C604D1">
              <w:rPr>
                <w:rFonts w:ascii="Arial" w:hAnsi="Arial" w:cs="Arial"/>
                <w:b w:val="0"/>
                <w:sz w:val="18"/>
                <w:szCs w:val="18"/>
              </w:rPr>
              <w:t xml:space="preserve"> </w:t>
            </w:r>
          </w:p>
        </w:tc>
        <w:tc>
          <w:tcPr>
            <w:tcW w:w="2043" w:type="pct"/>
            <w:shd w:val="clear" w:color="auto" w:fill="auto"/>
            <w:vAlign w:val="center"/>
          </w:tcPr>
          <w:p w14:paraId="2F695C72" w14:textId="77777777" w:rsidR="00EC223A" w:rsidRPr="00D77742" w:rsidRDefault="00EC223A" w:rsidP="00CD2C09">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SELECT_ICCID]</w:t>
            </w:r>
          </w:p>
        </w:tc>
        <w:tc>
          <w:tcPr>
            <w:tcW w:w="1708" w:type="pct"/>
            <w:shd w:val="clear" w:color="auto" w:fill="auto"/>
            <w:vAlign w:val="center"/>
          </w:tcPr>
          <w:p w14:paraId="780C4958" w14:textId="77777777" w:rsidR="00EC223A" w:rsidRPr="003F62A9" w:rsidRDefault="00EC223A" w:rsidP="00CD2C09">
            <w:pPr>
              <w:pStyle w:val="CRSheetTitle"/>
              <w:framePr w:hSpace="0" w:wrap="auto" w:hAnchor="text" w:xAlign="left" w:yAlign="inline"/>
              <w:rPr>
                <w:rFonts w:ascii="Arial" w:hAnsi="Arial" w:cs="Arial"/>
                <w:b w:val="0"/>
                <w:sz w:val="18"/>
                <w:szCs w:val="18"/>
              </w:rPr>
            </w:pPr>
            <w:r w:rsidRPr="003F62A9">
              <w:rPr>
                <w:rFonts w:ascii="Arial" w:hAnsi="Arial" w:cs="Arial"/>
                <w:b w:val="0"/>
                <w:sz w:val="18"/>
                <w:szCs w:val="18"/>
              </w:rPr>
              <w:t>SW=0x9000</w:t>
            </w:r>
          </w:p>
        </w:tc>
      </w:tr>
      <w:tr w:rsidR="00EC223A" w:rsidRPr="005376DA" w14:paraId="48BC42B7" w14:textId="77777777" w:rsidTr="006D4872">
        <w:trPr>
          <w:trHeight w:val="314"/>
          <w:jc w:val="center"/>
        </w:trPr>
        <w:tc>
          <w:tcPr>
            <w:tcW w:w="442" w:type="pct"/>
            <w:shd w:val="clear" w:color="auto" w:fill="auto"/>
            <w:vAlign w:val="center"/>
          </w:tcPr>
          <w:p w14:paraId="040CCB48"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7</w:t>
            </w:r>
          </w:p>
        </w:tc>
        <w:tc>
          <w:tcPr>
            <w:tcW w:w="807" w:type="pct"/>
            <w:shd w:val="clear" w:color="auto" w:fill="auto"/>
            <w:vAlign w:val="center"/>
          </w:tcPr>
          <w:p w14:paraId="79DF4E76" w14:textId="30DB6004" w:rsidR="00EC223A" w:rsidRPr="00E8206F"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 xml:space="preserve">S_Device </w:t>
            </w:r>
            <w:r w:rsidR="00141DAA">
              <w:rPr>
                <w:rFonts w:ascii="Arial" w:hAnsi="Arial" w:cs="Arial"/>
                <w:b w:val="0"/>
                <w:sz w:val="18"/>
                <w:szCs w:val="18"/>
              </w:rPr>
              <w:t xml:space="preserve">→ </w:t>
            </w:r>
            <w:r w:rsidRPr="005376DA">
              <w:rPr>
                <w:rFonts w:ascii="Arial" w:hAnsi="Arial" w:cs="Arial"/>
                <w:b w:val="0"/>
                <w:sz w:val="18"/>
                <w:szCs w:val="18"/>
              </w:rPr>
              <w:t>eUICC</w:t>
            </w:r>
            <w:r w:rsidRPr="0035700E" w:rsidDel="00C604D1">
              <w:rPr>
                <w:rFonts w:ascii="Arial" w:hAnsi="Arial" w:cs="Arial"/>
                <w:b w:val="0"/>
                <w:sz w:val="18"/>
                <w:szCs w:val="18"/>
              </w:rPr>
              <w:t xml:space="preserve"> </w:t>
            </w:r>
          </w:p>
        </w:tc>
        <w:tc>
          <w:tcPr>
            <w:tcW w:w="2043" w:type="pct"/>
            <w:shd w:val="clear" w:color="auto" w:fill="auto"/>
            <w:vAlign w:val="center"/>
          </w:tcPr>
          <w:p w14:paraId="06D205BF" w14:textId="77777777" w:rsidR="00EC223A" w:rsidRPr="00D77742" w:rsidRDefault="00EC223A" w:rsidP="00CD2C09">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READ_BINARY] with &lt;L&gt;=0x0A</w:t>
            </w:r>
          </w:p>
        </w:tc>
        <w:tc>
          <w:tcPr>
            <w:tcW w:w="1708" w:type="pct"/>
            <w:shd w:val="clear" w:color="auto" w:fill="auto"/>
            <w:vAlign w:val="center"/>
          </w:tcPr>
          <w:p w14:paraId="4233340C" w14:textId="77777777" w:rsidR="00EC223A" w:rsidRPr="003F62A9" w:rsidRDefault="00EC223A" w:rsidP="00CD2C09">
            <w:pPr>
              <w:pStyle w:val="TableContentLeft"/>
              <w:rPr>
                <w:lang w:eastAsia="en-GB" w:bidi="ar-SA"/>
              </w:rPr>
            </w:pPr>
            <w:r w:rsidRPr="003F62A9">
              <w:rPr>
                <w:lang w:eastAsia="en-GB" w:bidi="ar-SA"/>
              </w:rPr>
              <w:t>#ICCID_OP_PROF1</w:t>
            </w:r>
          </w:p>
          <w:p w14:paraId="41608B06" w14:textId="77777777" w:rsidR="00EC223A" w:rsidRPr="00E27252" w:rsidRDefault="00EC223A" w:rsidP="00CD2C09">
            <w:pPr>
              <w:pStyle w:val="CRSheetTitle"/>
              <w:framePr w:hSpace="0" w:wrap="auto" w:hAnchor="text" w:xAlign="left" w:yAlign="inline"/>
              <w:rPr>
                <w:rFonts w:ascii="Arial" w:hAnsi="Arial" w:cs="Arial"/>
                <w:b w:val="0"/>
                <w:sz w:val="18"/>
                <w:szCs w:val="18"/>
              </w:rPr>
            </w:pPr>
            <w:r w:rsidRPr="00E27252">
              <w:rPr>
                <w:rFonts w:ascii="Arial" w:hAnsi="Arial" w:cs="Arial"/>
                <w:b w:val="0"/>
                <w:sz w:val="18"/>
                <w:szCs w:val="18"/>
              </w:rPr>
              <w:t>SW=0x9000</w:t>
            </w:r>
          </w:p>
        </w:tc>
      </w:tr>
    </w:tbl>
    <w:p w14:paraId="795838D3" w14:textId="1C9E5C61" w:rsidR="00CD2C09" w:rsidRPr="006D4872" w:rsidRDefault="00CD2C09" w:rsidP="00CD2C09">
      <w:pPr>
        <w:pStyle w:val="Heading6no"/>
        <w:rPr>
          <w:lang w:val="en-GB"/>
        </w:rPr>
      </w:pPr>
      <w:r w:rsidRPr="006D4872">
        <w:rPr>
          <w:lang w:val="en-GB"/>
        </w:rPr>
        <w:lastRenderedPageBreak/>
        <w:t>Test Sequence #02 Error: Get Prof</w:t>
      </w:r>
      <w:r w:rsidR="003A502D" w:rsidRPr="003D6F72">
        <w:rPr>
          <w:lang w:val="en-GB"/>
        </w:rPr>
        <w:t>iles during a Profile Disabl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D2C09" w:rsidRPr="005376DA" w14:paraId="38F2F8AB" w14:textId="77777777" w:rsidTr="006D4872">
        <w:trPr>
          <w:trHeight w:val="380"/>
          <w:jc w:val="center"/>
        </w:trPr>
        <w:tc>
          <w:tcPr>
            <w:tcW w:w="1167" w:type="pct"/>
            <w:shd w:val="clear" w:color="auto" w:fill="BFBFBF" w:themeFill="background1" w:themeFillShade="BF"/>
            <w:vAlign w:val="center"/>
          </w:tcPr>
          <w:p w14:paraId="4888E865" w14:textId="77777777" w:rsidR="00CD2C09" w:rsidRPr="005376DA" w:rsidRDefault="00CD2C09" w:rsidP="00CD2C09">
            <w:pPr>
              <w:pStyle w:val="TableHeaderGray"/>
              <w:rPr>
                <w:lang w:val="en-GB"/>
              </w:rPr>
            </w:pPr>
            <w:r w:rsidRPr="005376DA">
              <w:rPr>
                <w:lang w:val="en-GB"/>
              </w:rPr>
              <w:t>Initial Conditions</w:t>
            </w:r>
          </w:p>
        </w:tc>
        <w:tc>
          <w:tcPr>
            <w:tcW w:w="3833" w:type="pct"/>
            <w:tcBorders>
              <w:top w:val="nil"/>
              <w:right w:val="nil"/>
            </w:tcBorders>
            <w:shd w:val="clear" w:color="auto" w:fill="auto"/>
            <w:vAlign w:val="center"/>
          </w:tcPr>
          <w:p w14:paraId="47483A57" w14:textId="77777777" w:rsidR="00CD2C09" w:rsidRPr="0035700E" w:rsidRDefault="00CD2C09" w:rsidP="00CD2C09">
            <w:pPr>
              <w:pStyle w:val="TableHeaderGray"/>
              <w:rPr>
                <w:lang w:val="en-GB" w:eastAsia="de-DE"/>
              </w:rPr>
            </w:pPr>
          </w:p>
        </w:tc>
      </w:tr>
      <w:tr w:rsidR="00CD2C09" w:rsidRPr="005376DA" w14:paraId="75748F8B" w14:textId="77777777" w:rsidTr="006D4872">
        <w:trPr>
          <w:jc w:val="center"/>
        </w:trPr>
        <w:tc>
          <w:tcPr>
            <w:tcW w:w="1167" w:type="pct"/>
            <w:shd w:val="clear" w:color="auto" w:fill="BFBFBF" w:themeFill="background1" w:themeFillShade="BF"/>
            <w:vAlign w:val="center"/>
          </w:tcPr>
          <w:p w14:paraId="5C3A8286" w14:textId="77777777" w:rsidR="00CD2C09" w:rsidRPr="005376DA" w:rsidRDefault="00CD2C09" w:rsidP="00CD2C09">
            <w:pPr>
              <w:pStyle w:val="TableHeaderGray"/>
              <w:rPr>
                <w:lang w:val="en-GB"/>
              </w:rPr>
            </w:pPr>
            <w:r w:rsidRPr="005376DA">
              <w:rPr>
                <w:lang w:val="en-GB"/>
              </w:rPr>
              <w:t>Entity</w:t>
            </w:r>
          </w:p>
        </w:tc>
        <w:tc>
          <w:tcPr>
            <w:tcW w:w="3833" w:type="pct"/>
            <w:shd w:val="clear" w:color="auto" w:fill="BFBFBF" w:themeFill="background1" w:themeFillShade="BF"/>
            <w:vAlign w:val="center"/>
          </w:tcPr>
          <w:p w14:paraId="4BAE36AE" w14:textId="77777777" w:rsidR="00CD2C09" w:rsidRPr="00E8206F" w:rsidRDefault="00CD2C09" w:rsidP="00CD2C09">
            <w:pPr>
              <w:pStyle w:val="TableHeaderGray"/>
              <w:rPr>
                <w:rStyle w:val="PlaceholderText"/>
                <w:lang w:val="en-GB" w:eastAsia="de-DE"/>
              </w:rPr>
            </w:pPr>
            <w:r w:rsidRPr="0035700E">
              <w:rPr>
                <w:lang w:val="en-GB" w:eastAsia="de-DE"/>
              </w:rPr>
              <w:t>Description of the initial condition</w:t>
            </w:r>
          </w:p>
        </w:tc>
      </w:tr>
      <w:tr w:rsidR="00CD2C09" w:rsidRPr="00EC223A" w14:paraId="2BB5A6C3" w14:textId="77777777" w:rsidTr="006D4872">
        <w:trPr>
          <w:jc w:val="center"/>
        </w:trPr>
        <w:tc>
          <w:tcPr>
            <w:tcW w:w="1167" w:type="pct"/>
            <w:vAlign w:val="center"/>
          </w:tcPr>
          <w:p w14:paraId="13B3BBA3" w14:textId="77777777" w:rsidR="00CD2C09" w:rsidRPr="006D4872" w:rsidRDefault="00CD2C09" w:rsidP="006D4872">
            <w:pPr>
              <w:pStyle w:val="TableText"/>
              <w:rPr>
                <w:highlight w:val="yellow"/>
              </w:rPr>
            </w:pPr>
            <w:r w:rsidRPr="00DD35EE">
              <w:t>eUICC</w:t>
            </w:r>
          </w:p>
        </w:tc>
        <w:tc>
          <w:tcPr>
            <w:tcW w:w="3833" w:type="pct"/>
            <w:vAlign w:val="center"/>
          </w:tcPr>
          <w:p w14:paraId="713224AB" w14:textId="44536E8B" w:rsidR="00CD2C09" w:rsidRPr="00DD35EE" w:rsidRDefault="00CD2C09" w:rsidP="006D4872">
            <w:pPr>
              <w:pStyle w:val="TableText"/>
              <w:rPr>
                <w:highlight w:val="yellow"/>
              </w:rPr>
            </w:pPr>
            <w:r w:rsidRPr="00DD35EE">
              <w:t>The PROFILE_OPERATIONAL1 is Enabled on the eUICC</w:t>
            </w:r>
            <w:r w:rsidR="00EC223A">
              <w:t>.</w:t>
            </w:r>
          </w:p>
        </w:tc>
      </w:tr>
    </w:tbl>
    <w:p w14:paraId="72CB5D61" w14:textId="77777777" w:rsidR="00CD2C09" w:rsidRPr="00DD35EE" w:rsidRDefault="00CD2C09"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7"/>
        <w:gridCol w:w="1454"/>
        <w:gridCol w:w="3681"/>
        <w:gridCol w:w="3078"/>
      </w:tblGrid>
      <w:tr w:rsidR="00EC223A" w:rsidRPr="005376DA" w14:paraId="6B9FD161" w14:textId="77777777" w:rsidTr="006D4872">
        <w:trPr>
          <w:trHeight w:val="314"/>
          <w:jc w:val="center"/>
        </w:trPr>
        <w:tc>
          <w:tcPr>
            <w:tcW w:w="442" w:type="pct"/>
            <w:shd w:val="clear" w:color="auto" w:fill="C00000"/>
            <w:vAlign w:val="center"/>
          </w:tcPr>
          <w:p w14:paraId="7ECA4A92" w14:textId="77777777" w:rsidR="00EC223A" w:rsidRPr="006D4872" w:rsidRDefault="00EC223A" w:rsidP="006D4872">
            <w:pPr>
              <w:pStyle w:val="TableHeader"/>
              <w:rPr>
                <w:lang w:val="en-GB"/>
              </w:rPr>
            </w:pPr>
            <w:r w:rsidRPr="006D4872">
              <w:rPr>
                <w:lang w:val="en-GB"/>
              </w:rPr>
              <w:t>Step</w:t>
            </w:r>
          </w:p>
        </w:tc>
        <w:tc>
          <w:tcPr>
            <w:tcW w:w="807" w:type="pct"/>
            <w:shd w:val="clear" w:color="auto" w:fill="C00000"/>
            <w:vAlign w:val="center"/>
          </w:tcPr>
          <w:p w14:paraId="319BB874" w14:textId="77777777" w:rsidR="00EC223A" w:rsidRPr="006D4872" w:rsidRDefault="00EC223A" w:rsidP="006D4872">
            <w:pPr>
              <w:pStyle w:val="TableHeader"/>
              <w:rPr>
                <w:lang w:val="en-GB"/>
              </w:rPr>
            </w:pPr>
            <w:r w:rsidRPr="006D4872">
              <w:rPr>
                <w:lang w:val="en-GB"/>
              </w:rPr>
              <w:t>Direction</w:t>
            </w:r>
          </w:p>
        </w:tc>
        <w:tc>
          <w:tcPr>
            <w:tcW w:w="2043" w:type="pct"/>
            <w:shd w:val="clear" w:color="auto" w:fill="C00000"/>
            <w:vAlign w:val="center"/>
          </w:tcPr>
          <w:p w14:paraId="3E0005E5" w14:textId="77777777" w:rsidR="00EC223A" w:rsidRPr="006D4872" w:rsidRDefault="00EC223A" w:rsidP="006D4872">
            <w:pPr>
              <w:pStyle w:val="TableHeader"/>
              <w:rPr>
                <w:lang w:val="en-GB"/>
              </w:rPr>
            </w:pPr>
            <w:r w:rsidRPr="006D4872">
              <w:rPr>
                <w:lang w:val="en-GB"/>
              </w:rPr>
              <w:t>Sequence / Description</w:t>
            </w:r>
          </w:p>
        </w:tc>
        <w:tc>
          <w:tcPr>
            <w:tcW w:w="1708" w:type="pct"/>
            <w:shd w:val="clear" w:color="auto" w:fill="C00000"/>
            <w:vAlign w:val="center"/>
          </w:tcPr>
          <w:p w14:paraId="21EEEE2C" w14:textId="77777777" w:rsidR="00EC223A" w:rsidRPr="006D4872" w:rsidRDefault="00EC223A" w:rsidP="006D4872">
            <w:pPr>
              <w:pStyle w:val="TableHeader"/>
              <w:rPr>
                <w:lang w:val="en-GB"/>
              </w:rPr>
            </w:pPr>
            <w:r w:rsidRPr="006D4872">
              <w:rPr>
                <w:lang w:val="en-GB"/>
              </w:rPr>
              <w:t>Expected result</w:t>
            </w:r>
          </w:p>
        </w:tc>
      </w:tr>
      <w:tr w:rsidR="00EC223A" w:rsidRPr="005376DA" w14:paraId="4C3DAEAA" w14:textId="77777777" w:rsidTr="006D4872">
        <w:trPr>
          <w:trHeight w:val="314"/>
          <w:jc w:val="center"/>
        </w:trPr>
        <w:tc>
          <w:tcPr>
            <w:tcW w:w="442" w:type="pct"/>
            <w:shd w:val="clear" w:color="auto" w:fill="auto"/>
            <w:vAlign w:val="center"/>
          </w:tcPr>
          <w:p w14:paraId="6D30723E"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IC1</w:t>
            </w:r>
          </w:p>
        </w:tc>
        <w:tc>
          <w:tcPr>
            <w:tcW w:w="4558" w:type="pct"/>
            <w:gridSpan w:val="3"/>
            <w:shd w:val="clear" w:color="auto" w:fill="auto"/>
            <w:vAlign w:val="center"/>
          </w:tcPr>
          <w:p w14:paraId="17D5DE44" w14:textId="77777777" w:rsidR="00EC223A" w:rsidRPr="00E8206F" w:rsidDel="005F33D7"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EUICC_INITIALIZATION_SEQUENCE</w:t>
            </w:r>
          </w:p>
        </w:tc>
      </w:tr>
      <w:tr w:rsidR="00EC223A" w:rsidRPr="005376DA" w14:paraId="5DD78678" w14:textId="77777777" w:rsidTr="006D4872">
        <w:trPr>
          <w:trHeight w:val="314"/>
          <w:jc w:val="center"/>
        </w:trPr>
        <w:tc>
          <w:tcPr>
            <w:tcW w:w="442" w:type="pct"/>
            <w:shd w:val="clear" w:color="auto" w:fill="auto"/>
            <w:vAlign w:val="center"/>
          </w:tcPr>
          <w:p w14:paraId="75629249"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IC2</w:t>
            </w:r>
          </w:p>
        </w:tc>
        <w:tc>
          <w:tcPr>
            <w:tcW w:w="4558" w:type="pct"/>
            <w:gridSpan w:val="3"/>
            <w:shd w:val="clear" w:color="auto" w:fill="auto"/>
            <w:vAlign w:val="center"/>
          </w:tcPr>
          <w:p w14:paraId="5A347E34" w14:textId="77777777" w:rsidR="00EC223A" w:rsidRPr="0035700E"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OPEN_LOGICAL_CHANNEL_AND_SELECT_ISDR</w:t>
            </w:r>
          </w:p>
        </w:tc>
      </w:tr>
      <w:tr w:rsidR="00EC223A" w:rsidRPr="005376DA" w14:paraId="502981C9" w14:textId="77777777" w:rsidTr="006D4872">
        <w:trPr>
          <w:trHeight w:val="314"/>
          <w:jc w:val="center"/>
        </w:trPr>
        <w:tc>
          <w:tcPr>
            <w:tcW w:w="442" w:type="pct"/>
            <w:shd w:val="clear" w:color="auto" w:fill="auto"/>
            <w:vAlign w:val="center"/>
          </w:tcPr>
          <w:p w14:paraId="304E8ADA" w14:textId="77777777" w:rsidR="00EC223A" w:rsidRPr="0035700E"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1</w:t>
            </w:r>
          </w:p>
        </w:tc>
        <w:tc>
          <w:tcPr>
            <w:tcW w:w="807" w:type="pct"/>
            <w:shd w:val="clear" w:color="auto" w:fill="auto"/>
            <w:vAlign w:val="center"/>
          </w:tcPr>
          <w:p w14:paraId="50319E31" w14:textId="77777777" w:rsidR="00EC223A" w:rsidRPr="00E8206F"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2043" w:type="pct"/>
            <w:shd w:val="clear" w:color="auto" w:fill="auto"/>
            <w:vAlign w:val="center"/>
          </w:tcPr>
          <w:p w14:paraId="1A8EA534" w14:textId="77777777" w:rsidR="00EC223A" w:rsidRPr="00D77742" w:rsidRDefault="00EC223A" w:rsidP="00CD2C09">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MTD_STORE_DATA_Case3(    </w:t>
            </w:r>
          </w:p>
          <w:p w14:paraId="6D6488D7" w14:textId="77777777" w:rsidR="00EC223A" w:rsidRPr="003F62A9" w:rsidRDefault="00EC223A" w:rsidP="00CD2C09">
            <w:pPr>
              <w:pStyle w:val="CRSheetTitle"/>
              <w:framePr w:hSpace="0" w:wrap="auto" w:hAnchor="text" w:xAlign="left" w:yAlign="inline"/>
              <w:spacing w:after="0"/>
              <w:rPr>
                <w:rFonts w:ascii="Arial" w:hAnsi="Arial" w:cs="Arial"/>
                <w:b w:val="0"/>
                <w:sz w:val="18"/>
                <w:szCs w:val="18"/>
              </w:rPr>
            </w:pPr>
            <w:r w:rsidRPr="003F62A9">
              <w:rPr>
                <w:rFonts w:ascii="Arial" w:hAnsi="Arial" w:cs="Arial"/>
                <w:b w:val="0"/>
                <w:sz w:val="18"/>
                <w:szCs w:val="18"/>
              </w:rPr>
              <w:t xml:space="preserve">  MTD_DISABLE_PROFILE(</w:t>
            </w:r>
          </w:p>
          <w:p w14:paraId="44E28ED9" w14:textId="039AA627" w:rsidR="00EC223A" w:rsidRPr="006D4872" w:rsidRDefault="00EC223A" w:rsidP="00CD2C09">
            <w:pPr>
              <w:pStyle w:val="CRSheetTitle"/>
              <w:framePr w:hSpace="0" w:wrap="auto" w:hAnchor="text" w:xAlign="left" w:yAlign="inline"/>
              <w:spacing w:after="0"/>
              <w:rPr>
                <w:b w:val="0"/>
                <w:sz w:val="18"/>
                <w:szCs w:val="18"/>
              </w:rPr>
            </w:pPr>
            <w:r w:rsidRPr="00E27252">
              <w:rPr>
                <w:rFonts w:ascii="Arial" w:hAnsi="Arial" w:cs="Arial"/>
                <w:b w:val="0"/>
                <w:sz w:val="18"/>
                <w:szCs w:val="18"/>
              </w:rPr>
              <w:t xml:space="preserve">    #ICCID_OP_PROF1,</w:t>
            </w:r>
          </w:p>
          <w:p w14:paraId="428F06A7" w14:textId="60A274D5" w:rsidR="00EC223A" w:rsidRPr="006D4872" w:rsidRDefault="00EC223A" w:rsidP="00CD2C09">
            <w:pPr>
              <w:pStyle w:val="CRSheetTitle"/>
              <w:framePr w:hSpace="0" w:wrap="auto" w:hAnchor="text" w:xAlign="left" w:yAlign="inline"/>
              <w:spacing w:after="0"/>
              <w:rPr>
                <w:b w:val="0"/>
                <w:sz w:val="18"/>
                <w:szCs w:val="18"/>
              </w:rPr>
            </w:pPr>
            <w:r w:rsidRPr="005376DA">
              <w:rPr>
                <w:rFonts w:ascii="Arial" w:hAnsi="Arial" w:cs="Arial"/>
                <w:b w:val="0"/>
                <w:sz w:val="18"/>
                <w:szCs w:val="18"/>
              </w:rPr>
              <w:t xml:space="preserve">    NO_PARAM</w:t>
            </w:r>
            <w:r w:rsidRPr="00EC223A">
              <w:rPr>
                <w:rFonts w:ascii="Arial" w:hAnsi="Arial" w:cs="Arial"/>
                <w:b w:val="0"/>
                <w:sz w:val="18"/>
                <w:szCs w:val="18"/>
              </w:rPr>
              <w:t>,</w:t>
            </w:r>
          </w:p>
          <w:p w14:paraId="03FF1D1F" w14:textId="77777777" w:rsidR="00EC223A" w:rsidRPr="005376DA" w:rsidRDefault="00EC223A" w:rsidP="00CD2C09">
            <w:pPr>
              <w:pStyle w:val="CRSheetTitle"/>
              <w:framePr w:hSpace="0" w:wrap="auto" w:hAnchor="text" w:xAlign="left" w:yAlign="inline"/>
              <w:rPr>
                <w:rFonts w:ascii="Arial" w:hAnsi="Arial" w:cs="Arial"/>
                <w:b w:val="0"/>
                <w:sz w:val="18"/>
                <w:szCs w:val="18"/>
              </w:rPr>
            </w:pPr>
            <w:r w:rsidRPr="005376DA">
              <w:rPr>
                <w:rFonts w:ascii="Arial" w:hAnsi="Arial" w:cs="Arial"/>
                <w:b w:val="0"/>
                <w:sz w:val="18"/>
                <w:szCs w:val="18"/>
              </w:rPr>
              <w:t xml:space="preserve">    TRUE))</w:t>
            </w:r>
          </w:p>
        </w:tc>
        <w:tc>
          <w:tcPr>
            <w:tcW w:w="1708" w:type="pct"/>
            <w:shd w:val="clear" w:color="auto" w:fill="auto"/>
            <w:vAlign w:val="center"/>
          </w:tcPr>
          <w:p w14:paraId="6D0CE9AD" w14:textId="77777777" w:rsidR="00EC223A" w:rsidRPr="005376DA" w:rsidRDefault="00EC223A" w:rsidP="00CD2C09">
            <w:pPr>
              <w:pStyle w:val="TableContentLeft"/>
            </w:pPr>
            <w:r w:rsidRPr="005376DA">
              <w:t xml:space="preserve">No response data is returned </w:t>
            </w:r>
          </w:p>
          <w:p w14:paraId="236D93A0" w14:textId="77777777" w:rsidR="00EC223A" w:rsidRPr="005376DA" w:rsidRDefault="00EC223A" w:rsidP="00CD2C09">
            <w:pPr>
              <w:pStyle w:val="TableContentLeft"/>
            </w:pPr>
            <w:r w:rsidRPr="005376DA">
              <w:t>SW=0x91XX</w:t>
            </w:r>
          </w:p>
        </w:tc>
      </w:tr>
      <w:tr w:rsidR="00EC223A" w:rsidRPr="005376DA" w14:paraId="2FB002E1" w14:textId="77777777" w:rsidTr="006D4872">
        <w:trPr>
          <w:trHeight w:val="314"/>
          <w:jc w:val="center"/>
        </w:trPr>
        <w:tc>
          <w:tcPr>
            <w:tcW w:w="442" w:type="pct"/>
            <w:shd w:val="clear" w:color="auto" w:fill="auto"/>
            <w:vAlign w:val="center"/>
          </w:tcPr>
          <w:p w14:paraId="6364D21C" w14:textId="77777777" w:rsidR="00EC223A" w:rsidRPr="0035700E"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2</w:t>
            </w:r>
          </w:p>
        </w:tc>
        <w:tc>
          <w:tcPr>
            <w:tcW w:w="807" w:type="pct"/>
            <w:shd w:val="clear" w:color="auto" w:fill="auto"/>
            <w:vAlign w:val="center"/>
          </w:tcPr>
          <w:p w14:paraId="2DDD7110" w14:textId="77777777" w:rsidR="00EC223A" w:rsidRPr="00E8206F"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2043" w:type="pct"/>
            <w:shd w:val="clear" w:color="auto" w:fill="auto"/>
            <w:vAlign w:val="center"/>
          </w:tcPr>
          <w:p w14:paraId="23473414" w14:textId="77777777" w:rsidR="00EC223A" w:rsidRPr="00D77742" w:rsidRDefault="00EC223A" w:rsidP="00CD2C09">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MTD_STORE_DATA(</w:t>
            </w:r>
          </w:p>
          <w:p w14:paraId="7DA59EC1" w14:textId="77777777" w:rsidR="00EC223A" w:rsidRPr="005376DA" w:rsidRDefault="00EC223A" w:rsidP="00CD2C09">
            <w:pPr>
              <w:pStyle w:val="CRSheetTitle"/>
              <w:framePr w:hSpace="0" w:wrap="auto" w:hAnchor="text" w:xAlign="left" w:yAlign="inline"/>
              <w:rPr>
                <w:rFonts w:ascii="Arial" w:hAnsi="Arial" w:cs="Arial"/>
                <w:b w:val="0"/>
                <w:sz w:val="18"/>
                <w:szCs w:val="18"/>
              </w:rPr>
            </w:pPr>
            <w:r w:rsidRPr="003F62A9">
              <w:rPr>
                <w:rFonts w:ascii="Arial" w:hAnsi="Arial" w:cs="Arial"/>
                <w:b w:val="0"/>
                <w:sz w:val="18"/>
                <w:szCs w:val="18"/>
              </w:rPr>
              <w:t xml:space="preserve">   #</w:t>
            </w:r>
            <w:r w:rsidRPr="00E27252">
              <w:rPr>
                <w:rFonts w:ascii="Arial" w:hAnsi="Arial" w:cs="Arial"/>
                <w:b w:val="0"/>
                <w:sz w:val="18"/>
                <w:szCs w:val="18"/>
                <w:lang w:eastAsia="de-DE"/>
              </w:rPr>
              <w:t>GET_PROFILES_INFO_ALL)</w:t>
            </w:r>
          </w:p>
        </w:tc>
        <w:tc>
          <w:tcPr>
            <w:tcW w:w="1708" w:type="pct"/>
            <w:shd w:val="clear" w:color="auto" w:fill="auto"/>
            <w:vAlign w:val="center"/>
          </w:tcPr>
          <w:p w14:paraId="55C85ADB" w14:textId="77777777" w:rsidR="00EC223A" w:rsidRPr="006D4872" w:rsidRDefault="00EC223A" w:rsidP="00CD2C09">
            <w:pPr>
              <w:pStyle w:val="CRSheetTitle"/>
              <w:framePr w:wrap="around"/>
              <w:rPr>
                <w:rFonts w:ascii="Arial" w:hAnsi="Arial" w:cs="Arial"/>
                <w:b w:val="0"/>
                <w:sz w:val="18"/>
                <w:szCs w:val="18"/>
              </w:rPr>
            </w:pPr>
            <w:r w:rsidRPr="005376DA">
              <w:rPr>
                <w:rFonts w:ascii="Arial" w:hAnsi="Arial" w:cs="Arial"/>
                <w:b w:val="0"/>
                <w:sz w:val="18"/>
                <w:szCs w:val="18"/>
                <w:lang w:eastAsia="de-DE"/>
              </w:rPr>
              <w:t>SW = 0x6985</w:t>
            </w:r>
          </w:p>
        </w:tc>
      </w:tr>
      <w:tr w:rsidR="00EC223A" w:rsidRPr="005376DA" w14:paraId="6AF429AC" w14:textId="77777777" w:rsidTr="006D4872">
        <w:trPr>
          <w:trHeight w:val="314"/>
          <w:jc w:val="center"/>
        </w:trPr>
        <w:tc>
          <w:tcPr>
            <w:tcW w:w="442" w:type="pct"/>
            <w:shd w:val="clear" w:color="auto" w:fill="auto"/>
            <w:vAlign w:val="center"/>
          </w:tcPr>
          <w:p w14:paraId="0E6B4032"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3</w:t>
            </w:r>
          </w:p>
        </w:tc>
        <w:tc>
          <w:tcPr>
            <w:tcW w:w="807" w:type="pct"/>
            <w:shd w:val="clear" w:color="auto" w:fill="auto"/>
            <w:vAlign w:val="center"/>
          </w:tcPr>
          <w:p w14:paraId="438A6919" w14:textId="4FFD65BC" w:rsidR="00EC223A" w:rsidRPr="0035700E"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 xml:space="preserve">S_Device </w:t>
            </w:r>
            <w:r w:rsidR="00141DAA">
              <w:rPr>
                <w:rFonts w:ascii="Arial" w:hAnsi="Arial" w:cs="Arial"/>
                <w:b w:val="0"/>
                <w:sz w:val="18"/>
                <w:szCs w:val="18"/>
              </w:rPr>
              <w:t xml:space="preserve">→ </w:t>
            </w:r>
            <w:r w:rsidRPr="005376DA">
              <w:rPr>
                <w:rFonts w:ascii="Arial" w:hAnsi="Arial" w:cs="Arial"/>
                <w:b w:val="0"/>
                <w:sz w:val="18"/>
                <w:szCs w:val="18"/>
              </w:rPr>
              <w:t>eUICC</w:t>
            </w:r>
          </w:p>
        </w:tc>
        <w:tc>
          <w:tcPr>
            <w:tcW w:w="2043" w:type="pct"/>
            <w:shd w:val="clear" w:color="auto" w:fill="auto"/>
            <w:vAlign w:val="center"/>
          </w:tcPr>
          <w:p w14:paraId="2FEEC0FF" w14:textId="77777777" w:rsidR="00EC223A" w:rsidRPr="00D77742"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FETCH '</w:t>
            </w:r>
            <w:r w:rsidRPr="00D77742">
              <w:rPr>
                <w:rFonts w:ascii="Arial" w:hAnsi="Arial" w:cs="Arial"/>
                <w:b w:val="0"/>
                <w:sz w:val="18"/>
                <w:szCs w:val="18"/>
              </w:rPr>
              <w:t>XX'</w:t>
            </w:r>
          </w:p>
        </w:tc>
        <w:tc>
          <w:tcPr>
            <w:tcW w:w="1708" w:type="pct"/>
            <w:shd w:val="clear" w:color="auto" w:fill="auto"/>
            <w:vAlign w:val="center"/>
          </w:tcPr>
          <w:p w14:paraId="756EB31A" w14:textId="77777777" w:rsidR="00EC223A" w:rsidRPr="003F62A9" w:rsidRDefault="00EC223A" w:rsidP="00CD2C09">
            <w:pPr>
              <w:pStyle w:val="CRSheetTitle"/>
              <w:framePr w:wrap="around"/>
              <w:rPr>
                <w:rFonts w:ascii="Arial" w:hAnsi="Arial" w:cs="Arial"/>
                <w:b w:val="0"/>
                <w:sz w:val="18"/>
                <w:szCs w:val="18"/>
              </w:rPr>
            </w:pPr>
            <w:r w:rsidRPr="003F62A9">
              <w:rPr>
                <w:rFonts w:ascii="Arial" w:hAnsi="Arial" w:cs="Arial"/>
                <w:b w:val="0"/>
                <w:sz w:val="18"/>
                <w:szCs w:val="18"/>
              </w:rPr>
              <w:t>REFRESH Command (“UICC Reset”)</w:t>
            </w:r>
          </w:p>
        </w:tc>
      </w:tr>
      <w:tr w:rsidR="00EC223A" w:rsidRPr="005376DA" w14:paraId="4D007AC6" w14:textId="77777777" w:rsidTr="006D4872">
        <w:trPr>
          <w:trHeight w:val="314"/>
          <w:jc w:val="center"/>
        </w:trPr>
        <w:tc>
          <w:tcPr>
            <w:tcW w:w="442" w:type="pct"/>
            <w:shd w:val="clear" w:color="auto" w:fill="auto"/>
            <w:vAlign w:val="center"/>
          </w:tcPr>
          <w:p w14:paraId="33EF8E3E"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4</w:t>
            </w:r>
          </w:p>
        </w:tc>
        <w:tc>
          <w:tcPr>
            <w:tcW w:w="4558" w:type="pct"/>
            <w:gridSpan w:val="3"/>
            <w:shd w:val="clear" w:color="auto" w:fill="auto"/>
            <w:vAlign w:val="center"/>
          </w:tcPr>
          <w:p w14:paraId="3582E75D" w14:textId="77777777" w:rsidR="00EC223A" w:rsidRPr="00E8206F" w:rsidRDefault="00EC223A" w:rsidP="00CD2C09">
            <w:pPr>
              <w:pStyle w:val="TableContentLeft"/>
              <w:rPr>
                <w:lang w:eastAsia="en-GB" w:bidi="ar-SA"/>
              </w:rPr>
            </w:pPr>
            <w:r w:rsidRPr="0035700E">
              <w:t>Repeat IC1 and IC2</w:t>
            </w:r>
          </w:p>
        </w:tc>
      </w:tr>
      <w:tr w:rsidR="00EC223A" w:rsidRPr="005376DA" w14:paraId="1E6A3084" w14:textId="77777777" w:rsidTr="006D4872">
        <w:trPr>
          <w:trHeight w:val="314"/>
          <w:jc w:val="center"/>
        </w:trPr>
        <w:tc>
          <w:tcPr>
            <w:tcW w:w="442" w:type="pct"/>
            <w:shd w:val="clear" w:color="auto" w:fill="auto"/>
            <w:vAlign w:val="center"/>
          </w:tcPr>
          <w:p w14:paraId="2672CA22"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5</w:t>
            </w:r>
          </w:p>
        </w:tc>
        <w:tc>
          <w:tcPr>
            <w:tcW w:w="807" w:type="pct"/>
            <w:shd w:val="clear" w:color="auto" w:fill="auto"/>
            <w:vAlign w:val="center"/>
          </w:tcPr>
          <w:p w14:paraId="1CC149C7" w14:textId="77777777" w:rsidR="00EC223A" w:rsidRPr="0035700E"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S_LPAd → eUICC</w:t>
            </w:r>
          </w:p>
        </w:tc>
        <w:tc>
          <w:tcPr>
            <w:tcW w:w="2043" w:type="pct"/>
            <w:shd w:val="clear" w:color="auto" w:fill="auto"/>
            <w:vAlign w:val="center"/>
          </w:tcPr>
          <w:p w14:paraId="3E381F73" w14:textId="77777777" w:rsidR="00EC223A" w:rsidRPr="00E8206F"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MTD_STORE_DATA(</w:t>
            </w:r>
          </w:p>
          <w:p w14:paraId="0A1B558C" w14:textId="77777777" w:rsidR="00EC223A" w:rsidRPr="00D77742" w:rsidRDefault="00EC223A" w:rsidP="00CD2C09">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 xml:space="preserve">   #GET_PROFILES_INFO_ALL)</w:t>
            </w:r>
          </w:p>
        </w:tc>
        <w:tc>
          <w:tcPr>
            <w:tcW w:w="1708" w:type="pct"/>
            <w:shd w:val="clear" w:color="auto" w:fill="auto"/>
            <w:vAlign w:val="center"/>
          </w:tcPr>
          <w:p w14:paraId="55AD9C5F" w14:textId="77777777" w:rsidR="00EC223A" w:rsidRPr="003F62A9" w:rsidRDefault="00EC223A" w:rsidP="00CD2C09">
            <w:pPr>
              <w:pStyle w:val="CRSheetTitle"/>
              <w:framePr w:hSpace="0" w:wrap="auto" w:hAnchor="text" w:xAlign="left" w:yAlign="inline"/>
              <w:rPr>
                <w:rFonts w:ascii="Arial" w:hAnsi="Arial" w:cs="Arial"/>
                <w:b w:val="0"/>
                <w:sz w:val="18"/>
                <w:szCs w:val="18"/>
              </w:rPr>
            </w:pPr>
            <w:r w:rsidRPr="003F62A9">
              <w:rPr>
                <w:rFonts w:ascii="Arial" w:hAnsi="Arial" w:cs="Arial"/>
                <w:b w:val="0"/>
                <w:sz w:val="18"/>
                <w:szCs w:val="18"/>
              </w:rPr>
              <w:t>response ProfileInfoListResponse::= profileInfoListOk: {</w:t>
            </w:r>
          </w:p>
          <w:p w14:paraId="0054D16A" w14:textId="77777777" w:rsidR="00EC223A" w:rsidRPr="00E27252" w:rsidRDefault="00EC223A" w:rsidP="00CD2C09">
            <w:pPr>
              <w:pStyle w:val="CRSheetTitle"/>
              <w:framePr w:hSpace="0" w:wrap="auto" w:hAnchor="text" w:xAlign="left" w:yAlign="inline"/>
              <w:rPr>
                <w:rFonts w:ascii="Arial" w:hAnsi="Arial" w:cs="Arial"/>
                <w:b w:val="0"/>
                <w:sz w:val="18"/>
                <w:szCs w:val="18"/>
              </w:rPr>
            </w:pPr>
            <w:r w:rsidRPr="00E27252">
              <w:rPr>
                <w:rFonts w:ascii="Arial" w:hAnsi="Arial" w:cs="Arial"/>
                <w:b w:val="0"/>
                <w:sz w:val="18"/>
                <w:szCs w:val="18"/>
              </w:rPr>
              <w:t xml:space="preserve">  #PROFILE_INFO1_DISABLED</w:t>
            </w:r>
          </w:p>
          <w:p w14:paraId="50F28E5F" w14:textId="77777777" w:rsidR="00EC223A" w:rsidRPr="005376DA" w:rsidRDefault="00EC223A" w:rsidP="00CD2C09">
            <w:pPr>
              <w:pStyle w:val="CRSheetTitle"/>
              <w:framePr w:hSpace="0" w:wrap="auto" w:hAnchor="text" w:xAlign="left" w:yAlign="inline"/>
              <w:rPr>
                <w:rFonts w:ascii="Arial" w:hAnsi="Arial" w:cs="Arial"/>
                <w:b w:val="0"/>
                <w:sz w:val="18"/>
                <w:szCs w:val="18"/>
              </w:rPr>
            </w:pPr>
            <w:r w:rsidRPr="005376DA">
              <w:rPr>
                <w:rFonts w:ascii="Arial" w:hAnsi="Arial" w:cs="Arial"/>
                <w:b w:val="0"/>
                <w:sz w:val="18"/>
                <w:szCs w:val="18"/>
              </w:rPr>
              <w:t>}</w:t>
            </w:r>
          </w:p>
          <w:p w14:paraId="044CBB91" w14:textId="77777777" w:rsidR="00EC223A" w:rsidRPr="005376DA" w:rsidRDefault="00EC223A" w:rsidP="00CD2C09">
            <w:pPr>
              <w:pStyle w:val="CRSheetTitle"/>
              <w:framePr w:wrap="around"/>
              <w:rPr>
                <w:rFonts w:ascii="Arial" w:hAnsi="Arial" w:cs="Arial"/>
                <w:b w:val="0"/>
                <w:sz w:val="18"/>
                <w:szCs w:val="18"/>
              </w:rPr>
            </w:pPr>
            <w:r w:rsidRPr="005376DA">
              <w:rPr>
                <w:rFonts w:ascii="Arial" w:hAnsi="Arial" w:cs="Arial"/>
                <w:b w:val="0"/>
                <w:sz w:val="18"/>
                <w:szCs w:val="18"/>
              </w:rPr>
              <w:t>SW = 0x9000</w:t>
            </w:r>
          </w:p>
        </w:tc>
      </w:tr>
      <w:tr w:rsidR="00EC223A" w:rsidRPr="005376DA" w14:paraId="48FDA3A0" w14:textId="77777777" w:rsidTr="006D4872">
        <w:trPr>
          <w:trHeight w:val="314"/>
          <w:jc w:val="center"/>
        </w:trPr>
        <w:tc>
          <w:tcPr>
            <w:tcW w:w="442" w:type="pct"/>
            <w:shd w:val="clear" w:color="auto" w:fill="auto"/>
            <w:vAlign w:val="center"/>
          </w:tcPr>
          <w:p w14:paraId="6AD3ED86"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6</w:t>
            </w:r>
          </w:p>
        </w:tc>
        <w:tc>
          <w:tcPr>
            <w:tcW w:w="807" w:type="pct"/>
            <w:shd w:val="clear" w:color="auto" w:fill="auto"/>
            <w:vAlign w:val="center"/>
          </w:tcPr>
          <w:p w14:paraId="5F4C2903" w14:textId="66F3A109" w:rsidR="00EC223A" w:rsidRPr="00E8206F"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 xml:space="preserve">S_Device </w:t>
            </w:r>
            <w:r w:rsidR="00141DAA">
              <w:rPr>
                <w:rFonts w:ascii="Arial" w:hAnsi="Arial" w:cs="Arial"/>
                <w:b w:val="0"/>
                <w:sz w:val="18"/>
                <w:szCs w:val="18"/>
              </w:rPr>
              <w:t xml:space="preserve">→ </w:t>
            </w:r>
            <w:r w:rsidRPr="005376DA">
              <w:rPr>
                <w:rFonts w:ascii="Arial" w:hAnsi="Arial" w:cs="Arial"/>
                <w:b w:val="0"/>
                <w:sz w:val="18"/>
                <w:szCs w:val="18"/>
              </w:rPr>
              <w:t>eUICC</w:t>
            </w:r>
            <w:r w:rsidRPr="0035700E" w:rsidDel="00C604D1">
              <w:rPr>
                <w:rFonts w:ascii="Arial" w:hAnsi="Arial" w:cs="Arial"/>
                <w:b w:val="0"/>
                <w:sz w:val="18"/>
                <w:szCs w:val="18"/>
              </w:rPr>
              <w:t xml:space="preserve"> </w:t>
            </w:r>
          </w:p>
        </w:tc>
        <w:tc>
          <w:tcPr>
            <w:tcW w:w="2043" w:type="pct"/>
            <w:shd w:val="clear" w:color="auto" w:fill="auto"/>
            <w:vAlign w:val="center"/>
          </w:tcPr>
          <w:p w14:paraId="07CE3155" w14:textId="77777777" w:rsidR="00EC223A" w:rsidRPr="00D77742" w:rsidRDefault="00EC223A" w:rsidP="00CD2C09">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SELECT_ICCID]</w:t>
            </w:r>
          </w:p>
        </w:tc>
        <w:tc>
          <w:tcPr>
            <w:tcW w:w="1708" w:type="pct"/>
            <w:shd w:val="clear" w:color="auto" w:fill="auto"/>
            <w:vAlign w:val="center"/>
          </w:tcPr>
          <w:p w14:paraId="0C474A2C" w14:textId="77777777" w:rsidR="00EC223A" w:rsidRPr="00E27252" w:rsidRDefault="00EC223A" w:rsidP="00CD2C09">
            <w:pPr>
              <w:pStyle w:val="CRSheetTitle"/>
              <w:framePr w:hSpace="0" w:wrap="auto" w:hAnchor="text" w:xAlign="left" w:yAlign="inline"/>
              <w:rPr>
                <w:rFonts w:ascii="Arial" w:hAnsi="Arial" w:cs="Arial"/>
                <w:b w:val="0"/>
                <w:sz w:val="18"/>
                <w:szCs w:val="18"/>
              </w:rPr>
            </w:pPr>
            <w:r w:rsidRPr="003F62A9">
              <w:rPr>
                <w:rFonts w:ascii="Arial" w:hAnsi="Arial" w:cs="Arial"/>
                <w:b w:val="0"/>
                <w:sz w:val="18"/>
                <w:szCs w:val="18"/>
              </w:rPr>
              <w:t>SW=</w:t>
            </w:r>
            <w:r w:rsidRPr="00E27252">
              <w:rPr>
                <w:rFonts w:ascii="Arial" w:hAnsi="Arial" w:cs="Arial"/>
                <w:b w:val="0"/>
                <w:sz w:val="18"/>
                <w:szCs w:val="18"/>
              </w:rPr>
              <w:t>0x6A82</w:t>
            </w:r>
          </w:p>
        </w:tc>
      </w:tr>
    </w:tbl>
    <w:p w14:paraId="457B190D" w14:textId="643C3C7A" w:rsidR="00CD2C09" w:rsidRPr="006D4872" w:rsidRDefault="00CD2C09" w:rsidP="00CD2C09">
      <w:pPr>
        <w:pStyle w:val="Heading6no"/>
        <w:rPr>
          <w:lang w:val="en-GB"/>
        </w:rPr>
      </w:pPr>
      <w:r w:rsidRPr="006D4872">
        <w:rPr>
          <w:lang w:val="en-GB"/>
        </w:rPr>
        <w:t>Test Sequence #03 Error: Get Profil</w:t>
      </w:r>
      <w:r w:rsidR="00EC223A">
        <w:rPr>
          <w:lang w:val="en-GB"/>
        </w:rPr>
        <w:t>es during an eUICC Memory Re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CD2C09" w:rsidRPr="005376DA" w14:paraId="5BC5508B" w14:textId="77777777" w:rsidTr="006D4872">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E7CDF17" w14:textId="77777777" w:rsidR="00CD2C09" w:rsidRPr="005376DA" w:rsidRDefault="00CD2C09" w:rsidP="00CD2C09">
            <w:pPr>
              <w:pStyle w:val="TableHeaderGray"/>
              <w:rPr>
                <w:lang w:val="en-GB"/>
              </w:rPr>
            </w:pPr>
            <w:r w:rsidRPr="005376DA">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7874741" w14:textId="77777777" w:rsidR="00CD2C09" w:rsidRPr="0035700E" w:rsidRDefault="00CD2C09" w:rsidP="00CD2C09">
            <w:pPr>
              <w:pStyle w:val="TableHeaderGray"/>
              <w:rPr>
                <w:lang w:val="en-GB" w:eastAsia="de-DE"/>
              </w:rPr>
            </w:pPr>
          </w:p>
        </w:tc>
      </w:tr>
      <w:tr w:rsidR="00CD2C09" w:rsidRPr="005376DA" w14:paraId="574FE767"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BAFCCB9" w14:textId="77777777" w:rsidR="00CD2C09" w:rsidRPr="005376DA" w:rsidRDefault="00CD2C09" w:rsidP="00CD2C09">
            <w:pPr>
              <w:pStyle w:val="TableHeaderGray"/>
              <w:rPr>
                <w:lang w:val="en-GB"/>
              </w:rPr>
            </w:pPr>
            <w:r w:rsidRPr="005376DA">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24DA215" w14:textId="77777777" w:rsidR="00CD2C09" w:rsidRPr="00E8206F" w:rsidRDefault="00CD2C09" w:rsidP="00CD2C09">
            <w:pPr>
              <w:pStyle w:val="TableHeaderGray"/>
              <w:rPr>
                <w:rStyle w:val="PlaceholderText"/>
                <w:lang w:val="en-GB" w:eastAsia="de-DE"/>
              </w:rPr>
            </w:pPr>
            <w:r w:rsidRPr="0035700E">
              <w:rPr>
                <w:lang w:val="en-GB" w:eastAsia="de-DE"/>
              </w:rPr>
              <w:t>Description of the initial condition</w:t>
            </w:r>
          </w:p>
        </w:tc>
      </w:tr>
      <w:tr w:rsidR="00CD2C09" w:rsidRPr="005376DA" w14:paraId="2FFC80A9"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F6D4A36" w14:textId="77777777" w:rsidR="00CD2C09" w:rsidRPr="0035700E" w:rsidRDefault="00CD2C09" w:rsidP="006D4872">
            <w:pPr>
              <w:pStyle w:val="TableText"/>
              <w:rPr>
                <w:rFonts w:asciiTheme="minorHAnsi" w:hAnsiTheme="minorHAnsi"/>
                <w:highlight w:val="yellow"/>
              </w:rPr>
            </w:pPr>
            <w:r w:rsidRPr="005376DA">
              <w:t>eUICC</w:t>
            </w:r>
          </w:p>
        </w:tc>
        <w:tc>
          <w:tcPr>
            <w:tcW w:w="3833" w:type="pct"/>
            <w:tcBorders>
              <w:top w:val="single" w:sz="6" w:space="0" w:color="auto"/>
              <w:left w:val="single" w:sz="6" w:space="0" w:color="auto"/>
              <w:bottom w:val="single" w:sz="6" w:space="0" w:color="auto"/>
              <w:right w:val="single" w:sz="6" w:space="0" w:color="auto"/>
            </w:tcBorders>
            <w:vAlign w:val="center"/>
          </w:tcPr>
          <w:p w14:paraId="0EC4D3C2" w14:textId="7A0116F8" w:rsidR="00CD2C09" w:rsidRPr="00D77742" w:rsidRDefault="00CD2C09" w:rsidP="006D4872">
            <w:pPr>
              <w:pStyle w:val="TableText"/>
              <w:rPr>
                <w:highlight w:val="yellow"/>
              </w:rPr>
            </w:pPr>
            <w:r w:rsidRPr="00E8206F">
              <w:t>The PROFILE_OPERATIONAL1 is Enabled on the eUICC</w:t>
            </w:r>
            <w:r w:rsidR="00EC223A">
              <w:t>.</w:t>
            </w:r>
          </w:p>
        </w:tc>
      </w:tr>
    </w:tbl>
    <w:p w14:paraId="04E09C4E" w14:textId="77777777" w:rsidR="00CD2C09" w:rsidRPr="00DD35EE" w:rsidRDefault="00CD2C09"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6"/>
        <w:gridCol w:w="1526"/>
        <w:gridCol w:w="3508"/>
        <w:gridCol w:w="3280"/>
      </w:tblGrid>
      <w:tr w:rsidR="00EC223A" w:rsidRPr="005376DA" w14:paraId="5A5F1032" w14:textId="77777777" w:rsidTr="006D4872">
        <w:trPr>
          <w:trHeight w:val="314"/>
          <w:jc w:val="center"/>
        </w:trPr>
        <w:tc>
          <w:tcPr>
            <w:tcW w:w="386" w:type="pct"/>
            <w:shd w:val="clear" w:color="auto" w:fill="C00000"/>
            <w:vAlign w:val="center"/>
          </w:tcPr>
          <w:p w14:paraId="37D905B2" w14:textId="77777777" w:rsidR="00EC223A" w:rsidRPr="006D4872" w:rsidRDefault="00EC223A" w:rsidP="006D4872">
            <w:pPr>
              <w:pStyle w:val="TableHeader"/>
              <w:rPr>
                <w:lang w:val="en-GB"/>
              </w:rPr>
            </w:pPr>
            <w:r w:rsidRPr="006D4872">
              <w:rPr>
                <w:lang w:val="en-GB"/>
              </w:rPr>
              <w:t>Step</w:t>
            </w:r>
          </w:p>
        </w:tc>
        <w:tc>
          <w:tcPr>
            <w:tcW w:w="847" w:type="pct"/>
            <w:shd w:val="clear" w:color="auto" w:fill="C00000"/>
            <w:vAlign w:val="center"/>
          </w:tcPr>
          <w:p w14:paraId="1BBC61B2" w14:textId="77777777" w:rsidR="00EC223A" w:rsidRPr="006D4872" w:rsidRDefault="00EC223A" w:rsidP="006D4872">
            <w:pPr>
              <w:pStyle w:val="TableHeader"/>
              <w:rPr>
                <w:lang w:val="en-GB"/>
              </w:rPr>
            </w:pPr>
            <w:r w:rsidRPr="006D4872">
              <w:rPr>
                <w:lang w:val="en-GB"/>
              </w:rPr>
              <w:t>Direction</w:t>
            </w:r>
          </w:p>
        </w:tc>
        <w:tc>
          <w:tcPr>
            <w:tcW w:w="1947" w:type="pct"/>
            <w:shd w:val="clear" w:color="auto" w:fill="C00000"/>
            <w:vAlign w:val="center"/>
          </w:tcPr>
          <w:p w14:paraId="24FCAFF3" w14:textId="77777777" w:rsidR="00EC223A" w:rsidRPr="006D4872" w:rsidRDefault="00EC223A" w:rsidP="006D4872">
            <w:pPr>
              <w:pStyle w:val="TableHeader"/>
              <w:rPr>
                <w:lang w:val="en-GB"/>
              </w:rPr>
            </w:pPr>
            <w:r w:rsidRPr="006D4872">
              <w:rPr>
                <w:lang w:val="en-GB"/>
              </w:rPr>
              <w:t>Sequence / Description</w:t>
            </w:r>
          </w:p>
        </w:tc>
        <w:tc>
          <w:tcPr>
            <w:tcW w:w="1821" w:type="pct"/>
            <w:shd w:val="clear" w:color="auto" w:fill="C00000"/>
            <w:vAlign w:val="center"/>
          </w:tcPr>
          <w:p w14:paraId="0CF6BF4B" w14:textId="77777777" w:rsidR="00EC223A" w:rsidRPr="006D4872" w:rsidRDefault="00EC223A" w:rsidP="006D4872">
            <w:pPr>
              <w:pStyle w:val="TableHeader"/>
              <w:rPr>
                <w:lang w:val="en-GB"/>
              </w:rPr>
            </w:pPr>
            <w:r w:rsidRPr="006D4872">
              <w:rPr>
                <w:lang w:val="en-GB"/>
              </w:rPr>
              <w:t>Expected result</w:t>
            </w:r>
          </w:p>
        </w:tc>
      </w:tr>
      <w:tr w:rsidR="00EC223A" w:rsidRPr="005376DA" w14:paraId="777E716B" w14:textId="77777777" w:rsidTr="006D4872">
        <w:trPr>
          <w:trHeight w:val="314"/>
          <w:jc w:val="center"/>
        </w:trPr>
        <w:tc>
          <w:tcPr>
            <w:tcW w:w="386" w:type="pct"/>
            <w:shd w:val="clear" w:color="auto" w:fill="auto"/>
            <w:vAlign w:val="center"/>
          </w:tcPr>
          <w:p w14:paraId="0BFD3EC9"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IC1</w:t>
            </w:r>
          </w:p>
        </w:tc>
        <w:tc>
          <w:tcPr>
            <w:tcW w:w="4614" w:type="pct"/>
            <w:gridSpan w:val="3"/>
            <w:shd w:val="clear" w:color="auto" w:fill="auto"/>
            <w:vAlign w:val="center"/>
          </w:tcPr>
          <w:p w14:paraId="35884DFA" w14:textId="77777777" w:rsidR="00EC223A" w:rsidRPr="00E8206F" w:rsidDel="005F33D7"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EUICC_INITIALIZATION_SEQUENCE</w:t>
            </w:r>
          </w:p>
        </w:tc>
      </w:tr>
      <w:tr w:rsidR="00EC223A" w:rsidRPr="005376DA" w14:paraId="4B382D7D" w14:textId="77777777" w:rsidTr="006D4872">
        <w:trPr>
          <w:trHeight w:val="314"/>
          <w:jc w:val="center"/>
        </w:trPr>
        <w:tc>
          <w:tcPr>
            <w:tcW w:w="386" w:type="pct"/>
            <w:shd w:val="clear" w:color="auto" w:fill="auto"/>
            <w:vAlign w:val="center"/>
          </w:tcPr>
          <w:p w14:paraId="48D20943"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IC2</w:t>
            </w:r>
          </w:p>
        </w:tc>
        <w:tc>
          <w:tcPr>
            <w:tcW w:w="4614" w:type="pct"/>
            <w:gridSpan w:val="3"/>
            <w:shd w:val="clear" w:color="auto" w:fill="auto"/>
            <w:vAlign w:val="center"/>
          </w:tcPr>
          <w:p w14:paraId="699E143A" w14:textId="77777777" w:rsidR="00EC223A" w:rsidRPr="0035700E"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OPEN_LOGICAL_CHANNEL_AND_SELECT_ISDR</w:t>
            </w:r>
          </w:p>
        </w:tc>
      </w:tr>
      <w:tr w:rsidR="00EC223A" w:rsidRPr="005376DA" w14:paraId="26BDED95" w14:textId="77777777" w:rsidTr="006D4872">
        <w:trPr>
          <w:trHeight w:val="314"/>
          <w:jc w:val="center"/>
        </w:trPr>
        <w:tc>
          <w:tcPr>
            <w:tcW w:w="386" w:type="pct"/>
            <w:shd w:val="clear" w:color="auto" w:fill="auto"/>
            <w:vAlign w:val="center"/>
          </w:tcPr>
          <w:p w14:paraId="4535EF4C" w14:textId="77777777" w:rsidR="00EC223A" w:rsidRPr="0035700E"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lastRenderedPageBreak/>
              <w:t>1</w:t>
            </w:r>
          </w:p>
        </w:tc>
        <w:tc>
          <w:tcPr>
            <w:tcW w:w="847" w:type="pct"/>
            <w:shd w:val="clear" w:color="auto" w:fill="auto"/>
            <w:vAlign w:val="center"/>
          </w:tcPr>
          <w:p w14:paraId="412A1D1D" w14:textId="77777777" w:rsidR="00EC223A" w:rsidRPr="00E8206F"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1947" w:type="pct"/>
            <w:shd w:val="clear" w:color="auto" w:fill="auto"/>
            <w:vAlign w:val="center"/>
          </w:tcPr>
          <w:p w14:paraId="07ABA799" w14:textId="77777777" w:rsidR="00EC223A" w:rsidRPr="00D77742" w:rsidRDefault="00EC223A" w:rsidP="00CD2C09">
            <w:pPr>
              <w:pStyle w:val="TableContentLeft"/>
              <w:rPr>
                <w:lang w:eastAsia="en-GB" w:bidi="ar-SA"/>
              </w:rPr>
            </w:pPr>
            <w:r w:rsidRPr="00D77742">
              <w:rPr>
                <w:lang w:eastAsia="en-GB" w:bidi="ar-SA"/>
              </w:rPr>
              <w:t>MTD_STORE_DATA(</w:t>
            </w:r>
          </w:p>
          <w:p w14:paraId="5F4945B0" w14:textId="77777777" w:rsidR="00EC223A" w:rsidRPr="003F62A9" w:rsidRDefault="00EC223A" w:rsidP="00CD2C09">
            <w:pPr>
              <w:pStyle w:val="CRSheetTitle"/>
              <w:framePr w:hSpace="0" w:wrap="auto" w:hAnchor="text" w:xAlign="left" w:yAlign="inline"/>
              <w:rPr>
                <w:rFonts w:ascii="Arial" w:hAnsi="Arial" w:cs="Arial"/>
                <w:b w:val="0"/>
                <w:sz w:val="18"/>
                <w:szCs w:val="18"/>
              </w:rPr>
            </w:pPr>
            <w:r w:rsidRPr="003F62A9">
              <w:rPr>
                <w:rFonts w:ascii="Arial" w:hAnsi="Arial" w:cs="Arial"/>
                <w:b w:val="0"/>
                <w:sz w:val="18"/>
                <w:szCs w:val="18"/>
              </w:rPr>
              <w:t>#EUICC_MEMORY_RESET_OP_PRO)</w:t>
            </w:r>
          </w:p>
        </w:tc>
        <w:tc>
          <w:tcPr>
            <w:tcW w:w="1821" w:type="pct"/>
            <w:shd w:val="clear" w:color="auto" w:fill="auto"/>
            <w:vAlign w:val="center"/>
          </w:tcPr>
          <w:p w14:paraId="1903581E" w14:textId="77777777" w:rsidR="00EC223A" w:rsidRPr="00E27252" w:rsidRDefault="00EC223A" w:rsidP="00CD2C09">
            <w:pPr>
              <w:pStyle w:val="TableContentLeft"/>
            </w:pPr>
            <w:r w:rsidRPr="00E27252">
              <w:t xml:space="preserve">#R_EUICC_MEMORY_RESET_OK </w:t>
            </w:r>
          </w:p>
          <w:p w14:paraId="30582EF2" w14:textId="77777777" w:rsidR="00EC223A" w:rsidRPr="005376DA" w:rsidRDefault="00EC223A" w:rsidP="00CD2C09">
            <w:pPr>
              <w:pStyle w:val="TableContentLeft"/>
            </w:pPr>
            <w:r w:rsidRPr="005376DA">
              <w:t>SW=0x91XX</w:t>
            </w:r>
          </w:p>
        </w:tc>
      </w:tr>
      <w:tr w:rsidR="00EC223A" w:rsidRPr="005376DA" w14:paraId="27D3BE8D" w14:textId="77777777" w:rsidTr="006D4872">
        <w:trPr>
          <w:trHeight w:val="314"/>
          <w:jc w:val="center"/>
        </w:trPr>
        <w:tc>
          <w:tcPr>
            <w:tcW w:w="386" w:type="pct"/>
            <w:shd w:val="clear" w:color="auto" w:fill="auto"/>
            <w:vAlign w:val="center"/>
          </w:tcPr>
          <w:p w14:paraId="5F502BD8" w14:textId="77777777" w:rsidR="00EC223A" w:rsidRPr="0035700E"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2</w:t>
            </w:r>
          </w:p>
        </w:tc>
        <w:tc>
          <w:tcPr>
            <w:tcW w:w="847" w:type="pct"/>
            <w:shd w:val="clear" w:color="auto" w:fill="auto"/>
            <w:vAlign w:val="center"/>
          </w:tcPr>
          <w:p w14:paraId="21AED895" w14:textId="77777777" w:rsidR="00EC223A" w:rsidRPr="00E8206F"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1947" w:type="pct"/>
            <w:shd w:val="clear" w:color="auto" w:fill="auto"/>
            <w:vAlign w:val="center"/>
          </w:tcPr>
          <w:p w14:paraId="4BB7A12C" w14:textId="77777777" w:rsidR="00EC223A" w:rsidRPr="00D77742" w:rsidRDefault="00EC223A" w:rsidP="00CD2C09">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MTD_STORE_DATA(</w:t>
            </w:r>
          </w:p>
          <w:p w14:paraId="5EAEF50A" w14:textId="77777777" w:rsidR="00EC223A" w:rsidRPr="005376DA" w:rsidRDefault="00EC223A" w:rsidP="00CD2C09">
            <w:pPr>
              <w:pStyle w:val="CRSheetTitle"/>
              <w:framePr w:hSpace="0" w:wrap="auto" w:hAnchor="text" w:xAlign="left" w:yAlign="inline"/>
              <w:rPr>
                <w:rFonts w:ascii="Arial" w:hAnsi="Arial" w:cs="Arial"/>
                <w:b w:val="0"/>
                <w:sz w:val="18"/>
                <w:szCs w:val="18"/>
              </w:rPr>
            </w:pPr>
            <w:r w:rsidRPr="003F62A9">
              <w:rPr>
                <w:rFonts w:ascii="Arial" w:hAnsi="Arial" w:cs="Arial"/>
                <w:b w:val="0"/>
                <w:sz w:val="18"/>
                <w:szCs w:val="18"/>
              </w:rPr>
              <w:t xml:space="preserve">   #</w:t>
            </w:r>
            <w:r w:rsidRPr="00E27252">
              <w:rPr>
                <w:rFonts w:ascii="Arial" w:hAnsi="Arial" w:cs="Arial"/>
                <w:b w:val="0"/>
                <w:sz w:val="18"/>
                <w:szCs w:val="18"/>
                <w:lang w:eastAsia="de-DE"/>
              </w:rPr>
              <w:t>GET_PROFILES_INFO_ALL)</w:t>
            </w:r>
          </w:p>
        </w:tc>
        <w:tc>
          <w:tcPr>
            <w:tcW w:w="1821" w:type="pct"/>
            <w:shd w:val="clear" w:color="auto" w:fill="auto"/>
            <w:vAlign w:val="center"/>
          </w:tcPr>
          <w:p w14:paraId="78FB7B96" w14:textId="77777777" w:rsidR="00EC223A" w:rsidRPr="006D4872" w:rsidRDefault="00EC223A" w:rsidP="00CD2C09">
            <w:pPr>
              <w:pStyle w:val="CRSheetTitle"/>
              <w:framePr w:wrap="around"/>
              <w:rPr>
                <w:rFonts w:ascii="Arial" w:hAnsi="Arial" w:cs="Arial"/>
                <w:b w:val="0"/>
                <w:sz w:val="18"/>
                <w:szCs w:val="18"/>
              </w:rPr>
            </w:pPr>
            <w:r w:rsidRPr="005376DA">
              <w:rPr>
                <w:rFonts w:ascii="Arial" w:hAnsi="Arial" w:cs="Arial"/>
                <w:b w:val="0"/>
                <w:sz w:val="18"/>
                <w:szCs w:val="18"/>
                <w:lang w:eastAsia="de-DE"/>
              </w:rPr>
              <w:t>SW = 0x6985</w:t>
            </w:r>
          </w:p>
        </w:tc>
      </w:tr>
      <w:tr w:rsidR="00EC223A" w:rsidRPr="005376DA" w14:paraId="2BFFCE6F" w14:textId="77777777" w:rsidTr="006D4872">
        <w:trPr>
          <w:trHeight w:val="314"/>
          <w:jc w:val="center"/>
        </w:trPr>
        <w:tc>
          <w:tcPr>
            <w:tcW w:w="386" w:type="pct"/>
            <w:shd w:val="clear" w:color="auto" w:fill="auto"/>
            <w:vAlign w:val="center"/>
          </w:tcPr>
          <w:p w14:paraId="01420197"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3</w:t>
            </w:r>
          </w:p>
        </w:tc>
        <w:tc>
          <w:tcPr>
            <w:tcW w:w="847" w:type="pct"/>
            <w:shd w:val="clear" w:color="auto" w:fill="auto"/>
            <w:vAlign w:val="center"/>
          </w:tcPr>
          <w:p w14:paraId="5C43B394" w14:textId="4C5FAB84" w:rsidR="00EC223A" w:rsidRPr="0035700E"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 xml:space="preserve">S_Device </w:t>
            </w:r>
            <w:r w:rsidR="00141DAA">
              <w:rPr>
                <w:rFonts w:ascii="Arial" w:hAnsi="Arial" w:cs="Arial"/>
                <w:b w:val="0"/>
                <w:sz w:val="18"/>
                <w:szCs w:val="18"/>
              </w:rPr>
              <w:t xml:space="preserve">→ </w:t>
            </w:r>
            <w:r w:rsidRPr="005376DA">
              <w:rPr>
                <w:rFonts w:ascii="Arial" w:hAnsi="Arial" w:cs="Arial"/>
                <w:b w:val="0"/>
                <w:sz w:val="18"/>
                <w:szCs w:val="18"/>
              </w:rPr>
              <w:t>eUICC</w:t>
            </w:r>
          </w:p>
        </w:tc>
        <w:tc>
          <w:tcPr>
            <w:tcW w:w="1947" w:type="pct"/>
            <w:shd w:val="clear" w:color="auto" w:fill="auto"/>
            <w:vAlign w:val="center"/>
          </w:tcPr>
          <w:p w14:paraId="2C4D17AC" w14:textId="77777777" w:rsidR="00EC223A" w:rsidRPr="00E8206F"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FETCH 'XX'</w:t>
            </w:r>
          </w:p>
        </w:tc>
        <w:tc>
          <w:tcPr>
            <w:tcW w:w="1821" w:type="pct"/>
            <w:shd w:val="clear" w:color="auto" w:fill="auto"/>
            <w:vAlign w:val="center"/>
          </w:tcPr>
          <w:p w14:paraId="2491FDCC" w14:textId="77777777" w:rsidR="00EC223A" w:rsidRPr="00D77742" w:rsidRDefault="00EC223A" w:rsidP="00CD2C09">
            <w:pPr>
              <w:pStyle w:val="CRSheetTitle"/>
              <w:framePr w:wrap="around"/>
              <w:rPr>
                <w:rFonts w:ascii="Arial" w:hAnsi="Arial" w:cs="Arial"/>
                <w:b w:val="0"/>
                <w:sz w:val="18"/>
                <w:szCs w:val="18"/>
              </w:rPr>
            </w:pPr>
            <w:r w:rsidRPr="00D77742">
              <w:rPr>
                <w:rFonts w:ascii="Arial" w:hAnsi="Arial" w:cs="Arial"/>
                <w:b w:val="0"/>
                <w:sz w:val="18"/>
                <w:szCs w:val="18"/>
              </w:rPr>
              <w:t>REFRESH Command (“UICC Reset”)</w:t>
            </w:r>
          </w:p>
        </w:tc>
      </w:tr>
      <w:tr w:rsidR="00EC223A" w:rsidRPr="005376DA" w14:paraId="27AB34C2" w14:textId="77777777" w:rsidTr="006D4872">
        <w:trPr>
          <w:trHeight w:val="314"/>
          <w:jc w:val="center"/>
        </w:trPr>
        <w:tc>
          <w:tcPr>
            <w:tcW w:w="386" w:type="pct"/>
            <w:shd w:val="clear" w:color="auto" w:fill="auto"/>
            <w:vAlign w:val="center"/>
          </w:tcPr>
          <w:p w14:paraId="0F9F52EA"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4</w:t>
            </w:r>
          </w:p>
        </w:tc>
        <w:tc>
          <w:tcPr>
            <w:tcW w:w="4614" w:type="pct"/>
            <w:gridSpan w:val="3"/>
            <w:shd w:val="clear" w:color="auto" w:fill="auto"/>
            <w:vAlign w:val="center"/>
          </w:tcPr>
          <w:p w14:paraId="4470425B" w14:textId="77777777" w:rsidR="00EC223A" w:rsidRPr="00E8206F" w:rsidRDefault="00EC223A" w:rsidP="00CD2C09">
            <w:pPr>
              <w:pStyle w:val="TableContentLeft"/>
              <w:rPr>
                <w:lang w:eastAsia="en-GB" w:bidi="ar-SA"/>
              </w:rPr>
            </w:pPr>
            <w:r w:rsidRPr="0035700E">
              <w:t>Repeat IC1 and IC2</w:t>
            </w:r>
          </w:p>
        </w:tc>
      </w:tr>
      <w:tr w:rsidR="00EC223A" w:rsidRPr="005376DA" w14:paraId="2BDA44B4" w14:textId="77777777" w:rsidTr="006D4872">
        <w:trPr>
          <w:trHeight w:val="314"/>
          <w:jc w:val="center"/>
        </w:trPr>
        <w:tc>
          <w:tcPr>
            <w:tcW w:w="386" w:type="pct"/>
            <w:shd w:val="clear" w:color="auto" w:fill="auto"/>
            <w:vAlign w:val="center"/>
          </w:tcPr>
          <w:p w14:paraId="6E13C885"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5</w:t>
            </w:r>
          </w:p>
        </w:tc>
        <w:tc>
          <w:tcPr>
            <w:tcW w:w="847" w:type="pct"/>
            <w:shd w:val="clear" w:color="auto" w:fill="auto"/>
            <w:vAlign w:val="center"/>
          </w:tcPr>
          <w:p w14:paraId="0800928D" w14:textId="77777777" w:rsidR="00EC223A" w:rsidRPr="0035700E"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S_LPAd → eUICC</w:t>
            </w:r>
          </w:p>
        </w:tc>
        <w:tc>
          <w:tcPr>
            <w:tcW w:w="1947" w:type="pct"/>
            <w:shd w:val="clear" w:color="auto" w:fill="auto"/>
            <w:vAlign w:val="center"/>
          </w:tcPr>
          <w:p w14:paraId="1902E4FF" w14:textId="77777777" w:rsidR="00EC223A" w:rsidRPr="00E8206F" w:rsidRDefault="00EC223A" w:rsidP="00CD2C09">
            <w:pPr>
              <w:pStyle w:val="CRSheetTitle"/>
              <w:framePr w:hSpace="0" w:wrap="auto" w:hAnchor="text" w:xAlign="left" w:yAlign="inline"/>
              <w:rPr>
                <w:rFonts w:ascii="Arial" w:hAnsi="Arial" w:cs="Arial"/>
                <w:b w:val="0"/>
                <w:sz w:val="18"/>
                <w:szCs w:val="18"/>
                <w:lang w:eastAsia="de-DE"/>
              </w:rPr>
            </w:pPr>
            <w:r w:rsidRPr="00E8206F">
              <w:rPr>
                <w:rFonts w:ascii="Arial" w:hAnsi="Arial" w:cs="Arial"/>
                <w:b w:val="0"/>
                <w:sz w:val="18"/>
                <w:szCs w:val="18"/>
                <w:lang w:eastAsia="de-DE"/>
              </w:rPr>
              <w:t>MTD_STORE_DATA(</w:t>
            </w:r>
          </w:p>
          <w:p w14:paraId="1F17BFD7" w14:textId="77777777" w:rsidR="00EC223A" w:rsidRPr="00D77742" w:rsidRDefault="00EC223A" w:rsidP="00CD2C09">
            <w:pPr>
              <w:pStyle w:val="CRSheetTitle"/>
              <w:framePr w:hSpace="0" w:wrap="auto" w:hAnchor="text" w:xAlign="left" w:yAlign="inline"/>
              <w:rPr>
                <w:rFonts w:ascii="Arial" w:hAnsi="Arial" w:cs="Arial"/>
                <w:b w:val="0"/>
                <w:sz w:val="18"/>
                <w:szCs w:val="18"/>
                <w:lang w:eastAsia="de-DE"/>
              </w:rPr>
            </w:pPr>
            <w:r w:rsidRPr="00D77742">
              <w:rPr>
                <w:rFonts w:ascii="Arial" w:hAnsi="Arial" w:cs="Arial"/>
                <w:b w:val="0"/>
                <w:sz w:val="18"/>
                <w:szCs w:val="18"/>
                <w:lang w:eastAsia="de-DE"/>
              </w:rPr>
              <w:t xml:space="preserve">   #GET_PROFILES_INFO_ALL)</w:t>
            </w:r>
          </w:p>
        </w:tc>
        <w:tc>
          <w:tcPr>
            <w:tcW w:w="1821" w:type="pct"/>
            <w:shd w:val="clear" w:color="auto" w:fill="auto"/>
            <w:vAlign w:val="center"/>
          </w:tcPr>
          <w:p w14:paraId="6D274D3B" w14:textId="77777777" w:rsidR="00EC223A" w:rsidRPr="006D4872" w:rsidRDefault="00EC223A" w:rsidP="00CD2C09">
            <w:pPr>
              <w:pStyle w:val="TableContentLeft"/>
              <w:rPr>
                <w:lang w:bidi="ar-SA"/>
              </w:rPr>
            </w:pPr>
            <w:r w:rsidRPr="006D4872">
              <w:rPr>
                <w:lang w:bidi="ar-SA"/>
              </w:rPr>
              <w:t>response ProfileInfoListResponse::= profileInfoListOk: {</w:t>
            </w:r>
          </w:p>
          <w:p w14:paraId="17CABE22" w14:textId="77777777" w:rsidR="00EC223A" w:rsidRPr="006D4872" w:rsidRDefault="00EC223A" w:rsidP="00CD2C09">
            <w:pPr>
              <w:pStyle w:val="TableContentLeft"/>
              <w:rPr>
                <w:lang w:bidi="ar-SA"/>
              </w:rPr>
            </w:pPr>
            <w:r w:rsidRPr="006D4872">
              <w:rPr>
                <w:lang w:bidi="ar-SA"/>
              </w:rPr>
              <w:t>}</w:t>
            </w:r>
          </w:p>
          <w:p w14:paraId="57ECCED4" w14:textId="77777777" w:rsidR="00EC223A" w:rsidRPr="006D4872" w:rsidRDefault="00EC223A" w:rsidP="00CD2C09">
            <w:pPr>
              <w:pStyle w:val="CRSheetTitle"/>
              <w:framePr w:wrap="around"/>
              <w:rPr>
                <w:rFonts w:ascii="Arial" w:hAnsi="Arial" w:cs="Arial"/>
                <w:b w:val="0"/>
                <w:sz w:val="18"/>
                <w:szCs w:val="18"/>
                <w:lang w:eastAsia="de-DE"/>
              </w:rPr>
            </w:pPr>
            <w:r w:rsidRPr="006D4872">
              <w:rPr>
                <w:rFonts w:ascii="Arial" w:hAnsi="Arial" w:cs="Arial"/>
                <w:b w:val="0"/>
                <w:sz w:val="18"/>
                <w:szCs w:val="18"/>
                <w:lang w:eastAsia="de-DE"/>
              </w:rPr>
              <w:t>SW = 0x9000</w:t>
            </w:r>
          </w:p>
        </w:tc>
      </w:tr>
    </w:tbl>
    <w:p w14:paraId="351E1925" w14:textId="77777777" w:rsidR="00314AF1" w:rsidRDefault="00314AF1"/>
    <w:p w14:paraId="2BCD9DA2" w14:textId="77777777" w:rsidR="00314AF1" w:rsidRDefault="00314AF1"/>
    <w:p w14:paraId="2F8D0A5E" w14:textId="77777777" w:rsidR="00AF2723" w:rsidRPr="00D201F6" w:rsidRDefault="00AF2723" w:rsidP="00AF2723">
      <w:pPr>
        <w:pStyle w:val="Heading5"/>
        <w:numPr>
          <w:ilvl w:val="0"/>
          <w:numId w:val="0"/>
        </w:numPr>
        <w:ind w:left="1304" w:hanging="1304"/>
        <w:rPr>
          <w:lang w:val="en-GB"/>
        </w:rPr>
      </w:pPr>
      <w:r w:rsidRPr="00D201F6">
        <w:rPr>
          <w:lang w:val="en-GB"/>
        </w:rPr>
        <w:t>4.2.20.2.</w:t>
      </w:r>
      <w:r>
        <w:rPr>
          <w:lang w:val="en-GB"/>
        </w:rPr>
        <w:t>3</w:t>
      </w:r>
      <w:r w:rsidRPr="00D201F6">
        <w:rPr>
          <w:lang w:val="en-GB"/>
        </w:rPr>
        <w:tab/>
        <w:t>TC_eUICC_ES10c.GetProfilesInfo</w:t>
      </w:r>
      <w:r>
        <w:rPr>
          <w:lang w:val="en-GB"/>
        </w:rPr>
        <w:t>_MEPA1</w:t>
      </w:r>
    </w:p>
    <w:tbl>
      <w:tblPr>
        <w:tblW w:w="9067"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437"/>
        <w:gridCol w:w="6630"/>
      </w:tblGrid>
      <w:tr w:rsidR="00AF2723" w:rsidRPr="005376DA" w14:paraId="603E00F3" w14:textId="77777777" w:rsidTr="0011488B">
        <w:trPr>
          <w:jc w:val="center"/>
        </w:trPr>
        <w:tc>
          <w:tcPr>
            <w:tcW w:w="9067" w:type="dxa"/>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0D39668" w14:textId="77777777" w:rsidR="00AF2723" w:rsidRPr="00E8206F" w:rsidRDefault="00AF2723" w:rsidP="0011488B">
            <w:pPr>
              <w:pStyle w:val="TableHeaderGray"/>
              <w:rPr>
                <w:rStyle w:val="PlaceholderText"/>
                <w:lang w:val="en-GB"/>
              </w:rPr>
            </w:pPr>
            <w:r w:rsidRPr="0035700E">
              <w:rPr>
                <w:lang w:val="en-GB"/>
              </w:rPr>
              <w:t>General Initial Conditions</w:t>
            </w:r>
          </w:p>
        </w:tc>
      </w:tr>
      <w:tr w:rsidR="00AF2723" w:rsidRPr="005376DA" w14:paraId="39FCEC05"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5B75D11" w14:textId="77777777" w:rsidR="00AF2723" w:rsidRPr="005376DA" w:rsidRDefault="00AF2723" w:rsidP="0011488B">
            <w:pPr>
              <w:pStyle w:val="TableHeaderGray"/>
              <w:rPr>
                <w:lang w:val="en-GB"/>
              </w:rPr>
            </w:pPr>
            <w:r w:rsidRPr="005376DA">
              <w:rPr>
                <w:lang w:val="en-GB"/>
              </w:rPr>
              <w:t>Entity</w:t>
            </w:r>
          </w:p>
        </w:tc>
        <w:tc>
          <w:tcPr>
            <w:tcW w:w="6630"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67A3982" w14:textId="77777777" w:rsidR="00AF2723" w:rsidRPr="00E8206F" w:rsidDel="006548E9" w:rsidRDefault="00AF2723" w:rsidP="0011488B">
            <w:pPr>
              <w:pStyle w:val="TableHeaderGray"/>
              <w:rPr>
                <w:lang w:val="en-GB"/>
              </w:rPr>
            </w:pPr>
            <w:r w:rsidRPr="0035700E">
              <w:rPr>
                <w:lang w:val="en-GB"/>
              </w:rPr>
              <w:t>Description of the general initial condition</w:t>
            </w:r>
          </w:p>
        </w:tc>
      </w:tr>
      <w:tr w:rsidR="00AF2723" w:rsidRPr="005376DA" w14:paraId="157514A0"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36F753B5" w14:textId="77777777" w:rsidR="00AF2723" w:rsidRPr="003171DE" w:rsidRDefault="00AF2723" w:rsidP="0011488B">
            <w:pPr>
              <w:pStyle w:val="TableText"/>
              <w:rPr>
                <w:highlight w:val="yellow"/>
              </w:rPr>
            </w:pPr>
            <w:r w:rsidRPr="003171DE">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49532311" w14:textId="77777777" w:rsidR="00AF2723" w:rsidRPr="003171DE" w:rsidRDefault="00AF2723" w:rsidP="0011488B">
            <w:pPr>
              <w:pStyle w:val="TableText"/>
              <w:rPr>
                <w:rStyle w:val="PlaceholderText"/>
                <w:color w:val="auto"/>
                <w:highlight w:val="yellow"/>
              </w:rPr>
            </w:pPr>
            <w:r w:rsidRPr="003171DE">
              <w:rPr>
                <w:rStyle w:val="PlaceholderText"/>
                <w:color w:val="auto"/>
              </w:rPr>
              <w:t>The PROFILE_OPERATIONAL1 has been installed on the eUICC.</w:t>
            </w:r>
          </w:p>
        </w:tc>
      </w:tr>
      <w:tr w:rsidR="00AF2723" w:rsidRPr="005376DA" w14:paraId="690AD5F7"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47A5029C" w14:textId="77777777" w:rsidR="00AF2723" w:rsidRPr="003171DE" w:rsidRDefault="00AF2723" w:rsidP="0011488B">
            <w:pPr>
              <w:pStyle w:val="TableText"/>
              <w:rPr>
                <w:highlight w:val="yellow"/>
              </w:rPr>
            </w:pPr>
            <w:r w:rsidRPr="003171DE">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2061F543" w14:textId="77777777" w:rsidR="00AF2723" w:rsidRPr="003171DE" w:rsidRDefault="00AF2723" w:rsidP="0011488B">
            <w:pPr>
              <w:pStyle w:val="TableText"/>
              <w:rPr>
                <w:rStyle w:val="PlaceholderText"/>
                <w:color w:val="auto"/>
                <w:highlight w:val="yellow"/>
              </w:rPr>
            </w:pPr>
            <w:r w:rsidRPr="003171DE">
              <w:rPr>
                <w:rStyle w:val="PlaceholderText"/>
                <w:color w:val="auto"/>
              </w:rPr>
              <w:t>The PROFILE_OPERATIONAL2 has been installed on the eUICC.</w:t>
            </w:r>
          </w:p>
        </w:tc>
      </w:tr>
      <w:tr w:rsidR="00AF2723" w:rsidRPr="005376DA" w14:paraId="55D60C56"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5FBF61A2" w14:textId="77777777" w:rsidR="00AF2723" w:rsidRPr="003171DE" w:rsidRDefault="00AF2723" w:rsidP="0011488B">
            <w:pPr>
              <w:pStyle w:val="TableText"/>
              <w:rPr>
                <w:highlight w:val="yellow"/>
              </w:rPr>
            </w:pPr>
            <w:r w:rsidRPr="003171DE">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4C117C30" w14:textId="77777777" w:rsidR="00AF2723" w:rsidRPr="003171DE" w:rsidRDefault="00AF2723" w:rsidP="0011488B">
            <w:pPr>
              <w:pStyle w:val="TableText"/>
              <w:rPr>
                <w:rStyle w:val="PlaceholderText"/>
                <w:color w:val="auto"/>
                <w:highlight w:val="yellow"/>
              </w:rPr>
            </w:pPr>
            <w:r w:rsidRPr="003171DE">
              <w:rPr>
                <w:rStyle w:val="PlaceholderText"/>
                <w:color w:val="auto"/>
              </w:rPr>
              <w:t>The PROFILE_OPERATIONAL3 has been installed on the eUICC.</w:t>
            </w:r>
          </w:p>
        </w:tc>
      </w:tr>
      <w:tr w:rsidR="00AF2723" w:rsidRPr="005376DA" w14:paraId="678A6A62"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0FA4235A" w14:textId="77777777" w:rsidR="00AF2723" w:rsidRPr="003171DE" w:rsidRDefault="00AF2723" w:rsidP="0011488B">
            <w:pPr>
              <w:pStyle w:val="TableText"/>
              <w:rPr>
                <w:highlight w:val="yellow"/>
              </w:rPr>
            </w:pPr>
            <w:r w:rsidRPr="003171DE">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26ECDA96" w14:textId="77777777" w:rsidR="00AF2723" w:rsidRPr="003171DE" w:rsidRDefault="00AF2723" w:rsidP="0011488B">
            <w:pPr>
              <w:pStyle w:val="TableText"/>
              <w:rPr>
                <w:rStyle w:val="PlaceholderText"/>
                <w:color w:val="auto"/>
                <w:highlight w:val="yellow"/>
              </w:rPr>
            </w:pPr>
            <w:r w:rsidRPr="003171DE">
              <w:rPr>
                <w:rStyle w:val="PlaceholderText"/>
                <w:color w:val="auto"/>
              </w:rPr>
              <w:t>The PROFILE_OPERATIONAL1 is Enabled.</w:t>
            </w:r>
          </w:p>
        </w:tc>
      </w:tr>
      <w:tr w:rsidR="00AF2723" w:rsidRPr="005376DA" w14:paraId="7AB267A0"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tcPr>
          <w:p w14:paraId="44200CCA" w14:textId="77777777" w:rsidR="00AF2723" w:rsidRPr="003171DE" w:rsidRDefault="00AF2723" w:rsidP="0011488B">
            <w:pPr>
              <w:pStyle w:val="TableText"/>
              <w:rPr>
                <w:rStyle w:val="PlaceholderText"/>
                <w:rFonts w:ascii="Times New Roman" w:eastAsia="Calibri" w:hAnsi="Times New Roman"/>
                <w:color w:val="auto"/>
                <w:sz w:val="24"/>
                <w:szCs w:val="24"/>
                <w:lang w:val="en-US" w:eastAsia="en-US"/>
              </w:rPr>
            </w:pPr>
            <w:r w:rsidRPr="003171DE">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tcPr>
          <w:p w14:paraId="1C977D66" w14:textId="77777777" w:rsidR="00AF2723" w:rsidRPr="003171DE" w:rsidRDefault="00AF2723" w:rsidP="0011488B">
            <w:pPr>
              <w:pStyle w:val="TableText"/>
              <w:rPr>
                <w:rStyle w:val="PlaceholderText"/>
                <w:color w:val="auto"/>
              </w:rPr>
            </w:pPr>
            <w:r w:rsidRPr="003171DE">
              <w:rPr>
                <w:rStyle w:val="PlaceholderText"/>
                <w:color w:val="auto"/>
              </w:rPr>
              <w:t>The Nickname of PROFILE_OPERATIONAL1 and PROFILE_OPERATIONAL2 is empty.</w:t>
            </w:r>
          </w:p>
        </w:tc>
      </w:tr>
      <w:tr w:rsidR="00AF2723" w:rsidRPr="005376DA" w14:paraId="0671FCAE" w14:textId="77777777" w:rsidTr="0011488B">
        <w:trPr>
          <w:jc w:val="center"/>
        </w:trPr>
        <w:tc>
          <w:tcPr>
            <w:tcW w:w="2437" w:type="dxa"/>
            <w:tcBorders>
              <w:top w:val="single" w:sz="6" w:space="0" w:color="auto"/>
              <w:left w:val="single" w:sz="6" w:space="0" w:color="auto"/>
              <w:bottom w:val="single" w:sz="8" w:space="0" w:color="auto"/>
              <w:right w:val="single" w:sz="6" w:space="0" w:color="auto"/>
            </w:tcBorders>
            <w:vAlign w:val="center"/>
          </w:tcPr>
          <w:p w14:paraId="293E6075" w14:textId="77777777" w:rsidR="00AF2723" w:rsidRPr="003171DE" w:rsidRDefault="00AF2723" w:rsidP="0011488B">
            <w:pPr>
              <w:pStyle w:val="TableText"/>
              <w:rPr>
                <w:rStyle w:val="PlaceholderText"/>
                <w:rFonts w:ascii="Times New Roman" w:eastAsia="Calibri" w:hAnsi="Times New Roman"/>
                <w:color w:val="auto"/>
                <w:sz w:val="24"/>
                <w:szCs w:val="24"/>
                <w:lang w:val="en-US" w:eastAsia="en-US"/>
              </w:rPr>
            </w:pPr>
            <w:r w:rsidRPr="003171DE">
              <w:rPr>
                <w:rStyle w:val="PlaceholderText"/>
                <w:color w:val="auto"/>
              </w:rPr>
              <w:t>eUICC</w:t>
            </w:r>
          </w:p>
        </w:tc>
        <w:tc>
          <w:tcPr>
            <w:tcW w:w="6630" w:type="dxa"/>
            <w:tcBorders>
              <w:top w:val="single" w:sz="6" w:space="0" w:color="auto"/>
              <w:left w:val="single" w:sz="6" w:space="0" w:color="auto"/>
              <w:bottom w:val="single" w:sz="8" w:space="0" w:color="auto"/>
              <w:right w:val="single" w:sz="6" w:space="0" w:color="auto"/>
            </w:tcBorders>
            <w:vAlign w:val="center"/>
          </w:tcPr>
          <w:p w14:paraId="590741BE" w14:textId="77777777" w:rsidR="00AF2723" w:rsidRPr="003171DE" w:rsidRDefault="00AF2723" w:rsidP="0011488B">
            <w:pPr>
              <w:pStyle w:val="TableText"/>
              <w:rPr>
                <w:rStyle w:val="PlaceholderText"/>
                <w:color w:val="auto"/>
              </w:rPr>
            </w:pPr>
            <w:r w:rsidRPr="003171DE">
              <w:rPr>
                <w:rStyle w:val="PlaceholderText"/>
                <w:color w:val="auto"/>
              </w:rPr>
              <w:t>The Nickname of the PROFILE_OPERATIONAL3 is equal to #NICKNAME3.</w:t>
            </w:r>
          </w:p>
        </w:tc>
      </w:tr>
    </w:tbl>
    <w:p w14:paraId="5DF74CD7" w14:textId="77777777" w:rsidR="00AF2723" w:rsidRDefault="00AF2723" w:rsidP="00AF2723"/>
    <w:p w14:paraId="734BC5B2" w14:textId="77777777" w:rsidR="00AF2723" w:rsidRPr="00D201F6" w:rsidRDefault="00AF2723" w:rsidP="00AF2723">
      <w:pPr>
        <w:pStyle w:val="Heading6no"/>
        <w:rPr>
          <w:lang w:val="en-GB"/>
        </w:rPr>
      </w:pPr>
      <w:r w:rsidRPr="00D201F6">
        <w:rPr>
          <w:lang w:val="en-GB"/>
        </w:rPr>
        <w:t>Test Sequence #</w:t>
      </w:r>
      <w:r>
        <w:rPr>
          <w:lang w:val="en-GB"/>
        </w:rPr>
        <w:t>01</w:t>
      </w:r>
      <w:r w:rsidRPr="00D201F6">
        <w:rPr>
          <w:lang w:val="en-GB"/>
        </w:rPr>
        <w:t xml:space="preserve"> Nominal: Get Profile ICCID</w:t>
      </w:r>
      <w:r>
        <w:rPr>
          <w:lang w:val="en-GB"/>
        </w:rPr>
        <w:t xml:space="preserve">, </w:t>
      </w:r>
      <w:r w:rsidRPr="00D201F6">
        <w:rPr>
          <w:lang w:val="en-GB"/>
        </w:rPr>
        <w:t>State</w:t>
      </w:r>
      <w:r>
        <w:rPr>
          <w:lang w:val="en-GB"/>
        </w:rPr>
        <w:t xml:space="preserve"> and enable on eSIM</w:t>
      </w:r>
      <w:r w:rsidRPr="00D201F6">
        <w:rPr>
          <w:lang w:val="en-GB"/>
        </w:rPr>
        <w:t xml:space="preserve"> </w:t>
      </w:r>
      <w:r>
        <w:rPr>
          <w:lang w:val="en-GB"/>
        </w:rPr>
        <w:t xml:space="preserve">Port </w:t>
      </w:r>
      <w:r w:rsidRPr="00D201F6">
        <w:rPr>
          <w:lang w:val="en-GB"/>
        </w:rPr>
        <w:t>list</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86"/>
        <w:gridCol w:w="6632"/>
      </w:tblGrid>
      <w:tr w:rsidR="00AF2723" w:rsidRPr="005376DA" w14:paraId="0284E17A"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CEC2597" w14:textId="77777777" w:rsidR="00AF2723" w:rsidRPr="005376DA" w:rsidRDefault="00AF2723" w:rsidP="0011488B">
            <w:pPr>
              <w:pStyle w:val="TableHeaderGray"/>
              <w:rPr>
                <w:rFonts w:eastAsia="SimSun"/>
                <w:lang w:val="en-GB"/>
              </w:rPr>
            </w:pPr>
            <w:r w:rsidRPr="005376DA">
              <w:rPr>
                <w:rFonts w:eastAsia="SimSun"/>
                <w:lang w:val="en-GB"/>
              </w:rPr>
              <w:t>Initial Conditions</w:t>
            </w:r>
          </w:p>
        </w:tc>
        <w:tc>
          <w:tcPr>
            <w:tcW w:w="3677" w:type="pct"/>
            <w:tcBorders>
              <w:top w:val="nil"/>
              <w:left w:val="single" w:sz="6" w:space="0" w:color="auto"/>
              <w:bottom w:val="single" w:sz="6" w:space="0" w:color="auto"/>
              <w:right w:val="nil"/>
            </w:tcBorders>
            <w:shd w:val="clear" w:color="auto" w:fill="auto"/>
            <w:vAlign w:val="center"/>
          </w:tcPr>
          <w:p w14:paraId="4A6AE94C" w14:textId="77777777" w:rsidR="00AF2723" w:rsidRPr="0035700E" w:rsidRDefault="00AF2723" w:rsidP="0011488B">
            <w:pPr>
              <w:pStyle w:val="TableHeaderGray"/>
              <w:rPr>
                <w:rFonts w:eastAsia="SimSun"/>
                <w:lang w:val="en-GB"/>
              </w:rPr>
            </w:pPr>
          </w:p>
        </w:tc>
      </w:tr>
      <w:tr w:rsidR="00AF2723" w:rsidRPr="005376DA" w14:paraId="11988437"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ECAC921" w14:textId="77777777" w:rsidR="00AF2723" w:rsidRPr="005376DA" w:rsidRDefault="00AF2723" w:rsidP="0011488B">
            <w:pPr>
              <w:pStyle w:val="TableHeaderGray"/>
              <w:rPr>
                <w:rFonts w:eastAsia="SimSun"/>
                <w:lang w:val="en-GB"/>
              </w:rPr>
            </w:pPr>
            <w:r w:rsidRPr="005376DA">
              <w:rPr>
                <w:rFonts w:eastAsia="SimSun"/>
                <w:lang w:val="en-GB"/>
              </w:rPr>
              <w:t>Entity</w:t>
            </w:r>
          </w:p>
        </w:tc>
        <w:tc>
          <w:tcPr>
            <w:tcW w:w="367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492DF98" w14:textId="77777777" w:rsidR="00AF2723" w:rsidRPr="00E8206F" w:rsidRDefault="00AF2723" w:rsidP="0011488B">
            <w:pPr>
              <w:pStyle w:val="TableHeaderGray"/>
              <w:rPr>
                <w:rFonts w:eastAsia="SimSun"/>
                <w:lang w:val="en-GB"/>
              </w:rPr>
            </w:pPr>
            <w:r w:rsidRPr="0035700E">
              <w:rPr>
                <w:lang w:val="en-GB" w:eastAsia="de-DE"/>
              </w:rPr>
              <w:t>Description of the initial condition</w:t>
            </w:r>
          </w:p>
        </w:tc>
      </w:tr>
      <w:tr w:rsidR="00AF2723" w:rsidRPr="005376DA" w14:paraId="610001B7" w14:textId="77777777" w:rsidTr="003171DE">
        <w:trPr>
          <w:jc w:val="center"/>
        </w:trPr>
        <w:tc>
          <w:tcPr>
            <w:tcW w:w="1323" w:type="pct"/>
            <w:tcBorders>
              <w:top w:val="single" w:sz="6" w:space="0" w:color="auto"/>
              <w:left w:val="single" w:sz="6" w:space="0" w:color="auto"/>
              <w:bottom w:val="single" w:sz="6" w:space="0" w:color="auto"/>
              <w:right w:val="single" w:sz="6" w:space="0" w:color="auto"/>
            </w:tcBorders>
            <w:shd w:val="clear" w:color="auto" w:fill="auto"/>
            <w:vAlign w:val="center"/>
          </w:tcPr>
          <w:p w14:paraId="2314FC16" w14:textId="77777777" w:rsidR="00AF2723" w:rsidRPr="000A4E83" w:rsidRDefault="00AF2723" w:rsidP="0011488B">
            <w:pPr>
              <w:pStyle w:val="TableText"/>
            </w:pPr>
            <w:r w:rsidRPr="000A4E83">
              <w:t>eUICC</w:t>
            </w:r>
          </w:p>
        </w:tc>
        <w:tc>
          <w:tcPr>
            <w:tcW w:w="3677" w:type="pct"/>
            <w:tcBorders>
              <w:top w:val="single" w:sz="6" w:space="0" w:color="auto"/>
              <w:left w:val="single" w:sz="6" w:space="0" w:color="auto"/>
              <w:bottom w:val="single" w:sz="6" w:space="0" w:color="auto"/>
              <w:right w:val="single" w:sz="6" w:space="0" w:color="auto"/>
            </w:tcBorders>
            <w:shd w:val="clear" w:color="auto" w:fill="auto"/>
            <w:vAlign w:val="center"/>
          </w:tcPr>
          <w:p w14:paraId="7717A41E" w14:textId="77777777" w:rsidR="00AF2723" w:rsidRPr="000A4E83" w:rsidRDefault="00AF2723" w:rsidP="0011488B">
            <w:pPr>
              <w:pStyle w:val="TableHeaderGray"/>
              <w:rPr>
                <w:lang w:val="en-GB" w:eastAsia="de-DE"/>
              </w:rPr>
            </w:pPr>
            <w:r w:rsidRPr="000A4E83">
              <w:rPr>
                <w:rStyle w:val="PlaceholderText"/>
                <w:rFonts w:cs="Times New Roman"/>
                <w:b w:val="0"/>
                <w:color w:val="auto"/>
              </w:rPr>
              <w:t>eUICC is MEP capable</w:t>
            </w:r>
          </w:p>
        </w:tc>
      </w:tr>
      <w:tr w:rsidR="00AF2723" w:rsidRPr="005376DA" w14:paraId="31A5A5F5"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vAlign w:val="center"/>
            <w:hideMark/>
          </w:tcPr>
          <w:p w14:paraId="584EBC32" w14:textId="77777777" w:rsidR="00AF2723" w:rsidRPr="000A4E83" w:rsidRDefault="00AF2723" w:rsidP="0011488B">
            <w:pPr>
              <w:pStyle w:val="TableText"/>
              <w:rPr>
                <w:highlight w:val="yellow"/>
              </w:rPr>
            </w:pPr>
            <w:r w:rsidRPr="000A4E83">
              <w:t>eUICC</w:t>
            </w:r>
          </w:p>
        </w:tc>
        <w:tc>
          <w:tcPr>
            <w:tcW w:w="3677" w:type="pct"/>
            <w:tcBorders>
              <w:top w:val="single" w:sz="6" w:space="0" w:color="auto"/>
              <w:left w:val="single" w:sz="6" w:space="0" w:color="auto"/>
              <w:bottom w:val="single" w:sz="6" w:space="0" w:color="auto"/>
              <w:right w:val="single" w:sz="6" w:space="0" w:color="auto"/>
            </w:tcBorders>
            <w:vAlign w:val="center"/>
            <w:hideMark/>
          </w:tcPr>
          <w:p w14:paraId="5F96A786" w14:textId="294D23E2" w:rsidR="00AF2723" w:rsidRPr="00CA2A5A" w:rsidRDefault="00AF2723" w:rsidP="0011488B">
            <w:pPr>
              <w:pStyle w:val="TableText"/>
              <w:rPr>
                <w:highlight w:val="yellow"/>
              </w:rPr>
            </w:pPr>
            <w:r w:rsidRPr="00CA2A5A">
              <w:rPr>
                <w:rStyle w:val="PlaceholderText"/>
                <w:color w:val="auto"/>
              </w:rPr>
              <w:t>The PROFILE_OPERATIONAL1 is Enabled</w:t>
            </w:r>
            <w:r w:rsidR="000A4E83" w:rsidRPr="00CA2A5A">
              <w:rPr>
                <w:rStyle w:val="PlaceholderText"/>
                <w:color w:val="auto"/>
              </w:rPr>
              <w:t xml:space="preserve"> on Port 1</w:t>
            </w:r>
          </w:p>
        </w:tc>
      </w:tr>
      <w:tr w:rsidR="00AF2723" w:rsidRPr="005376DA" w14:paraId="167424DC"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vAlign w:val="center"/>
          </w:tcPr>
          <w:p w14:paraId="3ADC7F85" w14:textId="77777777" w:rsidR="00AF2723" w:rsidRPr="000A4E83" w:rsidRDefault="00AF2723" w:rsidP="0011488B">
            <w:pPr>
              <w:pStyle w:val="TableText"/>
            </w:pPr>
            <w:r w:rsidRPr="000A4E83">
              <w:t>eUICC</w:t>
            </w:r>
          </w:p>
        </w:tc>
        <w:tc>
          <w:tcPr>
            <w:tcW w:w="3677" w:type="pct"/>
            <w:tcBorders>
              <w:top w:val="single" w:sz="6" w:space="0" w:color="auto"/>
              <w:left w:val="single" w:sz="6" w:space="0" w:color="auto"/>
              <w:bottom w:val="single" w:sz="6" w:space="0" w:color="auto"/>
              <w:right w:val="single" w:sz="6" w:space="0" w:color="auto"/>
            </w:tcBorders>
            <w:vAlign w:val="center"/>
          </w:tcPr>
          <w:p w14:paraId="3814F127" w14:textId="507FC4AE" w:rsidR="00AF2723" w:rsidRPr="00CA2A5A" w:rsidRDefault="00AF2723" w:rsidP="0011488B">
            <w:pPr>
              <w:pStyle w:val="TableText"/>
              <w:rPr>
                <w:rStyle w:val="PlaceholderText"/>
                <w:color w:val="auto"/>
              </w:rPr>
            </w:pPr>
            <w:r w:rsidRPr="00CA2A5A">
              <w:rPr>
                <w:rStyle w:val="PlaceholderText"/>
                <w:color w:val="auto"/>
              </w:rPr>
              <w:t>The PROFILE_OPERATIONAL2 is Enabled</w:t>
            </w:r>
            <w:r w:rsidR="00A259E6" w:rsidRPr="00CA2A5A">
              <w:rPr>
                <w:rStyle w:val="PlaceholderText"/>
                <w:color w:val="auto"/>
              </w:rPr>
              <w:t xml:space="preserve"> on Port 2</w:t>
            </w:r>
          </w:p>
        </w:tc>
      </w:tr>
    </w:tbl>
    <w:p w14:paraId="00B6CE8A" w14:textId="77777777" w:rsidR="00AF2723" w:rsidRPr="00D201F6" w:rsidRDefault="00AF2723" w:rsidP="00AF2723">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74"/>
        <w:gridCol w:w="1132"/>
        <w:gridCol w:w="3885"/>
        <w:gridCol w:w="3319"/>
      </w:tblGrid>
      <w:tr w:rsidR="00AF2723" w:rsidRPr="005376DA" w14:paraId="75538A79" w14:textId="77777777" w:rsidTr="0011488B">
        <w:trPr>
          <w:trHeight w:val="314"/>
          <w:jc w:val="center"/>
        </w:trPr>
        <w:tc>
          <w:tcPr>
            <w:tcW w:w="441" w:type="pct"/>
            <w:shd w:val="clear" w:color="auto" w:fill="C00000"/>
            <w:vAlign w:val="center"/>
          </w:tcPr>
          <w:p w14:paraId="001E239B" w14:textId="77777777" w:rsidR="00AF2723" w:rsidRPr="00D201F6" w:rsidRDefault="00AF2723" w:rsidP="0011488B">
            <w:pPr>
              <w:pStyle w:val="TableHeader"/>
            </w:pPr>
            <w:r w:rsidRPr="00D201F6">
              <w:t>Step</w:t>
            </w:r>
          </w:p>
        </w:tc>
        <w:tc>
          <w:tcPr>
            <w:tcW w:w="894" w:type="pct"/>
            <w:shd w:val="clear" w:color="auto" w:fill="C00000"/>
            <w:vAlign w:val="center"/>
          </w:tcPr>
          <w:p w14:paraId="1F48AFE1" w14:textId="77777777" w:rsidR="00AF2723" w:rsidRPr="00D201F6" w:rsidRDefault="00AF2723" w:rsidP="0011488B">
            <w:pPr>
              <w:pStyle w:val="TableHeader"/>
            </w:pPr>
            <w:r w:rsidRPr="00D201F6">
              <w:t>Direction</w:t>
            </w:r>
          </w:p>
        </w:tc>
        <w:tc>
          <w:tcPr>
            <w:tcW w:w="1914" w:type="pct"/>
            <w:shd w:val="clear" w:color="auto" w:fill="C00000"/>
            <w:vAlign w:val="center"/>
          </w:tcPr>
          <w:p w14:paraId="428FFD0D" w14:textId="77777777" w:rsidR="00AF2723" w:rsidRPr="00D201F6" w:rsidRDefault="00AF2723" w:rsidP="0011488B">
            <w:pPr>
              <w:pStyle w:val="TableHeader"/>
            </w:pPr>
            <w:r w:rsidRPr="00D201F6">
              <w:t>Sequence / Description</w:t>
            </w:r>
          </w:p>
        </w:tc>
        <w:tc>
          <w:tcPr>
            <w:tcW w:w="1751" w:type="pct"/>
            <w:shd w:val="clear" w:color="auto" w:fill="C00000"/>
            <w:vAlign w:val="center"/>
          </w:tcPr>
          <w:p w14:paraId="28EBB38A" w14:textId="77777777" w:rsidR="00AF2723" w:rsidRPr="00D201F6" w:rsidRDefault="00AF2723" w:rsidP="0011488B">
            <w:pPr>
              <w:pStyle w:val="TableHeader"/>
            </w:pPr>
            <w:r w:rsidRPr="00D201F6">
              <w:t>Expected result</w:t>
            </w:r>
          </w:p>
        </w:tc>
      </w:tr>
      <w:tr w:rsidR="00AF2723" w:rsidRPr="005376DA" w14:paraId="1989BD43" w14:textId="77777777" w:rsidTr="000A4E83">
        <w:trPr>
          <w:trHeight w:val="314"/>
          <w:jc w:val="center"/>
        </w:trPr>
        <w:tc>
          <w:tcPr>
            <w:tcW w:w="441" w:type="pct"/>
            <w:shd w:val="clear" w:color="auto" w:fill="auto"/>
            <w:vAlign w:val="center"/>
          </w:tcPr>
          <w:p w14:paraId="20F43FE4" w14:textId="77777777" w:rsidR="00AF2723" w:rsidRPr="00D201F6" w:rsidRDefault="00AF2723" w:rsidP="0011488B">
            <w:pPr>
              <w:pStyle w:val="TableContentLeft"/>
            </w:pPr>
            <w:r>
              <w:t>IC1</w:t>
            </w:r>
          </w:p>
        </w:tc>
        <w:tc>
          <w:tcPr>
            <w:tcW w:w="894" w:type="pct"/>
            <w:shd w:val="clear" w:color="auto" w:fill="auto"/>
            <w:vAlign w:val="center"/>
          </w:tcPr>
          <w:p w14:paraId="5543D216" w14:textId="77777777" w:rsidR="00AF2723" w:rsidRPr="00D201F6" w:rsidRDefault="00AF2723" w:rsidP="0011488B">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914" w:type="pct"/>
            <w:shd w:val="clear" w:color="auto" w:fill="auto"/>
            <w:vAlign w:val="center"/>
          </w:tcPr>
          <w:p w14:paraId="25DF820A" w14:textId="77777777" w:rsidR="00AF2723" w:rsidRPr="00D201F6" w:rsidRDefault="00AF2723" w:rsidP="0011488B">
            <w:pPr>
              <w:pStyle w:val="TableContentLeft"/>
            </w:pPr>
            <w:r w:rsidRPr="00535C96">
              <w:t>RESET</w:t>
            </w:r>
          </w:p>
        </w:tc>
        <w:tc>
          <w:tcPr>
            <w:tcW w:w="1751" w:type="pct"/>
            <w:shd w:val="clear" w:color="auto" w:fill="auto"/>
            <w:vAlign w:val="center"/>
          </w:tcPr>
          <w:p w14:paraId="0A8C90A1" w14:textId="77777777" w:rsidR="00AF2723" w:rsidRDefault="00AF2723" w:rsidP="0011488B">
            <w:pPr>
              <w:pStyle w:val="TableContentLeft"/>
            </w:pPr>
            <w:r>
              <w:t>Extract &lt;ATR&gt;</w:t>
            </w:r>
          </w:p>
          <w:p w14:paraId="4D951F8B" w14:textId="77777777" w:rsidR="00AF2723" w:rsidRDefault="00AF2723" w:rsidP="0011488B">
            <w:pPr>
              <w:pStyle w:val="TableContentLeft"/>
            </w:pPr>
            <w:r>
              <w:t>Verify ‘LSI Support’ is present in &lt;ATR&gt;</w:t>
            </w:r>
          </w:p>
          <w:p w14:paraId="6CE7F408" w14:textId="77777777" w:rsidR="00AF2723" w:rsidRPr="00D201F6" w:rsidRDefault="00AF2723" w:rsidP="0011488B">
            <w:pPr>
              <w:pStyle w:val="TableContentLeft"/>
            </w:pPr>
          </w:p>
        </w:tc>
      </w:tr>
      <w:tr w:rsidR="00AF2723" w:rsidRPr="005376DA" w14:paraId="1FF8A22E" w14:textId="77777777" w:rsidTr="000A4E83">
        <w:trPr>
          <w:trHeight w:val="314"/>
          <w:jc w:val="center"/>
        </w:trPr>
        <w:tc>
          <w:tcPr>
            <w:tcW w:w="441" w:type="pct"/>
            <w:shd w:val="clear" w:color="auto" w:fill="auto"/>
            <w:vAlign w:val="center"/>
          </w:tcPr>
          <w:p w14:paraId="542E6B9C" w14:textId="77777777" w:rsidR="00AF2723" w:rsidRPr="00D201F6" w:rsidRDefault="00AF2723" w:rsidP="0011488B">
            <w:pPr>
              <w:pStyle w:val="TableContentLeft"/>
            </w:pPr>
            <w:r>
              <w:lastRenderedPageBreak/>
              <w:t>IC2</w:t>
            </w:r>
          </w:p>
        </w:tc>
        <w:tc>
          <w:tcPr>
            <w:tcW w:w="894" w:type="pct"/>
            <w:shd w:val="clear" w:color="auto" w:fill="auto"/>
            <w:vAlign w:val="center"/>
          </w:tcPr>
          <w:p w14:paraId="13E32953" w14:textId="77777777" w:rsidR="00AF2723" w:rsidRPr="00D201F6" w:rsidRDefault="00AF2723" w:rsidP="0011488B">
            <w:pPr>
              <w:pStyle w:val="TableContentLeft"/>
            </w:pPr>
            <w:r w:rsidRPr="00535C96">
              <w:t>S_Device</w:t>
            </w:r>
          </w:p>
        </w:tc>
        <w:tc>
          <w:tcPr>
            <w:tcW w:w="1914" w:type="pct"/>
            <w:shd w:val="clear" w:color="auto" w:fill="auto"/>
            <w:vAlign w:val="center"/>
          </w:tcPr>
          <w:p w14:paraId="0CB50CFA" w14:textId="2F766CB0" w:rsidR="00AF2723" w:rsidRPr="00730FBA" w:rsidRDefault="00861A9B" w:rsidP="0011488B">
            <w:pPr>
              <w:pStyle w:val="TableContentLeft"/>
            </w:pPr>
            <w:r w:rsidRPr="00861A9B">
              <w:t>PROC_EUICC_CONFIGURE_LSIS_FOR_MEP</w:t>
            </w:r>
            <w:r w:rsidRPr="00861A9B" w:rsidDel="00861A9B">
              <w:t xml:space="preserve"> </w:t>
            </w:r>
            <w:r w:rsidR="00AF2723" w:rsidRPr="00535C96">
              <w:t>(</w:t>
            </w:r>
          </w:p>
          <w:p w14:paraId="18BF92A9" w14:textId="77777777" w:rsidR="00AF2723" w:rsidRPr="00730FBA" w:rsidRDefault="00AF2723" w:rsidP="0011488B">
            <w:pPr>
              <w:pStyle w:val="TableContentLeft"/>
            </w:pPr>
            <w:r w:rsidRPr="00535C96">
              <w:t>2,</w:t>
            </w:r>
          </w:p>
          <w:p w14:paraId="086A2DF2" w14:textId="0D3E8B82" w:rsidR="00AF2723" w:rsidRPr="00730FBA" w:rsidRDefault="00D22DD4" w:rsidP="0011488B">
            <w:pPr>
              <w:pStyle w:val="TableContentLeft"/>
            </w:pPr>
            <w:r w:rsidRPr="006A219B">
              <w:t>#IUT_MEP_LSI_OPTIONS</w:t>
            </w:r>
            <w:r w:rsidR="00AF2723" w:rsidRPr="00535C96">
              <w:t>,</w:t>
            </w:r>
          </w:p>
          <w:p w14:paraId="6C715A81" w14:textId="77777777" w:rsidR="00AF2723" w:rsidRPr="00730FBA" w:rsidRDefault="00AF2723" w:rsidP="0011488B">
            <w:pPr>
              <w:pStyle w:val="TableContentLeft"/>
            </w:pPr>
            <w:r w:rsidRPr="00535C96">
              <w:t>“0</w:t>
            </w:r>
            <w:r>
              <w:t>10203</w:t>
            </w:r>
            <w:r w:rsidRPr="00535C96">
              <w:t>”,</w:t>
            </w:r>
          </w:p>
          <w:p w14:paraId="53A9EC8A" w14:textId="77777777" w:rsidR="00AF2723" w:rsidRPr="00D201F6" w:rsidRDefault="00AF2723" w:rsidP="0011488B">
            <w:pPr>
              <w:pStyle w:val="TableContentLeft"/>
            </w:pPr>
            <w:r>
              <w:t>2)</w:t>
            </w:r>
          </w:p>
        </w:tc>
        <w:tc>
          <w:tcPr>
            <w:tcW w:w="1751" w:type="pct"/>
            <w:shd w:val="clear" w:color="auto" w:fill="auto"/>
            <w:vAlign w:val="center"/>
          </w:tcPr>
          <w:p w14:paraId="38E456B4" w14:textId="77777777" w:rsidR="00AF2723" w:rsidRPr="00730FBA" w:rsidRDefault="00AF2723" w:rsidP="0011488B">
            <w:pPr>
              <w:pStyle w:val="TableContentLeft"/>
            </w:pPr>
            <w:r w:rsidRPr="00535C96">
              <w:t xml:space="preserve">Verify </w:t>
            </w:r>
          </w:p>
          <w:p w14:paraId="2ADF18CD" w14:textId="77777777" w:rsidR="00AF2723" w:rsidRPr="00730FBA" w:rsidRDefault="00AF2723" w:rsidP="0011488B">
            <w:pPr>
              <w:pStyle w:val="TableContentLeft"/>
            </w:pPr>
            <w:r w:rsidRPr="00535C96">
              <w:t xml:space="preserve">&lt;MEP_MODE&gt; = </w:t>
            </w:r>
            <w:r>
              <w:t>01</w:t>
            </w:r>
            <w:r w:rsidRPr="00535C96">
              <w:t>,</w:t>
            </w:r>
          </w:p>
          <w:p w14:paraId="4BC7290B" w14:textId="77777777" w:rsidR="00AF2723" w:rsidRPr="00730FBA" w:rsidRDefault="00AF2723" w:rsidP="0011488B">
            <w:pPr>
              <w:pStyle w:val="TableContentLeft"/>
            </w:pPr>
            <w:r w:rsidRPr="00535C96">
              <w:t xml:space="preserve">Verify </w:t>
            </w:r>
          </w:p>
          <w:p w14:paraId="327E6A28" w14:textId="77777777" w:rsidR="00AF2723" w:rsidRPr="00730FBA" w:rsidRDefault="00AF2723" w:rsidP="0011488B">
            <w:pPr>
              <w:pStyle w:val="TableContentLeft"/>
            </w:pPr>
            <w:r w:rsidRPr="00535C96">
              <w:t>&lt;MEP_LSI_OPTION&gt; =                 #IUT_MEP_LSI_OPTIONS</w:t>
            </w:r>
          </w:p>
          <w:p w14:paraId="36BB4E3C" w14:textId="77777777" w:rsidR="00AF2723" w:rsidRPr="00730FBA" w:rsidRDefault="00AF2723" w:rsidP="0011488B">
            <w:pPr>
              <w:pStyle w:val="TableContentLeft"/>
            </w:pPr>
            <w:r w:rsidRPr="00535C96">
              <w:t xml:space="preserve">Verify </w:t>
            </w:r>
          </w:p>
          <w:p w14:paraId="4AB51522" w14:textId="77777777" w:rsidR="00AF2723" w:rsidRPr="00D201F6" w:rsidRDefault="00AF2723" w:rsidP="0011488B">
            <w:pPr>
              <w:pStyle w:val="TableContentLeft"/>
            </w:pPr>
            <w:r w:rsidRPr="00535C96">
              <w:t xml:space="preserve">&lt;MEP_MAX_LSIS&gt; </w:t>
            </w:r>
            <w:r>
              <w:t>&lt;</w:t>
            </w:r>
            <w:r w:rsidRPr="00535C96">
              <w:t>=                  #IUT_MEP_MAX_LSIS</w:t>
            </w:r>
          </w:p>
        </w:tc>
      </w:tr>
      <w:tr w:rsidR="00AF2723" w:rsidRPr="005376DA" w14:paraId="5A080C1C" w14:textId="77777777" w:rsidTr="0011488B">
        <w:trPr>
          <w:trHeight w:val="314"/>
          <w:jc w:val="center"/>
        </w:trPr>
        <w:tc>
          <w:tcPr>
            <w:tcW w:w="441" w:type="pct"/>
            <w:shd w:val="clear" w:color="auto" w:fill="auto"/>
            <w:vAlign w:val="center"/>
          </w:tcPr>
          <w:p w14:paraId="2072769C" w14:textId="77777777" w:rsidR="00AF2723" w:rsidRPr="005376DA" w:rsidRDefault="00AF2723" w:rsidP="0011488B">
            <w:pPr>
              <w:pStyle w:val="TableContentLeft"/>
            </w:pPr>
            <w:r w:rsidRPr="005376DA">
              <w:t>IC</w:t>
            </w:r>
            <w:r>
              <w:t>3</w:t>
            </w:r>
          </w:p>
        </w:tc>
        <w:tc>
          <w:tcPr>
            <w:tcW w:w="4559" w:type="pct"/>
            <w:gridSpan w:val="3"/>
            <w:shd w:val="clear" w:color="auto" w:fill="auto"/>
            <w:vAlign w:val="center"/>
          </w:tcPr>
          <w:p w14:paraId="623D057A" w14:textId="77777777" w:rsidR="00AF2723" w:rsidRPr="00E8206F" w:rsidDel="005F33D7" w:rsidRDefault="00AF2723" w:rsidP="0011488B">
            <w:pPr>
              <w:pStyle w:val="TableContentLeft"/>
            </w:pPr>
            <w:r w:rsidRPr="0035700E">
              <w:t>PROC_EUICC_INITIALIZATION_SEQUENCE</w:t>
            </w:r>
            <w:r>
              <w:t>_MEP</w:t>
            </w:r>
          </w:p>
        </w:tc>
      </w:tr>
      <w:tr w:rsidR="00AF2723" w:rsidRPr="005376DA" w14:paraId="6F5C56EC" w14:textId="77777777" w:rsidTr="0011488B">
        <w:trPr>
          <w:trHeight w:val="314"/>
          <w:jc w:val="center"/>
        </w:trPr>
        <w:tc>
          <w:tcPr>
            <w:tcW w:w="441" w:type="pct"/>
            <w:shd w:val="clear" w:color="auto" w:fill="auto"/>
            <w:vAlign w:val="center"/>
          </w:tcPr>
          <w:p w14:paraId="01C57281" w14:textId="77777777" w:rsidR="00AF2723" w:rsidRPr="005376DA" w:rsidRDefault="00AF2723" w:rsidP="0011488B">
            <w:pPr>
              <w:pStyle w:val="TableContentLeft"/>
            </w:pPr>
            <w:r w:rsidRPr="005376DA">
              <w:t>IC</w:t>
            </w:r>
            <w:r>
              <w:t>4</w:t>
            </w:r>
          </w:p>
        </w:tc>
        <w:tc>
          <w:tcPr>
            <w:tcW w:w="4559" w:type="pct"/>
            <w:gridSpan w:val="3"/>
            <w:shd w:val="clear" w:color="auto" w:fill="auto"/>
            <w:vAlign w:val="center"/>
          </w:tcPr>
          <w:p w14:paraId="0EC67AA9" w14:textId="77777777" w:rsidR="00AF2723" w:rsidRPr="00E8206F" w:rsidRDefault="00AF2723" w:rsidP="0011488B">
            <w:pPr>
              <w:pStyle w:val="TableContentLeft"/>
            </w:pPr>
            <w:r w:rsidRPr="0035700E">
              <w:t>PROC_OPEN_LOGICAL_CHANNEL_AND_SE</w:t>
            </w:r>
            <w:r w:rsidRPr="00E8206F">
              <w:t>LECT_ISDR</w:t>
            </w:r>
          </w:p>
        </w:tc>
      </w:tr>
      <w:tr w:rsidR="00AF2723" w:rsidRPr="005376DA" w14:paraId="6801BF16" w14:textId="77777777" w:rsidTr="0011488B">
        <w:trPr>
          <w:trHeight w:val="314"/>
          <w:jc w:val="center"/>
        </w:trPr>
        <w:tc>
          <w:tcPr>
            <w:tcW w:w="441" w:type="pct"/>
            <w:shd w:val="clear" w:color="auto" w:fill="auto"/>
            <w:vAlign w:val="center"/>
          </w:tcPr>
          <w:p w14:paraId="447F8F0D" w14:textId="77777777" w:rsidR="00AF2723" w:rsidRPr="005376DA" w:rsidRDefault="00AF2723" w:rsidP="0011488B">
            <w:pPr>
              <w:pStyle w:val="TableContentLeft"/>
            </w:pPr>
            <w:r w:rsidRPr="005376DA">
              <w:t>1</w:t>
            </w:r>
          </w:p>
        </w:tc>
        <w:tc>
          <w:tcPr>
            <w:tcW w:w="894" w:type="pct"/>
            <w:shd w:val="clear" w:color="auto" w:fill="auto"/>
            <w:vAlign w:val="center"/>
          </w:tcPr>
          <w:p w14:paraId="6C9FAE2D" w14:textId="77777777" w:rsidR="00AF2723" w:rsidRPr="0035700E" w:rsidRDefault="00AF2723" w:rsidP="0011488B">
            <w:pPr>
              <w:pStyle w:val="TableContentLeft"/>
            </w:pPr>
            <w:r w:rsidRPr="0035700E">
              <w:t>S_LPAd → eUICC</w:t>
            </w:r>
          </w:p>
        </w:tc>
        <w:tc>
          <w:tcPr>
            <w:tcW w:w="1914" w:type="pct"/>
            <w:shd w:val="clear" w:color="auto" w:fill="auto"/>
            <w:vAlign w:val="center"/>
          </w:tcPr>
          <w:p w14:paraId="44E9E6FD" w14:textId="77777777" w:rsidR="00AF2723" w:rsidRPr="00A55090" w:rsidRDefault="00AF2723" w:rsidP="0011488B">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C4F4E73" w14:textId="337AADB4" w:rsidR="00AF2723" w:rsidRPr="00A55090" w:rsidRDefault="00AF2723" w:rsidP="0011488B">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sidRPr="007840BD">
              <w:rPr>
                <w:rFonts w:ascii="Arial" w:hAnsi="Arial" w:cs="Arial"/>
                <w:b w:val="0"/>
                <w:sz w:val="18"/>
                <w:szCs w:val="18"/>
              </w:rPr>
              <w:t>MTD_GET_PROFILE_INFO_TAGLIST</w:t>
            </w:r>
            <w:r w:rsidRPr="007840BD" w:rsidDel="007840BD">
              <w:rPr>
                <w:rFonts w:ascii="Arial" w:hAnsi="Arial" w:cs="Arial"/>
                <w:b w:val="0"/>
                <w:sz w:val="18"/>
                <w:szCs w:val="18"/>
              </w:rPr>
              <w:t xml:space="preserve"> </w:t>
            </w:r>
            <w:r w:rsidRPr="00A55090">
              <w:rPr>
                <w:rFonts w:ascii="Arial" w:hAnsi="Arial" w:cs="Arial"/>
                <w:b w:val="0"/>
                <w:sz w:val="18"/>
                <w:szCs w:val="18"/>
              </w:rPr>
              <w:t>(</w:t>
            </w:r>
          </w:p>
          <w:p w14:paraId="6BBA0B6D" w14:textId="48F81467" w:rsidR="00AF2723" w:rsidRPr="00E8206F" w:rsidRDefault="00AF2723" w:rsidP="0011488B">
            <w:pPr>
              <w:pStyle w:val="TableContentLeft"/>
            </w:pPr>
            <w:r w:rsidRPr="00A55090">
              <w:t xml:space="preserve">    </w:t>
            </w:r>
            <w:r w:rsidRPr="00E6392B">
              <w:t>‘5A9F709F24’</w:t>
            </w:r>
            <w:r w:rsidRPr="00A55090">
              <w:t>)</w:t>
            </w:r>
            <w:r w:rsidRPr="00E71207">
              <w:rPr>
                <w:bCs/>
              </w:rPr>
              <w:t>)</w:t>
            </w:r>
          </w:p>
        </w:tc>
        <w:tc>
          <w:tcPr>
            <w:tcW w:w="1751" w:type="pct"/>
            <w:shd w:val="clear" w:color="auto" w:fill="auto"/>
            <w:vAlign w:val="center"/>
          </w:tcPr>
          <w:p w14:paraId="5B554836" w14:textId="77777777" w:rsidR="00AF2723" w:rsidRPr="004755EE" w:rsidRDefault="00AF2723" w:rsidP="0011488B">
            <w:pPr>
              <w:pStyle w:val="TableContentLeft"/>
              <w:rPr>
                <w:lang w:val="it-IT"/>
              </w:rPr>
            </w:pPr>
            <w:r w:rsidRPr="004755EE">
              <w:rPr>
                <w:lang w:val="it-IT"/>
              </w:rPr>
              <w:t>response ProfileInfoListResponse::= profileInfoListOk : {</w:t>
            </w:r>
          </w:p>
          <w:p w14:paraId="71C023F2" w14:textId="445C7AB7" w:rsidR="00AF2723" w:rsidRPr="004C30EB" w:rsidRDefault="00AF2723" w:rsidP="0011488B">
            <w:pPr>
              <w:pStyle w:val="TableContentLeft"/>
            </w:pPr>
            <w:r w:rsidRPr="004755EE">
              <w:rPr>
                <w:lang w:val="it-IT"/>
              </w:rPr>
              <w:t xml:space="preserve"> #</w:t>
            </w:r>
            <w:r w:rsidRPr="004C30EB">
              <w:t>PROFILES_INFO_TAGLIST</w:t>
            </w:r>
            <w:r>
              <w:t>5</w:t>
            </w:r>
            <w:r w:rsidR="00F651B8">
              <w:t>_MEPA1</w:t>
            </w:r>
            <w:r>
              <w:t>;</w:t>
            </w:r>
          </w:p>
          <w:p w14:paraId="732FDD11" w14:textId="77777777" w:rsidR="00AF2723" w:rsidRPr="004755EE" w:rsidRDefault="00AF2723" w:rsidP="0011488B">
            <w:pPr>
              <w:pStyle w:val="TableContentLeft"/>
              <w:rPr>
                <w:lang w:val="it-IT"/>
              </w:rPr>
            </w:pPr>
            <w:r w:rsidRPr="004755EE">
              <w:rPr>
                <w:lang w:val="it-IT"/>
              </w:rPr>
              <w:t>}</w:t>
            </w:r>
          </w:p>
          <w:p w14:paraId="0E40D395" w14:textId="77777777" w:rsidR="00AF2723" w:rsidRPr="00D201F6" w:rsidRDefault="00AF2723" w:rsidP="0011488B">
            <w:pPr>
              <w:pStyle w:val="TableText"/>
            </w:pPr>
            <w:r w:rsidRPr="00154AAF">
              <w:t>SW=0x9000</w:t>
            </w:r>
          </w:p>
        </w:tc>
      </w:tr>
    </w:tbl>
    <w:p w14:paraId="260CA588" w14:textId="77777777" w:rsidR="00AF2723" w:rsidRDefault="00AF2723" w:rsidP="00AF2723"/>
    <w:p w14:paraId="4E371385" w14:textId="77777777" w:rsidR="00AF2723" w:rsidRPr="00D201F6" w:rsidRDefault="00AF2723" w:rsidP="00AF2723">
      <w:pPr>
        <w:pStyle w:val="Heading5"/>
        <w:numPr>
          <w:ilvl w:val="0"/>
          <w:numId w:val="0"/>
        </w:numPr>
        <w:ind w:left="1304" w:hanging="1304"/>
        <w:rPr>
          <w:lang w:val="en-GB"/>
        </w:rPr>
      </w:pPr>
      <w:r w:rsidRPr="00D201F6">
        <w:rPr>
          <w:lang w:val="en-GB"/>
        </w:rPr>
        <w:t>4.2.20.2.</w:t>
      </w:r>
      <w:r>
        <w:rPr>
          <w:lang w:val="en-GB"/>
        </w:rPr>
        <w:t>4</w:t>
      </w:r>
      <w:r w:rsidRPr="00D201F6">
        <w:rPr>
          <w:lang w:val="en-GB"/>
        </w:rPr>
        <w:tab/>
        <w:t>TC_eUICC_ES10c.GetProfilesInfo</w:t>
      </w:r>
      <w:r>
        <w:rPr>
          <w:lang w:val="en-GB"/>
        </w:rPr>
        <w:t>_MEPA2</w:t>
      </w:r>
    </w:p>
    <w:tbl>
      <w:tblPr>
        <w:tblW w:w="9067"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437"/>
        <w:gridCol w:w="6630"/>
      </w:tblGrid>
      <w:tr w:rsidR="00AF2723" w:rsidRPr="005376DA" w14:paraId="120D4D6C" w14:textId="77777777" w:rsidTr="0011488B">
        <w:trPr>
          <w:jc w:val="center"/>
        </w:trPr>
        <w:tc>
          <w:tcPr>
            <w:tcW w:w="9067" w:type="dxa"/>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1F4A93D" w14:textId="77777777" w:rsidR="00AF2723" w:rsidRPr="00E8206F" w:rsidRDefault="00AF2723" w:rsidP="0011488B">
            <w:pPr>
              <w:pStyle w:val="TableHeaderGray"/>
              <w:rPr>
                <w:rStyle w:val="PlaceholderText"/>
                <w:lang w:val="en-GB"/>
              </w:rPr>
            </w:pPr>
            <w:r w:rsidRPr="0035700E">
              <w:rPr>
                <w:lang w:val="en-GB"/>
              </w:rPr>
              <w:t>General Initial Conditions</w:t>
            </w:r>
          </w:p>
        </w:tc>
      </w:tr>
      <w:tr w:rsidR="00AF2723" w:rsidRPr="005376DA" w14:paraId="08EDF035"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35FEDEB" w14:textId="77777777" w:rsidR="00AF2723" w:rsidRPr="005376DA" w:rsidRDefault="00AF2723" w:rsidP="0011488B">
            <w:pPr>
              <w:pStyle w:val="TableHeaderGray"/>
              <w:rPr>
                <w:lang w:val="en-GB"/>
              </w:rPr>
            </w:pPr>
            <w:r w:rsidRPr="005376DA">
              <w:rPr>
                <w:lang w:val="en-GB"/>
              </w:rPr>
              <w:t>Entity</w:t>
            </w:r>
          </w:p>
        </w:tc>
        <w:tc>
          <w:tcPr>
            <w:tcW w:w="6630"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237275D" w14:textId="77777777" w:rsidR="00AF2723" w:rsidRPr="00E8206F" w:rsidDel="006548E9" w:rsidRDefault="00AF2723" w:rsidP="0011488B">
            <w:pPr>
              <w:pStyle w:val="TableHeaderGray"/>
              <w:rPr>
                <w:lang w:val="en-GB"/>
              </w:rPr>
            </w:pPr>
            <w:r w:rsidRPr="0035700E">
              <w:rPr>
                <w:lang w:val="en-GB"/>
              </w:rPr>
              <w:t>Description of the general initial condition</w:t>
            </w:r>
          </w:p>
        </w:tc>
      </w:tr>
      <w:tr w:rsidR="00AF2723" w:rsidRPr="005376DA" w14:paraId="473986C3"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2B24D76E" w14:textId="77777777" w:rsidR="00AF2723" w:rsidRPr="00620981" w:rsidRDefault="00AF2723" w:rsidP="0011488B">
            <w:pPr>
              <w:pStyle w:val="TableText"/>
              <w:rPr>
                <w:highlight w:val="yellow"/>
              </w:rPr>
            </w:pPr>
            <w:r w:rsidRPr="00620981">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3F6956F3" w14:textId="77777777" w:rsidR="00AF2723" w:rsidRPr="00620981" w:rsidRDefault="00AF2723" w:rsidP="0011488B">
            <w:pPr>
              <w:pStyle w:val="TableText"/>
              <w:rPr>
                <w:rStyle w:val="PlaceholderText"/>
                <w:color w:val="auto"/>
                <w:highlight w:val="yellow"/>
              </w:rPr>
            </w:pPr>
            <w:r w:rsidRPr="00620981">
              <w:rPr>
                <w:rStyle w:val="PlaceholderText"/>
                <w:color w:val="auto"/>
              </w:rPr>
              <w:t>The PROFILE_OPERATIONAL1 has been installed on the eUICC.</w:t>
            </w:r>
          </w:p>
        </w:tc>
      </w:tr>
      <w:tr w:rsidR="00AF2723" w:rsidRPr="005376DA" w14:paraId="1B29A2C3"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04F3C28E" w14:textId="77777777" w:rsidR="00AF2723" w:rsidRPr="00620981" w:rsidRDefault="00AF2723" w:rsidP="0011488B">
            <w:pPr>
              <w:pStyle w:val="TableText"/>
              <w:rPr>
                <w:highlight w:val="yellow"/>
              </w:rPr>
            </w:pPr>
            <w:r w:rsidRPr="00620981">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167B81A7" w14:textId="77777777" w:rsidR="00AF2723" w:rsidRPr="00620981" w:rsidRDefault="00AF2723" w:rsidP="0011488B">
            <w:pPr>
              <w:pStyle w:val="TableText"/>
              <w:rPr>
                <w:rStyle w:val="PlaceholderText"/>
                <w:color w:val="auto"/>
                <w:highlight w:val="yellow"/>
              </w:rPr>
            </w:pPr>
            <w:r w:rsidRPr="00620981">
              <w:rPr>
                <w:rStyle w:val="PlaceholderText"/>
                <w:color w:val="auto"/>
              </w:rPr>
              <w:t>The PROFILE_OPERATIONAL2 has been installed on the eUICC.</w:t>
            </w:r>
          </w:p>
        </w:tc>
      </w:tr>
      <w:tr w:rsidR="00AF2723" w:rsidRPr="00620981" w14:paraId="2AC5A6C1"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2755C412" w14:textId="77777777" w:rsidR="00AF2723" w:rsidRPr="00620981" w:rsidRDefault="00AF2723" w:rsidP="0011488B">
            <w:pPr>
              <w:pStyle w:val="TableText"/>
              <w:rPr>
                <w:highlight w:val="yellow"/>
              </w:rPr>
            </w:pPr>
            <w:r w:rsidRPr="00620981">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204FA6FB" w14:textId="77777777" w:rsidR="00AF2723" w:rsidRPr="00620981" w:rsidRDefault="00AF2723" w:rsidP="0011488B">
            <w:pPr>
              <w:pStyle w:val="TableText"/>
              <w:rPr>
                <w:rStyle w:val="PlaceholderText"/>
                <w:color w:val="auto"/>
                <w:highlight w:val="yellow"/>
              </w:rPr>
            </w:pPr>
            <w:r w:rsidRPr="00620981">
              <w:rPr>
                <w:rStyle w:val="PlaceholderText"/>
                <w:color w:val="auto"/>
              </w:rPr>
              <w:t>The PROFILE_OPERATIONAL3 has been installed on the eUICC.</w:t>
            </w:r>
          </w:p>
        </w:tc>
      </w:tr>
      <w:tr w:rsidR="00AF2723" w:rsidRPr="005376DA" w14:paraId="257A32E0"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7B9AFD19" w14:textId="77777777" w:rsidR="00AF2723" w:rsidRPr="00620981" w:rsidRDefault="00AF2723" w:rsidP="0011488B">
            <w:pPr>
              <w:pStyle w:val="TableText"/>
              <w:rPr>
                <w:highlight w:val="yellow"/>
              </w:rPr>
            </w:pPr>
            <w:r w:rsidRPr="00620981">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03EC90C3" w14:textId="77777777" w:rsidR="00AF2723" w:rsidRPr="00620981" w:rsidRDefault="00AF2723" w:rsidP="0011488B">
            <w:pPr>
              <w:pStyle w:val="TableText"/>
              <w:rPr>
                <w:rStyle w:val="PlaceholderText"/>
                <w:color w:val="auto"/>
                <w:highlight w:val="yellow"/>
              </w:rPr>
            </w:pPr>
            <w:r w:rsidRPr="00620981">
              <w:rPr>
                <w:rStyle w:val="PlaceholderText"/>
                <w:color w:val="auto"/>
              </w:rPr>
              <w:t>The PROFILE_OPERATIONAL1 is Enabled.</w:t>
            </w:r>
          </w:p>
        </w:tc>
      </w:tr>
      <w:tr w:rsidR="00AF2723" w:rsidRPr="005376DA" w14:paraId="73E337A1"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tcPr>
          <w:p w14:paraId="5BFE9164" w14:textId="77777777" w:rsidR="00AF2723" w:rsidRPr="00620981" w:rsidRDefault="00AF2723" w:rsidP="0011488B">
            <w:pPr>
              <w:pStyle w:val="TableText"/>
              <w:rPr>
                <w:rStyle w:val="PlaceholderText"/>
                <w:rFonts w:ascii="Times New Roman" w:eastAsia="Calibri" w:hAnsi="Times New Roman"/>
                <w:color w:val="auto"/>
                <w:sz w:val="24"/>
                <w:szCs w:val="24"/>
                <w:lang w:val="en-US" w:eastAsia="en-US"/>
              </w:rPr>
            </w:pPr>
            <w:r w:rsidRPr="00620981">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tcPr>
          <w:p w14:paraId="501C973F" w14:textId="77777777" w:rsidR="00AF2723" w:rsidRPr="00620981" w:rsidRDefault="00AF2723" w:rsidP="0011488B">
            <w:pPr>
              <w:pStyle w:val="TableText"/>
              <w:rPr>
                <w:rStyle w:val="PlaceholderText"/>
                <w:color w:val="auto"/>
              </w:rPr>
            </w:pPr>
            <w:r w:rsidRPr="00620981">
              <w:rPr>
                <w:rStyle w:val="PlaceholderText"/>
                <w:color w:val="auto"/>
              </w:rPr>
              <w:t>The Nickname of PROFILE_OPERATIONAL1 and PROFILE_OPERATIONAL2 is empty.</w:t>
            </w:r>
          </w:p>
        </w:tc>
      </w:tr>
      <w:tr w:rsidR="00AF2723" w:rsidRPr="005376DA" w14:paraId="73A608A3" w14:textId="77777777" w:rsidTr="0011488B">
        <w:trPr>
          <w:jc w:val="center"/>
        </w:trPr>
        <w:tc>
          <w:tcPr>
            <w:tcW w:w="2437" w:type="dxa"/>
            <w:tcBorders>
              <w:top w:val="single" w:sz="6" w:space="0" w:color="auto"/>
              <w:left w:val="single" w:sz="6" w:space="0" w:color="auto"/>
              <w:bottom w:val="single" w:sz="8" w:space="0" w:color="auto"/>
              <w:right w:val="single" w:sz="6" w:space="0" w:color="auto"/>
            </w:tcBorders>
            <w:vAlign w:val="center"/>
          </w:tcPr>
          <w:p w14:paraId="6EDA2355" w14:textId="77777777" w:rsidR="00AF2723" w:rsidRPr="00620981" w:rsidRDefault="00AF2723" w:rsidP="0011488B">
            <w:pPr>
              <w:pStyle w:val="TableText"/>
              <w:rPr>
                <w:rStyle w:val="PlaceholderText"/>
                <w:rFonts w:ascii="Times New Roman" w:eastAsia="Calibri" w:hAnsi="Times New Roman"/>
                <w:color w:val="auto"/>
                <w:sz w:val="24"/>
                <w:szCs w:val="24"/>
                <w:lang w:val="en-US" w:eastAsia="en-US"/>
              </w:rPr>
            </w:pPr>
            <w:r w:rsidRPr="00620981">
              <w:rPr>
                <w:rStyle w:val="PlaceholderText"/>
                <w:color w:val="auto"/>
              </w:rPr>
              <w:t>eUICC</w:t>
            </w:r>
          </w:p>
        </w:tc>
        <w:tc>
          <w:tcPr>
            <w:tcW w:w="6630" w:type="dxa"/>
            <w:tcBorders>
              <w:top w:val="single" w:sz="6" w:space="0" w:color="auto"/>
              <w:left w:val="single" w:sz="6" w:space="0" w:color="auto"/>
              <w:bottom w:val="single" w:sz="8" w:space="0" w:color="auto"/>
              <w:right w:val="single" w:sz="6" w:space="0" w:color="auto"/>
            </w:tcBorders>
            <w:vAlign w:val="center"/>
          </w:tcPr>
          <w:p w14:paraId="418A59DB" w14:textId="77777777" w:rsidR="00AF2723" w:rsidRPr="00620981" w:rsidRDefault="00AF2723" w:rsidP="0011488B">
            <w:pPr>
              <w:pStyle w:val="TableText"/>
              <w:rPr>
                <w:rStyle w:val="PlaceholderText"/>
                <w:color w:val="auto"/>
              </w:rPr>
            </w:pPr>
            <w:r w:rsidRPr="00620981">
              <w:rPr>
                <w:rStyle w:val="PlaceholderText"/>
                <w:color w:val="auto"/>
              </w:rPr>
              <w:t>The Nickname of the PROFILE_OPERATIONAL3 is equal to #NICKNAME3.</w:t>
            </w:r>
          </w:p>
        </w:tc>
      </w:tr>
    </w:tbl>
    <w:p w14:paraId="43A64C80" w14:textId="77777777" w:rsidR="00AF2723" w:rsidRDefault="00AF2723" w:rsidP="00AF2723"/>
    <w:p w14:paraId="5DD1AAEE" w14:textId="77777777" w:rsidR="00AF2723" w:rsidRPr="00D201F6" w:rsidRDefault="00AF2723" w:rsidP="00AF2723">
      <w:pPr>
        <w:pStyle w:val="Heading6no"/>
        <w:rPr>
          <w:lang w:val="en-GB"/>
        </w:rPr>
      </w:pPr>
      <w:r w:rsidRPr="00D201F6">
        <w:rPr>
          <w:lang w:val="en-GB"/>
        </w:rPr>
        <w:t>Test Sequence #</w:t>
      </w:r>
      <w:r>
        <w:rPr>
          <w:lang w:val="en-GB"/>
        </w:rPr>
        <w:t>01</w:t>
      </w:r>
      <w:r w:rsidRPr="00D201F6">
        <w:rPr>
          <w:lang w:val="en-GB"/>
        </w:rPr>
        <w:t xml:space="preserve"> Nominal: Get Profile ICCID</w:t>
      </w:r>
      <w:r>
        <w:rPr>
          <w:lang w:val="en-GB"/>
        </w:rPr>
        <w:t xml:space="preserve">, </w:t>
      </w:r>
      <w:r w:rsidRPr="00D201F6">
        <w:rPr>
          <w:lang w:val="en-GB"/>
        </w:rPr>
        <w:t>State</w:t>
      </w:r>
      <w:r>
        <w:rPr>
          <w:lang w:val="en-GB"/>
        </w:rPr>
        <w:t xml:space="preserve"> and enable on eSIM</w:t>
      </w:r>
      <w:r w:rsidRPr="00D201F6">
        <w:rPr>
          <w:lang w:val="en-GB"/>
        </w:rPr>
        <w:t xml:space="preserve"> </w:t>
      </w:r>
      <w:r>
        <w:rPr>
          <w:lang w:val="en-GB"/>
        </w:rPr>
        <w:t xml:space="preserve">Port </w:t>
      </w:r>
      <w:r w:rsidRPr="00D201F6">
        <w:rPr>
          <w:lang w:val="en-GB"/>
        </w:rPr>
        <w:t>list</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86"/>
        <w:gridCol w:w="6632"/>
      </w:tblGrid>
      <w:tr w:rsidR="00AF2723" w:rsidRPr="005376DA" w14:paraId="1D99FB25"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F9763E5" w14:textId="77777777" w:rsidR="00AF2723" w:rsidRPr="005376DA" w:rsidRDefault="00AF2723" w:rsidP="0011488B">
            <w:pPr>
              <w:pStyle w:val="TableHeaderGray"/>
              <w:rPr>
                <w:rFonts w:eastAsia="SimSun"/>
                <w:lang w:val="en-GB"/>
              </w:rPr>
            </w:pPr>
            <w:r w:rsidRPr="005376DA">
              <w:rPr>
                <w:rFonts w:eastAsia="SimSun"/>
                <w:lang w:val="en-GB"/>
              </w:rPr>
              <w:t>Initial Conditions</w:t>
            </w:r>
          </w:p>
        </w:tc>
        <w:tc>
          <w:tcPr>
            <w:tcW w:w="3677" w:type="pct"/>
            <w:tcBorders>
              <w:top w:val="nil"/>
              <w:left w:val="single" w:sz="6" w:space="0" w:color="auto"/>
              <w:bottom w:val="single" w:sz="6" w:space="0" w:color="auto"/>
              <w:right w:val="nil"/>
            </w:tcBorders>
            <w:shd w:val="clear" w:color="auto" w:fill="auto"/>
            <w:vAlign w:val="center"/>
          </w:tcPr>
          <w:p w14:paraId="7DE0368F" w14:textId="77777777" w:rsidR="00AF2723" w:rsidRPr="0035700E" w:rsidRDefault="00AF2723" w:rsidP="0011488B">
            <w:pPr>
              <w:pStyle w:val="TableHeaderGray"/>
              <w:rPr>
                <w:rFonts w:eastAsia="SimSun"/>
                <w:lang w:val="en-GB"/>
              </w:rPr>
            </w:pPr>
          </w:p>
        </w:tc>
      </w:tr>
      <w:tr w:rsidR="00AF2723" w:rsidRPr="005376DA" w14:paraId="2F27D256"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7448333" w14:textId="77777777" w:rsidR="00AF2723" w:rsidRPr="005376DA" w:rsidRDefault="00AF2723" w:rsidP="0011488B">
            <w:pPr>
              <w:pStyle w:val="TableHeaderGray"/>
              <w:rPr>
                <w:rFonts w:eastAsia="SimSun"/>
                <w:lang w:val="en-GB"/>
              </w:rPr>
            </w:pPr>
            <w:r w:rsidRPr="005376DA">
              <w:rPr>
                <w:rFonts w:eastAsia="SimSun"/>
                <w:lang w:val="en-GB"/>
              </w:rPr>
              <w:t>Entity</w:t>
            </w:r>
          </w:p>
        </w:tc>
        <w:tc>
          <w:tcPr>
            <w:tcW w:w="367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A69FD50" w14:textId="77777777" w:rsidR="00AF2723" w:rsidRPr="00E8206F" w:rsidRDefault="00AF2723" w:rsidP="0011488B">
            <w:pPr>
              <w:pStyle w:val="TableHeaderGray"/>
              <w:rPr>
                <w:rFonts w:eastAsia="SimSun"/>
                <w:lang w:val="en-GB"/>
              </w:rPr>
            </w:pPr>
            <w:r w:rsidRPr="0035700E">
              <w:rPr>
                <w:lang w:val="en-GB" w:eastAsia="de-DE"/>
              </w:rPr>
              <w:t>Description of the initial condition</w:t>
            </w:r>
          </w:p>
        </w:tc>
      </w:tr>
      <w:tr w:rsidR="00AF2723" w:rsidRPr="005376DA" w14:paraId="7A9A84FD" w14:textId="77777777" w:rsidTr="00620981">
        <w:trPr>
          <w:jc w:val="center"/>
        </w:trPr>
        <w:tc>
          <w:tcPr>
            <w:tcW w:w="1323" w:type="pct"/>
            <w:tcBorders>
              <w:top w:val="single" w:sz="6" w:space="0" w:color="auto"/>
              <w:left w:val="single" w:sz="6" w:space="0" w:color="auto"/>
              <w:bottom w:val="single" w:sz="6" w:space="0" w:color="auto"/>
              <w:right w:val="single" w:sz="6" w:space="0" w:color="auto"/>
            </w:tcBorders>
            <w:shd w:val="clear" w:color="auto" w:fill="auto"/>
            <w:vAlign w:val="center"/>
          </w:tcPr>
          <w:p w14:paraId="25BCF2C7" w14:textId="77777777" w:rsidR="00AF2723" w:rsidRPr="00620981" w:rsidRDefault="00AF2723" w:rsidP="0011488B">
            <w:pPr>
              <w:pStyle w:val="TableText"/>
            </w:pPr>
            <w:r w:rsidRPr="00620981">
              <w:t>eUICC</w:t>
            </w:r>
          </w:p>
        </w:tc>
        <w:tc>
          <w:tcPr>
            <w:tcW w:w="3677" w:type="pct"/>
            <w:tcBorders>
              <w:top w:val="single" w:sz="6" w:space="0" w:color="auto"/>
              <w:left w:val="single" w:sz="6" w:space="0" w:color="auto"/>
              <w:bottom w:val="single" w:sz="6" w:space="0" w:color="auto"/>
              <w:right w:val="single" w:sz="6" w:space="0" w:color="auto"/>
            </w:tcBorders>
            <w:shd w:val="clear" w:color="auto" w:fill="auto"/>
            <w:vAlign w:val="center"/>
          </w:tcPr>
          <w:p w14:paraId="5CBA8559" w14:textId="77777777" w:rsidR="00AF2723" w:rsidRPr="00620981" w:rsidRDefault="00AF2723" w:rsidP="0011488B">
            <w:pPr>
              <w:pStyle w:val="TableHeaderGray"/>
              <w:rPr>
                <w:lang w:val="en-GB" w:eastAsia="de-DE"/>
              </w:rPr>
            </w:pPr>
            <w:r w:rsidRPr="00620981">
              <w:rPr>
                <w:rStyle w:val="PlaceholderText"/>
                <w:rFonts w:cs="Times New Roman"/>
                <w:b w:val="0"/>
                <w:color w:val="auto"/>
              </w:rPr>
              <w:t>eUICC is MEP capable</w:t>
            </w:r>
          </w:p>
        </w:tc>
      </w:tr>
      <w:tr w:rsidR="00AF2723" w:rsidRPr="005376DA" w14:paraId="1F96FBAC" w14:textId="77777777" w:rsidTr="00620981">
        <w:trPr>
          <w:jc w:val="center"/>
        </w:trPr>
        <w:tc>
          <w:tcPr>
            <w:tcW w:w="132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ECE010" w14:textId="77777777" w:rsidR="00AF2723" w:rsidRPr="00620981" w:rsidRDefault="00AF2723" w:rsidP="0011488B">
            <w:pPr>
              <w:pStyle w:val="TableText"/>
              <w:rPr>
                <w:highlight w:val="yellow"/>
              </w:rPr>
            </w:pPr>
            <w:r w:rsidRPr="00620981">
              <w:t>eUICC</w:t>
            </w:r>
          </w:p>
        </w:tc>
        <w:tc>
          <w:tcPr>
            <w:tcW w:w="367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E5C8CEB" w14:textId="77777777" w:rsidR="00AF2723" w:rsidRPr="00620981" w:rsidRDefault="00AF2723" w:rsidP="0011488B">
            <w:pPr>
              <w:pStyle w:val="TableText"/>
              <w:rPr>
                <w:highlight w:val="yellow"/>
              </w:rPr>
            </w:pPr>
            <w:r w:rsidRPr="00620981">
              <w:rPr>
                <w:rStyle w:val="PlaceholderText"/>
                <w:color w:val="auto"/>
              </w:rPr>
              <w:t>The PROFILE_OPERATIONAL1 is Enabled</w:t>
            </w:r>
          </w:p>
        </w:tc>
      </w:tr>
      <w:tr w:rsidR="00AF2723" w:rsidRPr="005376DA" w14:paraId="657C84F0" w14:textId="77777777" w:rsidTr="00620981">
        <w:trPr>
          <w:jc w:val="center"/>
        </w:trPr>
        <w:tc>
          <w:tcPr>
            <w:tcW w:w="1323" w:type="pct"/>
            <w:tcBorders>
              <w:top w:val="single" w:sz="6" w:space="0" w:color="auto"/>
              <w:left w:val="single" w:sz="6" w:space="0" w:color="auto"/>
              <w:bottom w:val="single" w:sz="6" w:space="0" w:color="auto"/>
              <w:right w:val="single" w:sz="6" w:space="0" w:color="auto"/>
            </w:tcBorders>
            <w:shd w:val="clear" w:color="auto" w:fill="auto"/>
            <w:vAlign w:val="center"/>
          </w:tcPr>
          <w:p w14:paraId="7E41C953" w14:textId="77777777" w:rsidR="00AF2723" w:rsidRPr="00620981" w:rsidRDefault="00AF2723" w:rsidP="0011488B">
            <w:pPr>
              <w:pStyle w:val="TableText"/>
            </w:pPr>
            <w:r w:rsidRPr="00620981">
              <w:t>eUICC</w:t>
            </w:r>
          </w:p>
        </w:tc>
        <w:tc>
          <w:tcPr>
            <w:tcW w:w="3677" w:type="pct"/>
            <w:tcBorders>
              <w:top w:val="single" w:sz="6" w:space="0" w:color="auto"/>
              <w:left w:val="single" w:sz="6" w:space="0" w:color="auto"/>
              <w:bottom w:val="single" w:sz="6" w:space="0" w:color="auto"/>
              <w:right w:val="single" w:sz="6" w:space="0" w:color="auto"/>
            </w:tcBorders>
            <w:shd w:val="clear" w:color="auto" w:fill="auto"/>
            <w:vAlign w:val="center"/>
          </w:tcPr>
          <w:p w14:paraId="3CD57F2C" w14:textId="77777777" w:rsidR="00AF2723" w:rsidRPr="00620981" w:rsidRDefault="00AF2723" w:rsidP="0011488B">
            <w:pPr>
              <w:pStyle w:val="TableText"/>
              <w:rPr>
                <w:rStyle w:val="PlaceholderText"/>
                <w:color w:val="auto"/>
              </w:rPr>
            </w:pPr>
            <w:r w:rsidRPr="00620981">
              <w:rPr>
                <w:rStyle w:val="PlaceholderText"/>
                <w:color w:val="auto"/>
              </w:rPr>
              <w:t>The PROFILE_OPERATIONAL2 is Enabled</w:t>
            </w:r>
          </w:p>
        </w:tc>
      </w:tr>
    </w:tbl>
    <w:p w14:paraId="7504CFBD" w14:textId="77777777" w:rsidR="00AF2723" w:rsidRPr="00D201F6" w:rsidRDefault="00AF2723" w:rsidP="00AF2723">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60"/>
        <w:gridCol w:w="1106"/>
        <w:gridCol w:w="3780"/>
        <w:gridCol w:w="3464"/>
      </w:tblGrid>
      <w:tr w:rsidR="00AF2723" w:rsidRPr="005376DA" w14:paraId="59A5304F" w14:textId="77777777" w:rsidTr="0011488B">
        <w:trPr>
          <w:trHeight w:val="314"/>
          <w:jc w:val="center"/>
        </w:trPr>
        <w:tc>
          <w:tcPr>
            <w:tcW w:w="441" w:type="pct"/>
            <w:shd w:val="clear" w:color="auto" w:fill="C00000"/>
            <w:vAlign w:val="center"/>
          </w:tcPr>
          <w:p w14:paraId="54A27CB8" w14:textId="77777777" w:rsidR="00AF2723" w:rsidRPr="00D201F6" w:rsidRDefault="00AF2723" w:rsidP="0011488B">
            <w:pPr>
              <w:pStyle w:val="TableHeader"/>
            </w:pPr>
            <w:r w:rsidRPr="00D201F6">
              <w:lastRenderedPageBreak/>
              <w:t>Step</w:t>
            </w:r>
          </w:p>
        </w:tc>
        <w:tc>
          <w:tcPr>
            <w:tcW w:w="894" w:type="pct"/>
            <w:shd w:val="clear" w:color="auto" w:fill="C00000"/>
            <w:vAlign w:val="center"/>
          </w:tcPr>
          <w:p w14:paraId="789790CE" w14:textId="77777777" w:rsidR="00AF2723" w:rsidRPr="00D201F6" w:rsidRDefault="00AF2723" w:rsidP="0011488B">
            <w:pPr>
              <w:pStyle w:val="TableHeader"/>
            </w:pPr>
            <w:r w:rsidRPr="00D201F6">
              <w:t>Direction</w:t>
            </w:r>
          </w:p>
        </w:tc>
        <w:tc>
          <w:tcPr>
            <w:tcW w:w="1914" w:type="pct"/>
            <w:shd w:val="clear" w:color="auto" w:fill="C00000"/>
            <w:vAlign w:val="center"/>
          </w:tcPr>
          <w:p w14:paraId="699B399A" w14:textId="77777777" w:rsidR="00AF2723" w:rsidRPr="00D201F6" w:rsidRDefault="00AF2723" w:rsidP="0011488B">
            <w:pPr>
              <w:pStyle w:val="TableHeader"/>
            </w:pPr>
            <w:r w:rsidRPr="00D201F6">
              <w:t>Sequence / Description</w:t>
            </w:r>
          </w:p>
        </w:tc>
        <w:tc>
          <w:tcPr>
            <w:tcW w:w="1751" w:type="pct"/>
            <w:shd w:val="clear" w:color="auto" w:fill="C00000"/>
            <w:vAlign w:val="center"/>
          </w:tcPr>
          <w:p w14:paraId="02FDB213" w14:textId="77777777" w:rsidR="00AF2723" w:rsidRPr="00D201F6" w:rsidRDefault="00AF2723" w:rsidP="0011488B">
            <w:pPr>
              <w:pStyle w:val="TableHeader"/>
            </w:pPr>
            <w:r w:rsidRPr="00D201F6">
              <w:t>Expected result</w:t>
            </w:r>
          </w:p>
        </w:tc>
      </w:tr>
      <w:tr w:rsidR="00AF2723" w:rsidRPr="005376DA" w14:paraId="6AB898C3" w14:textId="77777777" w:rsidTr="007E3D0E">
        <w:trPr>
          <w:trHeight w:val="314"/>
          <w:jc w:val="center"/>
        </w:trPr>
        <w:tc>
          <w:tcPr>
            <w:tcW w:w="441" w:type="pct"/>
            <w:shd w:val="clear" w:color="auto" w:fill="auto"/>
            <w:vAlign w:val="center"/>
          </w:tcPr>
          <w:p w14:paraId="313B2364" w14:textId="77777777" w:rsidR="00AF2723" w:rsidRPr="00D201F6" w:rsidRDefault="00AF2723" w:rsidP="0011488B">
            <w:pPr>
              <w:pStyle w:val="TableContentLeft"/>
            </w:pPr>
            <w:r>
              <w:t>IC1</w:t>
            </w:r>
          </w:p>
        </w:tc>
        <w:tc>
          <w:tcPr>
            <w:tcW w:w="894" w:type="pct"/>
            <w:shd w:val="clear" w:color="auto" w:fill="auto"/>
            <w:vAlign w:val="center"/>
          </w:tcPr>
          <w:p w14:paraId="44C971E5" w14:textId="77777777" w:rsidR="00AF2723" w:rsidRPr="00D201F6" w:rsidRDefault="00AF2723" w:rsidP="0011488B">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914" w:type="pct"/>
            <w:shd w:val="clear" w:color="auto" w:fill="auto"/>
            <w:vAlign w:val="center"/>
          </w:tcPr>
          <w:p w14:paraId="7F232B5D" w14:textId="77777777" w:rsidR="00AF2723" w:rsidRPr="00D201F6" w:rsidRDefault="00AF2723" w:rsidP="0011488B">
            <w:pPr>
              <w:pStyle w:val="TableContentLeft"/>
            </w:pPr>
            <w:r w:rsidRPr="00535C96">
              <w:t>RESET</w:t>
            </w:r>
          </w:p>
        </w:tc>
        <w:tc>
          <w:tcPr>
            <w:tcW w:w="1751" w:type="pct"/>
            <w:shd w:val="clear" w:color="auto" w:fill="auto"/>
            <w:vAlign w:val="center"/>
          </w:tcPr>
          <w:p w14:paraId="03439270" w14:textId="77777777" w:rsidR="00AF2723" w:rsidRDefault="00AF2723" w:rsidP="0011488B">
            <w:pPr>
              <w:pStyle w:val="TableContentLeft"/>
            </w:pPr>
            <w:r>
              <w:t>Extract &lt;ATR&gt;</w:t>
            </w:r>
          </w:p>
          <w:p w14:paraId="52558BB5" w14:textId="77777777" w:rsidR="00AF2723" w:rsidRDefault="00AF2723" w:rsidP="0011488B">
            <w:pPr>
              <w:pStyle w:val="TableContentLeft"/>
            </w:pPr>
            <w:r>
              <w:t>Verify ‘LSI Support’ is present in &lt;ATR&gt;</w:t>
            </w:r>
          </w:p>
          <w:p w14:paraId="36DD815D" w14:textId="77777777" w:rsidR="00AF2723" w:rsidRPr="00D201F6" w:rsidRDefault="00AF2723" w:rsidP="0011488B">
            <w:pPr>
              <w:pStyle w:val="TableContentLeft"/>
            </w:pPr>
          </w:p>
        </w:tc>
      </w:tr>
      <w:tr w:rsidR="00AF2723" w:rsidRPr="005376DA" w14:paraId="61066AD5" w14:textId="77777777" w:rsidTr="007E3D0E">
        <w:trPr>
          <w:trHeight w:val="314"/>
          <w:jc w:val="center"/>
        </w:trPr>
        <w:tc>
          <w:tcPr>
            <w:tcW w:w="441" w:type="pct"/>
            <w:shd w:val="clear" w:color="auto" w:fill="auto"/>
            <w:vAlign w:val="center"/>
          </w:tcPr>
          <w:p w14:paraId="46C951B9" w14:textId="77777777" w:rsidR="00AF2723" w:rsidRPr="00D201F6" w:rsidRDefault="00AF2723" w:rsidP="0011488B">
            <w:pPr>
              <w:pStyle w:val="TableContentLeft"/>
            </w:pPr>
            <w:r>
              <w:t>IC2</w:t>
            </w:r>
          </w:p>
        </w:tc>
        <w:tc>
          <w:tcPr>
            <w:tcW w:w="894" w:type="pct"/>
            <w:shd w:val="clear" w:color="auto" w:fill="auto"/>
            <w:vAlign w:val="center"/>
          </w:tcPr>
          <w:p w14:paraId="3450FABA" w14:textId="77777777" w:rsidR="00AF2723" w:rsidRPr="00D201F6" w:rsidRDefault="00AF2723" w:rsidP="0011488B">
            <w:pPr>
              <w:pStyle w:val="TableContentLeft"/>
            </w:pPr>
            <w:r w:rsidRPr="00535C96">
              <w:t>S_Device</w:t>
            </w:r>
          </w:p>
        </w:tc>
        <w:tc>
          <w:tcPr>
            <w:tcW w:w="1914" w:type="pct"/>
            <w:shd w:val="clear" w:color="auto" w:fill="auto"/>
            <w:vAlign w:val="center"/>
          </w:tcPr>
          <w:p w14:paraId="21AF8737" w14:textId="7033902E" w:rsidR="00AF2723" w:rsidRPr="00730FBA" w:rsidRDefault="00113293" w:rsidP="0011488B">
            <w:pPr>
              <w:pStyle w:val="TableContentLeft"/>
            </w:pPr>
            <w:r w:rsidRPr="00113293">
              <w:t>PROC_EUICC_CONFIGURE_LSIS_FOR_MEP</w:t>
            </w:r>
            <w:r w:rsidR="006103C9">
              <w:t xml:space="preserve"> </w:t>
            </w:r>
            <w:r w:rsidR="00AF2723" w:rsidRPr="00535C96">
              <w:t>(</w:t>
            </w:r>
          </w:p>
          <w:p w14:paraId="65E3140E" w14:textId="77777777" w:rsidR="00AF2723" w:rsidRPr="00730FBA" w:rsidRDefault="00AF2723" w:rsidP="0011488B">
            <w:pPr>
              <w:pStyle w:val="TableContentLeft"/>
            </w:pPr>
            <w:r w:rsidRPr="00535C96">
              <w:t>2,</w:t>
            </w:r>
          </w:p>
          <w:p w14:paraId="53855D70" w14:textId="7A481DCA" w:rsidR="00AF2723" w:rsidRPr="00730FBA" w:rsidRDefault="003068B8" w:rsidP="0011488B">
            <w:pPr>
              <w:pStyle w:val="TableContentLeft"/>
            </w:pPr>
            <w:r w:rsidRPr="006A219B">
              <w:t>#IUT_MEP_LSI_OPTIONS</w:t>
            </w:r>
            <w:r w:rsidR="00AF2723" w:rsidRPr="00535C96">
              <w:t>,</w:t>
            </w:r>
          </w:p>
          <w:p w14:paraId="3E5E714C" w14:textId="77777777" w:rsidR="00AF2723" w:rsidRPr="00730FBA" w:rsidRDefault="00AF2723" w:rsidP="0011488B">
            <w:pPr>
              <w:pStyle w:val="TableContentLeft"/>
            </w:pPr>
            <w:r w:rsidRPr="00535C96">
              <w:t>“0</w:t>
            </w:r>
            <w:r>
              <w:t>20103</w:t>
            </w:r>
            <w:r w:rsidRPr="00535C96">
              <w:t>”,</w:t>
            </w:r>
          </w:p>
          <w:p w14:paraId="482D41C2" w14:textId="77777777" w:rsidR="00AF2723" w:rsidRPr="00D201F6" w:rsidRDefault="00AF2723" w:rsidP="0011488B">
            <w:pPr>
              <w:pStyle w:val="TableContentLeft"/>
            </w:pPr>
            <w:r>
              <w:t>2)</w:t>
            </w:r>
          </w:p>
        </w:tc>
        <w:tc>
          <w:tcPr>
            <w:tcW w:w="1751" w:type="pct"/>
            <w:shd w:val="clear" w:color="auto" w:fill="auto"/>
            <w:vAlign w:val="center"/>
          </w:tcPr>
          <w:p w14:paraId="0B407E74" w14:textId="77777777" w:rsidR="00AF2723" w:rsidRPr="00730FBA" w:rsidRDefault="00AF2723" w:rsidP="0011488B">
            <w:pPr>
              <w:pStyle w:val="TableContentLeft"/>
            </w:pPr>
            <w:r w:rsidRPr="00535C96">
              <w:t xml:space="preserve">Verify </w:t>
            </w:r>
          </w:p>
          <w:p w14:paraId="443FECDA" w14:textId="77777777" w:rsidR="00AF2723" w:rsidRPr="00730FBA" w:rsidRDefault="00AF2723" w:rsidP="0011488B">
            <w:pPr>
              <w:pStyle w:val="TableContentLeft"/>
            </w:pPr>
            <w:r w:rsidRPr="00535C96">
              <w:t xml:space="preserve">&lt;MEP_MODE&gt; = </w:t>
            </w:r>
            <w:r>
              <w:t>02</w:t>
            </w:r>
            <w:r w:rsidRPr="00535C96">
              <w:t>,</w:t>
            </w:r>
          </w:p>
          <w:p w14:paraId="636E3053" w14:textId="77777777" w:rsidR="00AF2723" w:rsidRPr="00730FBA" w:rsidRDefault="00AF2723" w:rsidP="0011488B">
            <w:pPr>
              <w:pStyle w:val="TableContentLeft"/>
            </w:pPr>
            <w:r w:rsidRPr="00535C96">
              <w:t xml:space="preserve">Verify </w:t>
            </w:r>
          </w:p>
          <w:p w14:paraId="1540C4C9" w14:textId="77777777" w:rsidR="00AF2723" w:rsidRPr="00730FBA" w:rsidRDefault="00AF2723" w:rsidP="0011488B">
            <w:pPr>
              <w:pStyle w:val="TableContentLeft"/>
            </w:pPr>
            <w:r w:rsidRPr="00535C96">
              <w:t>&lt;MEP_LSI_OPTION&gt; =                 #IUT_MEP_LSI_OPTIONS</w:t>
            </w:r>
          </w:p>
          <w:p w14:paraId="70CA0452" w14:textId="77777777" w:rsidR="00AF2723" w:rsidRPr="00730FBA" w:rsidRDefault="00AF2723" w:rsidP="0011488B">
            <w:pPr>
              <w:pStyle w:val="TableContentLeft"/>
            </w:pPr>
            <w:r w:rsidRPr="00535C96">
              <w:t xml:space="preserve">Verify </w:t>
            </w:r>
          </w:p>
          <w:p w14:paraId="1114AB90" w14:textId="77777777" w:rsidR="00AF2723" w:rsidRPr="00D201F6" w:rsidRDefault="00AF2723" w:rsidP="0011488B">
            <w:pPr>
              <w:pStyle w:val="TableContentLeft"/>
            </w:pPr>
            <w:r w:rsidRPr="00535C96">
              <w:t xml:space="preserve">&lt;MEP_MAX_LSIS&gt; </w:t>
            </w:r>
            <w:r>
              <w:t>&lt;</w:t>
            </w:r>
            <w:r w:rsidRPr="00535C96">
              <w:t>=                  #IUT_MEP_MAX_LSIS</w:t>
            </w:r>
          </w:p>
        </w:tc>
      </w:tr>
      <w:tr w:rsidR="00AF2723" w:rsidRPr="005376DA" w14:paraId="1E31F87F" w14:textId="77777777" w:rsidTr="0011488B">
        <w:trPr>
          <w:trHeight w:val="314"/>
          <w:jc w:val="center"/>
        </w:trPr>
        <w:tc>
          <w:tcPr>
            <w:tcW w:w="441" w:type="pct"/>
            <w:shd w:val="clear" w:color="auto" w:fill="auto"/>
            <w:vAlign w:val="center"/>
          </w:tcPr>
          <w:p w14:paraId="4E3D5E12" w14:textId="77777777" w:rsidR="00AF2723" w:rsidRPr="005376DA" w:rsidRDefault="00AF2723" w:rsidP="0011488B">
            <w:pPr>
              <w:pStyle w:val="TableContentLeft"/>
            </w:pPr>
            <w:r w:rsidRPr="005376DA">
              <w:t>IC</w:t>
            </w:r>
            <w:r>
              <w:t>3</w:t>
            </w:r>
          </w:p>
        </w:tc>
        <w:tc>
          <w:tcPr>
            <w:tcW w:w="4559" w:type="pct"/>
            <w:gridSpan w:val="3"/>
            <w:shd w:val="clear" w:color="auto" w:fill="auto"/>
            <w:vAlign w:val="center"/>
          </w:tcPr>
          <w:p w14:paraId="234EB993" w14:textId="77777777" w:rsidR="00AF2723" w:rsidRPr="00E8206F" w:rsidDel="005F33D7" w:rsidRDefault="00AF2723" w:rsidP="0011488B">
            <w:pPr>
              <w:pStyle w:val="TableContentLeft"/>
            </w:pPr>
            <w:r w:rsidRPr="0035700E">
              <w:t>PROC_EUICC_INITIALIZATION_SEQUENCE</w:t>
            </w:r>
            <w:r>
              <w:t>_MEP</w:t>
            </w:r>
          </w:p>
        </w:tc>
      </w:tr>
      <w:tr w:rsidR="00AF2723" w:rsidRPr="005376DA" w14:paraId="2E49BA50" w14:textId="77777777" w:rsidTr="0011488B">
        <w:trPr>
          <w:trHeight w:val="314"/>
          <w:jc w:val="center"/>
        </w:trPr>
        <w:tc>
          <w:tcPr>
            <w:tcW w:w="441" w:type="pct"/>
            <w:shd w:val="clear" w:color="auto" w:fill="auto"/>
            <w:vAlign w:val="center"/>
          </w:tcPr>
          <w:p w14:paraId="7E16ED89" w14:textId="77777777" w:rsidR="00AF2723" w:rsidRPr="005376DA" w:rsidRDefault="00AF2723" w:rsidP="0011488B">
            <w:pPr>
              <w:pStyle w:val="TableContentLeft"/>
            </w:pPr>
            <w:r w:rsidRPr="005376DA">
              <w:t>IC</w:t>
            </w:r>
            <w:r>
              <w:t>4</w:t>
            </w:r>
          </w:p>
        </w:tc>
        <w:tc>
          <w:tcPr>
            <w:tcW w:w="4559" w:type="pct"/>
            <w:gridSpan w:val="3"/>
            <w:shd w:val="clear" w:color="auto" w:fill="auto"/>
            <w:vAlign w:val="center"/>
          </w:tcPr>
          <w:p w14:paraId="50A392F6" w14:textId="77777777" w:rsidR="00AF2723" w:rsidRPr="00E8206F" w:rsidRDefault="00AF2723" w:rsidP="0011488B">
            <w:pPr>
              <w:pStyle w:val="TableContentLeft"/>
            </w:pPr>
            <w:r w:rsidRPr="0035700E">
              <w:t>PROC_OPEN_LOGICAL_CHANNEL_AND_SE</w:t>
            </w:r>
            <w:r w:rsidRPr="00E8206F">
              <w:t>LECT_ISDR</w:t>
            </w:r>
          </w:p>
        </w:tc>
      </w:tr>
      <w:tr w:rsidR="00AF2723" w:rsidRPr="005376DA" w14:paraId="7B2CD7F0" w14:textId="77777777" w:rsidTr="0011488B">
        <w:trPr>
          <w:trHeight w:val="314"/>
          <w:jc w:val="center"/>
        </w:trPr>
        <w:tc>
          <w:tcPr>
            <w:tcW w:w="441" w:type="pct"/>
            <w:shd w:val="clear" w:color="auto" w:fill="auto"/>
            <w:vAlign w:val="center"/>
          </w:tcPr>
          <w:p w14:paraId="5D7D6BD2" w14:textId="77777777" w:rsidR="00AF2723" w:rsidRPr="005376DA" w:rsidRDefault="00AF2723" w:rsidP="0011488B">
            <w:pPr>
              <w:pStyle w:val="TableContentLeft"/>
            </w:pPr>
            <w:r w:rsidRPr="005376DA">
              <w:t>1</w:t>
            </w:r>
          </w:p>
        </w:tc>
        <w:tc>
          <w:tcPr>
            <w:tcW w:w="894" w:type="pct"/>
            <w:shd w:val="clear" w:color="auto" w:fill="auto"/>
            <w:vAlign w:val="center"/>
          </w:tcPr>
          <w:p w14:paraId="2F9E528C" w14:textId="77777777" w:rsidR="00AF2723" w:rsidRPr="0035700E" w:rsidRDefault="00AF2723" w:rsidP="0011488B">
            <w:pPr>
              <w:pStyle w:val="TableContentLeft"/>
            </w:pPr>
            <w:r w:rsidRPr="0035700E">
              <w:t>S_LPAd → eUICC</w:t>
            </w:r>
          </w:p>
        </w:tc>
        <w:tc>
          <w:tcPr>
            <w:tcW w:w="1914" w:type="pct"/>
            <w:shd w:val="clear" w:color="auto" w:fill="auto"/>
            <w:vAlign w:val="center"/>
          </w:tcPr>
          <w:p w14:paraId="67D196FB" w14:textId="77777777" w:rsidR="00AF2723" w:rsidRPr="00A55090" w:rsidRDefault="00AF2723" w:rsidP="0011488B">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6E99F804" w14:textId="3BABCECF" w:rsidR="00AF2723" w:rsidRPr="00A55090" w:rsidRDefault="00AF2723" w:rsidP="0011488B">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sidRPr="007840BD">
              <w:rPr>
                <w:rFonts w:ascii="Arial" w:hAnsi="Arial" w:cs="Arial"/>
                <w:b w:val="0"/>
                <w:sz w:val="18"/>
                <w:szCs w:val="18"/>
              </w:rPr>
              <w:t>MTD_GET_PROFILE_INFO_TAGLIST</w:t>
            </w:r>
            <w:r w:rsidRPr="007840BD" w:rsidDel="007840BD">
              <w:rPr>
                <w:rFonts w:ascii="Arial" w:hAnsi="Arial" w:cs="Arial"/>
                <w:b w:val="0"/>
                <w:sz w:val="18"/>
                <w:szCs w:val="18"/>
              </w:rPr>
              <w:t xml:space="preserve"> </w:t>
            </w:r>
            <w:r w:rsidRPr="00A55090">
              <w:rPr>
                <w:rFonts w:ascii="Arial" w:hAnsi="Arial" w:cs="Arial"/>
                <w:b w:val="0"/>
                <w:sz w:val="18"/>
                <w:szCs w:val="18"/>
              </w:rPr>
              <w:t>(</w:t>
            </w:r>
          </w:p>
          <w:p w14:paraId="067FFC93" w14:textId="79DE5616" w:rsidR="00AF2723" w:rsidRPr="00E8206F" w:rsidRDefault="00AF2723" w:rsidP="0011488B">
            <w:pPr>
              <w:pStyle w:val="TableContentLeft"/>
            </w:pPr>
            <w:r w:rsidRPr="00A55090">
              <w:t xml:space="preserve">    </w:t>
            </w:r>
            <w:r w:rsidRPr="00E6392B">
              <w:t>‘5A9F709F24’</w:t>
            </w:r>
            <w:r w:rsidRPr="00A55090">
              <w:t>)</w:t>
            </w:r>
            <w:r w:rsidRPr="00E71207">
              <w:rPr>
                <w:bCs/>
              </w:rPr>
              <w:t>)</w:t>
            </w:r>
          </w:p>
        </w:tc>
        <w:tc>
          <w:tcPr>
            <w:tcW w:w="1751" w:type="pct"/>
            <w:shd w:val="clear" w:color="auto" w:fill="auto"/>
            <w:vAlign w:val="center"/>
          </w:tcPr>
          <w:p w14:paraId="77093D49" w14:textId="77777777" w:rsidR="00AF2723" w:rsidRPr="004755EE" w:rsidRDefault="00AF2723" w:rsidP="0011488B">
            <w:pPr>
              <w:pStyle w:val="TableContentLeft"/>
              <w:rPr>
                <w:lang w:val="it-IT"/>
              </w:rPr>
            </w:pPr>
            <w:r w:rsidRPr="004755EE">
              <w:rPr>
                <w:lang w:val="it-IT"/>
              </w:rPr>
              <w:t>response ProfileInfoListResponse::= profileInfoListOk : {</w:t>
            </w:r>
          </w:p>
          <w:p w14:paraId="35E90AC9" w14:textId="24715EF6" w:rsidR="00C81E5D" w:rsidRDefault="00AF2723" w:rsidP="0011488B">
            <w:pPr>
              <w:pStyle w:val="TableContentLeft"/>
            </w:pPr>
            <w:r w:rsidRPr="004755EE">
              <w:rPr>
                <w:lang w:val="it-IT"/>
              </w:rPr>
              <w:t xml:space="preserve"> #</w:t>
            </w:r>
            <w:r w:rsidRPr="004C30EB">
              <w:t>PROFILES_INFO_TAGLIST</w:t>
            </w:r>
            <w:r>
              <w:t>5</w:t>
            </w:r>
            <w:r w:rsidR="00EE63D5">
              <w:t xml:space="preserve">_MEPA2_12 </w:t>
            </w:r>
          </w:p>
          <w:p w14:paraId="2FAD0A57" w14:textId="77777777" w:rsidR="00C81E5D" w:rsidRDefault="00EE63D5" w:rsidP="0011488B">
            <w:pPr>
              <w:pStyle w:val="TableContentLeft"/>
            </w:pPr>
            <w:r>
              <w:t>OR</w:t>
            </w:r>
          </w:p>
          <w:p w14:paraId="388107F7" w14:textId="2DFF4F74" w:rsidR="00AF2723" w:rsidRPr="004C30EB" w:rsidRDefault="00C81E5D" w:rsidP="0011488B">
            <w:pPr>
              <w:pStyle w:val="TableContentLeft"/>
            </w:pPr>
            <w:r w:rsidRPr="004C30EB">
              <w:t>PROFILES_INFO_TAGLIST</w:t>
            </w:r>
            <w:r>
              <w:t>5_MEPA2_21</w:t>
            </w:r>
            <w:r w:rsidR="00AF2723">
              <w:t>;</w:t>
            </w:r>
          </w:p>
          <w:p w14:paraId="491B5EAE" w14:textId="77777777" w:rsidR="00AF2723" w:rsidRPr="004755EE" w:rsidRDefault="00AF2723" w:rsidP="0011488B">
            <w:pPr>
              <w:pStyle w:val="TableContentLeft"/>
              <w:rPr>
                <w:lang w:val="it-IT"/>
              </w:rPr>
            </w:pPr>
            <w:r w:rsidRPr="004755EE">
              <w:rPr>
                <w:lang w:val="it-IT"/>
              </w:rPr>
              <w:t>}</w:t>
            </w:r>
          </w:p>
          <w:p w14:paraId="3A0C0BC8" w14:textId="77777777" w:rsidR="00AF2723" w:rsidRPr="00D201F6" w:rsidRDefault="00AF2723" w:rsidP="0011488B">
            <w:pPr>
              <w:pStyle w:val="TableText"/>
            </w:pPr>
            <w:r w:rsidRPr="00154AAF">
              <w:t>SW=0x9000</w:t>
            </w:r>
          </w:p>
        </w:tc>
      </w:tr>
    </w:tbl>
    <w:p w14:paraId="0264FBB1" w14:textId="77777777" w:rsidR="00AF2723" w:rsidRPr="00D201F6" w:rsidRDefault="00AF2723" w:rsidP="00AF2723">
      <w:pPr>
        <w:pStyle w:val="Heading5"/>
        <w:numPr>
          <w:ilvl w:val="0"/>
          <w:numId w:val="0"/>
        </w:numPr>
        <w:ind w:left="1304" w:hanging="1304"/>
        <w:rPr>
          <w:lang w:val="en-GB"/>
        </w:rPr>
      </w:pPr>
      <w:r w:rsidRPr="00D201F6">
        <w:rPr>
          <w:lang w:val="en-GB"/>
        </w:rPr>
        <w:t>4.2.20.2.</w:t>
      </w:r>
      <w:r>
        <w:rPr>
          <w:lang w:val="en-GB"/>
        </w:rPr>
        <w:t>5</w:t>
      </w:r>
      <w:r w:rsidRPr="00D201F6">
        <w:rPr>
          <w:lang w:val="en-GB"/>
        </w:rPr>
        <w:tab/>
        <w:t>TC_eUICC_ES10c.GetProfilesInfo</w:t>
      </w:r>
      <w:r>
        <w:rPr>
          <w:lang w:val="en-GB"/>
        </w:rPr>
        <w:t>_MEPB</w:t>
      </w:r>
    </w:p>
    <w:tbl>
      <w:tblPr>
        <w:tblW w:w="9067"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437"/>
        <w:gridCol w:w="6630"/>
      </w:tblGrid>
      <w:tr w:rsidR="00AF2723" w:rsidRPr="005376DA" w14:paraId="7D087C84" w14:textId="77777777" w:rsidTr="0011488B">
        <w:trPr>
          <w:jc w:val="center"/>
        </w:trPr>
        <w:tc>
          <w:tcPr>
            <w:tcW w:w="9067" w:type="dxa"/>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7185F2F" w14:textId="77777777" w:rsidR="00AF2723" w:rsidRPr="00E8206F" w:rsidRDefault="00AF2723" w:rsidP="0011488B">
            <w:pPr>
              <w:pStyle w:val="TableHeaderGray"/>
              <w:rPr>
                <w:rStyle w:val="PlaceholderText"/>
                <w:lang w:val="en-GB"/>
              </w:rPr>
            </w:pPr>
            <w:r w:rsidRPr="0035700E">
              <w:rPr>
                <w:lang w:val="en-GB"/>
              </w:rPr>
              <w:t>General Initial Conditions</w:t>
            </w:r>
          </w:p>
        </w:tc>
      </w:tr>
      <w:tr w:rsidR="00AF2723" w:rsidRPr="005376DA" w14:paraId="2E188121"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99DE131" w14:textId="77777777" w:rsidR="00AF2723" w:rsidRPr="005376DA" w:rsidRDefault="00AF2723" w:rsidP="0011488B">
            <w:pPr>
              <w:pStyle w:val="TableHeaderGray"/>
              <w:rPr>
                <w:lang w:val="en-GB"/>
              </w:rPr>
            </w:pPr>
            <w:r w:rsidRPr="005376DA">
              <w:rPr>
                <w:lang w:val="en-GB"/>
              </w:rPr>
              <w:t>Entity</w:t>
            </w:r>
          </w:p>
        </w:tc>
        <w:tc>
          <w:tcPr>
            <w:tcW w:w="6630"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8D4FDC6" w14:textId="77777777" w:rsidR="00AF2723" w:rsidRPr="00E8206F" w:rsidDel="006548E9" w:rsidRDefault="00AF2723" w:rsidP="0011488B">
            <w:pPr>
              <w:pStyle w:val="TableHeaderGray"/>
              <w:rPr>
                <w:lang w:val="en-GB"/>
              </w:rPr>
            </w:pPr>
            <w:r w:rsidRPr="0035700E">
              <w:rPr>
                <w:lang w:val="en-GB"/>
              </w:rPr>
              <w:t>Description of the general initial condition</w:t>
            </w:r>
          </w:p>
        </w:tc>
      </w:tr>
      <w:tr w:rsidR="00AF2723" w:rsidRPr="005376DA" w14:paraId="03990F48"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7D1E8D8D" w14:textId="77777777" w:rsidR="00AF2723" w:rsidRPr="00932876" w:rsidRDefault="00AF2723" w:rsidP="0011488B">
            <w:pPr>
              <w:pStyle w:val="TableText"/>
              <w:rPr>
                <w:highlight w:val="yellow"/>
              </w:rPr>
            </w:pPr>
            <w:r w:rsidRPr="00932876">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18294DC4" w14:textId="77777777" w:rsidR="00AF2723" w:rsidRPr="00932876" w:rsidRDefault="00AF2723" w:rsidP="0011488B">
            <w:pPr>
              <w:pStyle w:val="TableText"/>
              <w:rPr>
                <w:rStyle w:val="PlaceholderText"/>
                <w:color w:val="auto"/>
                <w:highlight w:val="yellow"/>
              </w:rPr>
            </w:pPr>
            <w:r w:rsidRPr="00932876">
              <w:rPr>
                <w:rStyle w:val="PlaceholderText"/>
                <w:color w:val="auto"/>
              </w:rPr>
              <w:t>The PROFILE_OPERATIONAL1 has been installed on the eUICC.</w:t>
            </w:r>
          </w:p>
        </w:tc>
      </w:tr>
      <w:tr w:rsidR="00AF2723" w:rsidRPr="005376DA" w14:paraId="60036FBB"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21EBDDAD" w14:textId="77777777" w:rsidR="00AF2723" w:rsidRPr="00932876" w:rsidRDefault="00AF2723" w:rsidP="0011488B">
            <w:pPr>
              <w:pStyle w:val="TableText"/>
              <w:rPr>
                <w:highlight w:val="yellow"/>
              </w:rPr>
            </w:pPr>
            <w:r w:rsidRPr="00932876">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70A4093D" w14:textId="77777777" w:rsidR="00AF2723" w:rsidRPr="00932876" w:rsidRDefault="00AF2723" w:rsidP="0011488B">
            <w:pPr>
              <w:pStyle w:val="TableText"/>
              <w:rPr>
                <w:rStyle w:val="PlaceholderText"/>
                <w:color w:val="auto"/>
                <w:highlight w:val="yellow"/>
              </w:rPr>
            </w:pPr>
            <w:r w:rsidRPr="00932876">
              <w:rPr>
                <w:rStyle w:val="PlaceholderText"/>
                <w:color w:val="auto"/>
              </w:rPr>
              <w:t>The PROFILE_OPERATIONAL2 has been installed on the eUICC.</w:t>
            </w:r>
          </w:p>
        </w:tc>
      </w:tr>
      <w:tr w:rsidR="00AF2723" w:rsidRPr="005376DA" w14:paraId="2C8C93CE"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7EE23B76" w14:textId="77777777" w:rsidR="00AF2723" w:rsidRPr="00932876" w:rsidRDefault="00AF2723" w:rsidP="0011488B">
            <w:pPr>
              <w:pStyle w:val="TableText"/>
              <w:rPr>
                <w:highlight w:val="yellow"/>
              </w:rPr>
            </w:pPr>
            <w:r w:rsidRPr="00932876">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48101899" w14:textId="77777777" w:rsidR="00AF2723" w:rsidRPr="00932876" w:rsidRDefault="00AF2723" w:rsidP="0011488B">
            <w:pPr>
              <w:pStyle w:val="TableText"/>
              <w:rPr>
                <w:rStyle w:val="PlaceholderText"/>
                <w:color w:val="auto"/>
                <w:highlight w:val="yellow"/>
              </w:rPr>
            </w:pPr>
            <w:r w:rsidRPr="00932876">
              <w:rPr>
                <w:rStyle w:val="PlaceholderText"/>
                <w:color w:val="auto"/>
              </w:rPr>
              <w:t>The PROFILE_OPERATIONAL3 has been installed on the eUICC.</w:t>
            </w:r>
          </w:p>
        </w:tc>
      </w:tr>
      <w:tr w:rsidR="00AF2723" w:rsidRPr="005376DA" w14:paraId="0F914FDE"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280F00BB" w14:textId="77777777" w:rsidR="00AF2723" w:rsidRPr="00932876" w:rsidRDefault="00AF2723" w:rsidP="0011488B">
            <w:pPr>
              <w:pStyle w:val="TableText"/>
              <w:rPr>
                <w:highlight w:val="yellow"/>
              </w:rPr>
            </w:pPr>
            <w:r w:rsidRPr="00932876">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629BD6EE" w14:textId="77777777" w:rsidR="00AF2723" w:rsidRPr="00932876" w:rsidRDefault="00AF2723" w:rsidP="0011488B">
            <w:pPr>
              <w:pStyle w:val="TableText"/>
              <w:rPr>
                <w:rStyle w:val="PlaceholderText"/>
                <w:color w:val="auto"/>
                <w:highlight w:val="yellow"/>
              </w:rPr>
            </w:pPr>
            <w:r w:rsidRPr="00932876">
              <w:rPr>
                <w:rStyle w:val="PlaceholderText"/>
                <w:color w:val="auto"/>
              </w:rPr>
              <w:t>The PROFILE_OPERATIONAL1 is Enabled.</w:t>
            </w:r>
          </w:p>
        </w:tc>
      </w:tr>
      <w:tr w:rsidR="00AF2723" w:rsidRPr="005376DA" w14:paraId="363B63CE"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tcPr>
          <w:p w14:paraId="54B19E3C" w14:textId="77777777" w:rsidR="00AF2723" w:rsidRPr="00932876" w:rsidRDefault="00AF2723" w:rsidP="0011488B">
            <w:pPr>
              <w:pStyle w:val="TableText"/>
              <w:rPr>
                <w:rStyle w:val="PlaceholderText"/>
                <w:rFonts w:ascii="Times New Roman" w:eastAsia="Calibri" w:hAnsi="Times New Roman"/>
                <w:color w:val="auto"/>
                <w:sz w:val="24"/>
                <w:szCs w:val="24"/>
                <w:lang w:val="en-US" w:eastAsia="en-US"/>
              </w:rPr>
            </w:pPr>
            <w:r w:rsidRPr="00932876">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tcPr>
          <w:p w14:paraId="3D10528B" w14:textId="77777777" w:rsidR="00AF2723" w:rsidRPr="00932876" w:rsidRDefault="00AF2723" w:rsidP="0011488B">
            <w:pPr>
              <w:pStyle w:val="TableText"/>
              <w:rPr>
                <w:rStyle w:val="PlaceholderText"/>
                <w:color w:val="auto"/>
              </w:rPr>
            </w:pPr>
            <w:r w:rsidRPr="00932876">
              <w:rPr>
                <w:rStyle w:val="PlaceholderText"/>
                <w:color w:val="auto"/>
              </w:rPr>
              <w:t>The Nickname of PROFILE_OPERATIONAL1 and PROFILE_OPERATIONAL2 is empty.</w:t>
            </w:r>
          </w:p>
        </w:tc>
      </w:tr>
      <w:tr w:rsidR="00AF2723" w:rsidRPr="005376DA" w14:paraId="0A8DEDBA" w14:textId="77777777" w:rsidTr="0011488B">
        <w:trPr>
          <w:jc w:val="center"/>
        </w:trPr>
        <w:tc>
          <w:tcPr>
            <w:tcW w:w="2437" w:type="dxa"/>
            <w:tcBorders>
              <w:top w:val="single" w:sz="6" w:space="0" w:color="auto"/>
              <w:left w:val="single" w:sz="6" w:space="0" w:color="auto"/>
              <w:bottom w:val="single" w:sz="8" w:space="0" w:color="auto"/>
              <w:right w:val="single" w:sz="6" w:space="0" w:color="auto"/>
            </w:tcBorders>
            <w:vAlign w:val="center"/>
          </w:tcPr>
          <w:p w14:paraId="1F70B05A" w14:textId="77777777" w:rsidR="00AF2723" w:rsidRPr="00932876" w:rsidRDefault="00AF2723" w:rsidP="0011488B">
            <w:pPr>
              <w:pStyle w:val="TableText"/>
              <w:rPr>
                <w:rStyle w:val="PlaceholderText"/>
                <w:rFonts w:ascii="Times New Roman" w:eastAsia="Calibri" w:hAnsi="Times New Roman"/>
                <w:color w:val="auto"/>
                <w:sz w:val="24"/>
                <w:szCs w:val="24"/>
                <w:lang w:val="en-US" w:eastAsia="en-US"/>
              </w:rPr>
            </w:pPr>
            <w:r w:rsidRPr="00932876">
              <w:rPr>
                <w:rStyle w:val="PlaceholderText"/>
                <w:color w:val="auto"/>
              </w:rPr>
              <w:t>eUICC</w:t>
            </w:r>
          </w:p>
        </w:tc>
        <w:tc>
          <w:tcPr>
            <w:tcW w:w="6630" w:type="dxa"/>
            <w:tcBorders>
              <w:top w:val="single" w:sz="6" w:space="0" w:color="auto"/>
              <w:left w:val="single" w:sz="6" w:space="0" w:color="auto"/>
              <w:bottom w:val="single" w:sz="8" w:space="0" w:color="auto"/>
              <w:right w:val="single" w:sz="6" w:space="0" w:color="auto"/>
            </w:tcBorders>
            <w:vAlign w:val="center"/>
          </w:tcPr>
          <w:p w14:paraId="412A305B" w14:textId="77777777" w:rsidR="00AF2723" w:rsidRPr="00932876" w:rsidRDefault="00AF2723" w:rsidP="0011488B">
            <w:pPr>
              <w:pStyle w:val="TableText"/>
              <w:rPr>
                <w:rStyle w:val="PlaceholderText"/>
                <w:color w:val="auto"/>
              </w:rPr>
            </w:pPr>
            <w:r w:rsidRPr="00932876">
              <w:rPr>
                <w:rStyle w:val="PlaceholderText"/>
                <w:color w:val="auto"/>
              </w:rPr>
              <w:t>The Nickname of the PROFILE_OPERATIONAL3 is equal to #NICKNAME3.</w:t>
            </w:r>
          </w:p>
        </w:tc>
      </w:tr>
    </w:tbl>
    <w:p w14:paraId="01E5A3CF" w14:textId="77777777" w:rsidR="00AF2723" w:rsidRDefault="00AF2723" w:rsidP="00AF2723"/>
    <w:p w14:paraId="61C9E841" w14:textId="77777777" w:rsidR="00AF2723" w:rsidRDefault="00AF2723" w:rsidP="00AF2723">
      <w:pPr>
        <w:pStyle w:val="Heading6no"/>
        <w:rPr>
          <w:lang w:val="en-GB"/>
        </w:rPr>
      </w:pPr>
      <w:r w:rsidRPr="00D201F6">
        <w:rPr>
          <w:lang w:val="en-GB"/>
        </w:rPr>
        <w:t>Test Sequence #</w:t>
      </w:r>
      <w:r>
        <w:rPr>
          <w:lang w:val="en-GB"/>
        </w:rPr>
        <w:t>01</w:t>
      </w:r>
      <w:r w:rsidRPr="00D201F6">
        <w:rPr>
          <w:lang w:val="en-GB"/>
        </w:rPr>
        <w:t xml:space="preserve"> Nominal: Get Profile ICCID</w:t>
      </w:r>
      <w:r>
        <w:rPr>
          <w:lang w:val="en-GB"/>
        </w:rPr>
        <w:t xml:space="preserve">, </w:t>
      </w:r>
      <w:r w:rsidRPr="00D201F6">
        <w:rPr>
          <w:lang w:val="en-GB"/>
        </w:rPr>
        <w:t>State</w:t>
      </w:r>
      <w:r>
        <w:rPr>
          <w:lang w:val="en-GB"/>
        </w:rPr>
        <w:t xml:space="preserve"> and enable on eSIM</w:t>
      </w:r>
      <w:r w:rsidRPr="00D201F6">
        <w:rPr>
          <w:lang w:val="en-GB"/>
        </w:rPr>
        <w:t xml:space="preserve"> </w:t>
      </w:r>
      <w:r>
        <w:rPr>
          <w:lang w:val="en-GB"/>
        </w:rPr>
        <w:t xml:space="preserve">Port </w:t>
      </w:r>
      <w:r w:rsidRPr="00D201F6">
        <w:rPr>
          <w:lang w:val="en-GB"/>
        </w:rPr>
        <w:t>list</w:t>
      </w:r>
    </w:p>
    <w:p w14:paraId="2B94118B" w14:textId="2B9EBD4A" w:rsidR="00025A68" w:rsidRPr="006D4872" w:rsidRDefault="0003771D" w:rsidP="00025A68">
      <w:pPr>
        <w:pStyle w:val="NormalParagraph"/>
        <w:rPr>
          <w:rStyle w:val="PlaceholderText"/>
          <w:color w:val="auto"/>
        </w:rPr>
      </w:pPr>
      <w:r w:rsidRPr="0003771D">
        <w:rPr>
          <w:rStyle w:val="PlaceholderText"/>
          <w:color w:val="auto"/>
        </w:rPr>
        <w:t>The purpose of this test sequence is to verify that the fields profileState and enabledOnEsimPort properly reflect the Profile’s state depending on the Command Port.</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86"/>
        <w:gridCol w:w="6632"/>
      </w:tblGrid>
      <w:tr w:rsidR="00AF2723" w:rsidRPr="005376DA" w14:paraId="66E48633"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9DFFE54" w14:textId="77777777" w:rsidR="00AF2723" w:rsidRPr="005376DA" w:rsidRDefault="00AF2723" w:rsidP="0011488B">
            <w:pPr>
              <w:pStyle w:val="TableHeaderGray"/>
              <w:rPr>
                <w:rFonts w:eastAsia="SimSun"/>
                <w:lang w:val="en-GB"/>
              </w:rPr>
            </w:pPr>
            <w:r w:rsidRPr="005376DA">
              <w:rPr>
                <w:rFonts w:eastAsia="SimSun"/>
                <w:lang w:val="en-GB"/>
              </w:rPr>
              <w:lastRenderedPageBreak/>
              <w:t>Initial Conditions</w:t>
            </w:r>
          </w:p>
        </w:tc>
        <w:tc>
          <w:tcPr>
            <w:tcW w:w="3677" w:type="pct"/>
            <w:tcBorders>
              <w:top w:val="nil"/>
              <w:left w:val="single" w:sz="6" w:space="0" w:color="auto"/>
              <w:bottom w:val="single" w:sz="6" w:space="0" w:color="auto"/>
              <w:right w:val="nil"/>
            </w:tcBorders>
            <w:shd w:val="clear" w:color="auto" w:fill="auto"/>
            <w:vAlign w:val="center"/>
          </w:tcPr>
          <w:p w14:paraId="412C9889" w14:textId="77777777" w:rsidR="00AF2723" w:rsidRPr="0035700E" w:rsidRDefault="00AF2723" w:rsidP="0011488B">
            <w:pPr>
              <w:pStyle w:val="TableHeaderGray"/>
              <w:rPr>
                <w:rFonts w:eastAsia="SimSun"/>
                <w:lang w:val="en-GB"/>
              </w:rPr>
            </w:pPr>
          </w:p>
        </w:tc>
      </w:tr>
      <w:tr w:rsidR="00AF2723" w:rsidRPr="005376DA" w14:paraId="0604F722"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7FD48D6" w14:textId="77777777" w:rsidR="00AF2723" w:rsidRPr="005376DA" w:rsidRDefault="00AF2723" w:rsidP="0011488B">
            <w:pPr>
              <w:pStyle w:val="TableHeaderGray"/>
              <w:rPr>
                <w:rFonts w:eastAsia="SimSun"/>
                <w:lang w:val="en-GB"/>
              </w:rPr>
            </w:pPr>
            <w:r w:rsidRPr="005376DA">
              <w:rPr>
                <w:rFonts w:eastAsia="SimSun"/>
                <w:lang w:val="en-GB"/>
              </w:rPr>
              <w:t>Entity</w:t>
            </w:r>
          </w:p>
        </w:tc>
        <w:tc>
          <w:tcPr>
            <w:tcW w:w="367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AE032AC" w14:textId="77777777" w:rsidR="00AF2723" w:rsidRPr="00E8206F" w:rsidRDefault="00AF2723" w:rsidP="0011488B">
            <w:pPr>
              <w:pStyle w:val="TableHeaderGray"/>
              <w:rPr>
                <w:rFonts w:eastAsia="SimSun"/>
                <w:lang w:val="en-GB"/>
              </w:rPr>
            </w:pPr>
            <w:r w:rsidRPr="0035700E">
              <w:rPr>
                <w:lang w:val="en-GB" w:eastAsia="de-DE"/>
              </w:rPr>
              <w:t>Description of the initial condition</w:t>
            </w:r>
          </w:p>
        </w:tc>
      </w:tr>
      <w:tr w:rsidR="00AF2723" w:rsidRPr="005376DA" w14:paraId="7B48CA5D" w14:textId="77777777" w:rsidTr="00932876">
        <w:trPr>
          <w:jc w:val="center"/>
        </w:trPr>
        <w:tc>
          <w:tcPr>
            <w:tcW w:w="1323" w:type="pct"/>
            <w:tcBorders>
              <w:top w:val="single" w:sz="6" w:space="0" w:color="auto"/>
              <w:left w:val="single" w:sz="6" w:space="0" w:color="auto"/>
              <w:bottom w:val="single" w:sz="6" w:space="0" w:color="auto"/>
              <w:right w:val="single" w:sz="6" w:space="0" w:color="auto"/>
            </w:tcBorders>
            <w:shd w:val="clear" w:color="auto" w:fill="auto"/>
            <w:vAlign w:val="center"/>
          </w:tcPr>
          <w:p w14:paraId="07899691" w14:textId="77777777" w:rsidR="00AF2723" w:rsidRPr="00932876" w:rsidRDefault="00AF2723" w:rsidP="0011488B">
            <w:pPr>
              <w:pStyle w:val="TableText"/>
            </w:pPr>
            <w:r w:rsidRPr="00932876">
              <w:t>eUICC</w:t>
            </w:r>
          </w:p>
        </w:tc>
        <w:tc>
          <w:tcPr>
            <w:tcW w:w="3677" w:type="pct"/>
            <w:tcBorders>
              <w:top w:val="single" w:sz="6" w:space="0" w:color="auto"/>
              <w:left w:val="single" w:sz="6" w:space="0" w:color="auto"/>
              <w:bottom w:val="single" w:sz="6" w:space="0" w:color="auto"/>
              <w:right w:val="single" w:sz="6" w:space="0" w:color="auto"/>
            </w:tcBorders>
            <w:shd w:val="clear" w:color="auto" w:fill="auto"/>
            <w:vAlign w:val="center"/>
          </w:tcPr>
          <w:p w14:paraId="4461E987" w14:textId="77777777" w:rsidR="00AF2723" w:rsidRPr="00932876" w:rsidRDefault="00AF2723" w:rsidP="0011488B">
            <w:pPr>
              <w:pStyle w:val="TableHeaderGray"/>
              <w:rPr>
                <w:lang w:val="en-GB" w:eastAsia="de-DE"/>
              </w:rPr>
            </w:pPr>
            <w:r w:rsidRPr="00932876">
              <w:rPr>
                <w:rStyle w:val="PlaceholderText"/>
                <w:rFonts w:cs="Times New Roman"/>
                <w:b w:val="0"/>
                <w:color w:val="auto"/>
              </w:rPr>
              <w:t>eUICC is MEP capable</w:t>
            </w:r>
          </w:p>
        </w:tc>
      </w:tr>
      <w:tr w:rsidR="00AF2723" w:rsidRPr="005376DA" w14:paraId="32B2195E"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vAlign w:val="center"/>
            <w:hideMark/>
          </w:tcPr>
          <w:p w14:paraId="32884853" w14:textId="77777777" w:rsidR="00AF2723" w:rsidRPr="00932876" w:rsidRDefault="00AF2723" w:rsidP="0011488B">
            <w:pPr>
              <w:pStyle w:val="TableText"/>
              <w:rPr>
                <w:highlight w:val="yellow"/>
              </w:rPr>
            </w:pPr>
            <w:r w:rsidRPr="00932876">
              <w:t>eUICC</w:t>
            </w:r>
          </w:p>
        </w:tc>
        <w:tc>
          <w:tcPr>
            <w:tcW w:w="3677" w:type="pct"/>
            <w:tcBorders>
              <w:top w:val="single" w:sz="6" w:space="0" w:color="auto"/>
              <w:left w:val="single" w:sz="6" w:space="0" w:color="auto"/>
              <w:bottom w:val="single" w:sz="6" w:space="0" w:color="auto"/>
              <w:right w:val="single" w:sz="6" w:space="0" w:color="auto"/>
            </w:tcBorders>
            <w:vAlign w:val="center"/>
            <w:hideMark/>
          </w:tcPr>
          <w:p w14:paraId="314B596B" w14:textId="4E2B3550" w:rsidR="00AF2723" w:rsidRPr="00932876" w:rsidRDefault="00AF2723" w:rsidP="0011488B">
            <w:pPr>
              <w:pStyle w:val="TableText"/>
              <w:rPr>
                <w:highlight w:val="yellow"/>
              </w:rPr>
            </w:pPr>
            <w:r w:rsidRPr="00932876">
              <w:rPr>
                <w:rStyle w:val="PlaceholderText"/>
                <w:color w:val="auto"/>
              </w:rPr>
              <w:t>The PROFILE_OPERATIONAL1 is Enabled</w:t>
            </w:r>
            <w:r w:rsidR="00B34FC8">
              <w:rPr>
                <w:rStyle w:val="PlaceholderText"/>
                <w:color w:val="auto"/>
              </w:rPr>
              <w:t xml:space="preserve"> </w:t>
            </w:r>
            <w:r w:rsidR="00B34FC8">
              <w:rPr>
                <w:rStyle w:val="PlaceholderText"/>
              </w:rPr>
              <w:t>on Port 0</w:t>
            </w:r>
          </w:p>
        </w:tc>
      </w:tr>
      <w:tr w:rsidR="00AF2723" w:rsidRPr="005376DA" w14:paraId="4A75A009"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vAlign w:val="center"/>
          </w:tcPr>
          <w:p w14:paraId="7583E72A" w14:textId="77777777" w:rsidR="00AF2723" w:rsidRPr="00932876" w:rsidRDefault="00AF2723" w:rsidP="0011488B">
            <w:pPr>
              <w:pStyle w:val="TableText"/>
            </w:pPr>
            <w:r w:rsidRPr="00932876">
              <w:t>eUICC</w:t>
            </w:r>
          </w:p>
        </w:tc>
        <w:tc>
          <w:tcPr>
            <w:tcW w:w="3677" w:type="pct"/>
            <w:tcBorders>
              <w:top w:val="single" w:sz="6" w:space="0" w:color="auto"/>
              <w:left w:val="single" w:sz="6" w:space="0" w:color="auto"/>
              <w:bottom w:val="single" w:sz="6" w:space="0" w:color="auto"/>
              <w:right w:val="single" w:sz="6" w:space="0" w:color="auto"/>
            </w:tcBorders>
            <w:vAlign w:val="center"/>
          </w:tcPr>
          <w:p w14:paraId="6048230D" w14:textId="617E2B60" w:rsidR="00AF2723" w:rsidRPr="00932876" w:rsidRDefault="00AF2723" w:rsidP="0011488B">
            <w:pPr>
              <w:pStyle w:val="TableText"/>
              <w:rPr>
                <w:rStyle w:val="PlaceholderText"/>
                <w:color w:val="auto"/>
              </w:rPr>
            </w:pPr>
            <w:r w:rsidRPr="00932876">
              <w:rPr>
                <w:rStyle w:val="PlaceholderText"/>
                <w:color w:val="auto"/>
              </w:rPr>
              <w:t>The PROFILE_OPERATIONAL2 is Enabled</w:t>
            </w:r>
            <w:r w:rsidR="00B34FC8">
              <w:rPr>
                <w:rStyle w:val="PlaceholderText"/>
                <w:color w:val="auto"/>
              </w:rPr>
              <w:t xml:space="preserve"> </w:t>
            </w:r>
            <w:r w:rsidR="00B34FC8">
              <w:rPr>
                <w:rStyle w:val="PlaceholderText"/>
              </w:rPr>
              <w:t>on Port 1</w:t>
            </w:r>
          </w:p>
        </w:tc>
      </w:tr>
    </w:tbl>
    <w:p w14:paraId="1D894BD8" w14:textId="77777777" w:rsidR="00AF2723" w:rsidRPr="00D201F6" w:rsidRDefault="00AF2723" w:rsidP="00AF2723">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83"/>
        <w:gridCol w:w="1148"/>
        <w:gridCol w:w="3951"/>
        <w:gridCol w:w="3228"/>
      </w:tblGrid>
      <w:tr w:rsidR="00AF2723" w:rsidRPr="005376DA" w14:paraId="38CF1C01" w14:textId="77777777" w:rsidTr="00A2786A">
        <w:trPr>
          <w:trHeight w:val="314"/>
          <w:jc w:val="center"/>
        </w:trPr>
        <w:tc>
          <w:tcPr>
            <w:tcW w:w="379" w:type="pct"/>
            <w:shd w:val="clear" w:color="auto" w:fill="C00000"/>
            <w:vAlign w:val="center"/>
          </w:tcPr>
          <w:p w14:paraId="372F5764" w14:textId="77777777" w:rsidR="00AF2723" w:rsidRPr="00D201F6" w:rsidRDefault="00AF2723" w:rsidP="0011488B">
            <w:pPr>
              <w:pStyle w:val="TableHeader"/>
            </w:pPr>
            <w:r w:rsidRPr="00D201F6">
              <w:t>Step</w:t>
            </w:r>
          </w:p>
        </w:tc>
        <w:tc>
          <w:tcPr>
            <w:tcW w:w="637" w:type="pct"/>
            <w:shd w:val="clear" w:color="auto" w:fill="C00000"/>
            <w:vAlign w:val="center"/>
          </w:tcPr>
          <w:p w14:paraId="2E385A77" w14:textId="77777777" w:rsidR="00AF2723" w:rsidRPr="00D201F6" w:rsidRDefault="00AF2723" w:rsidP="0011488B">
            <w:pPr>
              <w:pStyle w:val="TableHeader"/>
            </w:pPr>
            <w:r w:rsidRPr="00D201F6">
              <w:t>Direction</w:t>
            </w:r>
          </w:p>
        </w:tc>
        <w:tc>
          <w:tcPr>
            <w:tcW w:w="2193" w:type="pct"/>
            <w:shd w:val="clear" w:color="auto" w:fill="C00000"/>
            <w:vAlign w:val="center"/>
          </w:tcPr>
          <w:p w14:paraId="42F3577B" w14:textId="77777777" w:rsidR="00AF2723" w:rsidRPr="00D201F6" w:rsidRDefault="00AF2723" w:rsidP="0011488B">
            <w:pPr>
              <w:pStyle w:val="TableHeader"/>
            </w:pPr>
            <w:r w:rsidRPr="00D201F6">
              <w:t>Sequence / Description</w:t>
            </w:r>
          </w:p>
        </w:tc>
        <w:tc>
          <w:tcPr>
            <w:tcW w:w="1791" w:type="pct"/>
            <w:shd w:val="clear" w:color="auto" w:fill="C00000"/>
            <w:vAlign w:val="center"/>
          </w:tcPr>
          <w:p w14:paraId="0C6FD1C5" w14:textId="77777777" w:rsidR="00AF2723" w:rsidRPr="00D201F6" w:rsidRDefault="00AF2723" w:rsidP="0011488B">
            <w:pPr>
              <w:pStyle w:val="TableHeader"/>
            </w:pPr>
            <w:r w:rsidRPr="00D201F6">
              <w:t>Expected result</w:t>
            </w:r>
          </w:p>
        </w:tc>
      </w:tr>
      <w:tr w:rsidR="00AF2723" w:rsidRPr="005376DA" w14:paraId="5124D8C3" w14:textId="77777777" w:rsidTr="00A2786A">
        <w:trPr>
          <w:trHeight w:val="314"/>
          <w:jc w:val="center"/>
        </w:trPr>
        <w:tc>
          <w:tcPr>
            <w:tcW w:w="379" w:type="pct"/>
            <w:shd w:val="clear" w:color="auto" w:fill="auto"/>
            <w:vAlign w:val="center"/>
          </w:tcPr>
          <w:p w14:paraId="7C7216FF" w14:textId="77777777" w:rsidR="00AF2723" w:rsidRPr="00D201F6" w:rsidRDefault="00AF2723" w:rsidP="0011488B">
            <w:pPr>
              <w:pStyle w:val="TableContentLeft"/>
            </w:pPr>
            <w:r>
              <w:t>IC1</w:t>
            </w:r>
          </w:p>
        </w:tc>
        <w:tc>
          <w:tcPr>
            <w:tcW w:w="637" w:type="pct"/>
            <w:shd w:val="clear" w:color="auto" w:fill="auto"/>
            <w:vAlign w:val="center"/>
          </w:tcPr>
          <w:p w14:paraId="3FE91D29" w14:textId="77777777" w:rsidR="00AF2723" w:rsidRPr="00D201F6" w:rsidRDefault="00AF2723" w:rsidP="0011488B">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193" w:type="pct"/>
            <w:shd w:val="clear" w:color="auto" w:fill="auto"/>
            <w:vAlign w:val="center"/>
          </w:tcPr>
          <w:p w14:paraId="6D1096B7" w14:textId="77777777" w:rsidR="00AF2723" w:rsidRPr="00D201F6" w:rsidRDefault="00AF2723" w:rsidP="0011488B">
            <w:pPr>
              <w:pStyle w:val="TableContentLeft"/>
            </w:pPr>
            <w:r w:rsidRPr="00535C96">
              <w:t>RESET</w:t>
            </w:r>
          </w:p>
        </w:tc>
        <w:tc>
          <w:tcPr>
            <w:tcW w:w="1791" w:type="pct"/>
            <w:shd w:val="clear" w:color="auto" w:fill="auto"/>
            <w:vAlign w:val="center"/>
          </w:tcPr>
          <w:p w14:paraId="3072EF1B" w14:textId="77777777" w:rsidR="00AF2723" w:rsidRDefault="00AF2723" w:rsidP="0011488B">
            <w:pPr>
              <w:pStyle w:val="TableContentLeft"/>
            </w:pPr>
            <w:r>
              <w:t>Extract &lt;ATR&gt;</w:t>
            </w:r>
          </w:p>
          <w:p w14:paraId="444BA5C4" w14:textId="77777777" w:rsidR="00AF2723" w:rsidRDefault="00AF2723" w:rsidP="0011488B">
            <w:pPr>
              <w:pStyle w:val="TableContentLeft"/>
            </w:pPr>
            <w:r>
              <w:t>Verify ‘LSI Support’ is present in &lt;ATR&gt;</w:t>
            </w:r>
          </w:p>
          <w:p w14:paraId="25232A92" w14:textId="77777777" w:rsidR="00AF2723" w:rsidRPr="00D201F6" w:rsidRDefault="00AF2723" w:rsidP="0011488B">
            <w:pPr>
              <w:pStyle w:val="TableContentLeft"/>
            </w:pPr>
          </w:p>
        </w:tc>
      </w:tr>
      <w:tr w:rsidR="00AF2723" w:rsidRPr="005376DA" w14:paraId="7241CB40" w14:textId="77777777" w:rsidTr="00A2786A">
        <w:trPr>
          <w:trHeight w:val="314"/>
          <w:jc w:val="center"/>
        </w:trPr>
        <w:tc>
          <w:tcPr>
            <w:tcW w:w="379" w:type="pct"/>
            <w:shd w:val="clear" w:color="auto" w:fill="auto"/>
            <w:vAlign w:val="center"/>
          </w:tcPr>
          <w:p w14:paraId="0D9C93C0" w14:textId="77777777" w:rsidR="00AF2723" w:rsidRPr="00D201F6" w:rsidRDefault="00AF2723" w:rsidP="0011488B">
            <w:pPr>
              <w:pStyle w:val="TableContentLeft"/>
            </w:pPr>
            <w:r>
              <w:t>IC2</w:t>
            </w:r>
          </w:p>
        </w:tc>
        <w:tc>
          <w:tcPr>
            <w:tcW w:w="637" w:type="pct"/>
            <w:shd w:val="clear" w:color="auto" w:fill="auto"/>
            <w:vAlign w:val="center"/>
          </w:tcPr>
          <w:p w14:paraId="4ADCD73C" w14:textId="77777777" w:rsidR="00AF2723" w:rsidRPr="00D201F6" w:rsidRDefault="00AF2723" w:rsidP="0011488B">
            <w:pPr>
              <w:pStyle w:val="TableContentLeft"/>
            </w:pPr>
            <w:r w:rsidRPr="00535C96">
              <w:t>S_Device</w:t>
            </w:r>
          </w:p>
        </w:tc>
        <w:tc>
          <w:tcPr>
            <w:tcW w:w="2193" w:type="pct"/>
            <w:shd w:val="clear" w:color="auto" w:fill="auto"/>
            <w:vAlign w:val="center"/>
          </w:tcPr>
          <w:p w14:paraId="1539F244" w14:textId="61999116" w:rsidR="00AF2723" w:rsidRPr="00730FBA" w:rsidRDefault="00B70D05" w:rsidP="0011488B">
            <w:pPr>
              <w:pStyle w:val="TableContentLeft"/>
            </w:pPr>
            <w:r w:rsidRPr="00B70D05">
              <w:t>PROC_EUICC_CONFIGURE_LSIS_FOR_MEP</w:t>
            </w:r>
            <w:r w:rsidRPr="00B70D05" w:rsidDel="00B70D05">
              <w:t xml:space="preserve"> </w:t>
            </w:r>
            <w:r w:rsidR="00AF2723" w:rsidRPr="00535C96">
              <w:t>(</w:t>
            </w:r>
          </w:p>
          <w:p w14:paraId="6B0FC988" w14:textId="77777777" w:rsidR="00AF2723" w:rsidRPr="00730FBA" w:rsidRDefault="00AF2723" w:rsidP="0011488B">
            <w:pPr>
              <w:pStyle w:val="TableContentLeft"/>
            </w:pPr>
            <w:r w:rsidRPr="00535C96">
              <w:t>2,</w:t>
            </w:r>
          </w:p>
          <w:p w14:paraId="57B35466" w14:textId="0907E5F2" w:rsidR="00AF2723" w:rsidRPr="00730FBA" w:rsidRDefault="003068B8" w:rsidP="0011488B">
            <w:pPr>
              <w:pStyle w:val="TableContentLeft"/>
            </w:pPr>
            <w:r w:rsidRPr="006A219B">
              <w:t>#IUT_MEP_LSI_OPTIONS</w:t>
            </w:r>
            <w:r w:rsidR="00AF2723" w:rsidRPr="00535C96">
              <w:t>,</w:t>
            </w:r>
          </w:p>
          <w:p w14:paraId="15B9BFC6" w14:textId="77777777" w:rsidR="00AF2723" w:rsidRPr="00730FBA" w:rsidRDefault="00AF2723" w:rsidP="0011488B">
            <w:pPr>
              <w:pStyle w:val="TableContentLeft"/>
            </w:pPr>
            <w:r w:rsidRPr="00535C96">
              <w:t>“0</w:t>
            </w:r>
            <w:r>
              <w:t>30201</w:t>
            </w:r>
            <w:r w:rsidRPr="00535C96">
              <w:t>”,</w:t>
            </w:r>
          </w:p>
          <w:p w14:paraId="11FEC5EE" w14:textId="77777777" w:rsidR="00AF2723" w:rsidRPr="00D201F6" w:rsidRDefault="00AF2723" w:rsidP="0011488B">
            <w:pPr>
              <w:pStyle w:val="TableContentLeft"/>
            </w:pPr>
            <w:r>
              <w:t>2)</w:t>
            </w:r>
          </w:p>
        </w:tc>
        <w:tc>
          <w:tcPr>
            <w:tcW w:w="1791" w:type="pct"/>
            <w:shd w:val="clear" w:color="auto" w:fill="auto"/>
            <w:vAlign w:val="center"/>
          </w:tcPr>
          <w:p w14:paraId="75FBFB5F" w14:textId="77777777" w:rsidR="00AF2723" w:rsidRPr="00730FBA" w:rsidRDefault="00AF2723" w:rsidP="0011488B">
            <w:pPr>
              <w:pStyle w:val="TableContentLeft"/>
            </w:pPr>
            <w:r w:rsidRPr="00535C96">
              <w:t xml:space="preserve">Verify </w:t>
            </w:r>
          </w:p>
          <w:p w14:paraId="5EE76964" w14:textId="77777777" w:rsidR="00AF2723" w:rsidRPr="00730FBA" w:rsidRDefault="00AF2723" w:rsidP="0011488B">
            <w:pPr>
              <w:pStyle w:val="TableContentLeft"/>
            </w:pPr>
            <w:r w:rsidRPr="00535C96">
              <w:t xml:space="preserve">&lt;MEP_MODE&gt; = </w:t>
            </w:r>
            <w:r>
              <w:t>03</w:t>
            </w:r>
            <w:r w:rsidRPr="00535C96">
              <w:t>,</w:t>
            </w:r>
          </w:p>
          <w:p w14:paraId="6EC30129" w14:textId="77777777" w:rsidR="00AF2723" w:rsidRPr="00730FBA" w:rsidRDefault="00AF2723" w:rsidP="0011488B">
            <w:pPr>
              <w:pStyle w:val="TableContentLeft"/>
            </w:pPr>
            <w:r w:rsidRPr="00535C96">
              <w:t xml:space="preserve">Verify </w:t>
            </w:r>
          </w:p>
          <w:p w14:paraId="4A1067F2" w14:textId="77777777" w:rsidR="00AF2723" w:rsidRPr="00730FBA" w:rsidRDefault="00AF2723" w:rsidP="0011488B">
            <w:pPr>
              <w:pStyle w:val="TableContentLeft"/>
            </w:pPr>
            <w:r w:rsidRPr="00535C96">
              <w:t>&lt;MEP_LSI_OPTION&gt; =                 #IUT_MEP_LSI_OPTIONS</w:t>
            </w:r>
          </w:p>
          <w:p w14:paraId="72709809" w14:textId="77777777" w:rsidR="00AF2723" w:rsidRPr="00730FBA" w:rsidRDefault="00AF2723" w:rsidP="0011488B">
            <w:pPr>
              <w:pStyle w:val="TableContentLeft"/>
            </w:pPr>
            <w:r w:rsidRPr="00535C96">
              <w:t xml:space="preserve">Verify </w:t>
            </w:r>
          </w:p>
          <w:p w14:paraId="64858B67" w14:textId="77777777" w:rsidR="00AF2723" w:rsidRPr="00D201F6" w:rsidRDefault="00AF2723" w:rsidP="0011488B">
            <w:pPr>
              <w:pStyle w:val="TableContentLeft"/>
            </w:pPr>
            <w:r w:rsidRPr="00535C96">
              <w:t>&lt;MEP_MAX_LSIS&gt; =                  #IUT_MEP_MAX_LSIS</w:t>
            </w:r>
          </w:p>
        </w:tc>
      </w:tr>
      <w:tr w:rsidR="00AF2723" w:rsidRPr="005376DA" w14:paraId="2041FCBE" w14:textId="77777777" w:rsidTr="00A2786A">
        <w:trPr>
          <w:trHeight w:val="314"/>
          <w:jc w:val="center"/>
        </w:trPr>
        <w:tc>
          <w:tcPr>
            <w:tcW w:w="379" w:type="pct"/>
            <w:shd w:val="clear" w:color="auto" w:fill="auto"/>
            <w:vAlign w:val="center"/>
          </w:tcPr>
          <w:p w14:paraId="611F5879" w14:textId="77777777" w:rsidR="00AF2723" w:rsidRPr="005376DA" w:rsidRDefault="00AF2723" w:rsidP="0011488B">
            <w:pPr>
              <w:pStyle w:val="TableContentLeft"/>
            </w:pPr>
            <w:r w:rsidRPr="005376DA">
              <w:t>IC</w:t>
            </w:r>
            <w:r>
              <w:t>3</w:t>
            </w:r>
          </w:p>
        </w:tc>
        <w:tc>
          <w:tcPr>
            <w:tcW w:w="4621" w:type="pct"/>
            <w:gridSpan w:val="3"/>
            <w:shd w:val="clear" w:color="auto" w:fill="auto"/>
            <w:vAlign w:val="center"/>
          </w:tcPr>
          <w:p w14:paraId="0A920E79" w14:textId="77777777" w:rsidR="00AF2723" w:rsidRPr="00E8206F" w:rsidDel="005F33D7" w:rsidRDefault="00AF2723" w:rsidP="0011488B">
            <w:pPr>
              <w:pStyle w:val="TableContentLeft"/>
            </w:pPr>
            <w:r w:rsidRPr="0035700E">
              <w:t>PROC_EUICC_INITIALIZATION_SEQUENCE</w:t>
            </w:r>
            <w:r>
              <w:t>_MEP</w:t>
            </w:r>
          </w:p>
        </w:tc>
      </w:tr>
      <w:tr w:rsidR="00AF2723" w:rsidRPr="005376DA" w14:paraId="31BEEB9C" w14:textId="77777777" w:rsidTr="00A2786A">
        <w:trPr>
          <w:trHeight w:val="314"/>
          <w:jc w:val="center"/>
        </w:trPr>
        <w:tc>
          <w:tcPr>
            <w:tcW w:w="379" w:type="pct"/>
            <w:shd w:val="clear" w:color="auto" w:fill="auto"/>
            <w:vAlign w:val="center"/>
          </w:tcPr>
          <w:p w14:paraId="1E89D520" w14:textId="77777777" w:rsidR="00AF2723" w:rsidRPr="005376DA" w:rsidRDefault="00AF2723" w:rsidP="0011488B">
            <w:pPr>
              <w:pStyle w:val="TableContentLeft"/>
            </w:pPr>
            <w:r w:rsidRPr="005376DA">
              <w:t>IC</w:t>
            </w:r>
            <w:r>
              <w:t>4</w:t>
            </w:r>
          </w:p>
        </w:tc>
        <w:tc>
          <w:tcPr>
            <w:tcW w:w="4621" w:type="pct"/>
            <w:gridSpan w:val="3"/>
            <w:shd w:val="clear" w:color="auto" w:fill="auto"/>
            <w:vAlign w:val="center"/>
          </w:tcPr>
          <w:p w14:paraId="28C1E6C5" w14:textId="77777777" w:rsidR="00AF2723" w:rsidRPr="00E8206F" w:rsidRDefault="00AF2723" w:rsidP="0011488B">
            <w:pPr>
              <w:pStyle w:val="TableContentLeft"/>
            </w:pPr>
            <w:r w:rsidRPr="0035700E">
              <w:t>PROC_OPEN_LOGICAL_CHANNEL_AND_SE</w:t>
            </w:r>
            <w:r w:rsidRPr="00E8206F">
              <w:t>LECT_ISDR</w:t>
            </w:r>
          </w:p>
        </w:tc>
      </w:tr>
      <w:tr w:rsidR="00AF2723" w:rsidRPr="005376DA" w14:paraId="6BE13A53" w14:textId="77777777" w:rsidTr="00A2786A">
        <w:trPr>
          <w:trHeight w:val="314"/>
          <w:jc w:val="center"/>
        </w:trPr>
        <w:tc>
          <w:tcPr>
            <w:tcW w:w="379" w:type="pct"/>
            <w:shd w:val="clear" w:color="auto" w:fill="auto"/>
            <w:vAlign w:val="center"/>
          </w:tcPr>
          <w:p w14:paraId="04618390" w14:textId="77777777" w:rsidR="00AF2723" w:rsidRPr="005376DA" w:rsidRDefault="00AF2723" w:rsidP="0011488B">
            <w:pPr>
              <w:pStyle w:val="TableContentLeft"/>
            </w:pPr>
            <w:r w:rsidRPr="005376DA">
              <w:t>1</w:t>
            </w:r>
          </w:p>
        </w:tc>
        <w:tc>
          <w:tcPr>
            <w:tcW w:w="637" w:type="pct"/>
            <w:shd w:val="clear" w:color="auto" w:fill="auto"/>
            <w:vAlign w:val="center"/>
          </w:tcPr>
          <w:p w14:paraId="2C00CE28" w14:textId="77777777" w:rsidR="00AF2723" w:rsidRPr="0035700E" w:rsidRDefault="00AF2723" w:rsidP="0011488B">
            <w:pPr>
              <w:pStyle w:val="TableContentLeft"/>
            </w:pPr>
            <w:r w:rsidRPr="0035700E">
              <w:t>S_LPAd → eUICC</w:t>
            </w:r>
          </w:p>
        </w:tc>
        <w:tc>
          <w:tcPr>
            <w:tcW w:w="2193" w:type="pct"/>
            <w:shd w:val="clear" w:color="auto" w:fill="auto"/>
            <w:vAlign w:val="center"/>
          </w:tcPr>
          <w:p w14:paraId="35F199C4" w14:textId="77777777" w:rsidR="00AF2723" w:rsidRPr="00A55090" w:rsidRDefault="00AF2723" w:rsidP="0011488B">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0A4C7C0" w14:textId="010C5055" w:rsidR="00AF2723" w:rsidRPr="00A55090" w:rsidRDefault="00AF2723" w:rsidP="0011488B">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sidRPr="007840BD">
              <w:rPr>
                <w:rFonts w:ascii="Arial" w:hAnsi="Arial" w:cs="Arial"/>
                <w:b w:val="0"/>
                <w:sz w:val="18"/>
                <w:szCs w:val="18"/>
              </w:rPr>
              <w:t>MTD_GET_PROFILE_INFO_TAGLIST</w:t>
            </w:r>
            <w:r w:rsidRPr="007840BD" w:rsidDel="007840BD">
              <w:rPr>
                <w:rFonts w:ascii="Arial" w:hAnsi="Arial" w:cs="Arial"/>
                <w:b w:val="0"/>
                <w:sz w:val="18"/>
                <w:szCs w:val="18"/>
              </w:rPr>
              <w:t xml:space="preserve"> </w:t>
            </w:r>
            <w:r w:rsidRPr="00A55090">
              <w:rPr>
                <w:rFonts w:ascii="Arial" w:hAnsi="Arial" w:cs="Arial"/>
                <w:b w:val="0"/>
                <w:sz w:val="18"/>
                <w:szCs w:val="18"/>
              </w:rPr>
              <w:t>(</w:t>
            </w:r>
          </w:p>
          <w:p w14:paraId="2C6488C9" w14:textId="0455AFE6" w:rsidR="00AF2723" w:rsidRPr="00E8206F" w:rsidRDefault="00AF2723" w:rsidP="0011488B">
            <w:pPr>
              <w:pStyle w:val="TableContentLeft"/>
            </w:pPr>
            <w:r w:rsidRPr="00A55090">
              <w:t xml:space="preserve">    </w:t>
            </w:r>
            <w:r w:rsidRPr="00E6392B">
              <w:t>‘5A9F709F24’</w:t>
            </w:r>
            <w:r w:rsidRPr="00A55090">
              <w:t>)</w:t>
            </w:r>
            <w:r w:rsidRPr="00E71207">
              <w:rPr>
                <w:bCs/>
              </w:rPr>
              <w:t>)</w:t>
            </w:r>
          </w:p>
        </w:tc>
        <w:tc>
          <w:tcPr>
            <w:tcW w:w="1791" w:type="pct"/>
            <w:shd w:val="clear" w:color="auto" w:fill="auto"/>
            <w:vAlign w:val="center"/>
          </w:tcPr>
          <w:p w14:paraId="27E047AF" w14:textId="77777777" w:rsidR="00AF2723" w:rsidRPr="004755EE" w:rsidRDefault="00AF2723" w:rsidP="0011488B">
            <w:pPr>
              <w:pStyle w:val="TableContentLeft"/>
              <w:rPr>
                <w:lang w:val="it-IT"/>
              </w:rPr>
            </w:pPr>
            <w:r w:rsidRPr="004755EE">
              <w:rPr>
                <w:lang w:val="it-IT"/>
              </w:rPr>
              <w:t>response ProfileInfoListResponse::= profileInfoListOk : {</w:t>
            </w:r>
          </w:p>
          <w:p w14:paraId="622AD50C" w14:textId="4E2D1222" w:rsidR="00AF2723" w:rsidRPr="004C30EB" w:rsidRDefault="00AF2723" w:rsidP="0011488B">
            <w:pPr>
              <w:pStyle w:val="TableContentLeft"/>
            </w:pPr>
            <w:r w:rsidRPr="004755EE">
              <w:rPr>
                <w:lang w:val="it-IT"/>
              </w:rPr>
              <w:t xml:space="preserve"> #</w:t>
            </w:r>
            <w:r w:rsidRPr="004C30EB">
              <w:t>PROFILES_INFO_TAGLIST</w:t>
            </w:r>
            <w:r>
              <w:t>5_MEPB</w:t>
            </w:r>
          </w:p>
          <w:p w14:paraId="203C0A59" w14:textId="77777777" w:rsidR="00AF2723" w:rsidRPr="004755EE" w:rsidRDefault="00AF2723" w:rsidP="0011488B">
            <w:pPr>
              <w:pStyle w:val="TableContentLeft"/>
              <w:rPr>
                <w:lang w:val="it-IT"/>
              </w:rPr>
            </w:pPr>
            <w:r w:rsidRPr="004755EE">
              <w:rPr>
                <w:lang w:val="it-IT"/>
              </w:rPr>
              <w:t>}</w:t>
            </w:r>
          </w:p>
          <w:p w14:paraId="51E6142E" w14:textId="77777777" w:rsidR="00AF2723" w:rsidRDefault="00AF2723" w:rsidP="0011488B">
            <w:pPr>
              <w:pStyle w:val="TableContentLeft"/>
            </w:pPr>
            <w:r w:rsidRPr="00154AAF">
              <w:t>SW=0x9000</w:t>
            </w:r>
          </w:p>
          <w:p w14:paraId="156E5872" w14:textId="77777777" w:rsidR="00A222EA" w:rsidRDefault="00A222EA" w:rsidP="00A222EA">
            <w:pPr>
              <w:pStyle w:val="TableContentLeft"/>
            </w:pPr>
            <w:r>
              <w:t>Verify that:</w:t>
            </w:r>
          </w:p>
          <w:p w14:paraId="4543B99F" w14:textId="77777777" w:rsidR="00A222EA" w:rsidRPr="00606CE4" w:rsidRDefault="00A222EA" w:rsidP="00A222EA">
            <w:pPr>
              <w:pStyle w:val="TableContentLeft"/>
              <w:numPr>
                <w:ilvl w:val="0"/>
                <w:numId w:val="296"/>
              </w:numPr>
            </w:pPr>
            <w:r>
              <w:t xml:space="preserve">the ProfileInfo object with </w:t>
            </w:r>
            <w:r w:rsidRPr="00AF4667">
              <w:rPr>
                <w:rStyle w:val="ASN1CodeChar"/>
              </w:rPr>
              <w:t>#ICCID_OP_PROF1</w:t>
            </w:r>
            <w:r>
              <w:rPr>
                <w:lang w:val="en-US"/>
              </w:rPr>
              <w:t xml:space="preserve"> has its </w:t>
            </w:r>
            <w:r w:rsidRPr="00AF4667">
              <w:rPr>
                <w:rStyle w:val="ASN1CodeChar"/>
              </w:rPr>
              <w:t>profileState</w:t>
            </w:r>
            <w:r w:rsidRPr="002C20B5">
              <w:rPr>
                <w:lang w:val="en-US"/>
              </w:rPr>
              <w:t xml:space="preserve"> </w:t>
            </w:r>
            <w:r>
              <w:rPr>
                <w:lang w:val="en-US"/>
              </w:rPr>
              <w:t xml:space="preserve">equal to </w:t>
            </w:r>
            <w:r>
              <w:rPr>
                <w:rStyle w:val="ASN1CodeChar"/>
              </w:rPr>
              <w:t>en</w:t>
            </w:r>
            <w:r w:rsidRPr="00AF4667">
              <w:rPr>
                <w:rStyle w:val="ASN1CodeChar"/>
              </w:rPr>
              <w:t>abled</w:t>
            </w:r>
            <w:r>
              <w:rPr>
                <w:lang w:val="en-US"/>
              </w:rPr>
              <w:t xml:space="preserve"> and its </w:t>
            </w:r>
            <w:r w:rsidRPr="00AF4667">
              <w:rPr>
                <w:rStyle w:val="ASN1CodeChar"/>
              </w:rPr>
              <w:t>enabledOnEsimPort</w:t>
            </w:r>
            <w:r>
              <w:rPr>
                <w:lang w:val="en-US"/>
              </w:rPr>
              <w:t xml:space="preserve"> equal to 0</w:t>
            </w:r>
          </w:p>
          <w:p w14:paraId="3A65BBC5" w14:textId="4FA9C23D" w:rsidR="002F000E" w:rsidRPr="00606CE4" w:rsidRDefault="007A1E84" w:rsidP="00606CE4">
            <w:pPr>
              <w:pStyle w:val="TableContentLeft"/>
              <w:numPr>
                <w:ilvl w:val="0"/>
                <w:numId w:val="296"/>
              </w:numPr>
            </w:pPr>
            <w:r>
              <w:t xml:space="preserve">the ProfileInfo object with </w:t>
            </w:r>
            <w:r w:rsidRPr="00AF4667">
              <w:rPr>
                <w:rStyle w:val="ASN1CodeChar"/>
              </w:rPr>
              <w:t>#ICCID_OP_PROF2</w:t>
            </w:r>
            <w:r>
              <w:rPr>
                <w:lang w:val="en-US"/>
              </w:rPr>
              <w:t xml:space="preserve"> has its </w:t>
            </w:r>
            <w:r w:rsidRPr="00AF4667">
              <w:rPr>
                <w:rStyle w:val="ASN1CodeChar"/>
              </w:rPr>
              <w:t>enabledOnEsimPort</w:t>
            </w:r>
            <w:r>
              <w:rPr>
                <w:lang w:val="en-US"/>
              </w:rPr>
              <w:t xml:space="preserve"> equal to 1</w:t>
            </w:r>
          </w:p>
        </w:tc>
      </w:tr>
      <w:tr w:rsidR="00A2786A" w:rsidRPr="005376DA" w14:paraId="5C855808" w14:textId="77777777" w:rsidTr="00A2786A">
        <w:trPr>
          <w:trHeight w:val="314"/>
          <w:jc w:val="center"/>
        </w:trPr>
        <w:tc>
          <w:tcPr>
            <w:tcW w:w="379" w:type="pct"/>
            <w:shd w:val="clear" w:color="auto" w:fill="auto"/>
            <w:vAlign w:val="center"/>
          </w:tcPr>
          <w:p w14:paraId="48202214" w14:textId="428D7BDC" w:rsidR="00A2786A" w:rsidRPr="005376DA" w:rsidRDefault="00A2786A" w:rsidP="003B2283">
            <w:pPr>
              <w:pStyle w:val="TableContentLeft"/>
            </w:pPr>
            <w:r>
              <w:t>2</w:t>
            </w:r>
          </w:p>
        </w:tc>
        <w:tc>
          <w:tcPr>
            <w:tcW w:w="4621" w:type="pct"/>
            <w:gridSpan w:val="3"/>
            <w:shd w:val="clear" w:color="auto" w:fill="auto"/>
            <w:vAlign w:val="center"/>
          </w:tcPr>
          <w:p w14:paraId="39F3E42D" w14:textId="102FCAEC" w:rsidR="00A2786A" w:rsidRPr="004755EE" w:rsidRDefault="00A26D1B" w:rsidP="003B2283">
            <w:pPr>
              <w:pStyle w:val="TableContentLeft"/>
              <w:rPr>
                <w:lang w:val="it-IT"/>
              </w:rPr>
            </w:pPr>
            <w:r>
              <w:t>PROC</w:t>
            </w:r>
            <w:r w:rsidR="00A2786A" w:rsidRPr="004341DC">
              <w:t>_MEP_LSI_MULTIPLEXING(1)</w:t>
            </w:r>
          </w:p>
        </w:tc>
      </w:tr>
      <w:tr w:rsidR="00A26D1B" w:rsidRPr="005376DA" w14:paraId="0DE94913" w14:textId="77777777" w:rsidTr="00A2786A">
        <w:trPr>
          <w:trHeight w:val="314"/>
          <w:jc w:val="center"/>
        </w:trPr>
        <w:tc>
          <w:tcPr>
            <w:tcW w:w="379" w:type="pct"/>
            <w:shd w:val="clear" w:color="auto" w:fill="auto"/>
            <w:vAlign w:val="center"/>
          </w:tcPr>
          <w:p w14:paraId="64B3EEE9" w14:textId="0F9F23C1" w:rsidR="00A26D1B" w:rsidRDefault="00A26D1B" w:rsidP="003B2283">
            <w:pPr>
              <w:pStyle w:val="TableContentLeft"/>
            </w:pPr>
            <w:r>
              <w:t>3</w:t>
            </w:r>
          </w:p>
        </w:tc>
        <w:tc>
          <w:tcPr>
            <w:tcW w:w="4621" w:type="pct"/>
            <w:gridSpan w:val="3"/>
            <w:shd w:val="clear" w:color="auto" w:fill="auto"/>
            <w:vAlign w:val="center"/>
          </w:tcPr>
          <w:p w14:paraId="65E1438C" w14:textId="1D548BF2" w:rsidR="00A26D1B" w:rsidRPr="0035700E" w:rsidDel="00A26D1B" w:rsidRDefault="00AB7430" w:rsidP="003B2283">
            <w:pPr>
              <w:pStyle w:val="TableContentLeft"/>
            </w:pPr>
            <w:r w:rsidRPr="00AB7430">
              <w:t>PROC_OPEN_LOGICAL_CHANNEL_AND_SELECT_ISDR</w:t>
            </w:r>
          </w:p>
        </w:tc>
      </w:tr>
      <w:tr w:rsidR="005C7E20" w:rsidRPr="005376DA" w14:paraId="665BCD43" w14:textId="77777777" w:rsidTr="00A2786A">
        <w:trPr>
          <w:trHeight w:val="314"/>
          <w:jc w:val="center"/>
        </w:trPr>
        <w:tc>
          <w:tcPr>
            <w:tcW w:w="379" w:type="pct"/>
            <w:shd w:val="clear" w:color="auto" w:fill="auto"/>
            <w:vAlign w:val="center"/>
          </w:tcPr>
          <w:p w14:paraId="385B536F" w14:textId="14887337" w:rsidR="005C7E20" w:rsidRPr="005376DA" w:rsidRDefault="00E447B1" w:rsidP="005C7E20">
            <w:pPr>
              <w:pStyle w:val="TableContentLeft"/>
            </w:pPr>
            <w:r>
              <w:t>4</w:t>
            </w:r>
          </w:p>
        </w:tc>
        <w:tc>
          <w:tcPr>
            <w:tcW w:w="637" w:type="pct"/>
            <w:shd w:val="clear" w:color="auto" w:fill="auto"/>
            <w:vAlign w:val="center"/>
          </w:tcPr>
          <w:p w14:paraId="229C9215" w14:textId="3D36607B" w:rsidR="005C7E20" w:rsidRPr="0035700E" w:rsidRDefault="005C7E20" w:rsidP="005C7E20">
            <w:pPr>
              <w:pStyle w:val="TableContentLeft"/>
            </w:pPr>
            <w:r w:rsidRPr="0035700E">
              <w:t>S_LPAd → eUICC</w:t>
            </w:r>
          </w:p>
        </w:tc>
        <w:tc>
          <w:tcPr>
            <w:tcW w:w="2193" w:type="pct"/>
            <w:shd w:val="clear" w:color="auto" w:fill="auto"/>
            <w:vAlign w:val="center"/>
          </w:tcPr>
          <w:p w14:paraId="25145FDF" w14:textId="77777777" w:rsidR="005C7E20" w:rsidRPr="00386C44" w:rsidRDefault="005C7E20" w:rsidP="005C7E20">
            <w:pPr>
              <w:pStyle w:val="CRSheetTitle"/>
              <w:framePr w:hSpace="0" w:wrap="auto" w:hAnchor="text" w:xAlign="left" w:yAlign="inline"/>
              <w:spacing w:after="0"/>
              <w:rPr>
                <w:rFonts w:ascii="Arial" w:hAnsi="Arial" w:cs="Arial"/>
                <w:b w:val="0"/>
                <w:sz w:val="18"/>
                <w:szCs w:val="18"/>
              </w:rPr>
            </w:pPr>
            <w:r w:rsidRPr="00386C44">
              <w:rPr>
                <w:rFonts w:ascii="Arial" w:hAnsi="Arial" w:cs="Arial"/>
                <w:b w:val="0"/>
                <w:sz w:val="18"/>
                <w:szCs w:val="18"/>
              </w:rPr>
              <w:t>MTD_STORE_DATA(</w:t>
            </w:r>
          </w:p>
          <w:p w14:paraId="19AEA1DD" w14:textId="50726BE6" w:rsidR="005C7E20" w:rsidRPr="00386C44" w:rsidRDefault="005C7E20" w:rsidP="005C7E20">
            <w:pPr>
              <w:pStyle w:val="CRSheetTitle"/>
              <w:framePr w:hSpace="0" w:wrap="auto" w:hAnchor="text" w:xAlign="left" w:yAlign="inline"/>
              <w:spacing w:after="0"/>
              <w:rPr>
                <w:rFonts w:ascii="Arial" w:hAnsi="Arial" w:cs="Arial"/>
                <w:b w:val="0"/>
                <w:sz w:val="18"/>
                <w:szCs w:val="18"/>
              </w:rPr>
            </w:pPr>
            <w:r w:rsidRPr="00386C44">
              <w:rPr>
                <w:rFonts w:ascii="Arial" w:hAnsi="Arial" w:cs="Arial"/>
                <w:b w:val="0"/>
                <w:sz w:val="18"/>
                <w:szCs w:val="18"/>
              </w:rPr>
              <w:t xml:space="preserve">  MTD_GET_PROFILE_INFO_TAGLIST (</w:t>
            </w:r>
          </w:p>
          <w:p w14:paraId="6B9CF16A" w14:textId="5006CDFC" w:rsidR="005C7E20" w:rsidRPr="00A55090" w:rsidRDefault="005C7E20" w:rsidP="005C7E20">
            <w:pPr>
              <w:pStyle w:val="CRSheetTitle"/>
              <w:framePr w:hSpace="0" w:wrap="auto" w:hAnchor="text" w:xAlign="left" w:yAlign="inline"/>
              <w:spacing w:after="0"/>
              <w:rPr>
                <w:rFonts w:ascii="Arial" w:hAnsi="Arial" w:cs="Arial"/>
                <w:b w:val="0"/>
                <w:sz w:val="18"/>
                <w:szCs w:val="18"/>
              </w:rPr>
            </w:pPr>
            <w:r w:rsidRPr="00386C44">
              <w:rPr>
                <w:rFonts w:ascii="Arial" w:hAnsi="Arial" w:cs="Arial"/>
                <w:b w:val="0"/>
                <w:sz w:val="18"/>
                <w:szCs w:val="18"/>
              </w:rPr>
              <w:t xml:space="preserve">    ‘5A9F709F24’))</w:t>
            </w:r>
          </w:p>
        </w:tc>
        <w:tc>
          <w:tcPr>
            <w:tcW w:w="1791" w:type="pct"/>
            <w:shd w:val="clear" w:color="auto" w:fill="auto"/>
            <w:vAlign w:val="center"/>
          </w:tcPr>
          <w:p w14:paraId="2223A599" w14:textId="77777777" w:rsidR="005C7E20" w:rsidRDefault="005C7E20" w:rsidP="005C7E20">
            <w:pPr>
              <w:pStyle w:val="TableContentLeft"/>
            </w:pPr>
            <w:r>
              <w:t>Verify that:</w:t>
            </w:r>
          </w:p>
          <w:p w14:paraId="4C94A743" w14:textId="77777777" w:rsidR="005C7E20" w:rsidRPr="00606CE4" w:rsidRDefault="005C7E20" w:rsidP="005C7E20">
            <w:pPr>
              <w:pStyle w:val="TableContentLeft"/>
              <w:numPr>
                <w:ilvl w:val="0"/>
                <w:numId w:val="296"/>
              </w:numPr>
            </w:pPr>
            <w:r>
              <w:t xml:space="preserve"> the ProfileInfo object with </w:t>
            </w:r>
            <w:r w:rsidRPr="002C20B5">
              <w:rPr>
                <w:lang w:val="en-US"/>
              </w:rPr>
              <w:t>#ICCID_OP_PROF</w:t>
            </w:r>
            <w:r>
              <w:rPr>
                <w:lang w:val="en-US"/>
              </w:rPr>
              <w:t xml:space="preserve">2 has its </w:t>
            </w:r>
            <w:r w:rsidRPr="006E3436">
              <w:rPr>
                <w:rStyle w:val="ASN1CodeChar"/>
              </w:rPr>
              <w:lastRenderedPageBreak/>
              <w:t>profileState</w:t>
            </w:r>
            <w:r w:rsidRPr="002C20B5">
              <w:rPr>
                <w:lang w:val="en-US"/>
              </w:rPr>
              <w:t xml:space="preserve"> </w:t>
            </w:r>
            <w:r>
              <w:rPr>
                <w:lang w:val="en-US"/>
              </w:rPr>
              <w:t xml:space="preserve">equal to </w:t>
            </w:r>
            <w:r>
              <w:rPr>
                <w:rStyle w:val="ASN1CodeChar"/>
              </w:rPr>
              <w:t>en</w:t>
            </w:r>
            <w:r w:rsidRPr="006E3436">
              <w:rPr>
                <w:rStyle w:val="ASN1CodeChar"/>
              </w:rPr>
              <w:t>abled</w:t>
            </w:r>
            <w:r>
              <w:rPr>
                <w:lang w:val="en-US"/>
              </w:rPr>
              <w:t xml:space="preserve"> and its </w:t>
            </w:r>
            <w:r w:rsidRPr="006E3436">
              <w:rPr>
                <w:rStyle w:val="ASN1CodeChar"/>
              </w:rPr>
              <w:t>enabledOnEsimPort</w:t>
            </w:r>
            <w:r>
              <w:rPr>
                <w:lang w:val="en-US"/>
              </w:rPr>
              <w:t xml:space="preserve"> equal to 1</w:t>
            </w:r>
          </w:p>
          <w:p w14:paraId="7EE65BC7" w14:textId="5C63C495" w:rsidR="005C7E20" w:rsidRPr="00606CE4" w:rsidRDefault="003A28CF" w:rsidP="00606CE4">
            <w:pPr>
              <w:pStyle w:val="TableContentLeft"/>
              <w:numPr>
                <w:ilvl w:val="0"/>
                <w:numId w:val="296"/>
              </w:numPr>
            </w:pPr>
            <w:r>
              <w:t xml:space="preserve">the ProfileInfo object with </w:t>
            </w:r>
            <w:r w:rsidRPr="006E3436">
              <w:rPr>
                <w:rStyle w:val="ASN1CodeChar"/>
              </w:rPr>
              <w:t>#ICCID_OP_PROF</w:t>
            </w:r>
            <w:r>
              <w:rPr>
                <w:rStyle w:val="ASN1CodeChar"/>
              </w:rPr>
              <w:t>1</w:t>
            </w:r>
            <w:r>
              <w:rPr>
                <w:lang w:val="en-US"/>
              </w:rPr>
              <w:t xml:space="preserve"> has its </w:t>
            </w:r>
            <w:r w:rsidRPr="006E3436">
              <w:rPr>
                <w:rStyle w:val="ASN1CodeChar"/>
              </w:rPr>
              <w:t>enabledOnEsimPort</w:t>
            </w:r>
            <w:r>
              <w:rPr>
                <w:lang w:val="en-US"/>
              </w:rPr>
              <w:t xml:space="preserve"> equal to 0</w:t>
            </w:r>
          </w:p>
        </w:tc>
      </w:tr>
    </w:tbl>
    <w:p w14:paraId="3A87601D" w14:textId="77777777" w:rsidR="00AF2723" w:rsidRPr="008A1EDC" w:rsidRDefault="00AF2723" w:rsidP="00AF2723">
      <w:pPr>
        <w:pStyle w:val="NormalParagraph"/>
        <w:rPr>
          <w:lang w:eastAsia="zh-CN" w:bidi="bn-BD"/>
        </w:rPr>
      </w:pPr>
    </w:p>
    <w:p w14:paraId="29DCEE6E" w14:textId="77777777" w:rsidR="00A442F3" w:rsidRPr="00215EE5" w:rsidRDefault="00A442F3" w:rsidP="00A442F3">
      <w:pPr>
        <w:pStyle w:val="Heading5"/>
        <w:ind w:left="1304" w:hanging="1304"/>
        <w:rPr>
          <w:b w:val="0"/>
          <w:bCs w:val="0"/>
          <w:lang w:val="es-ES"/>
        </w:rPr>
      </w:pPr>
      <w:r w:rsidRPr="00215EE5">
        <w:rPr>
          <w:b w:val="0"/>
          <w:bCs w:val="0"/>
          <w:lang w:val="es-ES"/>
        </w:rPr>
        <w:t>4.2.20.2.6</w:t>
      </w:r>
      <w:r w:rsidRPr="00215EE5">
        <w:rPr>
          <w:b w:val="0"/>
          <w:bCs w:val="0"/>
          <w:lang w:val="es-ES"/>
        </w:rPr>
        <w:tab/>
        <w:t>TC_eUICC_ES10c.GetProfilesInfo_ErrorCases_MEPA1</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A442F3" w:rsidRPr="005376DA" w14:paraId="56D0007F" w14:textId="77777777" w:rsidTr="00215EE5">
        <w:trPr>
          <w:jc w:val="center"/>
        </w:trPr>
        <w:tc>
          <w:tcPr>
            <w:tcW w:w="9067" w:type="dxa"/>
            <w:gridSpan w:val="2"/>
            <w:shd w:val="clear" w:color="auto" w:fill="BFBFBF" w:themeFill="background1" w:themeFillShade="BF"/>
            <w:vAlign w:val="center"/>
            <w:hideMark/>
          </w:tcPr>
          <w:p w14:paraId="1BB3ABBC" w14:textId="77777777" w:rsidR="00A442F3" w:rsidRPr="0035700E" w:rsidRDefault="00A442F3" w:rsidP="00215EE5">
            <w:pPr>
              <w:pStyle w:val="TableHeaderGray"/>
              <w:rPr>
                <w:rStyle w:val="PlaceholderText"/>
                <w:lang w:val="en-GB"/>
              </w:rPr>
            </w:pPr>
            <w:r w:rsidRPr="005376DA">
              <w:rPr>
                <w:lang w:val="en-GB"/>
              </w:rPr>
              <w:t>General Initial Conditions</w:t>
            </w:r>
          </w:p>
        </w:tc>
      </w:tr>
      <w:tr w:rsidR="00A442F3" w:rsidRPr="005376DA" w14:paraId="18551A22" w14:textId="77777777" w:rsidTr="00215EE5">
        <w:trPr>
          <w:jc w:val="center"/>
        </w:trPr>
        <w:tc>
          <w:tcPr>
            <w:tcW w:w="2437" w:type="dxa"/>
            <w:shd w:val="clear" w:color="auto" w:fill="BFBFBF" w:themeFill="background1" w:themeFillShade="BF"/>
            <w:vAlign w:val="center"/>
          </w:tcPr>
          <w:p w14:paraId="04AFE0A2" w14:textId="77777777" w:rsidR="00A442F3" w:rsidRPr="005376DA" w:rsidRDefault="00A442F3" w:rsidP="00215EE5">
            <w:pPr>
              <w:pStyle w:val="TableHeaderGray"/>
              <w:rPr>
                <w:lang w:val="en-GB"/>
              </w:rPr>
            </w:pPr>
            <w:r w:rsidRPr="005376DA">
              <w:rPr>
                <w:lang w:val="en-GB"/>
              </w:rPr>
              <w:t>Entity</w:t>
            </w:r>
          </w:p>
        </w:tc>
        <w:tc>
          <w:tcPr>
            <w:tcW w:w="6630" w:type="dxa"/>
            <w:shd w:val="clear" w:color="auto" w:fill="BFBFBF" w:themeFill="background1" w:themeFillShade="BF"/>
            <w:vAlign w:val="center"/>
          </w:tcPr>
          <w:p w14:paraId="6A4947D1" w14:textId="77777777" w:rsidR="00A442F3" w:rsidRPr="00D77742" w:rsidDel="006548E9" w:rsidRDefault="00A442F3" w:rsidP="00215EE5">
            <w:pPr>
              <w:pStyle w:val="TableHeaderGray"/>
              <w:rPr>
                <w:lang w:val="en-GB"/>
              </w:rPr>
            </w:pPr>
            <w:r w:rsidRPr="0035700E">
              <w:rPr>
                <w:lang w:val="en-GB"/>
              </w:rPr>
              <w:t>Description of the</w:t>
            </w:r>
            <w:r w:rsidRPr="00E8206F">
              <w:rPr>
                <w:lang w:val="en-GB"/>
              </w:rPr>
              <w:t xml:space="preserve"> general initial condition</w:t>
            </w:r>
          </w:p>
        </w:tc>
      </w:tr>
      <w:tr w:rsidR="00A442F3" w:rsidRPr="00EC223A" w14:paraId="58DF0D22" w14:textId="77777777" w:rsidTr="00215EE5">
        <w:trPr>
          <w:jc w:val="center"/>
        </w:trPr>
        <w:tc>
          <w:tcPr>
            <w:tcW w:w="2437" w:type="dxa"/>
            <w:vAlign w:val="center"/>
            <w:hideMark/>
          </w:tcPr>
          <w:p w14:paraId="13D851D6" w14:textId="77777777" w:rsidR="00A442F3" w:rsidRPr="002F2FF2" w:rsidRDefault="00A442F3" w:rsidP="00215EE5">
            <w:pPr>
              <w:pStyle w:val="TableText"/>
              <w:rPr>
                <w:highlight w:val="yellow"/>
              </w:rPr>
            </w:pPr>
            <w:r w:rsidRPr="00DD35EE">
              <w:t>eUICC</w:t>
            </w:r>
          </w:p>
        </w:tc>
        <w:tc>
          <w:tcPr>
            <w:tcW w:w="6630" w:type="dxa"/>
            <w:vAlign w:val="center"/>
            <w:hideMark/>
          </w:tcPr>
          <w:p w14:paraId="6CC83D28" w14:textId="77777777" w:rsidR="00A442F3" w:rsidRPr="00DD35EE" w:rsidRDefault="00A442F3" w:rsidP="00215EE5">
            <w:pPr>
              <w:pStyle w:val="TableText"/>
              <w:rPr>
                <w:highlight w:val="yellow"/>
              </w:rPr>
            </w:pPr>
            <w:r w:rsidRPr="008602AD">
              <w:t>The PROFILE_OPERATIONAL1 has been installed on the eUICC</w:t>
            </w:r>
            <w:r>
              <w:t>.</w:t>
            </w:r>
          </w:p>
        </w:tc>
      </w:tr>
    </w:tbl>
    <w:p w14:paraId="0007B6E2" w14:textId="77777777" w:rsidR="00A442F3" w:rsidRPr="006D4872" w:rsidRDefault="00A442F3" w:rsidP="00A442F3">
      <w:pPr>
        <w:pStyle w:val="Heading6no"/>
        <w:rPr>
          <w:lang w:val="en-GB"/>
        </w:rPr>
      </w:pPr>
      <w:r w:rsidRPr="006D4872">
        <w:rPr>
          <w:lang w:val="en-GB"/>
        </w:rPr>
        <w:t>Test Sequence #0</w:t>
      </w:r>
      <w:r>
        <w:rPr>
          <w:lang w:val="en-GB"/>
        </w:rPr>
        <w:t>1</w:t>
      </w:r>
      <w:r w:rsidRPr="006D4872">
        <w:rPr>
          <w:lang w:val="en-GB"/>
        </w:rPr>
        <w:t xml:space="preserve"> Error: Get Profil</w:t>
      </w:r>
      <w:r>
        <w:rPr>
          <w:lang w:val="en-GB"/>
        </w:rPr>
        <w:t>es during an eUICC Memory Re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A442F3" w:rsidRPr="005376DA" w14:paraId="3BF5C8D4" w14:textId="77777777" w:rsidTr="00215EE5">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2FFB44C" w14:textId="77777777" w:rsidR="00A442F3" w:rsidRPr="005376DA" w:rsidRDefault="00A442F3" w:rsidP="00215EE5">
            <w:pPr>
              <w:pStyle w:val="TableHeaderGray"/>
              <w:rPr>
                <w:lang w:val="en-GB"/>
              </w:rPr>
            </w:pPr>
            <w:r w:rsidRPr="005376DA">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66B4AA4A" w14:textId="77777777" w:rsidR="00A442F3" w:rsidRPr="0035700E" w:rsidRDefault="00A442F3" w:rsidP="00215EE5">
            <w:pPr>
              <w:pStyle w:val="TableHeaderGray"/>
              <w:rPr>
                <w:lang w:val="en-GB" w:eastAsia="de-DE"/>
              </w:rPr>
            </w:pPr>
          </w:p>
        </w:tc>
      </w:tr>
      <w:tr w:rsidR="00A442F3" w:rsidRPr="005376DA" w14:paraId="3D05AD08" w14:textId="77777777" w:rsidTr="00215EE5">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F262EBA" w14:textId="77777777" w:rsidR="00A442F3" w:rsidRPr="005376DA" w:rsidRDefault="00A442F3" w:rsidP="00215EE5">
            <w:pPr>
              <w:pStyle w:val="TableHeaderGray"/>
              <w:rPr>
                <w:lang w:val="en-GB"/>
              </w:rPr>
            </w:pPr>
            <w:r w:rsidRPr="005376DA">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6DB7ADF" w14:textId="77777777" w:rsidR="00A442F3" w:rsidRPr="00E8206F" w:rsidRDefault="00A442F3" w:rsidP="00215EE5">
            <w:pPr>
              <w:pStyle w:val="TableHeaderGray"/>
              <w:rPr>
                <w:rStyle w:val="PlaceholderText"/>
                <w:lang w:val="en-GB" w:eastAsia="de-DE"/>
              </w:rPr>
            </w:pPr>
            <w:r w:rsidRPr="0035700E">
              <w:rPr>
                <w:lang w:val="en-GB" w:eastAsia="de-DE"/>
              </w:rPr>
              <w:t>Description of the initial condition</w:t>
            </w:r>
          </w:p>
        </w:tc>
      </w:tr>
      <w:tr w:rsidR="00A442F3" w:rsidRPr="005376DA" w14:paraId="430E39E0" w14:textId="77777777" w:rsidTr="00215EE5">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DCBD497" w14:textId="77777777" w:rsidR="00A442F3" w:rsidRPr="0035700E" w:rsidRDefault="00A442F3" w:rsidP="00215EE5">
            <w:pPr>
              <w:pStyle w:val="TableText"/>
              <w:rPr>
                <w:rFonts w:asciiTheme="minorHAnsi" w:hAnsiTheme="minorHAnsi"/>
                <w:highlight w:val="yellow"/>
              </w:rPr>
            </w:pPr>
            <w:r w:rsidRPr="005376DA">
              <w:t>eUICC</w:t>
            </w:r>
          </w:p>
        </w:tc>
        <w:tc>
          <w:tcPr>
            <w:tcW w:w="3833" w:type="pct"/>
            <w:tcBorders>
              <w:top w:val="single" w:sz="6" w:space="0" w:color="auto"/>
              <w:left w:val="single" w:sz="6" w:space="0" w:color="auto"/>
              <w:bottom w:val="single" w:sz="6" w:space="0" w:color="auto"/>
              <w:right w:val="single" w:sz="6" w:space="0" w:color="auto"/>
            </w:tcBorders>
            <w:vAlign w:val="center"/>
          </w:tcPr>
          <w:p w14:paraId="2FA75FAD" w14:textId="77777777" w:rsidR="00A442F3" w:rsidRPr="00D77742" w:rsidRDefault="00A442F3" w:rsidP="00215EE5">
            <w:pPr>
              <w:pStyle w:val="TableText"/>
              <w:rPr>
                <w:highlight w:val="yellow"/>
              </w:rPr>
            </w:pPr>
            <w:r w:rsidRPr="00E8206F">
              <w:t xml:space="preserve">The PROFILE_OPERATIONAL1 is Enabled on </w:t>
            </w:r>
            <w:r w:rsidRPr="00CA2A5A">
              <w:rPr>
                <w:rStyle w:val="PlaceholderText"/>
              </w:rPr>
              <w:t>Port 1</w:t>
            </w:r>
            <w:r>
              <w:t>.</w:t>
            </w:r>
          </w:p>
        </w:tc>
      </w:tr>
    </w:tbl>
    <w:p w14:paraId="13CF31E6" w14:textId="77777777" w:rsidR="00A442F3" w:rsidRPr="00DD35EE" w:rsidRDefault="00A442F3" w:rsidP="00A442F3">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03"/>
        <w:gridCol w:w="4037"/>
        <w:gridCol w:w="3077"/>
      </w:tblGrid>
      <w:tr w:rsidR="00A442F3" w:rsidRPr="005376DA" w14:paraId="6A6CD9D7" w14:textId="77777777" w:rsidTr="00215EE5">
        <w:trPr>
          <w:trHeight w:val="314"/>
          <w:jc w:val="center"/>
        </w:trPr>
        <w:tc>
          <w:tcPr>
            <w:tcW w:w="385" w:type="pct"/>
            <w:shd w:val="clear" w:color="auto" w:fill="C00000"/>
            <w:vAlign w:val="center"/>
          </w:tcPr>
          <w:p w14:paraId="0EBA1122" w14:textId="77777777" w:rsidR="00A442F3" w:rsidRPr="006D4872" w:rsidRDefault="00A442F3" w:rsidP="00215EE5">
            <w:pPr>
              <w:pStyle w:val="TableHeader"/>
              <w:rPr>
                <w:lang w:val="en-GB"/>
              </w:rPr>
            </w:pPr>
            <w:r w:rsidRPr="006D4872">
              <w:rPr>
                <w:lang w:val="en-GB"/>
              </w:rPr>
              <w:t>Step</w:t>
            </w:r>
          </w:p>
        </w:tc>
        <w:tc>
          <w:tcPr>
            <w:tcW w:w="668" w:type="pct"/>
            <w:shd w:val="clear" w:color="auto" w:fill="C00000"/>
            <w:vAlign w:val="center"/>
          </w:tcPr>
          <w:p w14:paraId="13301142" w14:textId="77777777" w:rsidR="00A442F3" w:rsidRPr="006D4872" w:rsidRDefault="00A442F3" w:rsidP="00215EE5">
            <w:pPr>
              <w:pStyle w:val="TableHeader"/>
              <w:rPr>
                <w:lang w:val="en-GB"/>
              </w:rPr>
            </w:pPr>
            <w:r w:rsidRPr="006D4872">
              <w:rPr>
                <w:lang w:val="en-GB"/>
              </w:rPr>
              <w:t>Direction</w:t>
            </w:r>
          </w:p>
        </w:tc>
        <w:tc>
          <w:tcPr>
            <w:tcW w:w="2240" w:type="pct"/>
            <w:shd w:val="clear" w:color="auto" w:fill="C00000"/>
            <w:vAlign w:val="center"/>
          </w:tcPr>
          <w:p w14:paraId="3612C487" w14:textId="77777777" w:rsidR="00A442F3" w:rsidRPr="006D4872" w:rsidRDefault="00A442F3" w:rsidP="00215EE5">
            <w:pPr>
              <w:pStyle w:val="TableHeader"/>
              <w:rPr>
                <w:lang w:val="en-GB"/>
              </w:rPr>
            </w:pPr>
            <w:r w:rsidRPr="006D4872">
              <w:rPr>
                <w:lang w:val="en-GB"/>
              </w:rPr>
              <w:t>Sequence / Description</w:t>
            </w:r>
          </w:p>
        </w:tc>
        <w:tc>
          <w:tcPr>
            <w:tcW w:w="1708" w:type="pct"/>
            <w:shd w:val="clear" w:color="auto" w:fill="C00000"/>
            <w:vAlign w:val="center"/>
          </w:tcPr>
          <w:p w14:paraId="090A47B0" w14:textId="77777777" w:rsidR="00A442F3" w:rsidRPr="006D4872" w:rsidRDefault="00A442F3" w:rsidP="00215EE5">
            <w:pPr>
              <w:pStyle w:val="TableHeader"/>
              <w:rPr>
                <w:lang w:val="en-GB"/>
              </w:rPr>
            </w:pPr>
            <w:r w:rsidRPr="006D4872">
              <w:rPr>
                <w:lang w:val="en-GB"/>
              </w:rPr>
              <w:t>Expected result</w:t>
            </w:r>
          </w:p>
        </w:tc>
      </w:tr>
      <w:tr w:rsidR="00A442F3" w:rsidRPr="005376DA" w14:paraId="267C541E" w14:textId="77777777" w:rsidTr="00215EE5">
        <w:trPr>
          <w:trHeight w:val="314"/>
          <w:jc w:val="center"/>
        </w:trPr>
        <w:tc>
          <w:tcPr>
            <w:tcW w:w="385" w:type="pct"/>
            <w:shd w:val="clear" w:color="auto" w:fill="auto"/>
            <w:vAlign w:val="center"/>
          </w:tcPr>
          <w:p w14:paraId="6CEE0211" w14:textId="77777777" w:rsidR="00A442F3" w:rsidRPr="00BA315F" w:rsidRDefault="00A442F3" w:rsidP="00215EE5">
            <w:pPr>
              <w:pStyle w:val="TableContentLeft"/>
            </w:pPr>
            <w:r>
              <w:t>IC1</w:t>
            </w:r>
          </w:p>
        </w:tc>
        <w:tc>
          <w:tcPr>
            <w:tcW w:w="668" w:type="pct"/>
            <w:shd w:val="clear" w:color="auto" w:fill="auto"/>
            <w:vAlign w:val="center"/>
          </w:tcPr>
          <w:p w14:paraId="01D234C6" w14:textId="77777777" w:rsidR="00A442F3" w:rsidRPr="00BA315F" w:rsidRDefault="00A442F3" w:rsidP="00215EE5">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240" w:type="pct"/>
            <w:shd w:val="clear" w:color="auto" w:fill="auto"/>
            <w:vAlign w:val="center"/>
          </w:tcPr>
          <w:p w14:paraId="783F474C" w14:textId="77777777" w:rsidR="00A442F3" w:rsidRPr="00BA315F" w:rsidRDefault="00A442F3" w:rsidP="00215EE5">
            <w:pPr>
              <w:pStyle w:val="TableContentLeft"/>
            </w:pPr>
            <w:r w:rsidRPr="00535C96">
              <w:t>RESET</w:t>
            </w:r>
          </w:p>
        </w:tc>
        <w:tc>
          <w:tcPr>
            <w:tcW w:w="1708" w:type="pct"/>
            <w:shd w:val="clear" w:color="auto" w:fill="auto"/>
            <w:vAlign w:val="center"/>
          </w:tcPr>
          <w:p w14:paraId="2E9F37BB" w14:textId="77777777" w:rsidR="00A442F3" w:rsidRDefault="00A442F3" w:rsidP="00215EE5">
            <w:pPr>
              <w:pStyle w:val="TableContentLeft"/>
            </w:pPr>
            <w:r>
              <w:t>Extract &lt;ATR&gt;</w:t>
            </w:r>
          </w:p>
          <w:p w14:paraId="2D29DAED" w14:textId="77777777" w:rsidR="00A442F3" w:rsidRDefault="00A442F3" w:rsidP="00215EE5">
            <w:pPr>
              <w:pStyle w:val="TableContentLeft"/>
            </w:pPr>
            <w:r>
              <w:t>Verify ‘LSI Support’ is present in &lt;ATR&gt;</w:t>
            </w:r>
          </w:p>
          <w:p w14:paraId="39C06F58" w14:textId="77777777" w:rsidR="00A442F3" w:rsidRPr="005376DA" w:rsidRDefault="00A442F3" w:rsidP="00215EE5">
            <w:pPr>
              <w:pStyle w:val="TableContentLeft"/>
            </w:pPr>
          </w:p>
        </w:tc>
      </w:tr>
      <w:tr w:rsidR="00A442F3" w:rsidRPr="005376DA" w14:paraId="15AD79A9" w14:textId="77777777" w:rsidTr="00215EE5">
        <w:trPr>
          <w:trHeight w:val="314"/>
          <w:jc w:val="center"/>
        </w:trPr>
        <w:tc>
          <w:tcPr>
            <w:tcW w:w="385" w:type="pct"/>
            <w:shd w:val="clear" w:color="auto" w:fill="auto"/>
            <w:vAlign w:val="center"/>
          </w:tcPr>
          <w:p w14:paraId="0AB3D1E0" w14:textId="77777777" w:rsidR="00A442F3" w:rsidRPr="00BA315F" w:rsidRDefault="00A442F3" w:rsidP="00215EE5">
            <w:pPr>
              <w:pStyle w:val="TableContentLeft"/>
            </w:pPr>
            <w:r>
              <w:t>IC2</w:t>
            </w:r>
          </w:p>
        </w:tc>
        <w:tc>
          <w:tcPr>
            <w:tcW w:w="668" w:type="pct"/>
            <w:shd w:val="clear" w:color="auto" w:fill="auto"/>
            <w:vAlign w:val="center"/>
          </w:tcPr>
          <w:p w14:paraId="2F874316" w14:textId="77777777" w:rsidR="00A442F3" w:rsidRPr="00BA315F" w:rsidRDefault="00A442F3" w:rsidP="00215EE5">
            <w:pPr>
              <w:pStyle w:val="TableContentLeft"/>
            </w:pPr>
            <w:r w:rsidRPr="00535C96">
              <w:t>S_Device</w:t>
            </w:r>
          </w:p>
        </w:tc>
        <w:tc>
          <w:tcPr>
            <w:tcW w:w="2240" w:type="pct"/>
            <w:shd w:val="clear" w:color="auto" w:fill="auto"/>
            <w:vAlign w:val="center"/>
          </w:tcPr>
          <w:p w14:paraId="73256C1F" w14:textId="77777777" w:rsidR="00A442F3" w:rsidRPr="00730FBA" w:rsidRDefault="00A442F3" w:rsidP="00215EE5">
            <w:pPr>
              <w:pStyle w:val="TableContentLeft"/>
            </w:pPr>
            <w:r w:rsidRPr="00861A9B">
              <w:t>PROC_EUICC_CONFIGURE_LSIS_FOR_MEP</w:t>
            </w:r>
            <w:r w:rsidRPr="00861A9B" w:rsidDel="00861A9B">
              <w:t xml:space="preserve"> </w:t>
            </w:r>
            <w:r w:rsidRPr="00535C96">
              <w:t>(</w:t>
            </w:r>
          </w:p>
          <w:p w14:paraId="7DB1C5E3" w14:textId="77777777" w:rsidR="00A442F3" w:rsidRPr="00730FBA" w:rsidRDefault="00A442F3" w:rsidP="00215EE5">
            <w:pPr>
              <w:pStyle w:val="TableContentLeft"/>
            </w:pPr>
            <w:r w:rsidRPr="00535C96">
              <w:t>2,</w:t>
            </w:r>
          </w:p>
          <w:p w14:paraId="28019392" w14:textId="77777777" w:rsidR="00A442F3" w:rsidRPr="00730FBA" w:rsidRDefault="00A442F3" w:rsidP="00215EE5">
            <w:pPr>
              <w:pStyle w:val="TableContentLeft"/>
            </w:pPr>
            <w:r w:rsidRPr="006A219B">
              <w:t>#IUT_MEP_LSI_OPTIONS</w:t>
            </w:r>
            <w:r w:rsidRPr="00535C96">
              <w:t>,</w:t>
            </w:r>
          </w:p>
          <w:p w14:paraId="5F87167D" w14:textId="77777777" w:rsidR="00A442F3" w:rsidRPr="00730FBA" w:rsidRDefault="00A442F3" w:rsidP="00215EE5">
            <w:pPr>
              <w:pStyle w:val="TableContentLeft"/>
            </w:pPr>
            <w:r w:rsidRPr="00535C96">
              <w:t>“0</w:t>
            </w:r>
            <w:r>
              <w:t>10203</w:t>
            </w:r>
            <w:r w:rsidRPr="00535C96">
              <w:t>”,</w:t>
            </w:r>
          </w:p>
          <w:p w14:paraId="5C769A11" w14:textId="77777777" w:rsidR="00A442F3" w:rsidRPr="00BA315F" w:rsidRDefault="00A442F3" w:rsidP="00215EE5">
            <w:pPr>
              <w:pStyle w:val="TableContentLeft"/>
            </w:pPr>
            <w:r>
              <w:t>2)</w:t>
            </w:r>
          </w:p>
        </w:tc>
        <w:tc>
          <w:tcPr>
            <w:tcW w:w="1708" w:type="pct"/>
            <w:shd w:val="clear" w:color="auto" w:fill="auto"/>
            <w:vAlign w:val="center"/>
          </w:tcPr>
          <w:p w14:paraId="4D016427" w14:textId="77777777" w:rsidR="00A442F3" w:rsidRPr="00730FBA" w:rsidRDefault="00A442F3" w:rsidP="00215EE5">
            <w:pPr>
              <w:pStyle w:val="TableContentLeft"/>
            </w:pPr>
            <w:r w:rsidRPr="00535C96">
              <w:t xml:space="preserve">Verify </w:t>
            </w:r>
          </w:p>
          <w:p w14:paraId="496C0E2D" w14:textId="77777777" w:rsidR="00A442F3" w:rsidRPr="00730FBA" w:rsidRDefault="00A442F3" w:rsidP="00215EE5">
            <w:pPr>
              <w:pStyle w:val="TableContentLeft"/>
            </w:pPr>
            <w:r w:rsidRPr="00535C96">
              <w:t xml:space="preserve">&lt;MEP_MODE&gt; = </w:t>
            </w:r>
            <w:r>
              <w:t>01</w:t>
            </w:r>
            <w:r w:rsidRPr="00535C96">
              <w:t>,</w:t>
            </w:r>
          </w:p>
          <w:p w14:paraId="51689E4D" w14:textId="77777777" w:rsidR="00A442F3" w:rsidRPr="00730FBA" w:rsidRDefault="00A442F3" w:rsidP="00215EE5">
            <w:pPr>
              <w:pStyle w:val="TableContentLeft"/>
            </w:pPr>
            <w:r w:rsidRPr="00535C96">
              <w:t xml:space="preserve">Verify </w:t>
            </w:r>
          </w:p>
          <w:p w14:paraId="358DD487" w14:textId="77777777" w:rsidR="00A442F3" w:rsidRPr="00730FBA" w:rsidRDefault="00A442F3" w:rsidP="00215EE5">
            <w:pPr>
              <w:pStyle w:val="TableContentLeft"/>
            </w:pPr>
            <w:r w:rsidRPr="00535C96">
              <w:t>&lt;MEP_LSI_OPTION&gt; =                 #IUT_MEP_LSI_OPTIONS</w:t>
            </w:r>
          </w:p>
          <w:p w14:paraId="1D1F0FBE" w14:textId="77777777" w:rsidR="00A442F3" w:rsidRPr="00730FBA" w:rsidRDefault="00A442F3" w:rsidP="00215EE5">
            <w:pPr>
              <w:pStyle w:val="TableContentLeft"/>
            </w:pPr>
            <w:r w:rsidRPr="00535C96">
              <w:t xml:space="preserve">Verify </w:t>
            </w:r>
          </w:p>
          <w:p w14:paraId="4BABB78D" w14:textId="77777777" w:rsidR="00A442F3" w:rsidRPr="005376DA" w:rsidRDefault="00A442F3" w:rsidP="00215EE5">
            <w:pPr>
              <w:pStyle w:val="TableContentLeft"/>
            </w:pPr>
            <w:r w:rsidRPr="00535C96">
              <w:t xml:space="preserve">&lt;MEP_MAX_LSIS&gt; </w:t>
            </w:r>
            <w:r>
              <w:t>&lt;</w:t>
            </w:r>
            <w:r w:rsidRPr="00535C96">
              <w:t>=                  #IUT_MEP_MAX_LSIS</w:t>
            </w:r>
          </w:p>
        </w:tc>
      </w:tr>
      <w:tr w:rsidR="00A442F3" w:rsidRPr="005376DA" w14:paraId="744C13A4" w14:textId="77777777" w:rsidTr="00215EE5">
        <w:trPr>
          <w:trHeight w:val="314"/>
          <w:jc w:val="center"/>
        </w:trPr>
        <w:tc>
          <w:tcPr>
            <w:tcW w:w="385" w:type="pct"/>
            <w:shd w:val="clear" w:color="auto" w:fill="auto"/>
            <w:vAlign w:val="center"/>
          </w:tcPr>
          <w:p w14:paraId="3B210F47" w14:textId="77777777" w:rsidR="00A442F3" w:rsidRPr="00BA03FB" w:rsidRDefault="00A442F3" w:rsidP="00215EE5">
            <w:pPr>
              <w:pStyle w:val="TableContentLeft"/>
            </w:pPr>
            <w:r w:rsidRPr="005376DA">
              <w:t>IC</w:t>
            </w:r>
            <w:r>
              <w:t>3</w:t>
            </w:r>
          </w:p>
        </w:tc>
        <w:tc>
          <w:tcPr>
            <w:tcW w:w="4615" w:type="pct"/>
            <w:gridSpan w:val="3"/>
            <w:shd w:val="clear" w:color="auto" w:fill="auto"/>
            <w:vAlign w:val="center"/>
          </w:tcPr>
          <w:p w14:paraId="7E53EA2F" w14:textId="77777777" w:rsidR="00A442F3" w:rsidRPr="005376DA" w:rsidRDefault="00A442F3" w:rsidP="00215EE5">
            <w:pPr>
              <w:pStyle w:val="TableContentLeft"/>
            </w:pPr>
            <w:r w:rsidRPr="0035700E">
              <w:t>PROC_EUICC_INITIALIZATION_SEQUENCE</w:t>
            </w:r>
            <w:r>
              <w:t>_MEP</w:t>
            </w:r>
          </w:p>
        </w:tc>
      </w:tr>
      <w:tr w:rsidR="00A442F3" w:rsidRPr="005376DA" w14:paraId="63E77717" w14:textId="77777777" w:rsidTr="00215EE5">
        <w:trPr>
          <w:trHeight w:val="314"/>
          <w:jc w:val="center"/>
        </w:trPr>
        <w:tc>
          <w:tcPr>
            <w:tcW w:w="385" w:type="pct"/>
            <w:shd w:val="clear" w:color="auto" w:fill="auto"/>
            <w:vAlign w:val="center"/>
          </w:tcPr>
          <w:p w14:paraId="259A8379" w14:textId="77777777" w:rsidR="00A442F3" w:rsidRPr="00BA03FB" w:rsidRDefault="00A442F3" w:rsidP="00215EE5">
            <w:pPr>
              <w:pStyle w:val="TableContentLeft"/>
            </w:pPr>
            <w:r w:rsidRPr="005376DA">
              <w:t>IC</w:t>
            </w:r>
            <w:r>
              <w:t>4</w:t>
            </w:r>
          </w:p>
        </w:tc>
        <w:tc>
          <w:tcPr>
            <w:tcW w:w="4615" w:type="pct"/>
            <w:gridSpan w:val="3"/>
            <w:shd w:val="clear" w:color="auto" w:fill="auto"/>
            <w:vAlign w:val="center"/>
          </w:tcPr>
          <w:p w14:paraId="33B28D67" w14:textId="77777777" w:rsidR="00A442F3" w:rsidRPr="005376DA" w:rsidRDefault="00A442F3" w:rsidP="00215EE5">
            <w:pPr>
              <w:pStyle w:val="TableContentLeft"/>
            </w:pPr>
            <w:r w:rsidRPr="0035700E">
              <w:t>PROC_OPEN_LOGICAL_CHANNEL_AND_SE</w:t>
            </w:r>
            <w:r w:rsidRPr="00E8206F">
              <w:t>LECT_ISDR</w:t>
            </w:r>
          </w:p>
        </w:tc>
      </w:tr>
      <w:tr w:rsidR="00A442F3" w:rsidRPr="005376DA" w14:paraId="034CE57C" w14:textId="77777777" w:rsidTr="00215EE5">
        <w:trPr>
          <w:trHeight w:val="314"/>
          <w:jc w:val="center"/>
        </w:trPr>
        <w:tc>
          <w:tcPr>
            <w:tcW w:w="385" w:type="pct"/>
            <w:shd w:val="clear" w:color="auto" w:fill="auto"/>
            <w:vAlign w:val="center"/>
          </w:tcPr>
          <w:p w14:paraId="41D0A2EB" w14:textId="77777777" w:rsidR="00A442F3" w:rsidRPr="005376DA" w:rsidRDefault="00A442F3" w:rsidP="00215EE5">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1</w:t>
            </w:r>
          </w:p>
        </w:tc>
        <w:tc>
          <w:tcPr>
            <w:tcW w:w="668" w:type="pct"/>
            <w:shd w:val="clear" w:color="auto" w:fill="auto"/>
            <w:vAlign w:val="center"/>
          </w:tcPr>
          <w:p w14:paraId="7C06EAFB" w14:textId="77777777" w:rsidR="00A442F3" w:rsidRPr="00E8206F" w:rsidRDefault="00A442F3" w:rsidP="00215EE5">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2240" w:type="pct"/>
            <w:shd w:val="clear" w:color="auto" w:fill="auto"/>
            <w:vAlign w:val="center"/>
          </w:tcPr>
          <w:p w14:paraId="3071A8AE" w14:textId="77777777" w:rsidR="00A442F3" w:rsidRPr="00D77742" w:rsidRDefault="00A442F3" w:rsidP="00215EE5">
            <w:pPr>
              <w:pStyle w:val="TableContentLeft"/>
              <w:rPr>
                <w:lang w:eastAsia="en-GB" w:bidi="ar-SA"/>
              </w:rPr>
            </w:pPr>
            <w:r w:rsidRPr="00D77742">
              <w:rPr>
                <w:lang w:eastAsia="en-GB" w:bidi="ar-SA"/>
              </w:rPr>
              <w:t>MTD_STORE_DATA(</w:t>
            </w:r>
          </w:p>
          <w:p w14:paraId="1360DAAE" w14:textId="77777777" w:rsidR="00A442F3" w:rsidRPr="00D77742" w:rsidRDefault="00A442F3" w:rsidP="00215EE5">
            <w:pPr>
              <w:pStyle w:val="TableContentLeft"/>
              <w:rPr>
                <w:lang w:eastAsia="en-GB" w:bidi="ar-SA"/>
              </w:rPr>
            </w:pPr>
            <w:r w:rsidRPr="003F62A9">
              <w:t>#EUICC_MEMORY_RESET_OP_PRO)</w:t>
            </w:r>
          </w:p>
        </w:tc>
        <w:tc>
          <w:tcPr>
            <w:tcW w:w="1708" w:type="pct"/>
            <w:shd w:val="clear" w:color="auto" w:fill="auto"/>
            <w:vAlign w:val="center"/>
          </w:tcPr>
          <w:p w14:paraId="05B1F2EC" w14:textId="77777777" w:rsidR="00A442F3" w:rsidRPr="00E27252" w:rsidRDefault="00A442F3" w:rsidP="00215EE5">
            <w:pPr>
              <w:pStyle w:val="TableContentLeft"/>
            </w:pPr>
            <w:r w:rsidRPr="00E27252">
              <w:t xml:space="preserve">#R_EUICC_MEMORY_RESET_OK </w:t>
            </w:r>
          </w:p>
          <w:p w14:paraId="16C0F392" w14:textId="77777777" w:rsidR="00A442F3" w:rsidRPr="00E27252" w:rsidRDefault="00A442F3" w:rsidP="00215EE5">
            <w:pPr>
              <w:pStyle w:val="TableContentLeft"/>
            </w:pPr>
            <w:r w:rsidRPr="005376DA">
              <w:t>SW=0x91XX</w:t>
            </w:r>
          </w:p>
        </w:tc>
      </w:tr>
      <w:tr w:rsidR="00A442F3" w:rsidRPr="005376DA" w14:paraId="128FBAEE" w14:textId="77777777" w:rsidTr="00215EE5">
        <w:trPr>
          <w:trHeight w:val="314"/>
          <w:jc w:val="center"/>
        </w:trPr>
        <w:tc>
          <w:tcPr>
            <w:tcW w:w="385" w:type="pct"/>
            <w:shd w:val="clear" w:color="auto" w:fill="auto"/>
            <w:vAlign w:val="center"/>
          </w:tcPr>
          <w:p w14:paraId="380C776D" w14:textId="77777777" w:rsidR="00A442F3" w:rsidRPr="0035700E" w:rsidRDefault="00A442F3" w:rsidP="00215EE5">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2</w:t>
            </w:r>
          </w:p>
        </w:tc>
        <w:tc>
          <w:tcPr>
            <w:tcW w:w="668" w:type="pct"/>
            <w:shd w:val="clear" w:color="auto" w:fill="auto"/>
            <w:vAlign w:val="center"/>
          </w:tcPr>
          <w:p w14:paraId="514E5EF9" w14:textId="77777777" w:rsidR="00A442F3" w:rsidRPr="00E8206F" w:rsidRDefault="00A442F3" w:rsidP="00215EE5">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2240" w:type="pct"/>
            <w:shd w:val="clear" w:color="auto" w:fill="auto"/>
            <w:vAlign w:val="center"/>
          </w:tcPr>
          <w:p w14:paraId="469E6726" w14:textId="77777777" w:rsidR="00A442F3" w:rsidRPr="00D77742" w:rsidRDefault="00A442F3" w:rsidP="00215EE5">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MTD_STORE_DATA(</w:t>
            </w:r>
          </w:p>
          <w:p w14:paraId="45E7FDD6" w14:textId="77777777" w:rsidR="00A442F3" w:rsidRPr="005376DA" w:rsidRDefault="00A442F3" w:rsidP="00215EE5">
            <w:pPr>
              <w:pStyle w:val="CRSheetTitle"/>
              <w:framePr w:hSpace="0" w:wrap="auto" w:hAnchor="text" w:xAlign="left" w:yAlign="inline"/>
              <w:rPr>
                <w:rFonts w:ascii="Arial" w:hAnsi="Arial" w:cs="Arial"/>
                <w:b w:val="0"/>
                <w:sz w:val="18"/>
                <w:szCs w:val="18"/>
              </w:rPr>
            </w:pPr>
            <w:r w:rsidRPr="003F62A9">
              <w:rPr>
                <w:rFonts w:ascii="Arial" w:hAnsi="Arial" w:cs="Arial"/>
                <w:b w:val="0"/>
                <w:sz w:val="18"/>
                <w:szCs w:val="18"/>
              </w:rPr>
              <w:t xml:space="preserve">   #</w:t>
            </w:r>
            <w:r w:rsidRPr="00E27252">
              <w:rPr>
                <w:rFonts w:ascii="Arial" w:hAnsi="Arial" w:cs="Arial"/>
                <w:b w:val="0"/>
                <w:sz w:val="18"/>
                <w:szCs w:val="18"/>
                <w:lang w:eastAsia="de-DE"/>
              </w:rPr>
              <w:t>GET_PROFILES_INFO_ALL)</w:t>
            </w:r>
          </w:p>
        </w:tc>
        <w:tc>
          <w:tcPr>
            <w:tcW w:w="1708" w:type="pct"/>
            <w:shd w:val="clear" w:color="auto" w:fill="auto"/>
            <w:vAlign w:val="center"/>
          </w:tcPr>
          <w:p w14:paraId="7001DD32" w14:textId="77777777" w:rsidR="00A442F3" w:rsidRPr="006D4872" w:rsidRDefault="00A442F3" w:rsidP="00215EE5">
            <w:pPr>
              <w:pStyle w:val="CRSheetTitle"/>
              <w:framePr w:wrap="around"/>
              <w:rPr>
                <w:rFonts w:ascii="Arial" w:hAnsi="Arial" w:cs="Arial"/>
                <w:b w:val="0"/>
                <w:sz w:val="18"/>
                <w:szCs w:val="18"/>
              </w:rPr>
            </w:pPr>
            <w:r w:rsidRPr="005376DA">
              <w:rPr>
                <w:rFonts w:ascii="Arial" w:hAnsi="Arial" w:cs="Arial"/>
                <w:b w:val="0"/>
                <w:sz w:val="18"/>
                <w:szCs w:val="18"/>
                <w:lang w:eastAsia="de-DE"/>
              </w:rPr>
              <w:t>SW = 0x6985</w:t>
            </w:r>
          </w:p>
        </w:tc>
      </w:tr>
      <w:tr w:rsidR="00A442F3" w:rsidRPr="005376DA" w14:paraId="171603EE" w14:textId="77777777" w:rsidTr="00215EE5">
        <w:trPr>
          <w:trHeight w:val="314"/>
          <w:jc w:val="center"/>
        </w:trPr>
        <w:tc>
          <w:tcPr>
            <w:tcW w:w="385" w:type="pct"/>
            <w:shd w:val="clear" w:color="auto" w:fill="auto"/>
            <w:vAlign w:val="center"/>
          </w:tcPr>
          <w:p w14:paraId="2F03085D" w14:textId="77777777" w:rsidR="00A442F3" w:rsidRPr="005376DA" w:rsidRDefault="00A442F3" w:rsidP="00215EE5">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3</w:t>
            </w:r>
          </w:p>
        </w:tc>
        <w:tc>
          <w:tcPr>
            <w:tcW w:w="668" w:type="pct"/>
            <w:shd w:val="clear" w:color="auto" w:fill="auto"/>
            <w:vAlign w:val="center"/>
          </w:tcPr>
          <w:p w14:paraId="2264B1B4" w14:textId="77777777" w:rsidR="00A442F3" w:rsidRPr="0035700E" w:rsidRDefault="00A442F3" w:rsidP="00215EE5">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 xml:space="preserve">S_Device </w:t>
            </w:r>
            <w:r>
              <w:rPr>
                <w:rFonts w:ascii="Arial" w:hAnsi="Arial" w:cs="Arial"/>
                <w:b w:val="0"/>
                <w:sz w:val="18"/>
                <w:szCs w:val="18"/>
              </w:rPr>
              <w:t xml:space="preserve">→ </w:t>
            </w:r>
            <w:r w:rsidRPr="005376DA">
              <w:rPr>
                <w:rFonts w:ascii="Arial" w:hAnsi="Arial" w:cs="Arial"/>
                <w:b w:val="0"/>
                <w:sz w:val="18"/>
                <w:szCs w:val="18"/>
              </w:rPr>
              <w:t>eUICC</w:t>
            </w:r>
          </w:p>
        </w:tc>
        <w:tc>
          <w:tcPr>
            <w:tcW w:w="2240" w:type="pct"/>
            <w:shd w:val="clear" w:color="auto" w:fill="auto"/>
            <w:vAlign w:val="center"/>
          </w:tcPr>
          <w:p w14:paraId="0C01F8AC" w14:textId="77777777" w:rsidR="00A442F3" w:rsidRPr="00E8206F" w:rsidRDefault="00A442F3" w:rsidP="00215EE5">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FETCH 'XX'</w:t>
            </w:r>
          </w:p>
        </w:tc>
        <w:tc>
          <w:tcPr>
            <w:tcW w:w="1708" w:type="pct"/>
            <w:shd w:val="clear" w:color="auto" w:fill="auto"/>
            <w:vAlign w:val="center"/>
          </w:tcPr>
          <w:p w14:paraId="42AD8D64" w14:textId="77777777" w:rsidR="00A442F3" w:rsidRPr="00D77742" w:rsidRDefault="00A442F3" w:rsidP="00215EE5">
            <w:pPr>
              <w:pStyle w:val="CRSheetTitle"/>
              <w:framePr w:wrap="around"/>
              <w:rPr>
                <w:rFonts w:ascii="Arial" w:hAnsi="Arial" w:cs="Arial"/>
                <w:b w:val="0"/>
                <w:sz w:val="18"/>
                <w:szCs w:val="18"/>
              </w:rPr>
            </w:pPr>
            <w:r w:rsidRPr="00BA03FB">
              <w:rPr>
                <w:rFonts w:ascii="Arial" w:hAnsi="Arial" w:cs="Arial"/>
                <w:b w:val="0"/>
                <w:sz w:val="18"/>
                <w:szCs w:val="18"/>
              </w:rPr>
              <w:t>LSI COMMAND (“UICC Platform reset”)</w:t>
            </w:r>
          </w:p>
        </w:tc>
      </w:tr>
      <w:tr w:rsidR="00A442F3" w:rsidRPr="005376DA" w14:paraId="1B2F2107" w14:textId="77777777" w:rsidTr="00215EE5">
        <w:trPr>
          <w:trHeight w:val="314"/>
          <w:jc w:val="center"/>
        </w:trPr>
        <w:tc>
          <w:tcPr>
            <w:tcW w:w="385" w:type="pct"/>
            <w:shd w:val="clear" w:color="auto" w:fill="auto"/>
            <w:vAlign w:val="center"/>
          </w:tcPr>
          <w:p w14:paraId="42A189B1" w14:textId="77777777" w:rsidR="00A442F3" w:rsidRPr="005376DA" w:rsidRDefault="00A442F3" w:rsidP="00215EE5">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4</w:t>
            </w:r>
          </w:p>
        </w:tc>
        <w:tc>
          <w:tcPr>
            <w:tcW w:w="4615" w:type="pct"/>
            <w:gridSpan w:val="3"/>
            <w:shd w:val="clear" w:color="auto" w:fill="auto"/>
            <w:vAlign w:val="center"/>
          </w:tcPr>
          <w:p w14:paraId="4A2C2909" w14:textId="77777777" w:rsidR="00A442F3" w:rsidRPr="00E8206F" w:rsidRDefault="00A442F3" w:rsidP="00215EE5">
            <w:pPr>
              <w:pStyle w:val="TableContentLeft"/>
              <w:rPr>
                <w:lang w:eastAsia="en-GB" w:bidi="ar-SA"/>
              </w:rPr>
            </w:pPr>
            <w:r w:rsidRPr="0035700E">
              <w:t xml:space="preserve">Repeat IC1 </w:t>
            </w:r>
            <w:r>
              <w:t>to</w:t>
            </w:r>
            <w:r w:rsidRPr="0035700E">
              <w:t xml:space="preserve"> IC</w:t>
            </w:r>
            <w:r>
              <w:t>4</w:t>
            </w:r>
          </w:p>
        </w:tc>
      </w:tr>
      <w:tr w:rsidR="00A442F3" w:rsidRPr="005376DA" w14:paraId="5BEB5FF9" w14:textId="77777777" w:rsidTr="00215EE5">
        <w:trPr>
          <w:trHeight w:val="314"/>
          <w:jc w:val="center"/>
        </w:trPr>
        <w:tc>
          <w:tcPr>
            <w:tcW w:w="385" w:type="pct"/>
            <w:shd w:val="clear" w:color="auto" w:fill="auto"/>
            <w:vAlign w:val="center"/>
          </w:tcPr>
          <w:p w14:paraId="7A12CC73" w14:textId="77777777" w:rsidR="00A442F3" w:rsidRPr="005376DA" w:rsidRDefault="00A442F3" w:rsidP="00215EE5">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lastRenderedPageBreak/>
              <w:t>5</w:t>
            </w:r>
          </w:p>
        </w:tc>
        <w:tc>
          <w:tcPr>
            <w:tcW w:w="668" w:type="pct"/>
            <w:shd w:val="clear" w:color="auto" w:fill="auto"/>
            <w:vAlign w:val="center"/>
          </w:tcPr>
          <w:p w14:paraId="3E3A5FD9" w14:textId="77777777" w:rsidR="00A442F3" w:rsidRPr="0035700E" w:rsidRDefault="00A442F3" w:rsidP="00215EE5">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S_LPAd → eUICC</w:t>
            </w:r>
          </w:p>
        </w:tc>
        <w:tc>
          <w:tcPr>
            <w:tcW w:w="2240" w:type="pct"/>
            <w:shd w:val="clear" w:color="auto" w:fill="auto"/>
            <w:vAlign w:val="center"/>
          </w:tcPr>
          <w:p w14:paraId="607BDC46" w14:textId="77777777" w:rsidR="00A442F3" w:rsidRPr="00E8206F" w:rsidRDefault="00A442F3" w:rsidP="00215EE5">
            <w:pPr>
              <w:pStyle w:val="CRSheetTitle"/>
              <w:framePr w:hSpace="0" w:wrap="auto" w:hAnchor="text" w:xAlign="left" w:yAlign="inline"/>
              <w:rPr>
                <w:rFonts w:ascii="Arial" w:hAnsi="Arial" w:cs="Arial"/>
                <w:b w:val="0"/>
                <w:sz w:val="18"/>
                <w:szCs w:val="18"/>
                <w:lang w:eastAsia="de-DE"/>
              </w:rPr>
            </w:pPr>
            <w:r w:rsidRPr="00E8206F">
              <w:rPr>
                <w:rFonts w:ascii="Arial" w:hAnsi="Arial" w:cs="Arial"/>
                <w:b w:val="0"/>
                <w:sz w:val="18"/>
                <w:szCs w:val="18"/>
                <w:lang w:eastAsia="de-DE"/>
              </w:rPr>
              <w:t>MTD_STORE_DATA(</w:t>
            </w:r>
          </w:p>
          <w:p w14:paraId="0ABE5E79" w14:textId="77777777" w:rsidR="00A442F3" w:rsidRPr="00D77742" w:rsidRDefault="00A442F3" w:rsidP="00215EE5">
            <w:pPr>
              <w:pStyle w:val="CRSheetTitle"/>
              <w:framePr w:hSpace="0" w:wrap="auto" w:hAnchor="text" w:xAlign="left" w:yAlign="inline"/>
              <w:rPr>
                <w:rFonts w:ascii="Arial" w:hAnsi="Arial" w:cs="Arial"/>
                <w:b w:val="0"/>
                <w:sz w:val="18"/>
                <w:szCs w:val="18"/>
                <w:lang w:eastAsia="de-DE"/>
              </w:rPr>
            </w:pPr>
            <w:r w:rsidRPr="00D77742">
              <w:rPr>
                <w:rFonts w:ascii="Arial" w:hAnsi="Arial" w:cs="Arial"/>
                <w:b w:val="0"/>
                <w:sz w:val="18"/>
                <w:szCs w:val="18"/>
                <w:lang w:eastAsia="de-DE"/>
              </w:rPr>
              <w:t xml:space="preserve">   #GET_PROFILES_INFO_ALL)</w:t>
            </w:r>
          </w:p>
        </w:tc>
        <w:tc>
          <w:tcPr>
            <w:tcW w:w="1708" w:type="pct"/>
            <w:shd w:val="clear" w:color="auto" w:fill="auto"/>
            <w:vAlign w:val="center"/>
          </w:tcPr>
          <w:p w14:paraId="443AF0CB" w14:textId="77777777" w:rsidR="00A442F3" w:rsidRPr="006D4872" w:rsidRDefault="00A442F3" w:rsidP="00215EE5">
            <w:pPr>
              <w:pStyle w:val="TableContentLeft"/>
              <w:rPr>
                <w:lang w:bidi="ar-SA"/>
              </w:rPr>
            </w:pPr>
            <w:r w:rsidRPr="006D4872">
              <w:rPr>
                <w:lang w:bidi="ar-SA"/>
              </w:rPr>
              <w:t>response ProfileInfoListResponse::= profileInfoListOk: {</w:t>
            </w:r>
          </w:p>
          <w:p w14:paraId="2434755D" w14:textId="77777777" w:rsidR="00A442F3" w:rsidRPr="006D4872" w:rsidRDefault="00A442F3" w:rsidP="00215EE5">
            <w:pPr>
              <w:pStyle w:val="TableContentLeft"/>
              <w:rPr>
                <w:lang w:bidi="ar-SA"/>
              </w:rPr>
            </w:pPr>
            <w:r w:rsidRPr="006D4872">
              <w:rPr>
                <w:lang w:bidi="ar-SA"/>
              </w:rPr>
              <w:t>}</w:t>
            </w:r>
          </w:p>
          <w:p w14:paraId="0B872D8E" w14:textId="77777777" w:rsidR="00A442F3" w:rsidRPr="006D4872" w:rsidRDefault="00A442F3" w:rsidP="00215EE5">
            <w:pPr>
              <w:pStyle w:val="CRSheetTitle"/>
              <w:framePr w:wrap="around"/>
              <w:rPr>
                <w:rFonts w:ascii="Arial" w:hAnsi="Arial" w:cs="Arial"/>
                <w:b w:val="0"/>
                <w:sz w:val="18"/>
                <w:szCs w:val="18"/>
                <w:lang w:eastAsia="de-DE"/>
              </w:rPr>
            </w:pPr>
            <w:r w:rsidRPr="006D4872">
              <w:rPr>
                <w:rFonts w:ascii="Arial" w:hAnsi="Arial" w:cs="Arial"/>
                <w:b w:val="0"/>
                <w:sz w:val="18"/>
                <w:szCs w:val="18"/>
                <w:lang w:eastAsia="de-DE"/>
              </w:rPr>
              <w:t>SW = 0x9000</w:t>
            </w:r>
          </w:p>
        </w:tc>
      </w:tr>
    </w:tbl>
    <w:p w14:paraId="6FCDC6EB" w14:textId="77777777" w:rsidR="00A442F3" w:rsidRPr="00215EE5" w:rsidRDefault="00A442F3" w:rsidP="00A442F3">
      <w:pPr>
        <w:pStyle w:val="Heading5"/>
        <w:ind w:left="1304" w:hanging="1304"/>
        <w:rPr>
          <w:b w:val="0"/>
          <w:bCs w:val="0"/>
          <w:lang w:val="es-ES"/>
        </w:rPr>
      </w:pPr>
      <w:r w:rsidRPr="00215EE5">
        <w:rPr>
          <w:b w:val="0"/>
          <w:bCs w:val="0"/>
          <w:lang w:val="es-ES"/>
        </w:rPr>
        <w:t>4.2.20.2.7</w:t>
      </w:r>
      <w:r w:rsidRPr="00215EE5">
        <w:rPr>
          <w:b w:val="0"/>
          <w:bCs w:val="0"/>
          <w:lang w:val="es-ES"/>
        </w:rPr>
        <w:tab/>
        <w:t>TC_eUICC_ES10c.GetProfilesInfo_ErrorCases_MEPA2</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A442F3" w:rsidRPr="005376DA" w14:paraId="11083028" w14:textId="77777777" w:rsidTr="00215EE5">
        <w:trPr>
          <w:jc w:val="center"/>
        </w:trPr>
        <w:tc>
          <w:tcPr>
            <w:tcW w:w="9067" w:type="dxa"/>
            <w:gridSpan w:val="2"/>
            <w:shd w:val="clear" w:color="auto" w:fill="BFBFBF" w:themeFill="background1" w:themeFillShade="BF"/>
            <w:vAlign w:val="center"/>
            <w:hideMark/>
          </w:tcPr>
          <w:p w14:paraId="4455220D" w14:textId="77777777" w:rsidR="00A442F3" w:rsidRPr="0035700E" w:rsidRDefault="00A442F3" w:rsidP="00215EE5">
            <w:pPr>
              <w:pStyle w:val="TableHeaderGray"/>
              <w:rPr>
                <w:rStyle w:val="PlaceholderText"/>
                <w:lang w:val="en-GB"/>
              </w:rPr>
            </w:pPr>
            <w:r w:rsidRPr="005376DA">
              <w:rPr>
                <w:lang w:val="en-GB"/>
              </w:rPr>
              <w:t>General Initial Conditions</w:t>
            </w:r>
          </w:p>
        </w:tc>
      </w:tr>
      <w:tr w:rsidR="00A442F3" w:rsidRPr="005376DA" w14:paraId="384E965F" w14:textId="77777777" w:rsidTr="00215EE5">
        <w:trPr>
          <w:jc w:val="center"/>
        </w:trPr>
        <w:tc>
          <w:tcPr>
            <w:tcW w:w="2437" w:type="dxa"/>
            <w:shd w:val="clear" w:color="auto" w:fill="BFBFBF" w:themeFill="background1" w:themeFillShade="BF"/>
            <w:vAlign w:val="center"/>
          </w:tcPr>
          <w:p w14:paraId="022C236F" w14:textId="77777777" w:rsidR="00A442F3" w:rsidRPr="005376DA" w:rsidRDefault="00A442F3" w:rsidP="00215EE5">
            <w:pPr>
              <w:pStyle w:val="TableHeaderGray"/>
              <w:rPr>
                <w:lang w:val="en-GB"/>
              </w:rPr>
            </w:pPr>
            <w:r w:rsidRPr="005376DA">
              <w:rPr>
                <w:lang w:val="en-GB"/>
              </w:rPr>
              <w:t>Entity</w:t>
            </w:r>
          </w:p>
        </w:tc>
        <w:tc>
          <w:tcPr>
            <w:tcW w:w="6630" w:type="dxa"/>
            <w:shd w:val="clear" w:color="auto" w:fill="BFBFBF" w:themeFill="background1" w:themeFillShade="BF"/>
            <w:vAlign w:val="center"/>
          </w:tcPr>
          <w:p w14:paraId="725815F0" w14:textId="77777777" w:rsidR="00A442F3" w:rsidRPr="00D77742" w:rsidDel="006548E9" w:rsidRDefault="00A442F3" w:rsidP="00215EE5">
            <w:pPr>
              <w:pStyle w:val="TableHeaderGray"/>
              <w:rPr>
                <w:lang w:val="en-GB"/>
              </w:rPr>
            </w:pPr>
            <w:r w:rsidRPr="0035700E">
              <w:rPr>
                <w:lang w:val="en-GB"/>
              </w:rPr>
              <w:t>Description of the</w:t>
            </w:r>
            <w:r w:rsidRPr="00E8206F">
              <w:rPr>
                <w:lang w:val="en-GB"/>
              </w:rPr>
              <w:t xml:space="preserve"> general initial condition</w:t>
            </w:r>
          </w:p>
        </w:tc>
      </w:tr>
      <w:tr w:rsidR="00A442F3" w:rsidRPr="00EC223A" w14:paraId="74DB4666" w14:textId="77777777" w:rsidTr="00215EE5">
        <w:trPr>
          <w:jc w:val="center"/>
        </w:trPr>
        <w:tc>
          <w:tcPr>
            <w:tcW w:w="2437" w:type="dxa"/>
            <w:vAlign w:val="center"/>
            <w:hideMark/>
          </w:tcPr>
          <w:p w14:paraId="39EB8092" w14:textId="77777777" w:rsidR="00A442F3" w:rsidRPr="002F2FF2" w:rsidRDefault="00A442F3" w:rsidP="00215EE5">
            <w:pPr>
              <w:pStyle w:val="TableText"/>
              <w:rPr>
                <w:highlight w:val="yellow"/>
              </w:rPr>
            </w:pPr>
            <w:r w:rsidRPr="00DD35EE">
              <w:t>eUICC</w:t>
            </w:r>
          </w:p>
        </w:tc>
        <w:tc>
          <w:tcPr>
            <w:tcW w:w="6630" w:type="dxa"/>
            <w:vAlign w:val="center"/>
            <w:hideMark/>
          </w:tcPr>
          <w:p w14:paraId="1AB03483" w14:textId="77777777" w:rsidR="00A442F3" w:rsidRPr="00DD35EE" w:rsidRDefault="00A442F3" w:rsidP="00215EE5">
            <w:pPr>
              <w:pStyle w:val="TableText"/>
              <w:rPr>
                <w:highlight w:val="yellow"/>
              </w:rPr>
            </w:pPr>
            <w:r w:rsidRPr="008602AD">
              <w:t>The PROFILE_OPERATIONAL1 has been installed on the eUICC</w:t>
            </w:r>
            <w:r>
              <w:t>.</w:t>
            </w:r>
          </w:p>
        </w:tc>
      </w:tr>
    </w:tbl>
    <w:p w14:paraId="1B28BBD5" w14:textId="77777777" w:rsidR="00A442F3" w:rsidRDefault="00A442F3" w:rsidP="00A442F3">
      <w:pPr>
        <w:rPr>
          <w:lang w:bidi="bn-BD"/>
        </w:rPr>
      </w:pPr>
    </w:p>
    <w:p w14:paraId="04BA88C3" w14:textId="77777777" w:rsidR="00A442F3" w:rsidRPr="006D4872" w:rsidRDefault="00A442F3" w:rsidP="00A442F3">
      <w:pPr>
        <w:pStyle w:val="Heading6no"/>
        <w:rPr>
          <w:lang w:val="en-GB"/>
        </w:rPr>
      </w:pPr>
      <w:r w:rsidRPr="006D4872">
        <w:rPr>
          <w:lang w:val="en-GB"/>
        </w:rPr>
        <w:t>Test Sequence #0</w:t>
      </w:r>
      <w:r>
        <w:rPr>
          <w:lang w:val="en-GB"/>
        </w:rPr>
        <w:t>1</w:t>
      </w:r>
      <w:r w:rsidRPr="006D4872">
        <w:rPr>
          <w:lang w:val="en-GB"/>
        </w:rPr>
        <w:t xml:space="preserve"> Error: Get Profil</w:t>
      </w:r>
      <w:r>
        <w:rPr>
          <w:lang w:val="en-GB"/>
        </w:rPr>
        <w:t>es during an eUICC Memory Re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A442F3" w:rsidRPr="005376DA" w14:paraId="7BE0CB17" w14:textId="77777777" w:rsidTr="00215EE5">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31D6507" w14:textId="77777777" w:rsidR="00A442F3" w:rsidRPr="005376DA" w:rsidRDefault="00A442F3" w:rsidP="00215EE5">
            <w:pPr>
              <w:pStyle w:val="TableHeaderGray"/>
              <w:rPr>
                <w:lang w:val="en-GB"/>
              </w:rPr>
            </w:pPr>
            <w:r w:rsidRPr="005376DA">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19B97C43" w14:textId="77777777" w:rsidR="00A442F3" w:rsidRPr="0035700E" w:rsidRDefault="00A442F3" w:rsidP="00215EE5">
            <w:pPr>
              <w:pStyle w:val="TableHeaderGray"/>
              <w:rPr>
                <w:lang w:val="en-GB" w:eastAsia="de-DE"/>
              </w:rPr>
            </w:pPr>
          </w:p>
        </w:tc>
      </w:tr>
      <w:tr w:rsidR="00A442F3" w:rsidRPr="005376DA" w14:paraId="79078460" w14:textId="77777777" w:rsidTr="00215EE5">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9DC1D66" w14:textId="77777777" w:rsidR="00A442F3" w:rsidRPr="005376DA" w:rsidRDefault="00A442F3" w:rsidP="00215EE5">
            <w:pPr>
              <w:pStyle w:val="TableHeaderGray"/>
              <w:rPr>
                <w:lang w:val="en-GB"/>
              </w:rPr>
            </w:pPr>
            <w:r w:rsidRPr="005376DA">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C60CF90" w14:textId="77777777" w:rsidR="00A442F3" w:rsidRPr="00E8206F" w:rsidRDefault="00A442F3" w:rsidP="00215EE5">
            <w:pPr>
              <w:pStyle w:val="TableHeaderGray"/>
              <w:rPr>
                <w:rStyle w:val="PlaceholderText"/>
                <w:lang w:val="en-GB" w:eastAsia="de-DE"/>
              </w:rPr>
            </w:pPr>
            <w:r w:rsidRPr="0035700E">
              <w:rPr>
                <w:lang w:val="en-GB" w:eastAsia="de-DE"/>
              </w:rPr>
              <w:t>Description of the initial condition</w:t>
            </w:r>
          </w:p>
        </w:tc>
      </w:tr>
      <w:tr w:rsidR="00A442F3" w:rsidRPr="005376DA" w14:paraId="5DEC4B3D" w14:textId="77777777" w:rsidTr="00215EE5">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306E5881" w14:textId="77777777" w:rsidR="00A442F3" w:rsidRPr="0035700E" w:rsidRDefault="00A442F3" w:rsidP="00215EE5">
            <w:pPr>
              <w:pStyle w:val="TableText"/>
              <w:rPr>
                <w:rFonts w:asciiTheme="minorHAnsi" w:hAnsiTheme="minorHAnsi"/>
                <w:highlight w:val="yellow"/>
              </w:rPr>
            </w:pPr>
            <w:r w:rsidRPr="005376DA">
              <w:t>eUICC</w:t>
            </w:r>
          </w:p>
        </w:tc>
        <w:tc>
          <w:tcPr>
            <w:tcW w:w="3833" w:type="pct"/>
            <w:tcBorders>
              <w:top w:val="single" w:sz="6" w:space="0" w:color="auto"/>
              <w:left w:val="single" w:sz="6" w:space="0" w:color="auto"/>
              <w:bottom w:val="single" w:sz="6" w:space="0" w:color="auto"/>
              <w:right w:val="single" w:sz="6" w:space="0" w:color="auto"/>
            </w:tcBorders>
            <w:vAlign w:val="center"/>
          </w:tcPr>
          <w:p w14:paraId="144609A2" w14:textId="77777777" w:rsidR="00A442F3" w:rsidRPr="00D77742" w:rsidRDefault="00A442F3" w:rsidP="00215EE5">
            <w:pPr>
              <w:pStyle w:val="TableText"/>
              <w:rPr>
                <w:highlight w:val="yellow"/>
              </w:rPr>
            </w:pPr>
            <w:r w:rsidRPr="00E8206F">
              <w:t xml:space="preserve">The PROFILE_OPERATIONAL1 is Enabled on </w:t>
            </w:r>
            <w:r w:rsidRPr="00CA2A5A">
              <w:rPr>
                <w:rStyle w:val="PlaceholderText"/>
              </w:rPr>
              <w:t xml:space="preserve">Port </w:t>
            </w:r>
            <w:r>
              <w:rPr>
                <w:rStyle w:val="PlaceholderText"/>
              </w:rPr>
              <w:t>X</w:t>
            </w:r>
            <w:r>
              <w:t>.</w:t>
            </w:r>
          </w:p>
        </w:tc>
      </w:tr>
    </w:tbl>
    <w:p w14:paraId="4D0F56A0" w14:textId="77777777" w:rsidR="00A442F3" w:rsidRPr="00DD35EE" w:rsidRDefault="00A442F3" w:rsidP="00A442F3">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03"/>
        <w:gridCol w:w="4037"/>
        <w:gridCol w:w="3077"/>
      </w:tblGrid>
      <w:tr w:rsidR="00A442F3" w:rsidRPr="005376DA" w14:paraId="13E68FD4" w14:textId="77777777" w:rsidTr="00215EE5">
        <w:trPr>
          <w:trHeight w:val="314"/>
          <w:jc w:val="center"/>
        </w:trPr>
        <w:tc>
          <w:tcPr>
            <w:tcW w:w="385" w:type="pct"/>
            <w:shd w:val="clear" w:color="auto" w:fill="C00000"/>
            <w:vAlign w:val="center"/>
          </w:tcPr>
          <w:p w14:paraId="607B0E71" w14:textId="77777777" w:rsidR="00A442F3" w:rsidRPr="006D4872" w:rsidRDefault="00A442F3" w:rsidP="00215EE5">
            <w:pPr>
              <w:pStyle w:val="TableHeader"/>
              <w:rPr>
                <w:lang w:val="en-GB"/>
              </w:rPr>
            </w:pPr>
            <w:r w:rsidRPr="006D4872">
              <w:rPr>
                <w:lang w:val="en-GB"/>
              </w:rPr>
              <w:t>Step</w:t>
            </w:r>
          </w:p>
        </w:tc>
        <w:tc>
          <w:tcPr>
            <w:tcW w:w="668" w:type="pct"/>
            <w:shd w:val="clear" w:color="auto" w:fill="C00000"/>
            <w:vAlign w:val="center"/>
          </w:tcPr>
          <w:p w14:paraId="6BE5E87A" w14:textId="77777777" w:rsidR="00A442F3" w:rsidRPr="006D4872" w:rsidRDefault="00A442F3" w:rsidP="00215EE5">
            <w:pPr>
              <w:pStyle w:val="TableHeader"/>
              <w:rPr>
                <w:lang w:val="en-GB"/>
              </w:rPr>
            </w:pPr>
            <w:r w:rsidRPr="006D4872">
              <w:rPr>
                <w:lang w:val="en-GB"/>
              </w:rPr>
              <w:t>Direction</w:t>
            </w:r>
          </w:p>
        </w:tc>
        <w:tc>
          <w:tcPr>
            <w:tcW w:w="2240" w:type="pct"/>
            <w:shd w:val="clear" w:color="auto" w:fill="C00000"/>
            <w:vAlign w:val="center"/>
          </w:tcPr>
          <w:p w14:paraId="6E1491F2" w14:textId="77777777" w:rsidR="00A442F3" w:rsidRPr="006D4872" w:rsidRDefault="00A442F3" w:rsidP="00215EE5">
            <w:pPr>
              <w:pStyle w:val="TableHeader"/>
              <w:rPr>
                <w:lang w:val="en-GB"/>
              </w:rPr>
            </w:pPr>
            <w:r w:rsidRPr="006D4872">
              <w:rPr>
                <w:lang w:val="en-GB"/>
              </w:rPr>
              <w:t>Sequence / Description</w:t>
            </w:r>
          </w:p>
        </w:tc>
        <w:tc>
          <w:tcPr>
            <w:tcW w:w="1708" w:type="pct"/>
            <w:shd w:val="clear" w:color="auto" w:fill="C00000"/>
            <w:vAlign w:val="center"/>
          </w:tcPr>
          <w:p w14:paraId="262FD40C" w14:textId="77777777" w:rsidR="00A442F3" w:rsidRPr="006D4872" w:rsidRDefault="00A442F3" w:rsidP="00215EE5">
            <w:pPr>
              <w:pStyle w:val="TableHeader"/>
              <w:rPr>
                <w:lang w:val="en-GB"/>
              </w:rPr>
            </w:pPr>
            <w:r w:rsidRPr="006D4872">
              <w:rPr>
                <w:lang w:val="en-GB"/>
              </w:rPr>
              <w:t>Expected result</w:t>
            </w:r>
          </w:p>
        </w:tc>
      </w:tr>
      <w:tr w:rsidR="00A442F3" w:rsidRPr="005376DA" w14:paraId="39541BA8" w14:textId="77777777" w:rsidTr="00215EE5">
        <w:trPr>
          <w:trHeight w:val="314"/>
          <w:jc w:val="center"/>
        </w:trPr>
        <w:tc>
          <w:tcPr>
            <w:tcW w:w="385" w:type="pct"/>
            <w:shd w:val="clear" w:color="auto" w:fill="auto"/>
            <w:vAlign w:val="center"/>
          </w:tcPr>
          <w:p w14:paraId="0F2865BA" w14:textId="77777777" w:rsidR="00A442F3" w:rsidRPr="00BA315F" w:rsidRDefault="00A442F3" w:rsidP="00215EE5">
            <w:pPr>
              <w:pStyle w:val="TableContentLeft"/>
            </w:pPr>
            <w:r>
              <w:t>IC1</w:t>
            </w:r>
          </w:p>
        </w:tc>
        <w:tc>
          <w:tcPr>
            <w:tcW w:w="668" w:type="pct"/>
            <w:shd w:val="clear" w:color="auto" w:fill="auto"/>
            <w:vAlign w:val="center"/>
          </w:tcPr>
          <w:p w14:paraId="1BD33C68" w14:textId="77777777" w:rsidR="00A442F3" w:rsidRPr="00BA315F" w:rsidRDefault="00A442F3" w:rsidP="00215EE5">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240" w:type="pct"/>
            <w:shd w:val="clear" w:color="auto" w:fill="auto"/>
            <w:vAlign w:val="center"/>
          </w:tcPr>
          <w:p w14:paraId="11C11F3A" w14:textId="77777777" w:rsidR="00A442F3" w:rsidRPr="00BA315F" w:rsidRDefault="00A442F3" w:rsidP="00215EE5">
            <w:pPr>
              <w:pStyle w:val="TableContentLeft"/>
            </w:pPr>
            <w:r w:rsidRPr="00535C96">
              <w:t>RESET</w:t>
            </w:r>
          </w:p>
        </w:tc>
        <w:tc>
          <w:tcPr>
            <w:tcW w:w="1708" w:type="pct"/>
            <w:shd w:val="clear" w:color="auto" w:fill="auto"/>
            <w:vAlign w:val="center"/>
          </w:tcPr>
          <w:p w14:paraId="38D7A573" w14:textId="77777777" w:rsidR="00A442F3" w:rsidRDefault="00A442F3" w:rsidP="00215EE5">
            <w:pPr>
              <w:pStyle w:val="TableContentLeft"/>
            </w:pPr>
            <w:r>
              <w:t>Extract &lt;ATR&gt;</w:t>
            </w:r>
          </w:p>
          <w:p w14:paraId="43F2FB27" w14:textId="77777777" w:rsidR="00A442F3" w:rsidRDefault="00A442F3" w:rsidP="00215EE5">
            <w:pPr>
              <w:pStyle w:val="TableContentLeft"/>
            </w:pPr>
            <w:r>
              <w:t>Verify ‘LSI Support’ is present in &lt;ATR&gt;</w:t>
            </w:r>
          </w:p>
          <w:p w14:paraId="5B99E0DB" w14:textId="77777777" w:rsidR="00A442F3" w:rsidRPr="005376DA" w:rsidRDefault="00A442F3" w:rsidP="00215EE5">
            <w:pPr>
              <w:pStyle w:val="TableContentLeft"/>
            </w:pPr>
          </w:p>
        </w:tc>
      </w:tr>
      <w:tr w:rsidR="00A442F3" w:rsidRPr="005376DA" w14:paraId="18B91B17" w14:textId="77777777" w:rsidTr="00215EE5">
        <w:trPr>
          <w:trHeight w:val="314"/>
          <w:jc w:val="center"/>
        </w:trPr>
        <w:tc>
          <w:tcPr>
            <w:tcW w:w="385" w:type="pct"/>
            <w:shd w:val="clear" w:color="auto" w:fill="auto"/>
            <w:vAlign w:val="center"/>
          </w:tcPr>
          <w:p w14:paraId="6AB5DDA9" w14:textId="77777777" w:rsidR="00A442F3" w:rsidRPr="00BA315F" w:rsidRDefault="00A442F3" w:rsidP="00215EE5">
            <w:pPr>
              <w:pStyle w:val="TableContentLeft"/>
            </w:pPr>
            <w:r>
              <w:t>IC2</w:t>
            </w:r>
          </w:p>
        </w:tc>
        <w:tc>
          <w:tcPr>
            <w:tcW w:w="668" w:type="pct"/>
            <w:shd w:val="clear" w:color="auto" w:fill="auto"/>
            <w:vAlign w:val="center"/>
          </w:tcPr>
          <w:p w14:paraId="5E05903B" w14:textId="77777777" w:rsidR="00A442F3" w:rsidRPr="00BA315F" w:rsidRDefault="00A442F3" w:rsidP="00215EE5">
            <w:pPr>
              <w:pStyle w:val="TableContentLeft"/>
            </w:pPr>
            <w:r w:rsidRPr="00535C96">
              <w:t>S_Device</w:t>
            </w:r>
          </w:p>
        </w:tc>
        <w:tc>
          <w:tcPr>
            <w:tcW w:w="2240" w:type="pct"/>
            <w:shd w:val="clear" w:color="auto" w:fill="auto"/>
            <w:vAlign w:val="center"/>
          </w:tcPr>
          <w:p w14:paraId="167B2098" w14:textId="77777777" w:rsidR="00A442F3" w:rsidRPr="00730FBA" w:rsidRDefault="00A442F3" w:rsidP="00215EE5">
            <w:pPr>
              <w:pStyle w:val="TableContentLeft"/>
            </w:pPr>
            <w:r w:rsidRPr="00861A9B">
              <w:t>PROC_EUICC_CONFIGURE_LSIS_FOR_MEP</w:t>
            </w:r>
            <w:r w:rsidRPr="00861A9B" w:rsidDel="00861A9B">
              <w:t xml:space="preserve"> </w:t>
            </w:r>
            <w:r w:rsidRPr="00535C96">
              <w:t>(</w:t>
            </w:r>
          </w:p>
          <w:p w14:paraId="0C9E360C" w14:textId="77777777" w:rsidR="00A442F3" w:rsidRPr="00730FBA" w:rsidRDefault="00A442F3" w:rsidP="00215EE5">
            <w:pPr>
              <w:pStyle w:val="TableContentLeft"/>
            </w:pPr>
            <w:r w:rsidRPr="00535C96">
              <w:t>2,</w:t>
            </w:r>
          </w:p>
          <w:p w14:paraId="2C8C2122" w14:textId="77777777" w:rsidR="00A442F3" w:rsidRPr="00730FBA" w:rsidRDefault="00A442F3" w:rsidP="00215EE5">
            <w:pPr>
              <w:pStyle w:val="TableContentLeft"/>
            </w:pPr>
            <w:r w:rsidRPr="006A219B">
              <w:t>#IUT_MEP_LSI_OPTIONS</w:t>
            </w:r>
            <w:r w:rsidRPr="00535C96">
              <w:t>,</w:t>
            </w:r>
          </w:p>
          <w:p w14:paraId="16DFE6BA" w14:textId="77777777" w:rsidR="00A442F3" w:rsidRPr="00730FBA" w:rsidRDefault="00A442F3" w:rsidP="00215EE5">
            <w:pPr>
              <w:pStyle w:val="TableContentLeft"/>
            </w:pPr>
            <w:r w:rsidRPr="00535C96">
              <w:t>“0</w:t>
            </w:r>
            <w:r>
              <w:t>20103</w:t>
            </w:r>
            <w:r w:rsidRPr="00535C96">
              <w:t>”,</w:t>
            </w:r>
          </w:p>
          <w:p w14:paraId="26A32B17" w14:textId="77777777" w:rsidR="00A442F3" w:rsidRPr="00BA315F" w:rsidRDefault="00A442F3" w:rsidP="00215EE5">
            <w:pPr>
              <w:pStyle w:val="TableContentLeft"/>
            </w:pPr>
            <w:r>
              <w:t>2)</w:t>
            </w:r>
          </w:p>
        </w:tc>
        <w:tc>
          <w:tcPr>
            <w:tcW w:w="1708" w:type="pct"/>
            <w:shd w:val="clear" w:color="auto" w:fill="auto"/>
            <w:vAlign w:val="center"/>
          </w:tcPr>
          <w:p w14:paraId="5CB8C9B3" w14:textId="77777777" w:rsidR="00A442F3" w:rsidRPr="00730FBA" w:rsidRDefault="00A442F3" w:rsidP="00215EE5">
            <w:pPr>
              <w:pStyle w:val="TableContentLeft"/>
            </w:pPr>
            <w:r w:rsidRPr="00535C96">
              <w:t xml:space="preserve">Verify </w:t>
            </w:r>
          </w:p>
          <w:p w14:paraId="381EC8A5" w14:textId="77777777" w:rsidR="00A442F3" w:rsidRPr="00730FBA" w:rsidRDefault="00A442F3" w:rsidP="00215EE5">
            <w:pPr>
              <w:pStyle w:val="TableContentLeft"/>
            </w:pPr>
            <w:r w:rsidRPr="00535C96">
              <w:t xml:space="preserve">&lt;MEP_MODE&gt; = </w:t>
            </w:r>
            <w:r>
              <w:t>02</w:t>
            </w:r>
            <w:r w:rsidRPr="00535C96">
              <w:t>,</w:t>
            </w:r>
          </w:p>
          <w:p w14:paraId="10043C02" w14:textId="77777777" w:rsidR="00A442F3" w:rsidRPr="00730FBA" w:rsidRDefault="00A442F3" w:rsidP="00215EE5">
            <w:pPr>
              <w:pStyle w:val="TableContentLeft"/>
            </w:pPr>
            <w:r w:rsidRPr="00535C96">
              <w:t xml:space="preserve">Verify </w:t>
            </w:r>
          </w:p>
          <w:p w14:paraId="0D7ED8F2" w14:textId="77777777" w:rsidR="00A442F3" w:rsidRPr="00730FBA" w:rsidRDefault="00A442F3" w:rsidP="00215EE5">
            <w:pPr>
              <w:pStyle w:val="TableContentLeft"/>
            </w:pPr>
            <w:r w:rsidRPr="00535C96">
              <w:t>&lt;MEP_LSI_OPTION&gt; =                 #IUT_MEP_LSI_OPTIONS</w:t>
            </w:r>
          </w:p>
          <w:p w14:paraId="56556293" w14:textId="77777777" w:rsidR="00A442F3" w:rsidRPr="00730FBA" w:rsidRDefault="00A442F3" w:rsidP="00215EE5">
            <w:pPr>
              <w:pStyle w:val="TableContentLeft"/>
            </w:pPr>
            <w:r w:rsidRPr="00535C96">
              <w:t xml:space="preserve">Verify </w:t>
            </w:r>
          </w:p>
          <w:p w14:paraId="24B3971E" w14:textId="77777777" w:rsidR="00A442F3" w:rsidRPr="005376DA" w:rsidRDefault="00A442F3" w:rsidP="00215EE5">
            <w:pPr>
              <w:pStyle w:val="TableContentLeft"/>
            </w:pPr>
            <w:r w:rsidRPr="00535C96">
              <w:t xml:space="preserve">&lt;MEP_MAX_LSIS&gt; </w:t>
            </w:r>
            <w:r>
              <w:t>&lt;</w:t>
            </w:r>
            <w:r w:rsidRPr="00535C96">
              <w:t>=                  #IUT_MEP_MAX_LSIS</w:t>
            </w:r>
          </w:p>
        </w:tc>
      </w:tr>
      <w:tr w:rsidR="00A442F3" w:rsidRPr="005376DA" w14:paraId="45EAD395" w14:textId="77777777" w:rsidTr="00215EE5">
        <w:trPr>
          <w:trHeight w:val="314"/>
          <w:jc w:val="center"/>
        </w:trPr>
        <w:tc>
          <w:tcPr>
            <w:tcW w:w="385" w:type="pct"/>
            <w:shd w:val="clear" w:color="auto" w:fill="auto"/>
            <w:vAlign w:val="center"/>
          </w:tcPr>
          <w:p w14:paraId="1050F5E2" w14:textId="77777777" w:rsidR="00A442F3" w:rsidRPr="00BA03FB" w:rsidRDefault="00A442F3" w:rsidP="00215EE5">
            <w:pPr>
              <w:pStyle w:val="TableContentLeft"/>
            </w:pPr>
            <w:r w:rsidRPr="005376DA">
              <w:t>IC</w:t>
            </w:r>
            <w:r>
              <w:t>3</w:t>
            </w:r>
          </w:p>
        </w:tc>
        <w:tc>
          <w:tcPr>
            <w:tcW w:w="4615" w:type="pct"/>
            <w:gridSpan w:val="3"/>
            <w:shd w:val="clear" w:color="auto" w:fill="auto"/>
            <w:vAlign w:val="center"/>
          </w:tcPr>
          <w:p w14:paraId="0CF59F3E" w14:textId="77777777" w:rsidR="00A442F3" w:rsidRPr="005376DA" w:rsidRDefault="00A442F3" w:rsidP="00215EE5">
            <w:pPr>
              <w:pStyle w:val="TableContentLeft"/>
            </w:pPr>
            <w:r w:rsidRPr="0035700E">
              <w:t>PROC_EUICC_INITIALIZATION_SEQUENCE</w:t>
            </w:r>
            <w:r>
              <w:t>_MEP</w:t>
            </w:r>
          </w:p>
        </w:tc>
      </w:tr>
      <w:tr w:rsidR="00A442F3" w:rsidRPr="005376DA" w14:paraId="5F78B2E2" w14:textId="77777777" w:rsidTr="00215EE5">
        <w:trPr>
          <w:trHeight w:val="314"/>
          <w:jc w:val="center"/>
        </w:trPr>
        <w:tc>
          <w:tcPr>
            <w:tcW w:w="385" w:type="pct"/>
            <w:shd w:val="clear" w:color="auto" w:fill="auto"/>
            <w:vAlign w:val="center"/>
          </w:tcPr>
          <w:p w14:paraId="5CC3CE99" w14:textId="77777777" w:rsidR="00A442F3" w:rsidRPr="00BA03FB" w:rsidRDefault="00A442F3" w:rsidP="00215EE5">
            <w:pPr>
              <w:pStyle w:val="TableContentLeft"/>
            </w:pPr>
            <w:r w:rsidRPr="005376DA">
              <w:t>IC</w:t>
            </w:r>
            <w:r>
              <w:t>4</w:t>
            </w:r>
          </w:p>
        </w:tc>
        <w:tc>
          <w:tcPr>
            <w:tcW w:w="4615" w:type="pct"/>
            <w:gridSpan w:val="3"/>
            <w:shd w:val="clear" w:color="auto" w:fill="auto"/>
            <w:vAlign w:val="center"/>
          </w:tcPr>
          <w:p w14:paraId="5ED9AAC2" w14:textId="77777777" w:rsidR="00A442F3" w:rsidRPr="005376DA" w:rsidRDefault="00A442F3" w:rsidP="00215EE5">
            <w:pPr>
              <w:pStyle w:val="TableContentLeft"/>
            </w:pPr>
            <w:r w:rsidRPr="0035700E">
              <w:t>PROC_OPEN_LOGICAL_CHANNEL_AND_SE</w:t>
            </w:r>
            <w:r w:rsidRPr="00E8206F">
              <w:t>LECT_ISDR</w:t>
            </w:r>
          </w:p>
        </w:tc>
      </w:tr>
      <w:tr w:rsidR="00A442F3" w:rsidRPr="005376DA" w14:paraId="70DDAD5B" w14:textId="77777777" w:rsidTr="00215EE5">
        <w:trPr>
          <w:trHeight w:val="314"/>
          <w:jc w:val="center"/>
        </w:trPr>
        <w:tc>
          <w:tcPr>
            <w:tcW w:w="385" w:type="pct"/>
            <w:shd w:val="clear" w:color="auto" w:fill="auto"/>
            <w:vAlign w:val="center"/>
          </w:tcPr>
          <w:p w14:paraId="34738336" w14:textId="77777777" w:rsidR="00A442F3" w:rsidRPr="005376DA" w:rsidRDefault="00A442F3" w:rsidP="00215EE5">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1</w:t>
            </w:r>
          </w:p>
        </w:tc>
        <w:tc>
          <w:tcPr>
            <w:tcW w:w="668" w:type="pct"/>
            <w:shd w:val="clear" w:color="auto" w:fill="auto"/>
            <w:vAlign w:val="center"/>
          </w:tcPr>
          <w:p w14:paraId="4E7D72CD" w14:textId="77777777" w:rsidR="00A442F3" w:rsidRPr="00E8206F" w:rsidRDefault="00A442F3" w:rsidP="00215EE5">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2240" w:type="pct"/>
            <w:shd w:val="clear" w:color="auto" w:fill="auto"/>
            <w:vAlign w:val="center"/>
          </w:tcPr>
          <w:p w14:paraId="3DAA078D" w14:textId="77777777" w:rsidR="00A442F3" w:rsidRPr="00D77742" w:rsidRDefault="00A442F3" w:rsidP="00215EE5">
            <w:pPr>
              <w:pStyle w:val="TableContentLeft"/>
              <w:rPr>
                <w:lang w:eastAsia="en-GB" w:bidi="ar-SA"/>
              </w:rPr>
            </w:pPr>
            <w:r w:rsidRPr="00D77742">
              <w:rPr>
                <w:lang w:eastAsia="en-GB" w:bidi="ar-SA"/>
              </w:rPr>
              <w:t>MTD_STORE_DATA(</w:t>
            </w:r>
          </w:p>
          <w:p w14:paraId="3EF08756" w14:textId="77777777" w:rsidR="00A442F3" w:rsidRPr="00D77742" w:rsidRDefault="00A442F3" w:rsidP="00215EE5">
            <w:pPr>
              <w:pStyle w:val="TableContentLeft"/>
              <w:rPr>
                <w:lang w:eastAsia="en-GB" w:bidi="ar-SA"/>
              </w:rPr>
            </w:pPr>
            <w:r w:rsidRPr="003F62A9">
              <w:t>#EUICC_MEMORY_RESET_OP_PRO)</w:t>
            </w:r>
          </w:p>
        </w:tc>
        <w:tc>
          <w:tcPr>
            <w:tcW w:w="1708" w:type="pct"/>
            <w:shd w:val="clear" w:color="auto" w:fill="auto"/>
            <w:vAlign w:val="center"/>
          </w:tcPr>
          <w:p w14:paraId="2C84C34A" w14:textId="77777777" w:rsidR="00A442F3" w:rsidRPr="00E27252" w:rsidRDefault="00A442F3" w:rsidP="00215EE5">
            <w:pPr>
              <w:pStyle w:val="TableContentLeft"/>
            </w:pPr>
            <w:r w:rsidRPr="00E27252">
              <w:t xml:space="preserve">#R_EUICC_MEMORY_RESET_OK </w:t>
            </w:r>
          </w:p>
          <w:p w14:paraId="7C44A793" w14:textId="77777777" w:rsidR="00A442F3" w:rsidRPr="00E27252" w:rsidRDefault="00A442F3" w:rsidP="00215EE5">
            <w:pPr>
              <w:pStyle w:val="TableContentLeft"/>
            </w:pPr>
            <w:r w:rsidRPr="005376DA">
              <w:t>SW=0x91XX</w:t>
            </w:r>
          </w:p>
        </w:tc>
      </w:tr>
      <w:tr w:rsidR="00A442F3" w:rsidRPr="005376DA" w14:paraId="06E9F548" w14:textId="77777777" w:rsidTr="00215EE5">
        <w:trPr>
          <w:trHeight w:val="314"/>
          <w:jc w:val="center"/>
        </w:trPr>
        <w:tc>
          <w:tcPr>
            <w:tcW w:w="385" w:type="pct"/>
            <w:shd w:val="clear" w:color="auto" w:fill="auto"/>
            <w:vAlign w:val="center"/>
          </w:tcPr>
          <w:p w14:paraId="03507F1D" w14:textId="77777777" w:rsidR="00A442F3" w:rsidRPr="0035700E" w:rsidRDefault="00A442F3" w:rsidP="00215EE5">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2</w:t>
            </w:r>
          </w:p>
        </w:tc>
        <w:tc>
          <w:tcPr>
            <w:tcW w:w="668" w:type="pct"/>
            <w:shd w:val="clear" w:color="auto" w:fill="auto"/>
            <w:vAlign w:val="center"/>
          </w:tcPr>
          <w:p w14:paraId="4229232C" w14:textId="77777777" w:rsidR="00A442F3" w:rsidRPr="00E8206F" w:rsidRDefault="00A442F3" w:rsidP="00215EE5">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2240" w:type="pct"/>
            <w:shd w:val="clear" w:color="auto" w:fill="auto"/>
            <w:vAlign w:val="center"/>
          </w:tcPr>
          <w:p w14:paraId="3F372C33" w14:textId="77777777" w:rsidR="00A442F3" w:rsidRPr="00D77742" w:rsidRDefault="00A442F3" w:rsidP="00215EE5">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MTD_STORE_DATA(</w:t>
            </w:r>
          </w:p>
          <w:p w14:paraId="42A76982" w14:textId="77777777" w:rsidR="00A442F3" w:rsidRPr="005376DA" w:rsidRDefault="00A442F3" w:rsidP="00215EE5">
            <w:pPr>
              <w:pStyle w:val="CRSheetTitle"/>
              <w:framePr w:hSpace="0" w:wrap="auto" w:hAnchor="text" w:xAlign="left" w:yAlign="inline"/>
              <w:rPr>
                <w:rFonts w:ascii="Arial" w:hAnsi="Arial" w:cs="Arial"/>
                <w:b w:val="0"/>
                <w:sz w:val="18"/>
                <w:szCs w:val="18"/>
              </w:rPr>
            </w:pPr>
            <w:r w:rsidRPr="003F62A9">
              <w:rPr>
                <w:rFonts w:ascii="Arial" w:hAnsi="Arial" w:cs="Arial"/>
                <w:b w:val="0"/>
                <w:sz w:val="18"/>
                <w:szCs w:val="18"/>
              </w:rPr>
              <w:t xml:space="preserve">   #</w:t>
            </w:r>
            <w:r w:rsidRPr="00E27252">
              <w:rPr>
                <w:rFonts w:ascii="Arial" w:hAnsi="Arial" w:cs="Arial"/>
                <w:b w:val="0"/>
                <w:sz w:val="18"/>
                <w:szCs w:val="18"/>
                <w:lang w:eastAsia="de-DE"/>
              </w:rPr>
              <w:t>GET_PROFILES_INFO_ALL)</w:t>
            </w:r>
          </w:p>
        </w:tc>
        <w:tc>
          <w:tcPr>
            <w:tcW w:w="1708" w:type="pct"/>
            <w:shd w:val="clear" w:color="auto" w:fill="auto"/>
            <w:vAlign w:val="center"/>
          </w:tcPr>
          <w:p w14:paraId="2B8776EC" w14:textId="77777777" w:rsidR="00A442F3" w:rsidRPr="006D4872" w:rsidRDefault="00A442F3" w:rsidP="00215EE5">
            <w:pPr>
              <w:pStyle w:val="CRSheetTitle"/>
              <w:framePr w:wrap="around"/>
              <w:rPr>
                <w:rFonts w:ascii="Arial" w:hAnsi="Arial" w:cs="Arial"/>
                <w:b w:val="0"/>
                <w:sz w:val="18"/>
                <w:szCs w:val="18"/>
              </w:rPr>
            </w:pPr>
            <w:r w:rsidRPr="005376DA">
              <w:rPr>
                <w:rFonts w:ascii="Arial" w:hAnsi="Arial" w:cs="Arial"/>
                <w:b w:val="0"/>
                <w:sz w:val="18"/>
                <w:szCs w:val="18"/>
                <w:lang w:eastAsia="de-DE"/>
              </w:rPr>
              <w:t>SW = 0x6985</w:t>
            </w:r>
          </w:p>
        </w:tc>
      </w:tr>
      <w:tr w:rsidR="00A442F3" w:rsidRPr="005376DA" w14:paraId="44A93D6B" w14:textId="77777777" w:rsidTr="00215EE5">
        <w:trPr>
          <w:trHeight w:val="314"/>
          <w:jc w:val="center"/>
        </w:trPr>
        <w:tc>
          <w:tcPr>
            <w:tcW w:w="385" w:type="pct"/>
            <w:shd w:val="clear" w:color="auto" w:fill="auto"/>
            <w:vAlign w:val="center"/>
          </w:tcPr>
          <w:p w14:paraId="587391D0" w14:textId="77777777" w:rsidR="00A442F3" w:rsidRPr="005376DA" w:rsidRDefault="00A442F3" w:rsidP="00215EE5">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3</w:t>
            </w:r>
          </w:p>
        </w:tc>
        <w:tc>
          <w:tcPr>
            <w:tcW w:w="668" w:type="pct"/>
            <w:shd w:val="clear" w:color="auto" w:fill="auto"/>
            <w:vAlign w:val="center"/>
          </w:tcPr>
          <w:p w14:paraId="64ADBD6A" w14:textId="77777777" w:rsidR="00A442F3" w:rsidRPr="0035700E" w:rsidRDefault="00A442F3" w:rsidP="00215EE5">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 xml:space="preserve">S_Device </w:t>
            </w:r>
            <w:r>
              <w:rPr>
                <w:rFonts w:ascii="Arial" w:hAnsi="Arial" w:cs="Arial"/>
                <w:b w:val="0"/>
                <w:sz w:val="18"/>
                <w:szCs w:val="18"/>
              </w:rPr>
              <w:t xml:space="preserve">→ </w:t>
            </w:r>
            <w:r w:rsidRPr="005376DA">
              <w:rPr>
                <w:rFonts w:ascii="Arial" w:hAnsi="Arial" w:cs="Arial"/>
                <w:b w:val="0"/>
                <w:sz w:val="18"/>
                <w:szCs w:val="18"/>
              </w:rPr>
              <w:t>eUICC</w:t>
            </w:r>
          </w:p>
        </w:tc>
        <w:tc>
          <w:tcPr>
            <w:tcW w:w="2240" w:type="pct"/>
            <w:shd w:val="clear" w:color="auto" w:fill="auto"/>
            <w:vAlign w:val="center"/>
          </w:tcPr>
          <w:p w14:paraId="78487813" w14:textId="77777777" w:rsidR="00A442F3" w:rsidRPr="00E8206F" w:rsidRDefault="00A442F3" w:rsidP="00215EE5">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FETCH 'XX'</w:t>
            </w:r>
          </w:p>
        </w:tc>
        <w:tc>
          <w:tcPr>
            <w:tcW w:w="1708" w:type="pct"/>
            <w:shd w:val="clear" w:color="auto" w:fill="auto"/>
            <w:vAlign w:val="center"/>
          </w:tcPr>
          <w:p w14:paraId="0F3378AD" w14:textId="77777777" w:rsidR="00A442F3" w:rsidRPr="00D77742" w:rsidRDefault="00A442F3" w:rsidP="00215EE5">
            <w:pPr>
              <w:pStyle w:val="CRSheetTitle"/>
              <w:framePr w:wrap="around"/>
              <w:rPr>
                <w:rFonts w:ascii="Arial" w:hAnsi="Arial" w:cs="Arial"/>
                <w:b w:val="0"/>
                <w:sz w:val="18"/>
                <w:szCs w:val="18"/>
              </w:rPr>
            </w:pPr>
            <w:r w:rsidRPr="00BA03FB">
              <w:rPr>
                <w:rFonts w:ascii="Arial" w:hAnsi="Arial" w:cs="Arial"/>
                <w:b w:val="0"/>
                <w:sz w:val="18"/>
                <w:szCs w:val="18"/>
              </w:rPr>
              <w:t>LSI COMMAND (“UICC Platform reset”)</w:t>
            </w:r>
          </w:p>
        </w:tc>
      </w:tr>
      <w:tr w:rsidR="00A442F3" w:rsidRPr="005376DA" w14:paraId="122A7B03" w14:textId="77777777" w:rsidTr="00215EE5">
        <w:trPr>
          <w:trHeight w:val="314"/>
          <w:jc w:val="center"/>
        </w:trPr>
        <w:tc>
          <w:tcPr>
            <w:tcW w:w="385" w:type="pct"/>
            <w:shd w:val="clear" w:color="auto" w:fill="auto"/>
            <w:vAlign w:val="center"/>
          </w:tcPr>
          <w:p w14:paraId="2BA61108" w14:textId="77777777" w:rsidR="00A442F3" w:rsidRPr="005376DA" w:rsidRDefault="00A442F3" w:rsidP="00215EE5">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4</w:t>
            </w:r>
          </w:p>
        </w:tc>
        <w:tc>
          <w:tcPr>
            <w:tcW w:w="4615" w:type="pct"/>
            <w:gridSpan w:val="3"/>
            <w:shd w:val="clear" w:color="auto" w:fill="auto"/>
            <w:vAlign w:val="center"/>
          </w:tcPr>
          <w:p w14:paraId="1CE82D9C" w14:textId="77777777" w:rsidR="00A442F3" w:rsidRPr="00E8206F" w:rsidRDefault="00A442F3" w:rsidP="00215EE5">
            <w:pPr>
              <w:pStyle w:val="TableContentLeft"/>
              <w:rPr>
                <w:lang w:eastAsia="en-GB" w:bidi="ar-SA"/>
              </w:rPr>
            </w:pPr>
            <w:r w:rsidRPr="0035700E">
              <w:t xml:space="preserve">Repeat IC1 </w:t>
            </w:r>
            <w:r>
              <w:t>to</w:t>
            </w:r>
            <w:r w:rsidRPr="0035700E">
              <w:t xml:space="preserve"> IC</w:t>
            </w:r>
            <w:r>
              <w:t>4</w:t>
            </w:r>
          </w:p>
        </w:tc>
      </w:tr>
      <w:tr w:rsidR="00A442F3" w:rsidRPr="005376DA" w14:paraId="44583769" w14:textId="77777777" w:rsidTr="00215EE5">
        <w:trPr>
          <w:trHeight w:val="314"/>
          <w:jc w:val="center"/>
        </w:trPr>
        <w:tc>
          <w:tcPr>
            <w:tcW w:w="385" w:type="pct"/>
            <w:shd w:val="clear" w:color="auto" w:fill="auto"/>
            <w:vAlign w:val="center"/>
          </w:tcPr>
          <w:p w14:paraId="02BDE48E" w14:textId="77777777" w:rsidR="00A442F3" w:rsidRPr="005376DA" w:rsidRDefault="00A442F3" w:rsidP="00215EE5">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lastRenderedPageBreak/>
              <w:t>5</w:t>
            </w:r>
          </w:p>
        </w:tc>
        <w:tc>
          <w:tcPr>
            <w:tcW w:w="668" w:type="pct"/>
            <w:shd w:val="clear" w:color="auto" w:fill="auto"/>
            <w:vAlign w:val="center"/>
          </w:tcPr>
          <w:p w14:paraId="49F5D37B" w14:textId="77777777" w:rsidR="00A442F3" w:rsidRPr="0035700E" w:rsidRDefault="00A442F3" w:rsidP="00215EE5">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S_LPAd → eUICC</w:t>
            </w:r>
          </w:p>
        </w:tc>
        <w:tc>
          <w:tcPr>
            <w:tcW w:w="2240" w:type="pct"/>
            <w:shd w:val="clear" w:color="auto" w:fill="auto"/>
            <w:vAlign w:val="center"/>
          </w:tcPr>
          <w:p w14:paraId="76BF02DA" w14:textId="77777777" w:rsidR="00A442F3" w:rsidRPr="00E8206F" w:rsidRDefault="00A442F3" w:rsidP="00215EE5">
            <w:pPr>
              <w:pStyle w:val="CRSheetTitle"/>
              <w:framePr w:hSpace="0" w:wrap="auto" w:hAnchor="text" w:xAlign="left" w:yAlign="inline"/>
              <w:rPr>
                <w:rFonts w:ascii="Arial" w:hAnsi="Arial" w:cs="Arial"/>
                <w:b w:val="0"/>
                <w:sz w:val="18"/>
                <w:szCs w:val="18"/>
                <w:lang w:eastAsia="de-DE"/>
              </w:rPr>
            </w:pPr>
            <w:r w:rsidRPr="00E8206F">
              <w:rPr>
                <w:rFonts w:ascii="Arial" w:hAnsi="Arial" w:cs="Arial"/>
                <w:b w:val="0"/>
                <w:sz w:val="18"/>
                <w:szCs w:val="18"/>
                <w:lang w:eastAsia="de-DE"/>
              </w:rPr>
              <w:t>MTD_STORE_DATA(</w:t>
            </w:r>
          </w:p>
          <w:p w14:paraId="18DD6EFE" w14:textId="77777777" w:rsidR="00A442F3" w:rsidRPr="00D77742" w:rsidRDefault="00A442F3" w:rsidP="00215EE5">
            <w:pPr>
              <w:pStyle w:val="CRSheetTitle"/>
              <w:framePr w:hSpace="0" w:wrap="auto" w:hAnchor="text" w:xAlign="left" w:yAlign="inline"/>
              <w:rPr>
                <w:rFonts w:ascii="Arial" w:hAnsi="Arial" w:cs="Arial"/>
                <w:b w:val="0"/>
                <w:sz w:val="18"/>
                <w:szCs w:val="18"/>
                <w:lang w:eastAsia="de-DE"/>
              </w:rPr>
            </w:pPr>
            <w:r w:rsidRPr="00D77742">
              <w:rPr>
                <w:rFonts w:ascii="Arial" w:hAnsi="Arial" w:cs="Arial"/>
                <w:b w:val="0"/>
                <w:sz w:val="18"/>
                <w:szCs w:val="18"/>
                <w:lang w:eastAsia="de-DE"/>
              </w:rPr>
              <w:t xml:space="preserve">   #GET_PROFILES_INFO_ALL)</w:t>
            </w:r>
          </w:p>
        </w:tc>
        <w:tc>
          <w:tcPr>
            <w:tcW w:w="1708" w:type="pct"/>
            <w:shd w:val="clear" w:color="auto" w:fill="auto"/>
            <w:vAlign w:val="center"/>
          </w:tcPr>
          <w:p w14:paraId="01F7BB40" w14:textId="77777777" w:rsidR="00A442F3" w:rsidRPr="006D4872" w:rsidRDefault="00A442F3" w:rsidP="00215EE5">
            <w:pPr>
              <w:pStyle w:val="TableContentLeft"/>
              <w:rPr>
                <w:lang w:bidi="ar-SA"/>
              </w:rPr>
            </w:pPr>
            <w:r w:rsidRPr="006D4872">
              <w:rPr>
                <w:lang w:bidi="ar-SA"/>
              </w:rPr>
              <w:t>response ProfileInfoListResponse::= profileInfoListOk: {</w:t>
            </w:r>
          </w:p>
          <w:p w14:paraId="17D749D7" w14:textId="77777777" w:rsidR="00A442F3" w:rsidRPr="006D4872" w:rsidRDefault="00A442F3" w:rsidP="00215EE5">
            <w:pPr>
              <w:pStyle w:val="TableContentLeft"/>
              <w:rPr>
                <w:lang w:bidi="ar-SA"/>
              </w:rPr>
            </w:pPr>
            <w:r w:rsidRPr="006D4872">
              <w:rPr>
                <w:lang w:bidi="ar-SA"/>
              </w:rPr>
              <w:t>}</w:t>
            </w:r>
          </w:p>
          <w:p w14:paraId="39386A71" w14:textId="77777777" w:rsidR="00A442F3" w:rsidRPr="006D4872" w:rsidRDefault="00A442F3" w:rsidP="00215EE5">
            <w:pPr>
              <w:pStyle w:val="CRSheetTitle"/>
              <w:framePr w:wrap="around"/>
              <w:rPr>
                <w:rFonts w:ascii="Arial" w:hAnsi="Arial" w:cs="Arial"/>
                <w:b w:val="0"/>
                <w:sz w:val="18"/>
                <w:szCs w:val="18"/>
                <w:lang w:eastAsia="de-DE"/>
              </w:rPr>
            </w:pPr>
            <w:r w:rsidRPr="006D4872">
              <w:rPr>
                <w:rFonts w:ascii="Arial" w:hAnsi="Arial" w:cs="Arial"/>
                <w:b w:val="0"/>
                <w:sz w:val="18"/>
                <w:szCs w:val="18"/>
                <w:lang w:eastAsia="de-DE"/>
              </w:rPr>
              <w:t>SW = 0x9000</w:t>
            </w:r>
          </w:p>
        </w:tc>
      </w:tr>
    </w:tbl>
    <w:p w14:paraId="030A2252" w14:textId="77777777" w:rsidR="00A442F3" w:rsidRDefault="00A442F3" w:rsidP="00A442F3">
      <w:pPr>
        <w:rPr>
          <w:lang w:bidi="bn-BD"/>
        </w:rPr>
      </w:pPr>
    </w:p>
    <w:p w14:paraId="36D35D56" w14:textId="77777777" w:rsidR="00A442F3" w:rsidRPr="00215EE5" w:rsidRDefault="00A442F3" w:rsidP="00A442F3">
      <w:pPr>
        <w:pStyle w:val="Heading5"/>
        <w:ind w:left="1304" w:hanging="1304"/>
        <w:rPr>
          <w:b w:val="0"/>
          <w:bCs w:val="0"/>
          <w:lang w:val="es-ES"/>
        </w:rPr>
      </w:pPr>
      <w:r w:rsidRPr="00215EE5">
        <w:rPr>
          <w:b w:val="0"/>
          <w:bCs w:val="0"/>
          <w:lang w:val="es-ES"/>
        </w:rPr>
        <w:t>4.2.20.2.8</w:t>
      </w:r>
      <w:r w:rsidRPr="00215EE5">
        <w:rPr>
          <w:b w:val="0"/>
          <w:bCs w:val="0"/>
          <w:lang w:val="es-ES"/>
        </w:rPr>
        <w:tab/>
        <w:t>TC_eUICC_ES10c.GetProfilesInfo_ErrorCases_MEPB</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A442F3" w:rsidRPr="005376DA" w14:paraId="3D34DD69" w14:textId="77777777" w:rsidTr="00215EE5">
        <w:trPr>
          <w:jc w:val="center"/>
        </w:trPr>
        <w:tc>
          <w:tcPr>
            <w:tcW w:w="9067" w:type="dxa"/>
            <w:gridSpan w:val="2"/>
            <w:shd w:val="clear" w:color="auto" w:fill="BFBFBF" w:themeFill="background1" w:themeFillShade="BF"/>
            <w:vAlign w:val="center"/>
            <w:hideMark/>
          </w:tcPr>
          <w:p w14:paraId="65B072E6" w14:textId="77777777" w:rsidR="00A442F3" w:rsidRPr="0035700E" w:rsidRDefault="00A442F3" w:rsidP="00215EE5">
            <w:pPr>
              <w:pStyle w:val="TableHeaderGray"/>
              <w:rPr>
                <w:rStyle w:val="PlaceholderText"/>
                <w:lang w:val="en-GB"/>
              </w:rPr>
            </w:pPr>
            <w:r w:rsidRPr="005376DA">
              <w:rPr>
                <w:lang w:val="en-GB"/>
              </w:rPr>
              <w:t>General Initial Conditions</w:t>
            </w:r>
          </w:p>
        </w:tc>
      </w:tr>
      <w:tr w:rsidR="00A442F3" w:rsidRPr="005376DA" w14:paraId="443108A1" w14:textId="77777777" w:rsidTr="00215EE5">
        <w:trPr>
          <w:jc w:val="center"/>
        </w:trPr>
        <w:tc>
          <w:tcPr>
            <w:tcW w:w="2437" w:type="dxa"/>
            <w:shd w:val="clear" w:color="auto" w:fill="BFBFBF" w:themeFill="background1" w:themeFillShade="BF"/>
            <w:vAlign w:val="center"/>
          </w:tcPr>
          <w:p w14:paraId="301EE8A7" w14:textId="77777777" w:rsidR="00A442F3" w:rsidRPr="005376DA" w:rsidRDefault="00A442F3" w:rsidP="00215EE5">
            <w:pPr>
              <w:pStyle w:val="TableHeaderGray"/>
              <w:rPr>
                <w:lang w:val="en-GB"/>
              </w:rPr>
            </w:pPr>
            <w:r w:rsidRPr="005376DA">
              <w:rPr>
                <w:lang w:val="en-GB"/>
              </w:rPr>
              <w:t>Entity</w:t>
            </w:r>
          </w:p>
        </w:tc>
        <w:tc>
          <w:tcPr>
            <w:tcW w:w="6630" w:type="dxa"/>
            <w:shd w:val="clear" w:color="auto" w:fill="BFBFBF" w:themeFill="background1" w:themeFillShade="BF"/>
            <w:vAlign w:val="center"/>
          </w:tcPr>
          <w:p w14:paraId="2CD00A8A" w14:textId="77777777" w:rsidR="00A442F3" w:rsidRPr="00D77742" w:rsidDel="006548E9" w:rsidRDefault="00A442F3" w:rsidP="00215EE5">
            <w:pPr>
              <w:pStyle w:val="TableHeaderGray"/>
              <w:rPr>
                <w:lang w:val="en-GB"/>
              </w:rPr>
            </w:pPr>
            <w:r w:rsidRPr="0035700E">
              <w:rPr>
                <w:lang w:val="en-GB"/>
              </w:rPr>
              <w:t>Description of the</w:t>
            </w:r>
            <w:r w:rsidRPr="00E8206F">
              <w:rPr>
                <w:lang w:val="en-GB"/>
              </w:rPr>
              <w:t xml:space="preserve"> general initial condition</w:t>
            </w:r>
          </w:p>
        </w:tc>
      </w:tr>
      <w:tr w:rsidR="00A442F3" w:rsidRPr="00EC223A" w14:paraId="1C812B3C" w14:textId="77777777" w:rsidTr="00215EE5">
        <w:trPr>
          <w:jc w:val="center"/>
        </w:trPr>
        <w:tc>
          <w:tcPr>
            <w:tcW w:w="2437" w:type="dxa"/>
            <w:vAlign w:val="center"/>
            <w:hideMark/>
          </w:tcPr>
          <w:p w14:paraId="2824E0AE" w14:textId="77777777" w:rsidR="00A442F3" w:rsidRPr="002F2FF2" w:rsidRDefault="00A442F3" w:rsidP="00215EE5">
            <w:pPr>
              <w:pStyle w:val="TableText"/>
              <w:rPr>
                <w:highlight w:val="yellow"/>
              </w:rPr>
            </w:pPr>
            <w:r w:rsidRPr="00DD35EE">
              <w:t>eUICC</w:t>
            </w:r>
          </w:p>
        </w:tc>
        <w:tc>
          <w:tcPr>
            <w:tcW w:w="6630" w:type="dxa"/>
            <w:vAlign w:val="center"/>
            <w:hideMark/>
          </w:tcPr>
          <w:p w14:paraId="29CC4509" w14:textId="77777777" w:rsidR="00A442F3" w:rsidRPr="00DD35EE" w:rsidRDefault="00A442F3" w:rsidP="00215EE5">
            <w:pPr>
              <w:pStyle w:val="TableText"/>
              <w:rPr>
                <w:highlight w:val="yellow"/>
              </w:rPr>
            </w:pPr>
            <w:r w:rsidRPr="008602AD">
              <w:t>The PROFILE_OPERATIONAL1 has been installed on the eUICC</w:t>
            </w:r>
            <w:r>
              <w:t>.</w:t>
            </w:r>
          </w:p>
        </w:tc>
      </w:tr>
    </w:tbl>
    <w:p w14:paraId="226462C8" w14:textId="77777777" w:rsidR="00A442F3" w:rsidRDefault="00A442F3" w:rsidP="00A442F3">
      <w:pPr>
        <w:rPr>
          <w:lang w:bidi="bn-BD"/>
        </w:rPr>
      </w:pPr>
    </w:p>
    <w:p w14:paraId="002E5F2A" w14:textId="77777777" w:rsidR="00A442F3" w:rsidRPr="006D4872" w:rsidRDefault="00A442F3" w:rsidP="00A442F3">
      <w:pPr>
        <w:pStyle w:val="Heading6no"/>
        <w:rPr>
          <w:lang w:val="en-GB"/>
        </w:rPr>
      </w:pPr>
      <w:r w:rsidRPr="006D4872">
        <w:rPr>
          <w:lang w:val="en-GB"/>
        </w:rPr>
        <w:t>Test Sequence #0</w:t>
      </w:r>
      <w:r>
        <w:rPr>
          <w:lang w:val="en-GB"/>
        </w:rPr>
        <w:t>1</w:t>
      </w:r>
      <w:r w:rsidRPr="006D4872">
        <w:rPr>
          <w:lang w:val="en-GB"/>
        </w:rPr>
        <w:t xml:space="preserve"> Error: Get Profil</w:t>
      </w:r>
      <w:r>
        <w:rPr>
          <w:lang w:val="en-GB"/>
        </w:rPr>
        <w:t>es during an eUICC Memory Re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A442F3" w:rsidRPr="005376DA" w14:paraId="3175DC5B" w14:textId="77777777" w:rsidTr="00215EE5">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E056CD5" w14:textId="77777777" w:rsidR="00A442F3" w:rsidRPr="005376DA" w:rsidRDefault="00A442F3" w:rsidP="00215EE5">
            <w:pPr>
              <w:pStyle w:val="TableHeaderGray"/>
              <w:rPr>
                <w:lang w:val="en-GB"/>
              </w:rPr>
            </w:pPr>
            <w:r w:rsidRPr="005376DA">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012CDF0E" w14:textId="77777777" w:rsidR="00A442F3" w:rsidRPr="0035700E" w:rsidRDefault="00A442F3" w:rsidP="00215EE5">
            <w:pPr>
              <w:pStyle w:val="TableHeaderGray"/>
              <w:rPr>
                <w:lang w:val="en-GB" w:eastAsia="de-DE"/>
              </w:rPr>
            </w:pPr>
          </w:p>
        </w:tc>
      </w:tr>
      <w:tr w:rsidR="00A442F3" w:rsidRPr="005376DA" w14:paraId="4031CC37" w14:textId="77777777" w:rsidTr="00215EE5">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1936AE8" w14:textId="77777777" w:rsidR="00A442F3" w:rsidRPr="005376DA" w:rsidRDefault="00A442F3" w:rsidP="00215EE5">
            <w:pPr>
              <w:pStyle w:val="TableHeaderGray"/>
              <w:rPr>
                <w:lang w:val="en-GB"/>
              </w:rPr>
            </w:pPr>
            <w:r w:rsidRPr="005376DA">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F790140" w14:textId="77777777" w:rsidR="00A442F3" w:rsidRPr="00E8206F" w:rsidRDefault="00A442F3" w:rsidP="00215EE5">
            <w:pPr>
              <w:pStyle w:val="TableHeaderGray"/>
              <w:rPr>
                <w:rStyle w:val="PlaceholderText"/>
                <w:lang w:val="en-GB" w:eastAsia="de-DE"/>
              </w:rPr>
            </w:pPr>
            <w:r w:rsidRPr="0035700E">
              <w:rPr>
                <w:lang w:val="en-GB" w:eastAsia="de-DE"/>
              </w:rPr>
              <w:t>Description of the initial condition</w:t>
            </w:r>
          </w:p>
        </w:tc>
      </w:tr>
      <w:tr w:rsidR="00A442F3" w:rsidRPr="005376DA" w14:paraId="1EA964FC" w14:textId="77777777" w:rsidTr="00215EE5">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51743D42" w14:textId="77777777" w:rsidR="00A442F3" w:rsidRPr="0035700E" w:rsidRDefault="00A442F3" w:rsidP="00215EE5">
            <w:pPr>
              <w:pStyle w:val="TableText"/>
              <w:rPr>
                <w:rFonts w:asciiTheme="minorHAnsi" w:hAnsiTheme="minorHAnsi"/>
                <w:highlight w:val="yellow"/>
              </w:rPr>
            </w:pPr>
            <w:r w:rsidRPr="005376DA">
              <w:t>eUICC</w:t>
            </w:r>
          </w:p>
        </w:tc>
        <w:tc>
          <w:tcPr>
            <w:tcW w:w="3833" w:type="pct"/>
            <w:tcBorders>
              <w:top w:val="single" w:sz="6" w:space="0" w:color="auto"/>
              <w:left w:val="single" w:sz="6" w:space="0" w:color="auto"/>
              <w:bottom w:val="single" w:sz="6" w:space="0" w:color="auto"/>
              <w:right w:val="single" w:sz="6" w:space="0" w:color="auto"/>
            </w:tcBorders>
            <w:vAlign w:val="center"/>
          </w:tcPr>
          <w:p w14:paraId="735F00AA" w14:textId="77777777" w:rsidR="00A442F3" w:rsidRPr="00D77742" w:rsidRDefault="00A442F3" w:rsidP="00215EE5">
            <w:pPr>
              <w:pStyle w:val="TableText"/>
              <w:rPr>
                <w:highlight w:val="yellow"/>
              </w:rPr>
            </w:pPr>
            <w:r w:rsidRPr="00E8206F">
              <w:t xml:space="preserve">The PROFILE_OPERATIONAL1 is Enabled on </w:t>
            </w:r>
            <w:r w:rsidRPr="00CA2A5A">
              <w:rPr>
                <w:rStyle w:val="PlaceholderText"/>
              </w:rPr>
              <w:t xml:space="preserve">Port </w:t>
            </w:r>
            <w:r>
              <w:rPr>
                <w:rStyle w:val="PlaceholderText"/>
              </w:rPr>
              <w:t>0</w:t>
            </w:r>
            <w:r>
              <w:t>.</w:t>
            </w:r>
          </w:p>
        </w:tc>
      </w:tr>
    </w:tbl>
    <w:p w14:paraId="6393C853" w14:textId="77777777" w:rsidR="00A442F3" w:rsidRPr="00DD35EE" w:rsidRDefault="00A442F3" w:rsidP="00A442F3">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03"/>
        <w:gridCol w:w="4037"/>
        <w:gridCol w:w="3077"/>
      </w:tblGrid>
      <w:tr w:rsidR="00A442F3" w:rsidRPr="005376DA" w14:paraId="6BF9E8ED" w14:textId="77777777" w:rsidTr="00215EE5">
        <w:trPr>
          <w:trHeight w:val="314"/>
          <w:jc w:val="center"/>
        </w:trPr>
        <w:tc>
          <w:tcPr>
            <w:tcW w:w="385" w:type="pct"/>
            <w:shd w:val="clear" w:color="auto" w:fill="C00000"/>
            <w:vAlign w:val="center"/>
          </w:tcPr>
          <w:p w14:paraId="3778FB82" w14:textId="77777777" w:rsidR="00A442F3" w:rsidRPr="006D4872" w:rsidRDefault="00A442F3" w:rsidP="00215EE5">
            <w:pPr>
              <w:pStyle w:val="TableHeader"/>
              <w:rPr>
                <w:lang w:val="en-GB"/>
              </w:rPr>
            </w:pPr>
            <w:r w:rsidRPr="006D4872">
              <w:rPr>
                <w:lang w:val="en-GB"/>
              </w:rPr>
              <w:t>Step</w:t>
            </w:r>
          </w:p>
        </w:tc>
        <w:tc>
          <w:tcPr>
            <w:tcW w:w="668" w:type="pct"/>
            <w:shd w:val="clear" w:color="auto" w:fill="C00000"/>
            <w:vAlign w:val="center"/>
          </w:tcPr>
          <w:p w14:paraId="37557E86" w14:textId="77777777" w:rsidR="00A442F3" w:rsidRPr="006D4872" w:rsidRDefault="00A442F3" w:rsidP="00215EE5">
            <w:pPr>
              <w:pStyle w:val="TableHeader"/>
              <w:rPr>
                <w:lang w:val="en-GB"/>
              </w:rPr>
            </w:pPr>
            <w:r w:rsidRPr="006D4872">
              <w:rPr>
                <w:lang w:val="en-GB"/>
              </w:rPr>
              <w:t>Direction</w:t>
            </w:r>
          </w:p>
        </w:tc>
        <w:tc>
          <w:tcPr>
            <w:tcW w:w="2240" w:type="pct"/>
            <w:shd w:val="clear" w:color="auto" w:fill="C00000"/>
            <w:vAlign w:val="center"/>
          </w:tcPr>
          <w:p w14:paraId="65E39B6A" w14:textId="77777777" w:rsidR="00A442F3" w:rsidRPr="006D4872" w:rsidRDefault="00A442F3" w:rsidP="00215EE5">
            <w:pPr>
              <w:pStyle w:val="TableHeader"/>
              <w:rPr>
                <w:lang w:val="en-GB"/>
              </w:rPr>
            </w:pPr>
            <w:r w:rsidRPr="006D4872">
              <w:rPr>
                <w:lang w:val="en-GB"/>
              </w:rPr>
              <w:t>Sequence / Description</w:t>
            </w:r>
          </w:p>
        </w:tc>
        <w:tc>
          <w:tcPr>
            <w:tcW w:w="1708" w:type="pct"/>
            <w:shd w:val="clear" w:color="auto" w:fill="C00000"/>
            <w:vAlign w:val="center"/>
          </w:tcPr>
          <w:p w14:paraId="67CE2F4F" w14:textId="77777777" w:rsidR="00A442F3" w:rsidRPr="006D4872" w:rsidRDefault="00A442F3" w:rsidP="00215EE5">
            <w:pPr>
              <w:pStyle w:val="TableHeader"/>
              <w:rPr>
                <w:lang w:val="en-GB"/>
              </w:rPr>
            </w:pPr>
            <w:r w:rsidRPr="006D4872">
              <w:rPr>
                <w:lang w:val="en-GB"/>
              </w:rPr>
              <w:t>Expected result</w:t>
            </w:r>
          </w:p>
        </w:tc>
      </w:tr>
      <w:tr w:rsidR="00A442F3" w:rsidRPr="005376DA" w14:paraId="4659F8A1" w14:textId="77777777" w:rsidTr="00215EE5">
        <w:trPr>
          <w:trHeight w:val="314"/>
          <w:jc w:val="center"/>
        </w:trPr>
        <w:tc>
          <w:tcPr>
            <w:tcW w:w="385" w:type="pct"/>
            <w:shd w:val="clear" w:color="auto" w:fill="auto"/>
            <w:vAlign w:val="center"/>
          </w:tcPr>
          <w:p w14:paraId="6D69B645" w14:textId="77777777" w:rsidR="00A442F3" w:rsidRPr="00BA315F" w:rsidRDefault="00A442F3" w:rsidP="00215EE5">
            <w:pPr>
              <w:pStyle w:val="TableContentLeft"/>
            </w:pPr>
            <w:r>
              <w:t>IC1</w:t>
            </w:r>
          </w:p>
        </w:tc>
        <w:tc>
          <w:tcPr>
            <w:tcW w:w="668" w:type="pct"/>
            <w:shd w:val="clear" w:color="auto" w:fill="auto"/>
            <w:vAlign w:val="center"/>
          </w:tcPr>
          <w:p w14:paraId="0B825DBF" w14:textId="77777777" w:rsidR="00A442F3" w:rsidRPr="00BA315F" w:rsidRDefault="00A442F3" w:rsidP="00215EE5">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240" w:type="pct"/>
            <w:shd w:val="clear" w:color="auto" w:fill="auto"/>
            <w:vAlign w:val="center"/>
          </w:tcPr>
          <w:p w14:paraId="2353126C" w14:textId="77777777" w:rsidR="00A442F3" w:rsidRPr="00BA315F" w:rsidRDefault="00A442F3" w:rsidP="00215EE5">
            <w:pPr>
              <w:pStyle w:val="TableContentLeft"/>
            </w:pPr>
            <w:r w:rsidRPr="00535C96">
              <w:t>RESET</w:t>
            </w:r>
          </w:p>
        </w:tc>
        <w:tc>
          <w:tcPr>
            <w:tcW w:w="1708" w:type="pct"/>
            <w:shd w:val="clear" w:color="auto" w:fill="auto"/>
            <w:vAlign w:val="center"/>
          </w:tcPr>
          <w:p w14:paraId="44F68F41" w14:textId="77777777" w:rsidR="00A442F3" w:rsidRDefault="00A442F3" w:rsidP="00215EE5">
            <w:pPr>
              <w:pStyle w:val="TableContentLeft"/>
            </w:pPr>
            <w:r>
              <w:t>Extract &lt;ATR&gt;</w:t>
            </w:r>
          </w:p>
          <w:p w14:paraId="41E2782C" w14:textId="77777777" w:rsidR="00A442F3" w:rsidRDefault="00A442F3" w:rsidP="00215EE5">
            <w:pPr>
              <w:pStyle w:val="TableContentLeft"/>
            </w:pPr>
            <w:r>
              <w:t>Verify ‘LSI Support’ is present in &lt;ATR&gt;</w:t>
            </w:r>
          </w:p>
          <w:p w14:paraId="2828F55F" w14:textId="77777777" w:rsidR="00A442F3" w:rsidRPr="005376DA" w:rsidRDefault="00A442F3" w:rsidP="00215EE5">
            <w:pPr>
              <w:pStyle w:val="TableContentLeft"/>
            </w:pPr>
          </w:p>
        </w:tc>
      </w:tr>
      <w:tr w:rsidR="00A442F3" w:rsidRPr="005376DA" w14:paraId="3297352F" w14:textId="77777777" w:rsidTr="00215EE5">
        <w:trPr>
          <w:trHeight w:val="314"/>
          <w:jc w:val="center"/>
        </w:trPr>
        <w:tc>
          <w:tcPr>
            <w:tcW w:w="385" w:type="pct"/>
            <w:shd w:val="clear" w:color="auto" w:fill="auto"/>
            <w:vAlign w:val="center"/>
          </w:tcPr>
          <w:p w14:paraId="04A41E65" w14:textId="77777777" w:rsidR="00A442F3" w:rsidRPr="00BA315F" w:rsidRDefault="00A442F3" w:rsidP="00215EE5">
            <w:pPr>
              <w:pStyle w:val="TableContentLeft"/>
            </w:pPr>
            <w:r>
              <w:t>IC2</w:t>
            </w:r>
          </w:p>
        </w:tc>
        <w:tc>
          <w:tcPr>
            <w:tcW w:w="668" w:type="pct"/>
            <w:shd w:val="clear" w:color="auto" w:fill="auto"/>
            <w:vAlign w:val="center"/>
          </w:tcPr>
          <w:p w14:paraId="272EBD5E" w14:textId="77777777" w:rsidR="00A442F3" w:rsidRPr="00BA315F" w:rsidRDefault="00A442F3" w:rsidP="00215EE5">
            <w:pPr>
              <w:pStyle w:val="TableContentLeft"/>
            </w:pPr>
            <w:r w:rsidRPr="00535C96">
              <w:t>S_Device</w:t>
            </w:r>
          </w:p>
        </w:tc>
        <w:tc>
          <w:tcPr>
            <w:tcW w:w="2240" w:type="pct"/>
            <w:shd w:val="clear" w:color="auto" w:fill="auto"/>
            <w:vAlign w:val="center"/>
          </w:tcPr>
          <w:p w14:paraId="47238D39" w14:textId="77777777" w:rsidR="00A442F3" w:rsidRPr="00730FBA" w:rsidRDefault="00A442F3" w:rsidP="00215EE5">
            <w:pPr>
              <w:pStyle w:val="TableContentLeft"/>
            </w:pPr>
            <w:r w:rsidRPr="00861A9B">
              <w:t>PROC_EUICC_CONFIGURE_LSIS_FOR_MEP</w:t>
            </w:r>
            <w:r w:rsidRPr="00861A9B" w:rsidDel="00861A9B">
              <w:t xml:space="preserve"> </w:t>
            </w:r>
            <w:r w:rsidRPr="00535C96">
              <w:t>(</w:t>
            </w:r>
          </w:p>
          <w:p w14:paraId="39EDA7E3" w14:textId="77777777" w:rsidR="00A442F3" w:rsidRPr="00730FBA" w:rsidRDefault="00A442F3" w:rsidP="00215EE5">
            <w:pPr>
              <w:pStyle w:val="TableContentLeft"/>
            </w:pPr>
            <w:r w:rsidRPr="00535C96">
              <w:t>2,</w:t>
            </w:r>
          </w:p>
          <w:p w14:paraId="6D4E83AF" w14:textId="77777777" w:rsidR="00A442F3" w:rsidRPr="00730FBA" w:rsidRDefault="00A442F3" w:rsidP="00215EE5">
            <w:pPr>
              <w:pStyle w:val="TableContentLeft"/>
            </w:pPr>
            <w:r w:rsidRPr="006A219B">
              <w:t>#IUT_MEP_LSI_OPTIONS</w:t>
            </w:r>
            <w:r w:rsidRPr="00535C96">
              <w:t>,</w:t>
            </w:r>
          </w:p>
          <w:p w14:paraId="781EB0B4" w14:textId="77777777" w:rsidR="00A442F3" w:rsidRPr="00730FBA" w:rsidRDefault="00A442F3" w:rsidP="00215EE5">
            <w:pPr>
              <w:pStyle w:val="TableContentLeft"/>
            </w:pPr>
            <w:r w:rsidRPr="00535C96">
              <w:t>“0</w:t>
            </w:r>
            <w:r>
              <w:t>30201</w:t>
            </w:r>
            <w:r w:rsidRPr="00535C96">
              <w:t>”,</w:t>
            </w:r>
          </w:p>
          <w:p w14:paraId="4C6DEB64" w14:textId="77777777" w:rsidR="00A442F3" w:rsidRPr="00BA315F" w:rsidRDefault="00A442F3" w:rsidP="00215EE5">
            <w:pPr>
              <w:pStyle w:val="TableContentLeft"/>
            </w:pPr>
            <w:r>
              <w:t>2)</w:t>
            </w:r>
          </w:p>
        </w:tc>
        <w:tc>
          <w:tcPr>
            <w:tcW w:w="1708" w:type="pct"/>
            <w:shd w:val="clear" w:color="auto" w:fill="auto"/>
            <w:vAlign w:val="center"/>
          </w:tcPr>
          <w:p w14:paraId="2FEC3ADD" w14:textId="77777777" w:rsidR="00A442F3" w:rsidRPr="00730FBA" w:rsidRDefault="00A442F3" w:rsidP="00215EE5">
            <w:pPr>
              <w:pStyle w:val="TableContentLeft"/>
            </w:pPr>
            <w:r w:rsidRPr="00535C96">
              <w:t xml:space="preserve">Verify </w:t>
            </w:r>
          </w:p>
          <w:p w14:paraId="149AFA78" w14:textId="77777777" w:rsidR="00A442F3" w:rsidRPr="00730FBA" w:rsidRDefault="00A442F3" w:rsidP="00215EE5">
            <w:pPr>
              <w:pStyle w:val="TableContentLeft"/>
            </w:pPr>
            <w:r w:rsidRPr="00535C96">
              <w:t xml:space="preserve">&lt;MEP_MODE&gt; = </w:t>
            </w:r>
            <w:r>
              <w:t>03</w:t>
            </w:r>
            <w:r w:rsidRPr="00535C96">
              <w:t>,</w:t>
            </w:r>
          </w:p>
          <w:p w14:paraId="18877A54" w14:textId="77777777" w:rsidR="00A442F3" w:rsidRPr="00730FBA" w:rsidRDefault="00A442F3" w:rsidP="00215EE5">
            <w:pPr>
              <w:pStyle w:val="TableContentLeft"/>
            </w:pPr>
            <w:r w:rsidRPr="00535C96">
              <w:t xml:space="preserve">Verify </w:t>
            </w:r>
          </w:p>
          <w:p w14:paraId="206CACDA" w14:textId="77777777" w:rsidR="00A442F3" w:rsidRPr="00730FBA" w:rsidRDefault="00A442F3" w:rsidP="00215EE5">
            <w:pPr>
              <w:pStyle w:val="TableContentLeft"/>
            </w:pPr>
            <w:r w:rsidRPr="00535C96">
              <w:t>&lt;MEP_LSI_OPTION&gt; =                 #IUT_MEP_LSI_OPTIONS</w:t>
            </w:r>
          </w:p>
          <w:p w14:paraId="042FF3DA" w14:textId="77777777" w:rsidR="00A442F3" w:rsidRPr="00730FBA" w:rsidRDefault="00A442F3" w:rsidP="00215EE5">
            <w:pPr>
              <w:pStyle w:val="TableContentLeft"/>
            </w:pPr>
            <w:r w:rsidRPr="00535C96">
              <w:t xml:space="preserve">Verify </w:t>
            </w:r>
          </w:p>
          <w:p w14:paraId="3EAA9EB4" w14:textId="77777777" w:rsidR="00A442F3" w:rsidRPr="005376DA" w:rsidRDefault="00A442F3" w:rsidP="00215EE5">
            <w:pPr>
              <w:pStyle w:val="TableContentLeft"/>
            </w:pPr>
            <w:r w:rsidRPr="00535C96">
              <w:t xml:space="preserve">&lt;MEP_MAX_LSIS&gt; </w:t>
            </w:r>
            <w:r>
              <w:t>&lt;</w:t>
            </w:r>
            <w:r w:rsidRPr="00535C96">
              <w:t>=                  #IUT_MEP_MAX_LSIS</w:t>
            </w:r>
          </w:p>
        </w:tc>
      </w:tr>
      <w:tr w:rsidR="00A442F3" w:rsidRPr="005376DA" w14:paraId="355F86E1" w14:textId="77777777" w:rsidTr="00215EE5">
        <w:trPr>
          <w:trHeight w:val="314"/>
          <w:jc w:val="center"/>
        </w:trPr>
        <w:tc>
          <w:tcPr>
            <w:tcW w:w="385" w:type="pct"/>
            <w:shd w:val="clear" w:color="auto" w:fill="auto"/>
            <w:vAlign w:val="center"/>
          </w:tcPr>
          <w:p w14:paraId="6DE02516" w14:textId="77777777" w:rsidR="00A442F3" w:rsidRPr="00BA03FB" w:rsidRDefault="00A442F3" w:rsidP="00215EE5">
            <w:pPr>
              <w:pStyle w:val="TableContentLeft"/>
            </w:pPr>
            <w:r w:rsidRPr="005376DA">
              <w:t>IC</w:t>
            </w:r>
            <w:r>
              <w:t>3</w:t>
            </w:r>
          </w:p>
        </w:tc>
        <w:tc>
          <w:tcPr>
            <w:tcW w:w="4615" w:type="pct"/>
            <w:gridSpan w:val="3"/>
            <w:shd w:val="clear" w:color="auto" w:fill="auto"/>
            <w:vAlign w:val="center"/>
          </w:tcPr>
          <w:p w14:paraId="4AFBB51A" w14:textId="77777777" w:rsidR="00A442F3" w:rsidRPr="005376DA" w:rsidRDefault="00A442F3" w:rsidP="00215EE5">
            <w:pPr>
              <w:pStyle w:val="TableContentLeft"/>
            </w:pPr>
            <w:r w:rsidRPr="0035700E">
              <w:t>PROC_EUICC_INITIALIZATION_SEQUENCE</w:t>
            </w:r>
            <w:r>
              <w:t>_MEP</w:t>
            </w:r>
          </w:p>
        </w:tc>
      </w:tr>
      <w:tr w:rsidR="00A442F3" w:rsidRPr="005376DA" w14:paraId="47AA56DF" w14:textId="77777777" w:rsidTr="00215EE5">
        <w:trPr>
          <w:trHeight w:val="314"/>
          <w:jc w:val="center"/>
        </w:trPr>
        <w:tc>
          <w:tcPr>
            <w:tcW w:w="385" w:type="pct"/>
            <w:shd w:val="clear" w:color="auto" w:fill="auto"/>
            <w:vAlign w:val="center"/>
          </w:tcPr>
          <w:p w14:paraId="2CC636D0" w14:textId="77777777" w:rsidR="00A442F3" w:rsidRPr="00BA03FB" w:rsidRDefault="00A442F3" w:rsidP="00215EE5">
            <w:pPr>
              <w:pStyle w:val="TableContentLeft"/>
            </w:pPr>
            <w:r w:rsidRPr="005376DA">
              <w:t>IC</w:t>
            </w:r>
            <w:r>
              <w:t>4</w:t>
            </w:r>
          </w:p>
        </w:tc>
        <w:tc>
          <w:tcPr>
            <w:tcW w:w="4615" w:type="pct"/>
            <w:gridSpan w:val="3"/>
            <w:shd w:val="clear" w:color="auto" w:fill="auto"/>
            <w:vAlign w:val="center"/>
          </w:tcPr>
          <w:p w14:paraId="4B319191" w14:textId="77777777" w:rsidR="00A442F3" w:rsidRPr="005376DA" w:rsidRDefault="00A442F3" w:rsidP="00215EE5">
            <w:pPr>
              <w:pStyle w:val="TableContentLeft"/>
            </w:pPr>
            <w:r w:rsidRPr="0035700E">
              <w:t>PROC_OPEN_LOGICAL_CHANNEL_AND_SE</w:t>
            </w:r>
            <w:r w:rsidRPr="00E8206F">
              <w:t>LECT_ISDR</w:t>
            </w:r>
          </w:p>
        </w:tc>
      </w:tr>
      <w:tr w:rsidR="00A442F3" w:rsidRPr="005376DA" w14:paraId="48D47B0E" w14:textId="77777777" w:rsidTr="00215EE5">
        <w:trPr>
          <w:trHeight w:val="314"/>
          <w:jc w:val="center"/>
        </w:trPr>
        <w:tc>
          <w:tcPr>
            <w:tcW w:w="385" w:type="pct"/>
            <w:shd w:val="clear" w:color="auto" w:fill="auto"/>
            <w:vAlign w:val="center"/>
          </w:tcPr>
          <w:p w14:paraId="6CD371C4" w14:textId="77777777" w:rsidR="00A442F3" w:rsidRPr="005376DA" w:rsidRDefault="00A442F3" w:rsidP="00215EE5">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1</w:t>
            </w:r>
          </w:p>
        </w:tc>
        <w:tc>
          <w:tcPr>
            <w:tcW w:w="668" w:type="pct"/>
            <w:shd w:val="clear" w:color="auto" w:fill="auto"/>
            <w:vAlign w:val="center"/>
          </w:tcPr>
          <w:p w14:paraId="06C0545B" w14:textId="77777777" w:rsidR="00A442F3" w:rsidRPr="00E8206F" w:rsidRDefault="00A442F3" w:rsidP="00215EE5">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2240" w:type="pct"/>
            <w:shd w:val="clear" w:color="auto" w:fill="auto"/>
            <w:vAlign w:val="center"/>
          </w:tcPr>
          <w:p w14:paraId="1B70ED1E" w14:textId="77777777" w:rsidR="00A442F3" w:rsidRPr="00D77742" w:rsidRDefault="00A442F3" w:rsidP="00215EE5">
            <w:pPr>
              <w:pStyle w:val="TableContentLeft"/>
              <w:rPr>
                <w:lang w:eastAsia="en-GB" w:bidi="ar-SA"/>
              </w:rPr>
            </w:pPr>
            <w:r w:rsidRPr="00D77742">
              <w:rPr>
                <w:lang w:eastAsia="en-GB" w:bidi="ar-SA"/>
              </w:rPr>
              <w:t>MTD_STORE_DATA(</w:t>
            </w:r>
          </w:p>
          <w:p w14:paraId="56456B5E" w14:textId="77777777" w:rsidR="00A442F3" w:rsidRPr="00D77742" w:rsidRDefault="00A442F3" w:rsidP="00215EE5">
            <w:pPr>
              <w:pStyle w:val="TableContentLeft"/>
              <w:rPr>
                <w:lang w:eastAsia="en-GB" w:bidi="ar-SA"/>
              </w:rPr>
            </w:pPr>
            <w:r w:rsidRPr="003F62A9">
              <w:t>#EUICC_MEMORY_RESET_OP_PRO)</w:t>
            </w:r>
          </w:p>
        </w:tc>
        <w:tc>
          <w:tcPr>
            <w:tcW w:w="1708" w:type="pct"/>
            <w:shd w:val="clear" w:color="auto" w:fill="auto"/>
            <w:vAlign w:val="center"/>
          </w:tcPr>
          <w:p w14:paraId="4034DC53" w14:textId="77777777" w:rsidR="00A442F3" w:rsidRPr="00E27252" w:rsidRDefault="00A442F3" w:rsidP="00215EE5">
            <w:pPr>
              <w:pStyle w:val="TableContentLeft"/>
            </w:pPr>
            <w:r w:rsidRPr="00E27252">
              <w:t xml:space="preserve">#R_EUICC_MEMORY_RESET_OK </w:t>
            </w:r>
          </w:p>
          <w:p w14:paraId="46F53A90" w14:textId="77777777" w:rsidR="00A442F3" w:rsidRPr="00E27252" w:rsidRDefault="00A442F3" w:rsidP="00215EE5">
            <w:pPr>
              <w:pStyle w:val="TableContentLeft"/>
            </w:pPr>
            <w:r w:rsidRPr="005376DA">
              <w:t>SW=0x91XX</w:t>
            </w:r>
          </w:p>
        </w:tc>
      </w:tr>
      <w:tr w:rsidR="00A442F3" w:rsidRPr="005376DA" w14:paraId="6773318D" w14:textId="77777777" w:rsidTr="00215EE5">
        <w:trPr>
          <w:trHeight w:val="314"/>
          <w:jc w:val="center"/>
        </w:trPr>
        <w:tc>
          <w:tcPr>
            <w:tcW w:w="385" w:type="pct"/>
            <w:shd w:val="clear" w:color="auto" w:fill="auto"/>
            <w:vAlign w:val="center"/>
          </w:tcPr>
          <w:p w14:paraId="1A81B2A3" w14:textId="77777777" w:rsidR="00A442F3" w:rsidRPr="0035700E" w:rsidRDefault="00A442F3" w:rsidP="00215EE5">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2</w:t>
            </w:r>
          </w:p>
        </w:tc>
        <w:tc>
          <w:tcPr>
            <w:tcW w:w="668" w:type="pct"/>
            <w:shd w:val="clear" w:color="auto" w:fill="auto"/>
            <w:vAlign w:val="center"/>
          </w:tcPr>
          <w:p w14:paraId="7CAED5ED" w14:textId="77777777" w:rsidR="00A442F3" w:rsidRPr="00E8206F" w:rsidRDefault="00A442F3" w:rsidP="00215EE5">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2240" w:type="pct"/>
            <w:shd w:val="clear" w:color="auto" w:fill="auto"/>
            <w:vAlign w:val="center"/>
          </w:tcPr>
          <w:p w14:paraId="5A51E693" w14:textId="77777777" w:rsidR="00A442F3" w:rsidRPr="00D77742" w:rsidRDefault="00A442F3" w:rsidP="00215EE5">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MTD_STORE_DATA(</w:t>
            </w:r>
          </w:p>
          <w:p w14:paraId="13076A73" w14:textId="77777777" w:rsidR="00A442F3" w:rsidRPr="005376DA" w:rsidRDefault="00A442F3" w:rsidP="00215EE5">
            <w:pPr>
              <w:pStyle w:val="CRSheetTitle"/>
              <w:framePr w:hSpace="0" w:wrap="auto" w:hAnchor="text" w:xAlign="left" w:yAlign="inline"/>
              <w:rPr>
                <w:rFonts w:ascii="Arial" w:hAnsi="Arial" w:cs="Arial"/>
                <w:b w:val="0"/>
                <w:sz w:val="18"/>
                <w:szCs w:val="18"/>
              </w:rPr>
            </w:pPr>
            <w:r w:rsidRPr="003F62A9">
              <w:rPr>
                <w:rFonts w:ascii="Arial" w:hAnsi="Arial" w:cs="Arial"/>
                <w:b w:val="0"/>
                <w:sz w:val="18"/>
                <w:szCs w:val="18"/>
              </w:rPr>
              <w:t xml:space="preserve">   #</w:t>
            </w:r>
            <w:r w:rsidRPr="00E27252">
              <w:rPr>
                <w:rFonts w:ascii="Arial" w:hAnsi="Arial" w:cs="Arial"/>
                <w:b w:val="0"/>
                <w:sz w:val="18"/>
                <w:szCs w:val="18"/>
                <w:lang w:eastAsia="de-DE"/>
              </w:rPr>
              <w:t>GET_PROFILES_INFO_ALL)</w:t>
            </w:r>
          </w:p>
        </w:tc>
        <w:tc>
          <w:tcPr>
            <w:tcW w:w="1708" w:type="pct"/>
            <w:shd w:val="clear" w:color="auto" w:fill="auto"/>
            <w:vAlign w:val="center"/>
          </w:tcPr>
          <w:p w14:paraId="1E8B7779" w14:textId="77777777" w:rsidR="00A442F3" w:rsidRPr="006D4872" w:rsidRDefault="00A442F3" w:rsidP="00215EE5">
            <w:pPr>
              <w:pStyle w:val="CRSheetTitle"/>
              <w:framePr w:wrap="around"/>
              <w:rPr>
                <w:rFonts w:ascii="Arial" w:hAnsi="Arial" w:cs="Arial"/>
                <w:b w:val="0"/>
                <w:sz w:val="18"/>
                <w:szCs w:val="18"/>
              </w:rPr>
            </w:pPr>
            <w:r w:rsidRPr="005376DA">
              <w:rPr>
                <w:rFonts w:ascii="Arial" w:hAnsi="Arial" w:cs="Arial"/>
                <w:b w:val="0"/>
                <w:sz w:val="18"/>
                <w:szCs w:val="18"/>
                <w:lang w:eastAsia="de-DE"/>
              </w:rPr>
              <w:t>SW = 0x6985</w:t>
            </w:r>
          </w:p>
        </w:tc>
      </w:tr>
      <w:tr w:rsidR="00A442F3" w:rsidRPr="005376DA" w14:paraId="7DF53469" w14:textId="77777777" w:rsidTr="00215EE5">
        <w:trPr>
          <w:trHeight w:val="314"/>
          <w:jc w:val="center"/>
        </w:trPr>
        <w:tc>
          <w:tcPr>
            <w:tcW w:w="385" w:type="pct"/>
            <w:shd w:val="clear" w:color="auto" w:fill="auto"/>
            <w:vAlign w:val="center"/>
          </w:tcPr>
          <w:p w14:paraId="4940CAD5" w14:textId="77777777" w:rsidR="00A442F3" w:rsidRPr="005376DA" w:rsidRDefault="00A442F3" w:rsidP="00215EE5">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3</w:t>
            </w:r>
          </w:p>
        </w:tc>
        <w:tc>
          <w:tcPr>
            <w:tcW w:w="668" w:type="pct"/>
            <w:shd w:val="clear" w:color="auto" w:fill="auto"/>
            <w:vAlign w:val="center"/>
          </w:tcPr>
          <w:p w14:paraId="55B23AB3" w14:textId="77777777" w:rsidR="00A442F3" w:rsidRPr="0035700E" w:rsidRDefault="00A442F3" w:rsidP="00215EE5">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 xml:space="preserve">S_Device </w:t>
            </w:r>
            <w:r>
              <w:rPr>
                <w:rFonts w:ascii="Arial" w:hAnsi="Arial" w:cs="Arial"/>
                <w:b w:val="0"/>
                <w:sz w:val="18"/>
                <w:szCs w:val="18"/>
              </w:rPr>
              <w:t xml:space="preserve">→ </w:t>
            </w:r>
            <w:r w:rsidRPr="005376DA">
              <w:rPr>
                <w:rFonts w:ascii="Arial" w:hAnsi="Arial" w:cs="Arial"/>
                <w:b w:val="0"/>
                <w:sz w:val="18"/>
                <w:szCs w:val="18"/>
              </w:rPr>
              <w:t>eUICC</w:t>
            </w:r>
          </w:p>
        </w:tc>
        <w:tc>
          <w:tcPr>
            <w:tcW w:w="2240" w:type="pct"/>
            <w:shd w:val="clear" w:color="auto" w:fill="auto"/>
            <w:vAlign w:val="center"/>
          </w:tcPr>
          <w:p w14:paraId="3182BF64" w14:textId="77777777" w:rsidR="00A442F3" w:rsidRPr="00E8206F" w:rsidRDefault="00A442F3" w:rsidP="00215EE5">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FETCH 'XX'</w:t>
            </w:r>
          </w:p>
        </w:tc>
        <w:tc>
          <w:tcPr>
            <w:tcW w:w="1708" w:type="pct"/>
            <w:shd w:val="clear" w:color="auto" w:fill="auto"/>
            <w:vAlign w:val="center"/>
          </w:tcPr>
          <w:p w14:paraId="7FF53B69" w14:textId="77777777" w:rsidR="00A442F3" w:rsidRPr="00D77742" w:rsidRDefault="00A442F3" w:rsidP="00215EE5">
            <w:pPr>
              <w:pStyle w:val="CRSheetTitle"/>
              <w:framePr w:wrap="around"/>
              <w:rPr>
                <w:rFonts w:ascii="Arial" w:hAnsi="Arial" w:cs="Arial"/>
                <w:b w:val="0"/>
                <w:sz w:val="18"/>
                <w:szCs w:val="18"/>
              </w:rPr>
            </w:pPr>
            <w:r w:rsidRPr="00BA03FB">
              <w:rPr>
                <w:rFonts w:ascii="Arial" w:hAnsi="Arial" w:cs="Arial"/>
                <w:b w:val="0"/>
                <w:sz w:val="18"/>
                <w:szCs w:val="18"/>
              </w:rPr>
              <w:t>LSI COMMAND (“UICC Platform reset”)</w:t>
            </w:r>
          </w:p>
        </w:tc>
      </w:tr>
      <w:tr w:rsidR="00A442F3" w:rsidRPr="005376DA" w14:paraId="4B4464BE" w14:textId="77777777" w:rsidTr="00215EE5">
        <w:trPr>
          <w:trHeight w:val="314"/>
          <w:jc w:val="center"/>
        </w:trPr>
        <w:tc>
          <w:tcPr>
            <w:tcW w:w="385" w:type="pct"/>
            <w:shd w:val="clear" w:color="auto" w:fill="auto"/>
            <w:vAlign w:val="center"/>
          </w:tcPr>
          <w:p w14:paraId="42E8975B" w14:textId="77777777" w:rsidR="00A442F3" w:rsidRPr="005376DA" w:rsidRDefault="00A442F3" w:rsidP="00215EE5">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4</w:t>
            </w:r>
          </w:p>
        </w:tc>
        <w:tc>
          <w:tcPr>
            <w:tcW w:w="4615" w:type="pct"/>
            <w:gridSpan w:val="3"/>
            <w:shd w:val="clear" w:color="auto" w:fill="auto"/>
            <w:vAlign w:val="center"/>
          </w:tcPr>
          <w:p w14:paraId="70035798" w14:textId="77777777" w:rsidR="00A442F3" w:rsidRPr="00E8206F" w:rsidRDefault="00A442F3" w:rsidP="00215EE5">
            <w:pPr>
              <w:pStyle w:val="TableContentLeft"/>
              <w:rPr>
                <w:lang w:eastAsia="en-GB" w:bidi="ar-SA"/>
              </w:rPr>
            </w:pPr>
            <w:r w:rsidRPr="0035700E">
              <w:t xml:space="preserve">Repeat IC1 </w:t>
            </w:r>
            <w:r>
              <w:t>to</w:t>
            </w:r>
            <w:r w:rsidRPr="0035700E">
              <w:t xml:space="preserve"> IC</w:t>
            </w:r>
            <w:r>
              <w:t>4</w:t>
            </w:r>
          </w:p>
        </w:tc>
      </w:tr>
      <w:tr w:rsidR="00A442F3" w:rsidRPr="005376DA" w14:paraId="4C02F7ED" w14:textId="77777777" w:rsidTr="00215EE5">
        <w:trPr>
          <w:trHeight w:val="314"/>
          <w:jc w:val="center"/>
        </w:trPr>
        <w:tc>
          <w:tcPr>
            <w:tcW w:w="385" w:type="pct"/>
            <w:shd w:val="clear" w:color="auto" w:fill="auto"/>
            <w:vAlign w:val="center"/>
          </w:tcPr>
          <w:p w14:paraId="19D9B70D" w14:textId="77777777" w:rsidR="00A442F3" w:rsidRPr="005376DA" w:rsidRDefault="00A442F3" w:rsidP="00215EE5">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lastRenderedPageBreak/>
              <w:t>5</w:t>
            </w:r>
          </w:p>
        </w:tc>
        <w:tc>
          <w:tcPr>
            <w:tcW w:w="668" w:type="pct"/>
            <w:shd w:val="clear" w:color="auto" w:fill="auto"/>
            <w:vAlign w:val="center"/>
          </w:tcPr>
          <w:p w14:paraId="50502206" w14:textId="77777777" w:rsidR="00A442F3" w:rsidRPr="0035700E" w:rsidRDefault="00A442F3" w:rsidP="00215EE5">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S_LPAd → eUICC</w:t>
            </w:r>
          </w:p>
        </w:tc>
        <w:tc>
          <w:tcPr>
            <w:tcW w:w="2240" w:type="pct"/>
            <w:shd w:val="clear" w:color="auto" w:fill="auto"/>
            <w:vAlign w:val="center"/>
          </w:tcPr>
          <w:p w14:paraId="2D3611C7" w14:textId="77777777" w:rsidR="00A442F3" w:rsidRPr="00E8206F" w:rsidRDefault="00A442F3" w:rsidP="00215EE5">
            <w:pPr>
              <w:pStyle w:val="CRSheetTitle"/>
              <w:framePr w:hSpace="0" w:wrap="auto" w:hAnchor="text" w:xAlign="left" w:yAlign="inline"/>
              <w:rPr>
                <w:rFonts w:ascii="Arial" w:hAnsi="Arial" w:cs="Arial"/>
                <w:b w:val="0"/>
                <w:sz w:val="18"/>
                <w:szCs w:val="18"/>
                <w:lang w:eastAsia="de-DE"/>
              </w:rPr>
            </w:pPr>
            <w:r w:rsidRPr="00E8206F">
              <w:rPr>
                <w:rFonts w:ascii="Arial" w:hAnsi="Arial" w:cs="Arial"/>
                <w:b w:val="0"/>
                <w:sz w:val="18"/>
                <w:szCs w:val="18"/>
                <w:lang w:eastAsia="de-DE"/>
              </w:rPr>
              <w:t>MTD_STORE_DATA(</w:t>
            </w:r>
          </w:p>
          <w:p w14:paraId="0E54D1B8" w14:textId="77777777" w:rsidR="00A442F3" w:rsidRPr="00D77742" w:rsidRDefault="00A442F3" w:rsidP="00215EE5">
            <w:pPr>
              <w:pStyle w:val="CRSheetTitle"/>
              <w:framePr w:hSpace="0" w:wrap="auto" w:hAnchor="text" w:xAlign="left" w:yAlign="inline"/>
              <w:rPr>
                <w:rFonts w:ascii="Arial" w:hAnsi="Arial" w:cs="Arial"/>
                <w:b w:val="0"/>
                <w:sz w:val="18"/>
                <w:szCs w:val="18"/>
                <w:lang w:eastAsia="de-DE"/>
              </w:rPr>
            </w:pPr>
            <w:r w:rsidRPr="00D77742">
              <w:rPr>
                <w:rFonts w:ascii="Arial" w:hAnsi="Arial" w:cs="Arial"/>
                <w:b w:val="0"/>
                <w:sz w:val="18"/>
                <w:szCs w:val="18"/>
                <w:lang w:eastAsia="de-DE"/>
              </w:rPr>
              <w:t xml:space="preserve">   #GET_PROFILES_INFO_ALL)</w:t>
            </w:r>
          </w:p>
        </w:tc>
        <w:tc>
          <w:tcPr>
            <w:tcW w:w="1708" w:type="pct"/>
            <w:shd w:val="clear" w:color="auto" w:fill="auto"/>
            <w:vAlign w:val="center"/>
          </w:tcPr>
          <w:p w14:paraId="66FE2BD3" w14:textId="77777777" w:rsidR="00A442F3" w:rsidRPr="006D4872" w:rsidRDefault="00A442F3" w:rsidP="00215EE5">
            <w:pPr>
              <w:pStyle w:val="TableContentLeft"/>
              <w:rPr>
                <w:lang w:bidi="ar-SA"/>
              </w:rPr>
            </w:pPr>
            <w:r w:rsidRPr="006D4872">
              <w:rPr>
                <w:lang w:bidi="ar-SA"/>
              </w:rPr>
              <w:t>response ProfileInfoListResponse::= profileInfoListOk: {</w:t>
            </w:r>
          </w:p>
          <w:p w14:paraId="3FE42F65" w14:textId="77777777" w:rsidR="00A442F3" w:rsidRPr="006D4872" w:rsidRDefault="00A442F3" w:rsidP="00215EE5">
            <w:pPr>
              <w:pStyle w:val="TableContentLeft"/>
              <w:rPr>
                <w:lang w:bidi="ar-SA"/>
              </w:rPr>
            </w:pPr>
            <w:r w:rsidRPr="006D4872">
              <w:rPr>
                <w:lang w:bidi="ar-SA"/>
              </w:rPr>
              <w:t>}</w:t>
            </w:r>
          </w:p>
          <w:p w14:paraId="2FFB0531" w14:textId="77777777" w:rsidR="00A442F3" w:rsidRPr="006D4872" w:rsidRDefault="00A442F3" w:rsidP="00215EE5">
            <w:pPr>
              <w:pStyle w:val="CRSheetTitle"/>
              <w:framePr w:wrap="around"/>
              <w:rPr>
                <w:rFonts w:ascii="Arial" w:hAnsi="Arial" w:cs="Arial"/>
                <w:b w:val="0"/>
                <w:sz w:val="18"/>
                <w:szCs w:val="18"/>
                <w:lang w:eastAsia="de-DE"/>
              </w:rPr>
            </w:pPr>
            <w:r w:rsidRPr="006D4872">
              <w:rPr>
                <w:rFonts w:ascii="Arial" w:hAnsi="Arial" w:cs="Arial"/>
                <w:b w:val="0"/>
                <w:sz w:val="18"/>
                <w:szCs w:val="18"/>
                <w:lang w:eastAsia="de-DE"/>
              </w:rPr>
              <w:t>SW = 0x9000</w:t>
            </w:r>
          </w:p>
        </w:tc>
      </w:tr>
    </w:tbl>
    <w:p w14:paraId="28EE11BF" w14:textId="77777777" w:rsidR="00A442F3" w:rsidRPr="00BA315F" w:rsidRDefault="00A442F3" w:rsidP="00A442F3">
      <w:pPr>
        <w:rPr>
          <w:lang w:bidi="bn-BD"/>
        </w:rPr>
      </w:pPr>
    </w:p>
    <w:p w14:paraId="2D6A79D4" w14:textId="77777777" w:rsidR="00314AF1" w:rsidRDefault="00314AF1"/>
    <w:p w14:paraId="7010E611" w14:textId="70D09A87" w:rsidR="00A46E14" w:rsidRPr="006D4872" w:rsidRDefault="00A46E14" w:rsidP="00A46E14">
      <w:pPr>
        <w:pStyle w:val="Heading3"/>
        <w:numPr>
          <w:ilvl w:val="0"/>
          <w:numId w:val="0"/>
        </w:numPr>
        <w:tabs>
          <w:tab w:val="left" w:pos="851"/>
        </w:tabs>
        <w:ind w:left="851" w:hanging="851"/>
        <w:rPr>
          <w:iCs w:val="0"/>
        </w:rPr>
      </w:pPr>
      <w:bookmarkStart w:id="822" w:name="_Toc14447854"/>
      <w:bookmarkStart w:id="823" w:name="_Toc161239549"/>
      <w:bookmarkStart w:id="824" w:name="_Toc188884931"/>
      <w:r w:rsidRPr="006D4872">
        <w:rPr>
          <w:iCs w:val="0"/>
        </w:rPr>
        <w:t>4.2.21</w:t>
      </w:r>
      <w:r w:rsidRPr="006D4872">
        <w:rPr>
          <w:iCs w:val="0"/>
        </w:rPr>
        <w:tab/>
        <w:t>ES10c (LPA -- eUICC): EnableProfile</w:t>
      </w:r>
      <w:bookmarkEnd w:id="821"/>
      <w:bookmarkEnd w:id="822"/>
      <w:bookmarkEnd w:id="823"/>
      <w:bookmarkEnd w:id="824"/>
    </w:p>
    <w:p w14:paraId="53570E77" w14:textId="77777777" w:rsidR="00A46E14" w:rsidRPr="006D4872" w:rsidRDefault="00A46E14" w:rsidP="000C25B1">
      <w:pPr>
        <w:pStyle w:val="Heading4"/>
        <w:numPr>
          <w:ilvl w:val="0"/>
          <w:numId w:val="0"/>
        </w:numPr>
        <w:tabs>
          <w:tab w:val="left" w:pos="1077"/>
        </w:tabs>
        <w:ind w:left="1077" w:hanging="1077"/>
        <w:rPr>
          <w:bCs/>
        </w:rPr>
      </w:pPr>
      <w:r w:rsidRPr="006D4872">
        <w:rPr>
          <w:bCs/>
        </w:rPr>
        <w:t>4.2.21.1</w:t>
      </w:r>
      <w:r w:rsidRPr="006D4872">
        <w:rPr>
          <w:bCs/>
        </w:rPr>
        <w:tab/>
        <w:t>Conformance Requirements</w:t>
      </w:r>
    </w:p>
    <w:p w14:paraId="4DD2C179" w14:textId="5225BBF4" w:rsidR="00A46E14" w:rsidRPr="006D4872" w:rsidRDefault="00A46E14" w:rsidP="00ED643C">
      <w:pPr>
        <w:pStyle w:val="NormalParagraph"/>
      </w:pPr>
      <w:r w:rsidRPr="006D4872">
        <w:rPr>
          <w:b/>
        </w:rPr>
        <w:t>References</w:t>
      </w:r>
    </w:p>
    <w:p w14:paraId="3020A23C" w14:textId="584798E7" w:rsidR="00EC223A" w:rsidRPr="006D4872" w:rsidRDefault="00A46E14" w:rsidP="00EC223A">
      <w:pPr>
        <w:pStyle w:val="NormalParagraph"/>
      </w:pPr>
      <w:r w:rsidRPr="006D4872">
        <w:t>GSMA RSP Technical Specification [2]</w:t>
      </w:r>
      <w:r w:rsidR="00EC223A" w:rsidRPr="006D4872">
        <w:t>:</w:t>
      </w:r>
    </w:p>
    <w:p w14:paraId="6EFCA186" w14:textId="77777777" w:rsidR="00EC223A" w:rsidRPr="006D4872" w:rsidRDefault="00EC223A" w:rsidP="006D4872">
      <w:pPr>
        <w:pStyle w:val="ListBullet1"/>
      </w:pPr>
      <w:r w:rsidRPr="006D4872">
        <w:t>Section 2.4.3</w:t>
      </w:r>
    </w:p>
    <w:p w14:paraId="6CCD87B0" w14:textId="77777777" w:rsidR="00EC223A" w:rsidRPr="006D4872" w:rsidRDefault="00EC223A" w:rsidP="006D4872">
      <w:pPr>
        <w:pStyle w:val="ListBullet1"/>
      </w:pPr>
      <w:r w:rsidRPr="006D4872">
        <w:t>Section 2.9.1, 2.9.3.3</w:t>
      </w:r>
    </w:p>
    <w:p w14:paraId="23DB6E70" w14:textId="77777777" w:rsidR="00EC223A" w:rsidRPr="006D4872" w:rsidRDefault="00EC223A" w:rsidP="006D4872">
      <w:pPr>
        <w:pStyle w:val="ListBullet1"/>
      </w:pPr>
      <w:r w:rsidRPr="006D4872">
        <w:t>Section 3.2.1</w:t>
      </w:r>
    </w:p>
    <w:p w14:paraId="34289023" w14:textId="77777777" w:rsidR="00EC223A" w:rsidRPr="006D4872" w:rsidRDefault="00EC223A" w:rsidP="006D4872">
      <w:pPr>
        <w:pStyle w:val="ListBullet1"/>
      </w:pPr>
      <w:r w:rsidRPr="006D4872">
        <w:t>Section 3.4.3</w:t>
      </w:r>
    </w:p>
    <w:p w14:paraId="132E5334" w14:textId="77777777" w:rsidR="00EC223A" w:rsidRPr="006D4872" w:rsidRDefault="00EC223A" w:rsidP="006D4872">
      <w:pPr>
        <w:pStyle w:val="ListBullet1"/>
      </w:pPr>
      <w:r w:rsidRPr="006D4872">
        <w:t>Section 5.7.16</w:t>
      </w:r>
    </w:p>
    <w:p w14:paraId="55B6CE73" w14:textId="77777777" w:rsidR="00A46E14" w:rsidRPr="006D4872" w:rsidRDefault="00A46E14" w:rsidP="000C25B1">
      <w:pPr>
        <w:pStyle w:val="Heading4"/>
        <w:numPr>
          <w:ilvl w:val="0"/>
          <w:numId w:val="0"/>
        </w:numPr>
        <w:tabs>
          <w:tab w:val="left" w:pos="1077"/>
        </w:tabs>
        <w:ind w:left="1077" w:hanging="1077"/>
        <w:rPr>
          <w:bCs/>
        </w:rPr>
      </w:pPr>
      <w:r w:rsidRPr="006D4872">
        <w:rPr>
          <w:bCs/>
        </w:rPr>
        <w:t>4.2.21.2</w:t>
      </w:r>
      <w:r w:rsidRPr="006D4872">
        <w:rPr>
          <w:bCs/>
        </w:rPr>
        <w:tab/>
        <w:t>Test Cases</w:t>
      </w:r>
    </w:p>
    <w:p w14:paraId="611AE7A5" w14:textId="77777777" w:rsidR="00A46E14" w:rsidRPr="006D4872" w:rsidRDefault="00A46E14" w:rsidP="00337065">
      <w:pPr>
        <w:pStyle w:val="Heading5"/>
        <w:numPr>
          <w:ilvl w:val="0"/>
          <w:numId w:val="0"/>
        </w:numPr>
        <w:ind w:left="1304" w:hanging="1304"/>
        <w:rPr>
          <w:lang w:val="en-GB"/>
        </w:rPr>
      </w:pPr>
      <w:r w:rsidRPr="006D4872">
        <w:rPr>
          <w:lang w:val="en-GB"/>
        </w:rPr>
        <w:t>4.2.21.2.1</w:t>
      </w:r>
      <w:r w:rsidRPr="006D4872">
        <w:rPr>
          <w:lang w:val="en-GB"/>
        </w:rPr>
        <w:tab/>
        <w:t>TC_eUICC_ES10c.EnableProfile_Case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A46E14" w:rsidRPr="000A1F37" w14:paraId="003945BA" w14:textId="77777777" w:rsidTr="00337065">
        <w:trPr>
          <w:jc w:val="center"/>
        </w:trPr>
        <w:tc>
          <w:tcPr>
            <w:tcW w:w="5000" w:type="pct"/>
            <w:gridSpan w:val="2"/>
            <w:shd w:val="clear" w:color="auto" w:fill="BFBFBF" w:themeFill="background1" w:themeFillShade="BF"/>
            <w:vAlign w:val="center"/>
          </w:tcPr>
          <w:p w14:paraId="603584EC" w14:textId="77777777" w:rsidR="00A46E14" w:rsidRPr="006D4872" w:rsidRDefault="00A46E14" w:rsidP="00DE698C">
            <w:pPr>
              <w:pStyle w:val="TableHeaderGray"/>
              <w:rPr>
                <w:rStyle w:val="PlaceholderText"/>
                <w:rFonts w:eastAsia="SimSun"/>
                <w:color w:val="auto"/>
                <w:lang w:val="en-GB" w:eastAsia="de-DE"/>
              </w:rPr>
            </w:pPr>
            <w:r w:rsidRPr="006D4872">
              <w:rPr>
                <w:lang w:val="en-GB"/>
              </w:rPr>
              <w:t>General Initial Conditions</w:t>
            </w:r>
          </w:p>
        </w:tc>
      </w:tr>
      <w:tr w:rsidR="00A46E14" w:rsidRPr="000A1F37" w14:paraId="4E88529F" w14:textId="77777777" w:rsidTr="00337065">
        <w:trPr>
          <w:jc w:val="center"/>
        </w:trPr>
        <w:tc>
          <w:tcPr>
            <w:tcW w:w="1094" w:type="pct"/>
            <w:shd w:val="clear" w:color="auto" w:fill="BFBFBF" w:themeFill="background1" w:themeFillShade="BF"/>
            <w:vAlign w:val="center"/>
          </w:tcPr>
          <w:p w14:paraId="3034AAF1" w14:textId="77777777" w:rsidR="00A46E14" w:rsidRPr="006D4872" w:rsidRDefault="00A46E14" w:rsidP="00DE698C">
            <w:pPr>
              <w:pStyle w:val="TableHeaderGray"/>
              <w:rPr>
                <w:lang w:val="en-GB"/>
              </w:rPr>
            </w:pPr>
            <w:r w:rsidRPr="006D4872">
              <w:rPr>
                <w:lang w:val="en-GB"/>
              </w:rPr>
              <w:t>Entity</w:t>
            </w:r>
          </w:p>
        </w:tc>
        <w:tc>
          <w:tcPr>
            <w:tcW w:w="3906" w:type="pct"/>
            <w:shd w:val="clear" w:color="auto" w:fill="BFBFBF" w:themeFill="background1" w:themeFillShade="BF"/>
            <w:vAlign w:val="center"/>
          </w:tcPr>
          <w:p w14:paraId="6F8EA622"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general initial condition</w:t>
            </w:r>
          </w:p>
        </w:tc>
      </w:tr>
      <w:tr w:rsidR="00A46E14" w:rsidRPr="00B04A2D" w14:paraId="1EFB4055" w14:textId="77777777" w:rsidTr="00337065">
        <w:trPr>
          <w:jc w:val="center"/>
        </w:trPr>
        <w:tc>
          <w:tcPr>
            <w:tcW w:w="1094" w:type="pct"/>
            <w:vAlign w:val="center"/>
          </w:tcPr>
          <w:p w14:paraId="5ED689BB" w14:textId="77777777" w:rsidR="00A46E14" w:rsidRPr="006D4872" w:rsidRDefault="00A46E14" w:rsidP="00337065">
            <w:pPr>
              <w:pStyle w:val="TableText"/>
            </w:pPr>
            <w:r w:rsidRPr="006D4872">
              <w:t>eUICC</w:t>
            </w:r>
          </w:p>
        </w:tc>
        <w:tc>
          <w:tcPr>
            <w:tcW w:w="3906" w:type="pct"/>
            <w:vAlign w:val="center"/>
          </w:tcPr>
          <w:p w14:paraId="676EC151" w14:textId="06137D8F" w:rsidR="00A46E14" w:rsidRPr="006D4872" w:rsidRDefault="00A46E14" w:rsidP="00337065">
            <w:pPr>
              <w:pStyle w:val="TableText"/>
            </w:pPr>
            <w:r w:rsidRPr="006D4872">
              <w:t>The PROFILE_OPERATIONAL1 has been installed on the eUICC</w:t>
            </w:r>
            <w:r w:rsidR="00EC223A" w:rsidRPr="006D4872">
              <w:t>.</w:t>
            </w:r>
          </w:p>
        </w:tc>
      </w:tr>
    </w:tbl>
    <w:p w14:paraId="27DFB2AE" w14:textId="77777777" w:rsidR="00A46E14" w:rsidRPr="006D4872" w:rsidRDefault="00A46E14" w:rsidP="00A46E14">
      <w:pPr>
        <w:pStyle w:val="Heading6no"/>
        <w:rPr>
          <w:lang w:val="en-GB"/>
        </w:rPr>
      </w:pPr>
      <w:r w:rsidRPr="006D4872">
        <w:rPr>
          <w:lang w:val="en-GB"/>
        </w:rPr>
        <w:t>Test Sequence #01 Nominal: Enable Profile by ISD-P A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A46E14" w:rsidRPr="00BD5505" w14:paraId="64917BA9" w14:textId="77777777" w:rsidTr="00337065">
        <w:trPr>
          <w:trHeight w:val="380"/>
          <w:jc w:val="center"/>
        </w:trPr>
        <w:tc>
          <w:tcPr>
            <w:tcW w:w="1093" w:type="pct"/>
            <w:shd w:val="clear" w:color="auto" w:fill="BFBFBF" w:themeFill="background1" w:themeFillShade="BF"/>
            <w:vAlign w:val="center"/>
          </w:tcPr>
          <w:p w14:paraId="4BD680B9" w14:textId="77777777" w:rsidR="00A46E14" w:rsidRPr="006D4872" w:rsidRDefault="00A46E14" w:rsidP="00DE698C">
            <w:pPr>
              <w:pStyle w:val="TableHeaderGray"/>
              <w:rPr>
                <w:lang w:val="en-GB"/>
              </w:rPr>
            </w:pPr>
            <w:r w:rsidRPr="006D4872">
              <w:rPr>
                <w:lang w:val="en-GB"/>
              </w:rPr>
              <w:t>Initial Conditions</w:t>
            </w:r>
          </w:p>
        </w:tc>
        <w:tc>
          <w:tcPr>
            <w:tcW w:w="3907" w:type="pct"/>
            <w:tcBorders>
              <w:top w:val="nil"/>
              <w:right w:val="nil"/>
            </w:tcBorders>
            <w:shd w:val="clear" w:color="auto" w:fill="auto"/>
            <w:vAlign w:val="center"/>
          </w:tcPr>
          <w:p w14:paraId="7F1505EE" w14:textId="77777777" w:rsidR="00A46E14" w:rsidRPr="006D4872" w:rsidRDefault="00A46E14" w:rsidP="00DE698C">
            <w:pPr>
              <w:pStyle w:val="TableHeaderGray"/>
              <w:rPr>
                <w:rFonts w:eastAsia="SimSun"/>
                <w:lang w:val="en-GB" w:eastAsia="de-DE"/>
              </w:rPr>
            </w:pPr>
          </w:p>
        </w:tc>
      </w:tr>
      <w:tr w:rsidR="00A46E14" w:rsidRPr="00BD5505" w14:paraId="4905DFD0" w14:textId="77777777" w:rsidTr="00337065">
        <w:trPr>
          <w:jc w:val="center"/>
        </w:trPr>
        <w:tc>
          <w:tcPr>
            <w:tcW w:w="1093" w:type="pct"/>
            <w:shd w:val="clear" w:color="auto" w:fill="BFBFBF" w:themeFill="background1" w:themeFillShade="BF"/>
            <w:vAlign w:val="center"/>
          </w:tcPr>
          <w:p w14:paraId="3C41FA81" w14:textId="77777777" w:rsidR="00A46E14" w:rsidRPr="006D4872" w:rsidRDefault="00A46E14" w:rsidP="00DE698C">
            <w:pPr>
              <w:pStyle w:val="TableHeaderGray"/>
              <w:rPr>
                <w:lang w:val="en-GB"/>
              </w:rPr>
            </w:pPr>
            <w:r w:rsidRPr="006D4872">
              <w:rPr>
                <w:lang w:val="en-GB"/>
              </w:rPr>
              <w:t>Entity</w:t>
            </w:r>
          </w:p>
        </w:tc>
        <w:tc>
          <w:tcPr>
            <w:tcW w:w="3907" w:type="pct"/>
            <w:shd w:val="clear" w:color="auto" w:fill="BFBFBF" w:themeFill="background1" w:themeFillShade="BF"/>
            <w:vAlign w:val="center"/>
          </w:tcPr>
          <w:p w14:paraId="4A340739"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323A7EC2" w14:textId="77777777" w:rsidTr="00337065">
        <w:trPr>
          <w:jc w:val="center"/>
        </w:trPr>
        <w:tc>
          <w:tcPr>
            <w:tcW w:w="1093" w:type="pct"/>
            <w:vAlign w:val="center"/>
          </w:tcPr>
          <w:p w14:paraId="0167FAB2" w14:textId="77777777" w:rsidR="00A46E14" w:rsidRPr="006D4872" w:rsidRDefault="00A46E14" w:rsidP="00337065">
            <w:pPr>
              <w:pStyle w:val="TableText"/>
            </w:pPr>
            <w:r w:rsidRPr="006D4872">
              <w:t>eUICC</w:t>
            </w:r>
          </w:p>
        </w:tc>
        <w:tc>
          <w:tcPr>
            <w:tcW w:w="3907" w:type="pct"/>
            <w:vAlign w:val="center"/>
          </w:tcPr>
          <w:p w14:paraId="0D0920C3" w14:textId="7029A620" w:rsidR="00A46E14" w:rsidRPr="006D4872" w:rsidRDefault="00A46E14" w:rsidP="00337065">
            <w:pPr>
              <w:pStyle w:val="TableText"/>
            </w:pPr>
            <w:r w:rsidRPr="006D4872">
              <w:t>The PROFILE_OPERATIONAL1 is Disabled on the eUICC</w:t>
            </w:r>
            <w:r w:rsidR="00866903" w:rsidRPr="006D4872">
              <w:t>.</w:t>
            </w:r>
          </w:p>
        </w:tc>
      </w:tr>
      <w:tr w:rsidR="00A46E14" w:rsidRPr="00BD5505" w14:paraId="4BF80AB3" w14:textId="77777777" w:rsidTr="00337065">
        <w:trPr>
          <w:jc w:val="center"/>
        </w:trPr>
        <w:tc>
          <w:tcPr>
            <w:tcW w:w="1093" w:type="pct"/>
            <w:vAlign w:val="center"/>
          </w:tcPr>
          <w:p w14:paraId="091D9403" w14:textId="77777777" w:rsidR="00A46E14" w:rsidRPr="006D4872" w:rsidRDefault="00A46E14" w:rsidP="00337065">
            <w:pPr>
              <w:pStyle w:val="TableText"/>
            </w:pPr>
            <w:r w:rsidRPr="006D4872">
              <w:t>eUICC</w:t>
            </w:r>
          </w:p>
        </w:tc>
        <w:tc>
          <w:tcPr>
            <w:tcW w:w="3907" w:type="pct"/>
            <w:vAlign w:val="center"/>
          </w:tcPr>
          <w:p w14:paraId="4EC3E369" w14:textId="009BB6A7" w:rsidR="00A46E14" w:rsidRPr="006D4872" w:rsidRDefault="00A46E14" w:rsidP="00337065">
            <w:pPr>
              <w:pStyle w:val="TableText"/>
            </w:pPr>
            <w:r w:rsidRPr="006D4872">
              <w:t>The PROFILE_OPERATIONAL1 corresponds to &lt;ISD_P_AID1&gt;</w:t>
            </w:r>
            <w:r w:rsidR="00866903" w:rsidRPr="006D4872">
              <w:t>.</w:t>
            </w:r>
          </w:p>
        </w:tc>
      </w:tr>
    </w:tbl>
    <w:p w14:paraId="05BF4534"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32"/>
        <w:gridCol w:w="1170"/>
        <w:gridCol w:w="4370"/>
        <w:gridCol w:w="2638"/>
      </w:tblGrid>
      <w:tr w:rsidR="00C2404C" w:rsidRPr="00BD5505" w14:paraId="07774801" w14:textId="77777777" w:rsidTr="00337065">
        <w:trPr>
          <w:trHeight w:val="314"/>
          <w:jc w:val="center"/>
        </w:trPr>
        <w:tc>
          <w:tcPr>
            <w:tcW w:w="462" w:type="pct"/>
            <w:shd w:val="clear" w:color="auto" w:fill="C00000"/>
            <w:vAlign w:val="center"/>
          </w:tcPr>
          <w:p w14:paraId="15CE9D02" w14:textId="77777777" w:rsidR="00C2404C" w:rsidRPr="006D4872" w:rsidRDefault="00C2404C" w:rsidP="00337065">
            <w:pPr>
              <w:pStyle w:val="TableHeader"/>
            </w:pPr>
            <w:r w:rsidRPr="006D4872">
              <w:t>Step</w:t>
            </w:r>
          </w:p>
        </w:tc>
        <w:tc>
          <w:tcPr>
            <w:tcW w:w="649" w:type="pct"/>
            <w:shd w:val="clear" w:color="auto" w:fill="C00000"/>
            <w:vAlign w:val="center"/>
          </w:tcPr>
          <w:p w14:paraId="326A0349" w14:textId="77777777" w:rsidR="00C2404C" w:rsidRPr="006D4872" w:rsidRDefault="00C2404C" w:rsidP="00337065">
            <w:pPr>
              <w:pStyle w:val="TableHeader"/>
            </w:pPr>
            <w:r w:rsidRPr="006D4872">
              <w:t>Direction</w:t>
            </w:r>
          </w:p>
        </w:tc>
        <w:tc>
          <w:tcPr>
            <w:tcW w:w="2425" w:type="pct"/>
            <w:shd w:val="clear" w:color="auto" w:fill="C00000"/>
            <w:vAlign w:val="center"/>
          </w:tcPr>
          <w:p w14:paraId="280CCBC8" w14:textId="77777777" w:rsidR="00C2404C" w:rsidRPr="006D4872" w:rsidRDefault="00C2404C" w:rsidP="00337065">
            <w:pPr>
              <w:pStyle w:val="TableHeader"/>
            </w:pPr>
            <w:r w:rsidRPr="006D4872">
              <w:t>Sequence / Description</w:t>
            </w:r>
          </w:p>
        </w:tc>
        <w:tc>
          <w:tcPr>
            <w:tcW w:w="1464" w:type="pct"/>
            <w:shd w:val="clear" w:color="auto" w:fill="C00000"/>
            <w:vAlign w:val="center"/>
          </w:tcPr>
          <w:p w14:paraId="0DF27D58" w14:textId="77777777" w:rsidR="00C2404C" w:rsidRPr="006D4872" w:rsidRDefault="00C2404C" w:rsidP="00337065">
            <w:pPr>
              <w:pStyle w:val="TableHeader"/>
            </w:pPr>
            <w:r w:rsidRPr="006D4872">
              <w:t>Expected result</w:t>
            </w:r>
          </w:p>
        </w:tc>
      </w:tr>
      <w:tr w:rsidR="00C2404C" w:rsidRPr="00BD5505" w14:paraId="79A39DBE" w14:textId="77777777" w:rsidTr="00337065">
        <w:trPr>
          <w:trHeight w:val="314"/>
          <w:jc w:val="center"/>
        </w:trPr>
        <w:tc>
          <w:tcPr>
            <w:tcW w:w="462" w:type="pct"/>
            <w:shd w:val="clear" w:color="auto" w:fill="FFFFFF" w:themeFill="background1"/>
            <w:vAlign w:val="center"/>
          </w:tcPr>
          <w:p w14:paraId="0612048A" w14:textId="77777777" w:rsidR="00C2404C" w:rsidRPr="006D4872" w:rsidRDefault="00C2404C" w:rsidP="00337065">
            <w:pPr>
              <w:pStyle w:val="TableText"/>
              <w:rPr>
                <w:sz w:val="18"/>
                <w:szCs w:val="18"/>
              </w:rPr>
            </w:pPr>
            <w:r w:rsidRPr="006D4872">
              <w:rPr>
                <w:sz w:val="18"/>
                <w:szCs w:val="18"/>
              </w:rPr>
              <w:t>IC1</w:t>
            </w:r>
          </w:p>
        </w:tc>
        <w:tc>
          <w:tcPr>
            <w:tcW w:w="4538" w:type="pct"/>
            <w:gridSpan w:val="3"/>
            <w:shd w:val="clear" w:color="auto" w:fill="FFFFFF" w:themeFill="background1"/>
            <w:vAlign w:val="center"/>
          </w:tcPr>
          <w:p w14:paraId="2A03274B" w14:textId="77777777" w:rsidR="00C2404C" w:rsidRPr="006D4872" w:rsidRDefault="00C2404C" w:rsidP="00337065">
            <w:pPr>
              <w:pStyle w:val="TableText"/>
              <w:rPr>
                <w:sz w:val="18"/>
                <w:szCs w:val="18"/>
              </w:rPr>
            </w:pPr>
            <w:r w:rsidRPr="006D4872">
              <w:rPr>
                <w:sz w:val="18"/>
                <w:szCs w:val="18"/>
              </w:rPr>
              <w:t>PROC_EUICC_INITIALIZATION_SEQUENCE</w:t>
            </w:r>
          </w:p>
        </w:tc>
      </w:tr>
      <w:tr w:rsidR="00C2404C" w:rsidRPr="00BD5505" w14:paraId="292E3F71" w14:textId="77777777" w:rsidTr="00337065">
        <w:trPr>
          <w:trHeight w:val="314"/>
          <w:jc w:val="center"/>
        </w:trPr>
        <w:tc>
          <w:tcPr>
            <w:tcW w:w="462" w:type="pct"/>
            <w:shd w:val="clear" w:color="auto" w:fill="FFFFFF" w:themeFill="background1"/>
            <w:vAlign w:val="center"/>
          </w:tcPr>
          <w:p w14:paraId="14E7842D" w14:textId="77777777" w:rsidR="00C2404C" w:rsidRPr="006D4872" w:rsidRDefault="00C2404C" w:rsidP="00337065">
            <w:pPr>
              <w:pStyle w:val="TableText"/>
              <w:rPr>
                <w:sz w:val="18"/>
                <w:szCs w:val="18"/>
              </w:rPr>
            </w:pPr>
            <w:r w:rsidRPr="006D4872">
              <w:rPr>
                <w:sz w:val="18"/>
                <w:szCs w:val="18"/>
              </w:rPr>
              <w:t>IC2</w:t>
            </w:r>
          </w:p>
        </w:tc>
        <w:tc>
          <w:tcPr>
            <w:tcW w:w="4538" w:type="pct"/>
            <w:gridSpan w:val="3"/>
            <w:shd w:val="clear" w:color="auto" w:fill="FFFFFF" w:themeFill="background1"/>
            <w:vAlign w:val="center"/>
          </w:tcPr>
          <w:p w14:paraId="5F06D6DE" w14:textId="77777777" w:rsidR="00C2404C" w:rsidRPr="006D4872" w:rsidRDefault="00C2404C" w:rsidP="00337065">
            <w:pPr>
              <w:pStyle w:val="TableText"/>
              <w:rPr>
                <w:sz w:val="18"/>
                <w:szCs w:val="18"/>
              </w:rPr>
            </w:pPr>
            <w:r w:rsidRPr="006D4872">
              <w:rPr>
                <w:sz w:val="18"/>
                <w:szCs w:val="18"/>
              </w:rPr>
              <w:t>PROC_OPEN_LOGICAL_CHANNEL_AND_SELECT_ISDR</w:t>
            </w:r>
          </w:p>
        </w:tc>
      </w:tr>
      <w:tr w:rsidR="00C2404C" w:rsidRPr="00BD5505" w14:paraId="7280BEC8" w14:textId="77777777" w:rsidTr="00337065">
        <w:trPr>
          <w:trHeight w:val="314"/>
          <w:jc w:val="center"/>
        </w:trPr>
        <w:tc>
          <w:tcPr>
            <w:tcW w:w="462" w:type="pct"/>
            <w:shd w:val="clear" w:color="auto" w:fill="auto"/>
            <w:vAlign w:val="center"/>
          </w:tcPr>
          <w:p w14:paraId="6E44A5E5" w14:textId="77777777" w:rsidR="00C2404C" w:rsidRPr="006D4872" w:rsidRDefault="00C2404C" w:rsidP="00337065">
            <w:pPr>
              <w:pStyle w:val="TableText"/>
              <w:rPr>
                <w:sz w:val="18"/>
                <w:szCs w:val="18"/>
              </w:rPr>
            </w:pPr>
            <w:r w:rsidRPr="006D4872">
              <w:rPr>
                <w:sz w:val="18"/>
                <w:szCs w:val="18"/>
              </w:rPr>
              <w:t>1</w:t>
            </w:r>
          </w:p>
        </w:tc>
        <w:tc>
          <w:tcPr>
            <w:tcW w:w="649" w:type="pct"/>
            <w:shd w:val="clear" w:color="auto" w:fill="auto"/>
            <w:vAlign w:val="center"/>
          </w:tcPr>
          <w:p w14:paraId="5A9D25D8" w14:textId="77777777" w:rsidR="00C2404C" w:rsidRPr="006D4872" w:rsidRDefault="00C2404C" w:rsidP="00337065">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425" w:type="pct"/>
            <w:shd w:val="clear" w:color="auto" w:fill="auto"/>
            <w:vAlign w:val="center"/>
          </w:tcPr>
          <w:p w14:paraId="59C1BFC9" w14:textId="7CDE2FA4" w:rsidR="00C2404C" w:rsidRPr="006D4872" w:rsidRDefault="00337065" w:rsidP="00337065">
            <w:pPr>
              <w:pStyle w:val="TableText"/>
              <w:rPr>
                <w:rFonts w:cs="Arial"/>
                <w:sz w:val="18"/>
                <w:szCs w:val="18"/>
              </w:rPr>
            </w:pPr>
            <w:r w:rsidRPr="006D4872">
              <w:rPr>
                <w:rFonts w:cs="Arial"/>
                <w:sz w:val="18"/>
                <w:szCs w:val="18"/>
              </w:rPr>
              <w:t>MTD_STORE_DATA_Case3(</w:t>
            </w:r>
          </w:p>
          <w:p w14:paraId="78E76692" w14:textId="77777777" w:rsidR="00C2404C" w:rsidRPr="006D4872" w:rsidRDefault="00C2404C" w:rsidP="00337065">
            <w:pPr>
              <w:pStyle w:val="TableText"/>
              <w:rPr>
                <w:rFonts w:cs="Arial"/>
                <w:sz w:val="18"/>
                <w:szCs w:val="18"/>
              </w:rPr>
            </w:pPr>
            <w:r w:rsidRPr="006D4872">
              <w:rPr>
                <w:rFonts w:cs="Arial"/>
                <w:sz w:val="18"/>
                <w:szCs w:val="18"/>
              </w:rPr>
              <w:t xml:space="preserve">  MTD_ENABLE_PROFILE(</w:t>
            </w:r>
          </w:p>
          <w:p w14:paraId="6056E619" w14:textId="5599909A" w:rsidR="00C2404C" w:rsidRPr="006D4872" w:rsidRDefault="00337065" w:rsidP="00337065">
            <w:pPr>
              <w:pStyle w:val="TableText"/>
              <w:rPr>
                <w:sz w:val="18"/>
                <w:szCs w:val="18"/>
              </w:rPr>
            </w:pPr>
            <w:r w:rsidRPr="006D4872">
              <w:rPr>
                <w:rFonts w:cs="Arial"/>
                <w:sz w:val="18"/>
                <w:szCs w:val="18"/>
              </w:rPr>
              <w:t xml:space="preserve">    NO_PARAM,</w:t>
            </w:r>
          </w:p>
          <w:p w14:paraId="00C63F0D" w14:textId="0F8D2539" w:rsidR="00C2404C" w:rsidRPr="006D4872" w:rsidRDefault="00337065" w:rsidP="00337065">
            <w:pPr>
              <w:pStyle w:val="TableText"/>
              <w:rPr>
                <w:sz w:val="18"/>
                <w:szCs w:val="18"/>
              </w:rPr>
            </w:pPr>
            <w:r w:rsidRPr="006D4872">
              <w:rPr>
                <w:rFonts w:cs="Arial"/>
                <w:sz w:val="18"/>
                <w:szCs w:val="18"/>
              </w:rPr>
              <w:t xml:space="preserve">    &lt;ISD_P_AID1&gt;,</w:t>
            </w:r>
          </w:p>
          <w:p w14:paraId="506D93C3" w14:textId="77777777" w:rsidR="00C2404C" w:rsidRPr="006D4872" w:rsidRDefault="00C2404C" w:rsidP="00337065">
            <w:pPr>
              <w:pStyle w:val="TableText"/>
              <w:rPr>
                <w:sz w:val="18"/>
                <w:szCs w:val="18"/>
              </w:rPr>
            </w:pPr>
            <w:r w:rsidRPr="006D4872">
              <w:rPr>
                <w:sz w:val="18"/>
                <w:szCs w:val="18"/>
              </w:rPr>
              <w:t xml:space="preserve">    TRUE)</w:t>
            </w:r>
            <w:r w:rsidRPr="006D4872">
              <w:rPr>
                <w:sz w:val="18"/>
                <w:szCs w:val="18"/>
                <w:lang w:eastAsia="en-GB"/>
              </w:rPr>
              <w:t>)</w:t>
            </w:r>
          </w:p>
        </w:tc>
        <w:tc>
          <w:tcPr>
            <w:tcW w:w="1464" w:type="pct"/>
            <w:shd w:val="clear" w:color="auto" w:fill="auto"/>
            <w:vAlign w:val="center"/>
          </w:tcPr>
          <w:p w14:paraId="16CA88F8" w14:textId="77777777" w:rsidR="00C2404C" w:rsidRPr="006D4872" w:rsidRDefault="00C2404C" w:rsidP="00337065">
            <w:pPr>
              <w:pStyle w:val="TableText"/>
              <w:rPr>
                <w:sz w:val="18"/>
                <w:szCs w:val="18"/>
              </w:rPr>
            </w:pPr>
            <w:r w:rsidRPr="006D4872">
              <w:rPr>
                <w:sz w:val="18"/>
                <w:szCs w:val="18"/>
              </w:rPr>
              <w:t xml:space="preserve">No response data is returned </w:t>
            </w:r>
          </w:p>
          <w:p w14:paraId="72F54AF6" w14:textId="77777777" w:rsidR="00C2404C" w:rsidRPr="006D4872" w:rsidRDefault="00C2404C" w:rsidP="00337065">
            <w:pPr>
              <w:pStyle w:val="TableText"/>
              <w:rPr>
                <w:sz w:val="18"/>
                <w:szCs w:val="18"/>
              </w:rPr>
            </w:pPr>
            <w:r w:rsidRPr="006D4872">
              <w:rPr>
                <w:sz w:val="18"/>
                <w:szCs w:val="18"/>
              </w:rPr>
              <w:t>SW=0x91XX</w:t>
            </w:r>
          </w:p>
        </w:tc>
      </w:tr>
      <w:tr w:rsidR="00C2404C" w:rsidRPr="00BD5505" w14:paraId="684C85BC" w14:textId="77777777" w:rsidTr="00337065">
        <w:trPr>
          <w:trHeight w:val="314"/>
          <w:jc w:val="center"/>
        </w:trPr>
        <w:tc>
          <w:tcPr>
            <w:tcW w:w="462" w:type="pct"/>
            <w:shd w:val="clear" w:color="auto" w:fill="auto"/>
            <w:vAlign w:val="center"/>
          </w:tcPr>
          <w:p w14:paraId="5023F5CB" w14:textId="77777777" w:rsidR="00C2404C" w:rsidRPr="006D4872" w:rsidRDefault="00C2404C" w:rsidP="00337065">
            <w:pPr>
              <w:pStyle w:val="TableText"/>
              <w:rPr>
                <w:sz w:val="18"/>
                <w:szCs w:val="18"/>
              </w:rPr>
            </w:pPr>
            <w:r w:rsidRPr="006D4872">
              <w:rPr>
                <w:sz w:val="18"/>
                <w:szCs w:val="18"/>
              </w:rPr>
              <w:lastRenderedPageBreak/>
              <w:t>2</w:t>
            </w:r>
          </w:p>
        </w:tc>
        <w:tc>
          <w:tcPr>
            <w:tcW w:w="649" w:type="pct"/>
            <w:shd w:val="clear" w:color="auto" w:fill="auto"/>
            <w:vAlign w:val="center"/>
          </w:tcPr>
          <w:p w14:paraId="0E993F65" w14:textId="057B1797" w:rsidR="00C2404C" w:rsidRPr="006D4872" w:rsidRDefault="00C2404C" w:rsidP="00337065">
            <w:pPr>
              <w:pStyle w:val="TableText"/>
              <w:rPr>
                <w:sz w:val="18"/>
                <w:szCs w:val="18"/>
              </w:rPr>
            </w:pPr>
            <w:r w:rsidRPr="006D4872">
              <w:rPr>
                <w:sz w:val="18"/>
                <w:szCs w:val="18"/>
              </w:rPr>
              <w:t xml:space="preserve">S_Device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425" w:type="pct"/>
            <w:shd w:val="clear" w:color="auto" w:fill="auto"/>
            <w:vAlign w:val="center"/>
          </w:tcPr>
          <w:p w14:paraId="2821C695" w14:textId="77777777" w:rsidR="00C2404C" w:rsidRPr="006D4872" w:rsidRDefault="00C2404C" w:rsidP="00337065">
            <w:pPr>
              <w:pStyle w:val="TableText"/>
              <w:rPr>
                <w:sz w:val="18"/>
                <w:szCs w:val="18"/>
              </w:rPr>
            </w:pPr>
            <w:r w:rsidRPr="006D4872">
              <w:rPr>
                <w:sz w:val="18"/>
                <w:szCs w:val="18"/>
              </w:rPr>
              <w:t>FETCH 'XX'</w:t>
            </w:r>
          </w:p>
        </w:tc>
        <w:tc>
          <w:tcPr>
            <w:tcW w:w="1464" w:type="pct"/>
            <w:shd w:val="clear" w:color="auto" w:fill="auto"/>
            <w:vAlign w:val="center"/>
          </w:tcPr>
          <w:p w14:paraId="32CC0125" w14:textId="77777777" w:rsidR="00C2404C" w:rsidRPr="006D4872" w:rsidRDefault="00C2404C" w:rsidP="00337065">
            <w:pPr>
              <w:pStyle w:val="TableText"/>
              <w:rPr>
                <w:sz w:val="18"/>
                <w:szCs w:val="18"/>
              </w:rPr>
            </w:pPr>
            <w:r w:rsidRPr="006D4872">
              <w:rPr>
                <w:sz w:val="18"/>
                <w:szCs w:val="18"/>
              </w:rPr>
              <w:t>REFRESH Command (“UICC Reset”)</w:t>
            </w:r>
          </w:p>
        </w:tc>
      </w:tr>
      <w:tr w:rsidR="00C2404C" w:rsidRPr="00BD5505" w14:paraId="046A6919" w14:textId="77777777" w:rsidTr="00337065">
        <w:trPr>
          <w:trHeight w:val="314"/>
          <w:jc w:val="center"/>
        </w:trPr>
        <w:tc>
          <w:tcPr>
            <w:tcW w:w="462" w:type="pct"/>
            <w:shd w:val="clear" w:color="auto" w:fill="auto"/>
            <w:vAlign w:val="center"/>
          </w:tcPr>
          <w:p w14:paraId="5AB35EDA" w14:textId="77777777" w:rsidR="00C2404C" w:rsidRPr="006D4872" w:rsidRDefault="00C2404C" w:rsidP="00337065">
            <w:pPr>
              <w:pStyle w:val="TableText"/>
              <w:rPr>
                <w:sz w:val="18"/>
                <w:szCs w:val="18"/>
              </w:rPr>
            </w:pPr>
            <w:r w:rsidRPr="006D4872">
              <w:rPr>
                <w:sz w:val="18"/>
                <w:szCs w:val="18"/>
              </w:rPr>
              <w:t>3</w:t>
            </w:r>
          </w:p>
        </w:tc>
        <w:tc>
          <w:tcPr>
            <w:tcW w:w="4538" w:type="pct"/>
            <w:gridSpan w:val="3"/>
            <w:shd w:val="clear" w:color="auto" w:fill="auto"/>
            <w:vAlign w:val="center"/>
          </w:tcPr>
          <w:p w14:paraId="262BCDCB" w14:textId="77777777" w:rsidR="00C2404C" w:rsidRPr="006D4872" w:rsidRDefault="00C2404C" w:rsidP="00337065">
            <w:pPr>
              <w:pStyle w:val="TableText"/>
              <w:rPr>
                <w:rStyle w:val="PlaceholderText"/>
                <w:color w:val="auto"/>
                <w:sz w:val="18"/>
                <w:szCs w:val="18"/>
              </w:rPr>
            </w:pPr>
            <w:r w:rsidRPr="006D4872">
              <w:rPr>
                <w:sz w:val="18"/>
                <w:szCs w:val="18"/>
              </w:rPr>
              <w:t>Repeat IC1 and IC2</w:t>
            </w:r>
          </w:p>
        </w:tc>
      </w:tr>
      <w:tr w:rsidR="00C2404C" w:rsidRPr="00BD5505" w14:paraId="630276DC" w14:textId="77777777" w:rsidTr="00337065">
        <w:trPr>
          <w:trHeight w:val="314"/>
          <w:jc w:val="center"/>
        </w:trPr>
        <w:tc>
          <w:tcPr>
            <w:tcW w:w="462" w:type="pct"/>
            <w:shd w:val="clear" w:color="auto" w:fill="auto"/>
            <w:vAlign w:val="center"/>
          </w:tcPr>
          <w:p w14:paraId="014E8C2C" w14:textId="77777777" w:rsidR="00C2404C" w:rsidRPr="006D4872" w:rsidRDefault="00C2404C" w:rsidP="00337065">
            <w:pPr>
              <w:pStyle w:val="TableText"/>
              <w:rPr>
                <w:sz w:val="18"/>
                <w:szCs w:val="18"/>
              </w:rPr>
            </w:pPr>
            <w:r w:rsidRPr="006D4872">
              <w:rPr>
                <w:sz w:val="18"/>
                <w:szCs w:val="18"/>
              </w:rPr>
              <w:t>4</w:t>
            </w:r>
          </w:p>
        </w:tc>
        <w:tc>
          <w:tcPr>
            <w:tcW w:w="649" w:type="pct"/>
            <w:shd w:val="clear" w:color="auto" w:fill="auto"/>
            <w:vAlign w:val="center"/>
          </w:tcPr>
          <w:p w14:paraId="3D642E47" w14:textId="5E44B8B2" w:rsidR="00C2404C" w:rsidRPr="006D4872" w:rsidRDefault="00C2404C" w:rsidP="00337065">
            <w:pPr>
              <w:pStyle w:val="TableText"/>
              <w:rPr>
                <w:sz w:val="18"/>
                <w:szCs w:val="18"/>
              </w:rPr>
            </w:pPr>
            <w:r w:rsidRPr="006D4872">
              <w:rPr>
                <w:sz w:val="18"/>
                <w:szCs w:val="18"/>
              </w:rPr>
              <w:t xml:space="preserve">S_LPAd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425" w:type="pct"/>
            <w:shd w:val="clear" w:color="auto" w:fill="auto"/>
            <w:vAlign w:val="center"/>
          </w:tcPr>
          <w:p w14:paraId="47503FC5" w14:textId="77777777" w:rsidR="00C2404C" w:rsidRPr="006D4872" w:rsidRDefault="00C2404C" w:rsidP="00337065">
            <w:pPr>
              <w:pStyle w:val="TableText"/>
              <w:rPr>
                <w:rFonts w:cs="Arial"/>
                <w:sz w:val="18"/>
                <w:szCs w:val="18"/>
              </w:rPr>
            </w:pPr>
            <w:r w:rsidRPr="006D4872">
              <w:rPr>
                <w:rFonts w:cs="Arial"/>
                <w:sz w:val="18"/>
                <w:szCs w:val="18"/>
              </w:rPr>
              <w:t>MTD_STORE_DATA(</w:t>
            </w:r>
          </w:p>
          <w:p w14:paraId="6CAB5609" w14:textId="77777777" w:rsidR="00C2404C" w:rsidRPr="006D4872" w:rsidRDefault="00C2404C" w:rsidP="00337065">
            <w:pPr>
              <w:pStyle w:val="TableText"/>
              <w:rPr>
                <w:rFonts w:cs="Arial"/>
                <w:sz w:val="18"/>
                <w:szCs w:val="18"/>
              </w:rPr>
            </w:pPr>
            <w:r w:rsidRPr="006D4872">
              <w:rPr>
                <w:rFonts w:cs="Arial"/>
                <w:sz w:val="18"/>
                <w:szCs w:val="18"/>
              </w:rPr>
              <w:t xml:space="preserve">  MTD_GET_PROFILE_INFO(</w:t>
            </w:r>
          </w:p>
          <w:p w14:paraId="04107F93" w14:textId="77777777" w:rsidR="00C2404C" w:rsidRPr="006D4872" w:rsidRDefault="00C2404C" w:rsidP="00337065">
            <w:pPr>
              <w:pStyle w:val="TableText"/>
              <w:rPr>
                <w:rFonts w:cs="Arial"/>
                <w:sz w:val="18"/>
                <w:szCs w:val="18"/>
              </w:rPr>
            </w:pPr>
            <w:r w:rsidRPr="006D4872">
              <w:rPr>
                <w:rFonts w:cs="Arial"/>
                <w:sz w:val="18"/>
                <w:szCs w:val="18"/>
              </w:rPr>
              <w:t xml:space="preserve">    NO_PARAM,</w:t>
            </w:r>
          </w:p>
          <w:p w14:paraId="07FAD7E3" w14:textId="77777777" w:rsidR="00C2404C" w:rsidRPr="006D4872" w:rsidRDefault="00C2404C" w:rsidP="00337065">
            <w:pPr>
              <w:pStyle w:val="TableText"/>
              <w:rPr>
                <w:sz w:val="18"/>
                <w:szCs w:val="18"/>
              </w:rPr>
            </w:pPr>
            <w:r w:rsidRPr="006D4872">
              <w:rPr>
                <w:sz w:val="18"/>
                <w:szCs w:val="18"/>
              </w:rPr>
              <w:t xml:space="preserve">    &lt;ISD_P_AID1&gt;)</w:t>
            </w:r>
            <w:r w:rsidRPr="006D4872">
              <w:rPr>
                <w:sz w:val="18"/>
                <w:szCs w:val="18"/>
                <w:lang w:eastAsia="en-GB"/>
              </w:rPr>
              <w:t>)</w:t>
            </w:r>
          </w:p>
        </w:tc>
        <w:tc>
          <w:tcPr>
            <w:tcW w:w="1464" w:type="pct"/>
            <w:shd w:val="clear" w:color="auto" w:fill="auto"/>
            <w:vAlign w:val="center"/>
          </w:tcPr>
          <w:p w14:paraId="3D38DCC2" w14:textId="77777777" w:rsidR="00C2404C" w:rsidRPr="006D4872" w:rsidRDefault="00C2404C" w:rsidP="00337065">
            <w:pPr>
              <w:pStyle w:val="TableText"/>
              <w:rPr>
                <w:sz w:val="18"/>
                <w:szCs w:val="18"/>
                <w:lang w:val="it-IT"/>
              </w:rPr>
            </w:pPr>
            <w:r w:rsidRPr="006D4872">
              <w:rPr>
                <w:sz w:val="18"/>
                <w:szCs w:val="18"/>
                <w:lang w:val="it-IT"/>
              </w:rPr>
              <w:t>response ProfileInfoListResponse::= profileInfoListOk : {</w:t>
            </w:r>
          </w:p>
          <w:p w14:paraId="4979C848" w14:textId="77777777" w:rsidR="00C2404C" w:rsidRPr="006D4872" w:rsidRDefault="00C2404C" w:rsidP="00337065">
            <w:pPr>
              <w:pStyle w:val="TableText"/>
              <w:rPr>
                <w:sz w:val="18"/>
                <w:szCs w:val="18"/>
                <w:lang w:val="it-IT"/>
              </w:rPr>
            </w:pPr>
            <w:r w:rsidRPr="006D4872">
              <w:rPr>
                <w:sz w:val="18"/>
                <w:szCs w:val="18"/>
                <w:lang w:val="it-IT"/>
              </w:rPr>
              <w:t xml:space="preserve"> #PROFILE_INFO1</w:t>
            </w:r>
          </w:p>
          <w:p w14:paraId="600548C6" w14:textId="77777777" w:rsidR="00C2404C" w:rsidRPr="006D4872" w:rsidRDefault="00C2404C" w:rsidP="00337065">
            <w:pPr>
              <w:pStyle w:val="TableText"/>
              <w:rPr>
                <w:sz w:val="18"/>
                <w:szCs w:val="18"/>
                <w:lang w:val="it-IT"/>
              </w:rPr>
            </w:pPr>
            <w:r w:rsidRPr="006D4872">
              <w:rPr>
                <w:sz w:val="18"/>
                <w:szCs w:val="18"/>
                <w:lang w:val="it-IT"/>
              </w:rPr>
              <w:t>}</w:t>
            </w:r>
          </w:p>
          <w:p w14:paraId="45C5ACDF" w14:textId="77777777" w:rsidR="00C2404C" w:rsidRPr="006D4872" w:rsidRDefault="00C2404C" w:rsidP="00337065">
            <w:pPr>
              <w:pStyle w:val="TableText"/>
              <w:rPr>
                <w:sz w:val="18"/>
                <w:szCs w:val="18"/>
              </w:rPr>
            </w:pPr>
            <w:r w:rsidRPr="006D4872">
              <w:rPr>
                <w:sz w:val="18"/>
                <w:szCs w:val="18"/>
              </w:rPr>
              <w:t>SW=0x9000</w:t>
            </w:r>
          </w:p>
        </w:tc>
      </w:tr>
      <w:tr w:rsidR="00C2404C" w:rsidRPr="00BD5505" w14:paraId="3D69CFF3" w14:textId="77777777" w:rsidTr="00337065">
        <w:trPr>
          <w:trHeight w:val="314"/>
          <w:jc w:val="center"/>
        </w:trPr>
        <w:tc>
          <w:tcPr>
            <w:tcW w:w="462" w:type="pct"/>
            <w:shd w:val="clear" w:color="auto" w:fill="auto"/>
            <w:vAlign w:val="center"/>
          </w:tcPr>
          <w:p w14:paraId="7096C603" w14:textId="77777777" w:rsidR="00C2404C" w:rsidRPr="006D4872" w:rsidRDefault="00C2404C" w:rsidP="00337065">
            <w:pPr>
              <w:pStyle w:val="TableText"/>
              <w:rPr>
                <w:sz w:val="18"/>
                <w:szCs w:val="18"/>
              </w:rPr>
            </w:pPr>
            <w:r w:rsidRPr="006D4872">
              <w:rPr>
                <w:sz w:val="18"/>
                <w:szCs w:val="18"/>
              </w:rPr>
              <w:t>5</w:t>
            </w:r>
          </w:p>
        </w:tc>
        <w:tc>
          <w:tcPr>
            <w:tcW w:w="649" w:type="pct"/>
            <w:shd w:val="clear" w:color="auto" w:fill="auto"/>
            <w:vAlign w:val="center"/>
          </w:tcPr>
          <w:p w14:paraId="6337571A" w14:textId="6100ABF1" w:rsidR="00C2404C" w:rsidRPr="006D4872" w:rsidRDefault="00C2404C" w:rsidP="00337065">
            <w:pPr>
              <w:pStyle w:val="TableText"/>
              <w:rPr>
                <w:sz w:val="18"/>
                <w:szCs w:val="18"/>
              </w:rPr>
            </w:pPr>
            <w:r w:rsidRPr="006D4872">
              <w:rPr>
                <w:sz w:val="18"/>
                <w:szCs w:val="18"/>
              </w:rPr>
              <w:t xml:space="preserve">S_Device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425" w:type="pct"/>
            <w:shd w:val="clear" w:color="auto" w:fill="auto"/>
            <w:vAlign w:val="center"/>
          </w:tcPr>
          <w:p w14:paraId="5D155D94" w14:textId="77777777" w:rsidR="00C2404C" w:rsidRPr="006D4872" w:rsidRDefault="00C2404C" w:rsidP="00337065">
            <w:pPr>
              <w:pStyle w:val="TableText"/>
              <w:rPr>
                <w:sz w:val="18"/>
                <w:szCs w:val="18"/>
              </w:rPr>
            </w:pPr>
            <w:r w:rsidRPr="006D4872">
              <w:rPr>
                <w:sz w:val="18"/>
                <w:szCs w:val="18"/>
              </w:rPr>
              <w:t>[SELECT_ICCID]</w:t>
            </w:r>
          </w:p>
        </w:tc>
        <w:tc>
          <w:tcPr>
            <w:tcW w:w="1464" w:type="pct"/>
            <w:shd w:val="clear" w:color="auto" w:fill="auto"/>
            <w:vAlign w:val="center"/>
          </w:tcPr>
          <w:p w14:paraId="17B3EE81" w14:textId="77777777" w:rsidR="00C2404C" w:rsidRPr="006D4872" w:rsidRDefault="00C2404C" w:rsidP="00337065">
            <w:pPr>
              <w:pStyle w:val="TableText"/>
              <w:rPr>
                <w:sz w:val="18"/>
                <w:szCs w:val="18"/>
              </w:rPr>
            </w:pPr>
            <w:r w:rsidRPr="006D4872">
              <w:rPr>
                <w:sz w:val="18"/>
                <w:szCs w:val="18"/>
              </w:rPr>
              <w:t>SW=0x9000</w:t>
            </w:r>
          </w:p>
        </w:tc>
      </w:tr>
      <w:tr w:rsidR="00C2404C" w:rsidRPr="00BD5505" w14:paraId="5643EA0C" w14:textId="77777777" w:rsidTr="00337065">
        <w:trPr>
          <w:trHeight w:val="314"/>
          <w:jc w:val="center"/>
        </w:trPr>
        <w:tc>
          <w:tcPr>
            <w:tcW w:w="462" w:type="pct"/>
            <w:shd w:val="clear" w:color="auto" w:fill="auto"/>
            <w:vAlign w:val="center"/>
          </w:tcPr>
          <w:p w14:paraId="1F5B6789" w14:textId="77777777" w:rsidR="00C2404C" w:rsidRPr="006D4872" w:rsidRDefault="00C2404C" w:rsidP="00337065">
            <w:pPr>
              <w:pStyle w:val="TableText"/>
              <w:rPr>
                <w:sz w:val="18"/>
                <w:szCs w:val="18"/>
              </w:rPr>
            </w:pPr>
            <w:r w:rsidRPr="006D4872">
              <w:rPr>
                <w:sz w:val="18"/>
                <w:szCs w:val="18"/>
              </w:rPr>
              <w:t>6</w:t>
            </w:r>
          </w:p>
        </w:tc>
        <w:tc>
          <w:tcPr>
            <w:tcW w:w="649" w:type="pct"/>
            <w:shd w:val="clear" w:color="auto" w:fill="auto"/>
            <w:vAlign w:val="center"/>
          </w:tcPr>
          <w:p w14:paraId="109FA679" w14:textId="029BCF39" w:rsidR="00C2404C" w:rsidRPr="006D4872" w:rsidRDefault="00C2404C" w:rsidP="00337065">
            <w:pPr>
              <w:pStyle w:val="TableText"/>
              <w:rPr>
                <w:sz w:val="18"/>
                <w:szCs w:val="18"/>
              </w:rPr>
            </w:pPr>
            <w:r w:rsidRPr="006D4872">
              <w:rPr>
                <w:sz w:val="18"/>
                <w:szCs w:val="18"/>
              </w:rPr>
              <w:t xml:space="preserve">S_Device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425" w:type="pct"/>
            <w:shd w:val="clear" w:color="auto" w:fill="auto"/>
            <w:vAlign w:val="center"/>
          </w:tcPr>
          <w:p w14:paraId="57C2302B" w14:textId="77777777" w:rsidR="00C2404C" w:rsidRPr="006D4872" w:rsidRDefault="00C2404C" w:rsidP="00337065">
            <w:pPr>
              <w:pStyle w:val="TableText"/>
              <w:rPr>
                <w:sz w:val="18"/>
                <w:szCs w:val="18"/>
              </w:rPr>
            </w:pPr>
            <w:r w:rsidRPr="006D4872">
              <w:rPr>
                <w:sz w:val="18"/>
                <w:szCs w:val="18"/>
              </w:rPr>
              <w:t>[READ_BINARY] with &lt;L&gt;=0x0A</w:t>
            </w:r>
          </w:p>
        </w:tc>
        <w:tc>
          <w:tcPr>
            <w:tcW w:w="1464" w:type="pct"/>
            <w:shd w:val="clear" w:color="auto" w:fill="auto"/>
            <w:vAlign w:val="center"/>
          </w:tcPr>
          <w:p w14:paraId="4FBED503" w14:textId="77777777" w:rsidR="00C2404C" w:rsidRPr="006D4872" w:rsidRDefault="00C2404C" w:rsidP="00337065">
            <w:pPr>
              <w:pStyle w:val="TableText"/>
              <w:rPr>
                <w:sz w:val="18"/>
                <w:szCs w:val="18"/>
              </w:rPr>
            </w:pPr>
            <w:r w:rsidRPr="006D4872">
              <w:rPr>
                <w:sz w:val="18"/>
                <w:szCs w:val="18"/>
              </w:rPr>
              <w:t>#ICCID_OP_PROF1</w:t>
            </w:r>
          </w:p>
          <w:p w14:paraId="66FEA370" w14:textId="77777777" w:rsidR="00C2404C" w:rsidRPr="006D4872" w:rsidRDefault="00C2404C" w:rsidP="00337065">
            <w:pPr>
              <w:pStyle w:val="TableText"/>
              <w:rPr>
                <w:sz w:val="18"/>
                <w:szCs w:val="18"/>
              </w:rPr>
            </w:pPr>
            <w:r w:rsidRPr="006D4872">
              <w:rPr>
                <w:sz w:val="18"/>
                <w:szCs w:val="18"/>
              </w:rPr>
              <w:t>SW=0x9000</w:t>
            </w:r>
          </w:p>
        </w:tc>
      </w:tr>
    </w:tbl>
    <w:p w14:paraId="0676B4DD" w14:textId="24522AD1" w:rsidR="00A46E14" w:rsidRPr="006D4872" w:rsidRDefault="00A46E14" w:rsidP="00A46E14">
      <w:pPr>
        <w:pStyle w:val="Heading6no"/>
        <w:rPr>
          <w:lang w:val="en-GB"/>
        </w:rPr>
      </w:pPr>
      <w:r w:rsidRPr="006D4872">
        <w:rPr>
          <w:lang w:val="en-GB"/>
        </w:rPr>
        <w:t>Test Sequence #02 Nominal: Enabl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A46E14" w:rsidRPr="00BD5505" w14:paraId="5D504EDD" w14:textId="77777777" w:rsidTr="00337065">
        <w:trPr>
          <w:trHeight w:val="380"/>
          <w:jc w:val="center"/>
        </w:trPr>
        <w:tc>
          <w:tcPr>
            <w:tcW w:w="1093" w:type="pct"/>
            <w:shd w:val="clear" w:color="auto" w:fill="BFBFBF" w:themeFill="background1" w:themeFillShade="BF"/>
            <w:vAlign w:val="center"/>
          </w:tcPr>
          <w:p w14:paraId="13054859" w14:textId="77777777" w:rsidR="00A46E14" w:rsidRPr="006D4872" w:rsidRDefault="00A46E14" w:rsidP="00DE698C">
            <w:pPr>
              <w:pStyle w:val="TableHeaderGray"/>
              <w:rPr>
                <w:lang w:val="en-GB"/>
              </w:rPr>
            </w:pPr>
            <w:r w:rsidRPr="006D4872">
              <w:rPr>
                <w:lang w:val="en-GB"/>
              </w:rPr>
              <w:t>Initial Conditions</w:t>
            </w:r>
          </w:p>
        </w:tc>
        <w:tc>
          <w:tcPr>
            <w:tcW w:w="3907" w:type="pct"/>
            <w:tcBorders>
              <w:top w:val="nil"/>
              <w:right w:val="nil"/>
            </w:tcBorders>
            <w:shd w:val="clear" w:color="auto" w:fill="auto"/>
            <w:vAlign w:val="center"/>
          </w:tcPr>
          <w:p w14:paraId="4CB52B70" w14:textId="77777777" w:rsidR="00A46E14" w:rsidRPr="006D4872" w:rsidRDefault="00A46E14" w:rsidP="00DE698C">
            <w:pPr>
              <w:pStyle w:val="TableHeaderGray"/>
              <w:rPr>
                <w:rFonts w:eastAsia="SimSun"/>
                <w:lang w:val="en-GB" w:eastAsia="de-DE"/>
              </w:rPr>
            </w:pPr>
          </w:p>
        </w:tc>
      </w:tr>
      <w:tr w:rsidR="00A46E14" w:rsidRPr="00BD5505" w14:paraId="7D44BF67" w14:textId="77777777" w:rsidTr="00337065">
        <w:trPr>
          <w:jc w:val="center"/>
        </w:trPr>
        <w:tc>
          <w:tcPr>
            <w:tcW w:w="1093" w:type="pct"/>
            <w:shd w:val="clear" w:color="auto" w:fill="BFBFBF" w:themeFill="background1" w:themeFillShade="BF"/>
            <w:vAlign w:val="center"/>
          </w:tcPr>
          <w:p w14:paraId="6CEE52B1" w14:textId="77777777" w:rsidR="00A46E14" w:rsidRPr="006D4872" w:rsidRDefault="00A46E14" w:rsidP="00DE698C">
            <w:pPr>
              <w:pStyle w:val="TableHeaderGray"/>
              <w:rPr>
                <w:lang w:val="en-GB"/>
              </w:rPr>
            </w:pPr>
            <w:r w:rsidRPr="006D4872">
              <w:rPr>
                <w:lang w:val="en-GB"/>
              </w:rPr>
              <w:t>Entity</w:t>
            </w:r>
          </w:p>
        </w:tc>
        <w:tc>
          <w:tcPr>
            <w:tcW w:w="3907" w:type="pct"/>
            <w:shd w:val="clear" w:color="auto" w:fill="BFBFBF" w:themeFill="background1" w:themeFillShade="BF"/>
            <w:vAlign w:val="center"/>
          </w:tcPr>
          <w:p w14:paraId="0DE74B69"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34C9C9DE" w14:textId="77777777" w:rsidTr="00337065">
        <w:trPr>
          <w:jc w:val="center"/>
        </w:trPr>
        <w:tc>
          <w:tcPr>
            <w:tcW w:w="1093" w:type="pct"/>
            <w:vAlign w:val="center"/>
          </w:tcPr>
          <w:p w14:paraId="516FBE77" w14:textId="77777777" w:rsidR="00A46E14" w:rsidRPr="006D4872" w:rsidRDefault="00A46E14" w:rsidP="00337065">
            <w:pPr>
              <w:pStyle w:val="TableText"/>
              <w:rPr>
                <w:rFonts w:asciiTheme="minorHAnsi" w:hAnsiTheme="minorHAnsi"/>
              </w:rPr>
            </w:pPr>
            <w:r w:rsidRPr="006D4872">
              <w:t>eUICC</w:t>
            </w:r>
          </w:p>
        </w:tc>
        <w:tc>
          <w:tcPr>
            <w:tcW w:w="3907" w:type="pct"/>
            <w:vAlign w:val="center"/>
          </w:tcPr>
          <w:p w14:paraId="46EAB25F" w14:textId="4C1A603F" w:rsidR="00A46E14" w:rsidRPr="006D4872" w:rsidRDefault="00A46E14" w:rsidP="00337065">
            <w:pPr>
              <w:pStyle w:val="TableText"/>
            </w:pPr>
            <w:r w:rsidRPr="006D4872">
              <w:t>The PROFILE_OPERATIONAL1 is Disabled on the eUICC</w:t>
            </w:r>
            <w:r w:rsidR="00C2404C" w:rsidRPr="006D4872">
              <w:t>.</w:t>
            </w:r>
          </w:p>
        </w:tc>
      </w:tr>
    </w:tbl>
    <w:p w14:paraId="3C521DF1"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8"/>
        <w:gridCol w:w="1184"/>
        <w:gridCol w:w="4400"/>
        <w:gridCol w:w="2638"/>
      </w:tblGrid>
      <w:tr w:rsidR="00C2404C" w:rsidRPr="00BD5505" w14:paraId="449F8406" w14:textId="77777777" w:rsidTr="00337065">
        <w:trPr>
          <w:trHeight w:val="314"/>
          <w:jc w:val="center"/>
        </w:trPr>
        <w:tc>
          <w:tcPr>
            <w:tcW w:w="437" w:type="pct"/>
            <w:shd w:val="clear" w:color="auto" w:fill="C00000"/>
            <w:vAlign w:val="center"/>
          </w:tcPr>
          <w:p w14:paraId="35538DA7" w14:textId="77777777" w:rsidR="00C2404C" w:rsidRPr="006D4872" w:rsidRDefault="00C2404C" w:rsidP="00337065">
            <w:pPr>
              <w:pStyle w:val="TableHeader"/>
              <w:rPr>
                <w:lang w:val="en-GB"/>
              </w:rPr>
            </w:pPr>
            <w:r w:rsidRPr="006D4872">
              <w:rPr>
                <w:lang w:val="en-GB"/>
              </w:rPr>
              <w:t>Step</w:t>
            </w:r>
          </w:p>
        </w:tc>
        <w:tc>
          <w:tcPr>
            <w:tcW w:w="657" w:type="pct"/>
            <w:shd w:val="clear" w:color="auto" w:fill="C00000"/>
            <w:vAlign w:val="center"/>
          </w:tcPr>
          <w:p w14:paraId="616E171C" w14:textId="77777777" w:rsidR="00C2404C" w:rsidRPr="006D4872" w:rsidRDefault="00C2404C" w:rsidP="00337065">
            <w:pPr>
              <w:pStyle w:val="TableHeader"/>
              <w:rPr>
                <w:lang w:val="en-GB"/>
              </w:rPr>
            </w:pPr>
            <w:r w:rsidRPr="006D4872">
              <w:rPr>
                <w:lang w:val="en-GB"/>
              </w:rPr>
              <w:t>Direction</w:t>
            </w:r>
          </w:p>
        </w:tc>
        <w:tc>
          <w:tcPr>
            <w:tcW w:w="2442" w:type="pct"/>
            <w:shd w:val="clear" w:color="auto" w:fill="C00000"/>
            <w:vAlign w:val="center"/>
          </w:tcPr>
          <w:p w14:paraId="57796609" w14:textId="77777777" w:rsidR="00C2404C" w:rsidRPr="006D4872" w:rsidRDefault="00C2404C" w:rsidP="00337065">
            <w:pPr>
              <w:pStyle w:val="TableHeader"/>
              <w:rPr>
                <w:lang w:val="en-GB"/>
              </w:rPr>
            </w:pPr>
            <w:r w:rsidRPr="006D4872">
              <w:rPr>
                <w:lang w:val="en-GB"/>
              </w:rPr>
              <w:t>Sequence / Description</w:t>
            </w:r>
          </w:p>
        </w:tc>
        <w:tc>
          <w:tcPr>
            <w:tcW w:w="1464" w:type="pct"/>
            <w:shd w:val="clear" w:color="auto" w:fill="C00000"/>
            <w:vAlign w:val="center"/>
          </w:tcPr>
          <w:p w14:paraId="674C5171" w14:textId="77777777" w:rsidR="00C2404C" w:rsidRPr="006D4872" w:rsidRDefault="00C2404C" w:rsidP="00337065">
            <w:pPr>
              <w:pStyle w:val="TableHeader"/>
              <w:rPr>
                <w:lang w:val="en-GB"/>
              </w:rPr>
            </w:pPr>
            <w:r w:rsidRPr="006D4872">
              <w:rPr>
                <w:lang w:val="en-GB"/>
              </w:rPr>
              <w:t>Expected result</w:t>
            </w:r>
          </w:p>
        </w:tc>
      </w:tr>
      <w:tr w:rsidR="00C2404C" w:rsidRPr="00BD5505" w14:paraId="71282F6B" w14:textId="77777777" w:rsidTr="00C2404C">
        <w:trPr>
          <w:trHeight w:val="314"/>
          <w:jc w:val="center"/>
        </w:trPr>
        <w:tc>
          <w:tcPr>
            <w:tcW w:w="437" w:type="pct"/>
            <w:shd w:val="clear" w:color="auto" w:fill="FFFFFF" w:themeFill="background1"/>
            <w:vAlign w:val="center"/>
          </w:tcPr>
          <w:p w14:paraId="3698AD6D" w14:textId="77777777" w:rsidR="00C2404C" w:rsidRPr="006D4872" w:rsidRDefault="00C2404C" w:rsidP="00337065">
            <w:pPr>
              <w:pStyle w:val="TableText"/>
              <w:rPr>
                <w:sz w:val="18"/>
                <w:szCs w:val="18"/>
              </w:rPr>
            </w:pPr>
            <w:r w:rsidRPr="006D4872">
              <w:rPr>
                <w:sz w:val="18"/>
                <w:szCs w:val="18"/>
              </w:rPr>
              <w:t>IC1</w:t>
            </w:r>
          </w:p>
        </w:tc>
        <w:tc>
          <w:tcPr>
            <w:tcW w:w="4563" w:type="pct"/>
            <w:gridSpan w:val="3"/>
            <w:shd w:val="clear" w:color="auto" w:fill="FFFFFF" w:themeFill="background1"/>
            <w:vAlign w:val="center"/>
          </w:tcPr>
          <w:p w14:paraId="31DC19E7" w14:textId="77777777" w:rsidR="00C2404C" w:rsidRPr="006D4872" w:rsidRDefault="00C2404C" w:rsidP="00337065">
            <w:pPr>
              <w:pStyle w:val="TableText"/>
              <w:rPr>
                <w:sz w:val="18"/>
                <w:szCs w:val="18"/>
              </w:rPr>
            </w:pPr>
            <w:r w:rsidRPr="006D4872">
              <w:rPr>
                <w:sz w:val="18"/>
                <w:szCs w:val="18"/>
              </w:rPr>
              <w:t>PROC_EUICC_INITIALIZATION_SEQUENCE</w:t>
            </w:r>
          </w:p>
        </w:tc>
      </w:tr>
      <w:tr w:rsidR="00C2404C" w:rsidRPr="00BD5505" w14:paraId="4A2D49DE" w14:textId="77777777" w:rsidTr="00C2404C">
        <w:trPr>
          <w:trHeight w:val="314"/>
          <w:jc w:val="center"/>
        </w:trPr>
        <w:tc>
          <w:tcPr>
            <w:tcW w:w="437" w:type="pct"/>
            <w:shd w:val="clear" w:color="auto" w:fill="FFFFFF" w:themeFill="background1"/>
            <w:vAlign w:val="center"/>
          </w:tcPr>
          <w:p w14:paraId="2DB015DB" w14:textId="77777777" w:rsidR="00C2404C" w:rsidRPr="006D4872" w:rsidRDefault="00C2404C" w:rsidP="00337065">
            <w:pPr>
              <w:pStyle w:val="TableText"/>
              <w:rPr>
                <w:sz w:val="18"/>
                <w:szCs w:val="18"/>
              </w:rPr>
            </w:pPr>
            <w:r w:rsidRPr="006D4872">
              <w:rPr>
                <w:sz w:val="18"/>
                <w:szCs w:val="18"/>
              </w:rPr>
              <w:t>IC2</w:t>
            </w:r>
          </w:p>
        </w:tc>
        <w:tc>
          <w:tcPr>
            <w:tcW w:w="4563" w:type="pct"/>
            <w:gridSpan w:val="3"/>
            <w:shd w:val="clear" w:color="auto" w:fill="FFFFFF" w:themeFill="background1"/>
            <w:vAlign w:val="center"/>
          </w:tcPr>
          <w:p w14:paraId="161EEB0F" w14:textId="77777777" w:rsidR="00C2404C" w:rsidRPr="006D4872" w:rsidRDefault="00C2404C" w:rsidP="00337065">
            <w:pPr>
              <w:pStyle w:val="TableText"/>
              <w:rPr>
                <w:sz w:val="18"/>
                <w:szCs w:val="18"/>
              </w:rPr>
            </w:pPr>
            <w:r w:rsidRPr="006D4872">
              <w:rPr>
                <w:sz w:val="18"/>
                <w:szCs w:val="18"/>
              </w:rPr>
              <w:t>PROC_OPEN_LOGICAL_CHANNEL_AND_SELECT_ISDR</w:t>
            </w:r>
          </w:p>
        </w:tc>
      </w:tr>
      <w:tr w:rsidR="00C2404C" w:rsidRPr="00BD5505" w14:paraId="259F42FB" w14:textId="77777777" w:rsidTr="00337065">
        <w:trPr>
          <w:trHeight w:val="314"/>
          <w:jc w:val="center"/>
        </w:trPr>
        <w:tc>
          <w:tcPr>
            <w:tcW w:w="437" w:type="pct"/>
            <w:shd w:val="clear" w:color="auto" w:fill="auto"/>
            <w:vAlign w:val="center"/>
          </w:tcPr>
          <w:p w14:paraId="46779F24" w14:textId="77777777" w:rsidR="00C2404C" w:rsidRPr="006D4872" w:rsidRDefault="00C2404C" w:rsidP="00337065">
            <w:pPr>
              <w:pStyle w:val="TableText"/>
              <w:rPr>
                <w:sz w:val="18"/>
                <w:szCs w:val="18"/>
              </w:rPr>
            </w:pPr>
            <w:r w:rsidRPr="006D4872">
              <w:rPr>
                <w:sz w:val="18"/>
                <w:szCs w:val="18"/>
              </w:rPr>
              <w:t>1</w:t>
            </w:r>
          </w:p>
        </w:tc>
        <w:tc>
          <w:tcPr>
            <w:tcW w:w="657" w:type="pct"/>
            <w:shd w:val="clear" w:color="auto" w:fill="auto"/>
            <w:vAlign w:val="center"/>
          </w:tcPr>
          <w:p w14:paraId="76210B94" w14:textId="77777777" w:rsidR="00C2404C" w:rsidRPr="006D4872" w:rsidRDefault="00C2404C" w:rsidP="00337065">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442" w:type="pct"/>
            <w:shd w:val="clear" w:color="auto" w:fill="auto"/>
            <w:vAlign w:val="center"/>
          </w:tcPr>
          <w:p w14:paraId="6CC6355C" w14:textId="520A84B4" w:rsidR="00C2404C" w:rsidRPr="006D4872" w:rsidRDefault="00337065" w:rsidP="00337065">
            <w:pPr>
              <w:pStyle w:val="TableText"/>
              <w:rPr>
                <w:rFonts w:cs="Arial"/>
                <w:sz w:val="18"/>
                <w:szCs w:val="18"/>
              </w:rPr>
            </w:pPr>
            <w:r w:rsidRPr="006D4872">
              <w:rPr>
                <w:rFonts w:cs="Arial"/>
                <w:sz w:val="18"/>
                <w:szCs w:val="18"/>
              </w:rPr>
              <w:t>MTD_STORE_DATA_Case3(</w:t>
            </w:r>
          </w:p>
          <w:p w14:paraId="0AF9E95C" w14:textId="77777777" w:rsidR="00C2404C" w:rsidRPr="006D4872" w:rsidRDefault="00C2404C" w:rsidP="00337065">
            <w:pPr>
              <w:pStyle w:val="TableText"/>
              <w:rPr>
                <w:rFonts w:cs="Arial"/>
                <w:sz w:val="18"/>
                <w:szCs w:val="18"/>
              </w:rPr>
            </w:pPr>
            <w:r w:rsidRPr="006D4872">
              <w:rPr>
                <w:rFonts w:cs="Arial"/>
                <w:sz w:val="18"/>
                <w:szCs w:val="18"/>
              </w:rPr>
              <w:t xml:space="preserve">  MTD_ENABLE_PROFILE(</w:t>
            </w:r>
          </w:p>
          <w:p w14:paraId="307A274B" w14:textId="67432794" w:rsidR="00C2404C" w:rsidRPr="006D4872" w:rsidRDefault="00337065" w:rsidP="00337065">
            <w:pPr>
              <w:pStyle w:val="TableText"/>
              <w:rPr>
                <w:sz w:val="18"/>
                <w:szCs w:val="18"/>
              </w:rPr>
            </w:pPr>
            <w:r w:rsidRPr="006D4872">
              <w:rPr>
                <w:rFonts w:cs="Arial"/>
                <w:sz w:val="18"/>
                <w:szCs w:val="18"/>
              </w:rPr>
              <w:t xml:space="preserve">    #ICCID_OP_PROF1,</w:t>
            </w:r>
          </w:p>
          <w:p w14:paraId="59423CEA" w14:textId="47BBA9E3" w:rsidR="00C2404C" w:rsidRPr="006D4872" w:rsidRDefault="00337065" w:rsidP="00337065">
            <w:pPr>
              <w:pStyle w:val="TableText"/>
              <w:rPr>
                <w:sz w:val="18"/>
                <w:szCs w:val="18"/>
              </w:rPr>
            </w:pPr>
            <w:r w:rsidRPr="006D4872">
              <w:rPr>
                <w:rFonts w:cs="Arial"/>
                <w:sz w:val="18"/>
                <w:szCs w:val="18"/>
              </w:rPr>
              <w:t xml:space="preserve">    NO_PARAM,</w:t>
            </w:r>
          </w:p>
          <w:p w14:paraId="5D27C096" w14:textId="77777777" w:rsidR="00C2404C" w:rsidRPr="006D4872" w:rsidRDefault="00C2404C" w:rsidP="00337065">
            <w:pPr>
              <w:pStyle w:val="TableText"/>
              <w:rPr>
                <w:sz w:val="18"/>
                <w:szCs w:val="18"/>
              </w:rPr>
            </w:pPr>
            <w:r w:rsidRPr="006D4872">
              <w:rPr>
                <w:rFonts w:cs="Arial"/>
                <w:sz w:val="18"/>
                <w:szCs w:val="18"/>
              </w:rPr>
              <w:t xml:space="preserve">    TRUE))</w:t>
            </w:r>
          </w:p>
        </w:tc>
        <w:tc>
          <w:tcPr>
            <w:tcW w:w="1464" w:type="pct"/>
            <w:shd w:val="clear" w:color="auto" w:fill="auto"/>
            <w:vAlign w:val="center"/>
          </w:tcPr>
          <w:p w14:paraId="591423B1" w14:textId="214909D9" w:rsidR="00C2404C" w:rsidRPr="006D4872" w:rsidRDefault="00337065" w:rsidP="00337065">
            <w:pPr>
              <w:pStyle w:val="TableText"/>
              <w:rPr>
                <w:sz w:val="18"/>
                <w:szCs w:val="18"/>
              </w:rPr>
            </w:pPr>
            <w:r w:rsidRPr="006D4872">
              <w:rPr>
                <w:sz w:val="18"/>
                <w:szCs w:val="18"/>
              </w:rPr>
              <w:t>No response data is returned</w:t>
            </w:r>
          </w:p>
          <w:p w14:paraId="74AA1809" w14:textId="77777777" w:rsidR="00C2404C" w:rsidRPr="006D4872" w:rsidRDefault="00C2404C" w:rsidP="00337065">
            <w:pPr>
              <w:pStyle w:val="TableText"/>
              <w:rPr>
                <w:sz w:val="18"/>
                <w:szCs w:val="18"/>
              </w:rPr>
            </w:pPr>
            <w:r w:rsidRPr="006D4872">
              <w:rPr>
                <w:sz w:val="18"/>
                <w:szCs w:val="18"/>
              </w:rPr>
              <w:t>SW=0x91XX</w:t>
            </w:r>
          </w:p>
        </w:tc>
      </w:tr>
      <w:tr w:rsidR="00C2404C" w:rsidRPr="00BD5505" w14:paraId="5291F7F2" w14:textId="77777777" w:rsidTr="00337065">
        <w:trPr>
          <w:trHeight w:val="314"/>
          <w:jc w:val="center"/>
        </w:trPr>
        <w:tc>
          <w:tcPr>
            <w:tcW w:w="437" w:type="pct"/>
            <w:shd w:val="clear" w:color="auto" w:fill="auto"/>
            <w:vAlign w:val="center"/>
          </w:tcPr>
          <w:p w14:paraId="69D9517A" w14:textId="77777777" w:rsidR="00C2404C" w:rsidRPr="006D4872" w:rsidRDefault="00C2404C" w:rsidP="00337065">
            <w:pPr>
              <w:pStyle w:val="TableText"/>
              <w:rPr>
                <w:sz w:val="18"/>
                <w:szCs w:val="18"/>
              </w:rPr>
            </w:pPr>
            <w:r w:rsidRPr="006D4872">
              <w:rPr>
                <w:sz w:val="18"/>
                <w:szCs w:val="18"/>
              </w:rPr>
              <w:t>2</w:t>
            </w:r>
          </w:p>
        </w:tc>
        <w:tc>
          <w:tcPr>
            <w:tcW w:w="657" w:type="pct"/>
            <w:shd w:val="clear" w:color="auto" w:fill="auto"/>
            <w:vAlign w:val="center"/>
          </w:tcPr>
          <w:p w14:paraId="51179B4C" w14:textId="2E695E01" w:rsidR="00C2404C" w:rsidRPr="006D4872" w:rsidRDefault="00C2404C" w:rsidP="00337065">
            <w:pPr>
              <w:pStyle w:val="TableText"/>
              <w:rPr>
                <w:sz w:val="18"/>
                <w:szCs w:val="18"/>
              </w:rPr>
            </w:pPr>
            <w:r w:rsidRPr="006D4872">
              <w:rPr>
                <w:sz w:val="18"/>
                <w:szCs w:val="18"/>
              </w:rPr>
              <w:t xml:space="preserve">S_Device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442" w:type="pct"/>
            <w:shd w:val="clear" w:color="auto" w:fill="auto"/>
            <w:vAlign w:val="center"/>
          </w:tcPr>
          <w:p w14:paraId="11AD949E" w14:textId="77777777" w:rsidR="00C2404C" w:rsidRPr="006D4872" w:rsidRDefault="00C2404C" w:rsidP="00337065">
            <w:pPr>
              <w:pStyle w:val="TableText"/>
              <w:rPr>
                <w:sz w:val="18"/>
                <w:szCs w:val="18"/>
              </w:rPr>
            </w:pPr>
            <w:r w:rsidRPr="006D4872">
              <w:rPr>
                <w:sz w:val="18"/>
                <w:szCs w:val="18"/>
              </w:rPr>
              <w:t>FETCH 'XX'</w:t>
            </w:r>
          </w:p>
        </w:tc>
        <w:tc>
          <w:tcPr>
            <w:tcW w:w="1464" w:type="pct"/>
            <w:shd w:val="clear" w:color="auto" w:fill="auto"/>
            <w:vAlign w:val="center"/>
          </w:tcPr>
          <w:p w14:paraId="4B2B3B5A" w14:textId="77777777" w:rsidR="00C2404C" w:rsidRPr="006D4872" w:rsidRDefault="00C2404C" w:rsidP="00337065">
            <w:pPr>
              <w:pStyle w:val="TableText"/>
              <w:rPr>
                <w:sz w:val="18"/>
                <w:szCs w:val="18"/>
              </w:rPr>
            </w:pPr>
            <w:r w:rsidRPr="006D4872">
              <w:rPr>
                <w:sz w:val="18"/>
                <w:szCs w:val="18"/>
              </w:rPr>
              <w:t>REFRESH Command (“UICC Reset”)</w:t>
            </w:r>
          </w:p>
        </w:tc>
      </w:tr>
      <w:tr w:rsidR="00C2404C" w:rsidRPr="00BD5505" w14:paraId="6B78004F" w14:textId="77777777" w:rsidTr="00C2404C">
        <w:trPr>
          <w:trHeight w:val="314"/>
          <w:jc w:val="center"/>
        </w:trPr>
        <w:tc>
          <w:tcPr>
            <w:tcW w:w="437" w:type="pct"/>
            <w:shd w:val="clear" w:color="auto" w:fill="auto"/>
            <w:vAlign w:val="center"/>
          </w:tcPr>
          <w:p w14:paraId="44E1F0CE" w14:textId="77777777" w:rsidR="00C2404C" w:rsidRPr="006D4872" w:rsidRDefault="00C2404C" w:rsidP="00337065">
            <w:pPr>
              <w:pStyle w:val="TableText"/>
              <w:rPr>
                <w:sz w:val="18"/>
                <w:szCs w:val="18"/>
              </w:rPr>
            </w:pPr>
            <w:r w:rsidRPr="006D4872">
              <w:rPr>
                <w:sz w:val="18"/>
                <w:szCs w:val="18"/>
              </w:rPr>
              <w:t>3</w:t>
            </w:r>
          </w:p>
        </w:tc>
        <w:tc>
          <w:tcPr>
            <w:tcW w:w="4563" w:type="pct"/>
            <w:gridSpan w:val="3"/>
            <w:shd w:val="clear" w:color="auto" w:fill="auto"/>
            <w:vAlign w:val="center"/>
          </w:tcPr>
          <w:p w14:paraId="686636F8" w14:textId="77777777" w:rsidR="00C2404C" w:rsidRPr="006D4872" w:rsidRDefault="00C2404C" w:rsidP="00337065">
            <w:pPr>
              <w:pStyle w:val="TableText"/>
              <w:rPr>
                <w:rStyle w:val="PlaceholderText"/>
                <w:color w:val="auto"/>
                <w:sz w:val="18"/>
                <w:szCs w:val="18"/>
              </w:rPr>
            </w:pPr>
            <w:r w:rsidRPr="006D4872">
              <w:rPr>
                <w:sz w:val="18"/>
                <w:szCs w:val="18"/>
              </w:rPr>
              <w:t>Repeat IC1 and IC2</w:t>
            </w:r>
          </w:p>
        </w:tc>
      </w:tr>
      <w:tr w:rsidR="00C2404C" w:rsidRPr="00BD5505" w14:paraId="23D2ABAD" w14:textId="77777777" w:rsidTr="00337065">
        <w:trPr>
          <w:trHeight w:val="314"/>
          <w:jc w:val="center"/>
        </w:trPr>
        <w:tc>
          <w:tcPr>
            <w:tcW w:w="437" w:type="pct"/>
            <w:shd w:val="clear" w:color="auto" w:fill="auto"/>
            <w:vAlign w:val="center"/>
          </w:tcPr>
          <w:p w14:paraId="75B0D074" w14:textId="77777777" w:rsidR="00C2404C" w:rsidRPr="006D4872" w:rsidRDefault="00C2404C" w:rsidP="00337065">
            <w:pPr>
              <w:pStyle w:val="TableText"/>
              <w:rPr>
                <w:sz w:val="18"/>
                <w:szCs w:val="18"/>
              </w:rPr>
            </w:pPr>
            <w:r w:rsidRPr="006D4872">
              <w:rPr>
                <w:sz w:val="18"/>
                <w:szCs w:val="18"/>
              </w:rPr>
              <w:t>4</w:t>
            </w:r>
          </w:p>
        </w:tc>
        <w:tc>
          <w:tcPr>
            <w:tcW w:w="657" w:type="pct"/>
            <w:shd w:val="clear" w:color="auto" w:fill="auto"/>
            <w:vAlign w:val="center"/>
          </w:tcPr>
          <w:p w14:paraId="1B39F8CA" w14:textId="1B480ADC" w:rsidR="00C2404C" w:rsidRPr="006D4872" w:rsidRDefault="00C2404C" w:rsidP="00337065">
            <w:pPr>
              <w:pStyle w:val="TableText"/>
              <w:rPr>
                <w:sz w:val="18"/>
                <w:szCs w:val="18"/>
              </w:rPr>
            </w:pPr>
            <w:r w:rsidRPr="006D4872">
              <w:rPr>
                <w:sz w:val="18"/>
                <w:szCs w:val="18"/>
              </w:rPr>
              <w:t xml:space="preserve">S_LPAd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442" w:type="pct"/>
            <w:shd w:val="clear" w:color="auto" w:fill="auto"/>
            <w:vAlign w:val="center"/>
          </w:tcPr>
          <w:p w14:paraId="1A0A2099" w14:textId="77777777" w:rsidR="00C2404C" w:rsidRPr="006D4872" w:rsidRDefault="00C2404C" w:rsidP="00337065">
            <w:pPr>
              <w:pStyle w:val="TableText"/>
              <w:rPr>
                <w:rFonts w:cs="Arial"/>
                <w:sz w:val="18"/>
                <w:szCs w:val="18"/>
              </w:rPr>
            </w:pPr>
            <w:r w:rsidRPr="006D4872">
              <w:rPr>
                <w:rFonts w:cs="Arial"/>
                <w:sz w:val="18"/>
                <w:szCs w:val="18"/>
              </w:rPr>
              <w:t>MTD_STORE_DATA(</w:t>
            </w:r>
          </w:p>
          <w:p w14:paraId="11913E70" w14:textId="77777777" w:rsidR="00C2404C" w:rsidRPr="006D4872" w:rsidRDefault="00C2404C" w:rsidP="00337065">
            <w:pPr>
              <w:pStyle w:val="TableText"/>
              <w:rPr>
                <w:rFonts w:cs="Arial"/>
                <w:sz w:val="18"/>
                <w:szCs w:val="18"/>
              </w:rPr>
            </w:pPr>
            <w:r w:rsidRPr="006D4872">
              <w:rPr>
                <w:rFonts w:cs="Arial"/>
                <w:sz w:val="18"/>
                <w:szCs w:val="18"/>
              </w:rPr>
              <w:t xml:space="preserve">  MTD_GET_PROFILE_INFO(</w:t>
            </w:r>
          </w:p>
          <w:p w14:paraId="0C1512A7" w14:textId="77777777" w:rsidR="00C2404C" w:rsidRPr="006D4872" w:rsidRDefault="00C2404C" w:rsidP="00337065">
            <w:pPr>
              <w:pStyle w:val="TableText"/>
              <w:rPr>
                <w:rFonts w:cs="Arial"/>
                <w:sz w:val="18"/>
                <w:szCs w:val="18"/>
              </w:rPr>
            </w:pPr>
            <w:r w:rsidRPr="006D4872">
              <w:rPr>
                <w:rFonts w:cs="Arial"/>
                <w:sz w:val="18"/>
                <w:szCs w:val="18"/>
              </w:rPr>
              <w:t xml:space="preserve">    #ICCID_OP_PROF1,</w:t>
            </w:r>
          </w:p>
          <w:p w14:paraId="1F793A7B" w14:textId="77777777" w:rsidR="00C2404C" w:rsidRPr="006D4872" w:rsidRDefault="00C2404C" w:rsidP="00337065">
            <w:pPr>
              <w:pStyle w:val="TableText"/>
              <w:rPr>
                <w:sz w:val="18"/>
                <w:szCs w:val="18"/>
              </w:rPr>
            </w:pPr>
            <w:r w:rsidRPr="006D4872">
              <w:rPr>
                <w:sz w:val="18"/>
                <w:szCs w:val="18"/>
              </w:rPr>
              <w:t xml:space="preserve">    NO_PARAM))</w:t>
            </w:r>
          </w:p>
        </w:tc>
        <w:tc>
          <w:tcPr>
            <w:tcW w:w="1464" w:type="pct"/>
            <w:shd w:val="clear" w:color="auto" w:fill="auto"/>
            <w:vAlign w:val="center"/>
          </w:tcPr>
          <w:p w14:paraId="08C541CD" w14:textId="77777777" w:rsidR="00C2404C" w:rsidRPr="006D4872" w:rsidRDefault="00C2404C" w:rsidP="00337065">
            <w:pPr>
              <w:pStyle w:val="TableText"/>
              <w:rPr>
                <w:sz w:val="18"/>
                <w:szCs w:val="18"/>
                <w:lang w:val="it-IT"/>
              </w:rPr>
            </w:pPr>
            <w:r w:rsidRPr="006D4872">
              <w:rPr>
                <w:sz w:val="18"/>
                <w:szCs w:val="18"/>
                <w:lang w:val="it-IT"/>
              </w:rPr>
              <w:t>response ProfileInfoListResponse::= profileInfoListOk : {</w:t>
            </w:r>
          </w:p>
          <w:p w14:paraId="127A0308" w14:textId="77777777" w:rsidR="00C2404C" w:rsidRPr="006D4872" w:rsidRDefault="00C2404C" w:rsidP="00337065">
            <w:pPr>
              <w:pStyle w:val="TableText"/>
              <w:rPr>
                <w:sz w:val="18"/>
                <w:szCs w:val="18"/>
                <w:lang w:val="it-IT"/>
              </w:rPr>
            </w:pPr>
            <w:r w:rsidRPr="006D4872">
              <w:rPr>
                <w:sz w:val="18"/>
                <w:szCs w:val="18"/>
                <w:lang w:val="it-IT"/>
              </w:rPr>
              <w:t xml:space="preserve"> #PROFILE_INFO1</w:t>
            </w:r>
          </w:p>
          <w:p w14:paraId="6DD30E2A" w14:textId="77777777" w:rsidR="00C2404C" w:rsidRPr="006D4872" w:rsidRDefault="00C2404C" w:rsidP="00337065">
            <w:pPr>
              <w:pStyle w:val="TableText"/>
              <w:rPr>
                <w:sz w:val="18"/>
                <w:szCs w:val="18"/>
                <w:lang w:val="it-IT"/>
              </w:rPr>
            </w:pPr>
            <w:r w:rsidRPr="006D4872">
              <w:rPr>
                <w:sz w:val="18"/>
                <w:szCs w:val="18"/>
                <w:lang w:val="it-IT"/>
              </w:rPr>
              <w:t>}</w:t>
            </w:r>
          </w:p>
          <w:p w14:paraId="54D34D4E" w14:textId="77777777" w:rsidR="00C2404C" w:rsidRPr="006D4872" w:rsidRDefault="00C2404C" w:rsidP="00337065">
            <w:pPr>
              <w:pStyle w:val="TableText"/>
              <w:rPr>
                <w:sz w:val="18"/>
                <w:szCs w:val="18"/>
              </w:rPr>
            </w:pPr>
            <w:r w:rsidRPr="006D4872">
              <w:rPr>
                <w:sz w:val="18"/>
                <w:szCs w:val="18"/>
              </w:rPr>
              <w:t>SW=0x9000</w:t>
            </w:r>
          </w:p>
        </w:tc>
      </w:tr>
      <w:tr w:rsidR="00C2404C" w:rsidRPr="00BD5505" w14:paraId="3804EBC2" w14:textId="77777777" w:rsidTr="00337065">
        <w:trPr>
          <w:trHeight w:val="314"/>
          <w:jc w:val="center"/>
        </w:trPr>
        <w:tc>
          <w:tcPr>
            <w:tcW w:w="437" w:type="pct"/>
            <w:shd w:val="clear" w:color="auto" w:fill="auto"/>
            <w:vAlign w:val="center"/>
          </w:tcPr>
          <w:p w14:paraId="6410E024" w14:textId="77777777" w:rsidR="00C2404C" w:rsidRPr="006D4872" w:rsidRDefault="00C2404C" w:rsidP="00337065">
            <w:pPr>
              <w:pStyle w:val="TableText"/>
              <w:rPr>
                <w:sz w:val="18"/>
                <w:szCs w:val="18"/>
              </w:rPr>
            </w:pPr>
            <w:r w:rsidRPr="006D4872">
              <w:rPr>
                <w:sz w:val="18"/>
                <w:szCs w:val="18"/>
              </w:rPr>
              <w:t>5</w:t>
            </w:r>
          </w:p>
        </w:tc>
        <w:tc>
          <w:tcPr>
            <w:tcW w:w="657" w:type="pct"/>
            <w:shd w:val="clear" w:color="auto" w:fill="auto"/>
            <w:vAlign w:val="center"/>
          </w:tcPr>
          <w:p w14:paraId="7673AC2D" w14:textId="53886DE8" w:rsidR="00C2404C" w:rsidRPr="006D4872" w:rsidRDefault="00C2404C" w:rsidP="00337065">
            <w:pPr>
              <w:pStyle w:val="TableText"/>
              <w:rPr>
                <w:sz w:val="18"/>
                <w:szCs w:val="18"/>
              </w:rPr>
            </w:pPr>
            <w:r w:rsidRPr="006D4872">
              <w:rPr>
                <w:sz w:val="18"/>
                <w:szCs w:val="18"/>
              </w:rPr>
              <w:t xml:space="preserve">S_Device </w:t>
            </w:r>
            <w:r w:rsidR="00141DAA" w:rsidRPr="006D4872">
              <w:rPr>
                <w:rFonts w:hint="eastAsia"/>
                <w:sz w:val="18"/>
                <w:szCs w:val="18"/>
              </w:rPr>
              <w:t>→</w:t>
            </w:r>
            <w:r w:rsidR="00141DAA" w:rsidRPr="006D4872">
              <w:rPr>
                <w:sz w:val="18"/>
                <w:szCs w:val="18"/>
              </w:rPr>
              <w:t xml:space="preserve"> </w:t>
            </w:r>
            <w:r w:rsidRPr="006D4872">
              <w:rPr>
                <w:sz w:val="18"/>
                <w:szCs w:val="18"/>
              </w:rPr>
              <w:t>eUICC</w:t>
            </w:r>
            <w:r w:rsidRPr="006D4872" w:rsidDel="00C604D1">
              <w:rPr>
                <w:sz w:val="18"/>
                <w:szCs w:val="18"/>
              </w:rPr>
              <w:t xml:space="preserve"> </w:t>
            </w:r>
          </w:p>
        </w:tc>
        <w:tc>
          <w:tcPr>
            <w:tcW w:w="2442" w:type="pct"/>
            <w:shd w:val="clear" w:color="auto" w:fill="auto"/>
            <w:vAlign w:val="center"/>
          </w:tcPr>
          <w:p w14:paraId="4EA13827" w14:textId="77777777" w:rsidR="00C2404C" w:rsidRPr="006D4872" w:rsidRDefault="00C2404C" w:rsidP="00337065">
            <w:pPr>
              <w:pStyle w:val="TableText"/>
              <w:rPr>
                <w:sz w:val="18"/>
                <w:szCs w:val="18"/>
              </w:rPr>
            </w:pPr>
            <w:r w:rsidRPr="006D4872">
              <w:rPr>
                <w:sz w:val="18"/>
                <w:szCs w:val="18"/>
              </w:rPr>
              <w:t>[SELECT_ICCID]</w:t>
            </w:r>
          </w:p>
        </w:tc>
        <w:tc>
          <w:tcPr>
            <w:tcW w:w="1464" w:type="pct"/>
            <w:shd w:val="clear" w:color="auto" w:fill="auto"/>
            <w:vAlign w:val="center"/>
          </w:tcPr>
          <w:p w14:paraId="19F4091C" w14:textId="77777777" w:rsidR="00C2404C" w:rsidRPr="006D4872" w:rsidRDefault="00C2404C" w:rsidP="00337065">
            <w:pPr>
              <w:pStyle w:val="TableText"/>
              <w:rPr>
                <w:sz w:val="18"/>
                <w:szCs w:val="18"/>
              </w:rPr>
            </w:pPr>
            <w:r w:rsidRPr="006D4872">
              <w:rPr>
                <w:sz w:val="18"/>
                <w:szCs w:val="18"/>
              </w:rPr>
              <w:t>SW=0x9000</w:t>
            </w:r>
          </w:p>
        </w:tc>
      </w:tr>
      <w:tr w:rsidR="00C2404C" w:rsidRPr="00BD5505" w14:paraId="7380E8F3" w14:textId="77777777" w:rsidTr="00337065">
        <w:trPr>
          <w:trHeight w:val="314"/>
          <w:jc w:val="center"/>
        </w:trPr>
        <w:tc>
          <w:tcPr>
            <w:tcW w:w="437" w:type="pct"/>
            <w:shd w:val="clear" w:color="auto" w:fill="auto"/>
            <w:vAlign w:val="center"/>
          </w:tcPr>
          <w:p w14:paraId="2FD53B35" w14:textId="77777777" w:rsidR="00C2404C" w:rsidRPr="006D4872" w:rsidRDefault="00C2404C" w:rsidP="00337065">
            <w:pPr>
              <w:pStyle w:val="TableText"/>
              <w:rPr>
                <w:sz w:val="18"/>
                <w:szCs w:val="18"/>
              </w:rPr>
            </w:pPr>
            <w:r w:rsidRPr="006D4872">
              <w:rPr>
                <w:sz w:val="18"/>
                <w:szCs w:val="18"/>
              </w:rPr>
              <w:t>6</w:t>
            </w:r>
          </w:p>
        </w:tc>
        <w:tc>
          <w:tcPr>
            <w:tcW w:w="657" w:type="pct"/>
            <w:shd w:val="clear" w:color="auto" w:fill="auto"/>
            <w:vAlign w:val="center"/>
          </w:tcPr>
          <w:p w14:paraId="224D2FE8" w14:textId="2F4B87B8" w:rsidR="00C2404C" w:rsidRPr="006D4872" w:rsidRDefault="00C2404C" w:rsidP="00337065">
            <w:pPr>
              <w:pStyle w:val="TableText"/>
              <w:rPr>
                <w:sz w:val="18"/>
                <w:szCs w:val="18"/>
              </w:rPr>
            </w:pPr>
            <w:r w:rsidRPr="006D4872">
              <w:rPr>
                <w:sz w:val="18"/>
                <w:szCs w:val="18"/>
              </w:rPr>
              <w:t xml:space="preserve">S_Device </w:t>
            </w:r>
            <w:r w:rsidR="00141DAA" w:rsidRPr="006D4872">
              <w:rPr>
                <w:rFonts w:hint="eastAsia"/>
                <w:sz w:val="18"/>
                <w:szCs w:val="18"/>
              </w:rPr>
              <w:t>→</w:t>
            </w:r>
            <w:r w:rsidR="00141DAA" w:rsidRPr="006D4872">
              <w:rPr>
                <w:sz w:val="18"/>
                <w:szCs w:val="18"/>
              </w:rPr>
              <w:t xml:space="preserve"> </w:t>
            </w:r>
            <w:r w:rsidRPr="006D4872">
              <w:rPr>
                <w:sz w:val="18"/>
                <w:szCs w:val="18"/>
              </w:rPr>
              <w:t>eUICC</w:t>
            </w:r>
            <w:r w:rsidRPr="006D4872" w:rsidDel="00C604D1">
              <w:rPr>
                <w:sz w:val="18"/>
                <w:szCs w:val="18"/>
              </w:rPr>
              <w:t xml:space="preserve"> </w:t>
            </w:r>
          </w:p>
        </w:tc>
        <w:tc>
          <w:tcPr>
            <w:tcW w:w="2442" w:type="pct"/>
            <w:shd w:val="clear" w:color="auto" w:fill="auto"/>
            <w:vAlign w:val="center"/>
          </w:tcPr>
          <w:p w14:paraId="06338DFC" w14:textId="77777777" w:rsidR="00C2404C" w:rsidRPr="006D4872" w:rsidRDefault="00C2404C" w:rsidP="00337065">
            <w:pPr>
              <w:pStyle w:val="TableText"/>
              <w:rPr>
                <w:sz w:val="18"/>
                <w:szCs w:val="18"/>
              </w:rPr>
            </w:pPr>
            <w:r w:rsidRPr="006D4872">
              <w:rPr>
                <w:sz w:val="18"/>
                <w:szCs w:val="18"/>
              </w:rPr>
              <w:t>[READ_BINARY] with &lt;L&gt;=0x0A</w:t>
            </w:r>
          </w:p>
        </w:tc>
        <w:tc>
          <w:tcPr>
            <w:tcW w:w="1464" w:type="pct"/>
            <w:shd w:val="clear" w:color="auto" w:fill="auto"/>
            <w:vAlign w:val="center"/>
          </w:tcPr>
          <w:p w14:paraId="02DAA097" w14:textId="77777777" w:rsidR="00C2404C" w:rsidRPr="006D4872" w:rsidRDefault="00C2404C" w:rsidP="00337065">
            <w:pPr>
              <w:pStyle w:val="TableText"/>
              <w:rPr>
                <w:sz w:val="18"/>
                <w:szCs w:val="18"/>
              </w:rPr>
            </w:pPr>
            <w:r w:rsidRPr="006D4872">
              <w:rPr>
                <w:sz w:val="18"/>
                <w:szCs w:val="18"/>
              </w:rPr>
              <w:t>#ICCID_OP_PROF1</w:t>
            </w:r>
          </w:p>
          <w:p w14:paraId="184F827F" w14:textId="77777777" w:rsidR="00C2404C" w:rsidRPr="006D4872" w:rsidRDefault="00C2404C" w:rsidP="00337065">
            <w:pPr>
              <w:pStyle w:val="TableText"/>
              <w:rPr>
                <w:sz w:val="18"/>
                <w:szCs w:val="18"/>
              </w:rPr>
            </w:pPr>
            <w:r w:rsidRPr="006D4872">
              <w:rPr>
                <w:sz w:val="18"/>
                <w:szCs w:val="18"/>
              </w:rPr>
              <w:t>SW=0x9000</w:t>
            </w:r>
          </w:p>
        </w:tc>
      </w:tr>
    </w:tbl>
    <w:p w14:paraId="337597E2" w14:textId="2B2C1C5B" w:rsidR="00A46E14" w:rsidRPr="006D4872" w:rsidRDefault="00A46E14" w:rsidP="00A46E14">
      <w:pPr>
        <w:pStyle w:val="Heading6no"/>
        <w:rPr>
          <w:lang w:val="en-GB"/>
        </w:rPr>
      </w:pPr>
      <w:r w:rsidRPr="006D4872">
        <w:rPr>
          <w:lang w:val="en-GB"/>
        </w:rPr>
        <w:lastRenderedPageBreak/>
        <w:t>Test Sequence #03 Nominal: Enable Profile by ISD-P A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A46E14" w:rsidRPr="00BD5505" w14:paraId="17779806" w14:textId="77777777" w:rsidTr="00337065">
        <w:trPr>
          <w:trHeight w:val="380"/>
          <w:jc w:val="center"/>
        </w:trPr>
        <w:tc>
          <w:tcPr>
            <w:tcW w:w="1093" w:type="pct"/>
            <w:shd w:val="clear" w:color="auto" w:fill="BFBFBF" w:themeFill="background1" w:themeFillShade="BF"/>
            <w:vAlign w:val="center"/>
          </w:tcPr>
          <w:p w14:paraId="41507844" w14:textId="77777777" w:rsidR="00A46E14" w:rsidRPr="006D4872" w:rsidRDefault="00A46E14" w:rsidP="00DE698C">
            <w:pPr>
              <w:pStyle w:val="TableHeaderGray"/>
              <w:rPr>
                <w:lang w:val="en-GB"/>
              </w:rPr>
            </w:pPr>
            <w:r w:rsidRPr="006D4872">
              <w:rPr>
                <w:lang w:val="en-GB"/>
              </w:rPr>
              <w:t>Initial Conditions</w:t>
            </w:r>
          </w:p>
        </w:tc>
        <w:tc>
          <w:tcPr>
            <w:tcW w:w="3907" w:type="pct"/>
            <w:tcBorders>
              <w:top w:val="nil"/>
              <w:right w:val="nil"/>
            </w:tcBorders>
            <w:shd w:val="clear" w:color="auto" w:fill="auto"/>
            <w:vAlign w:val="center"/>
          </w:tcPr>
          <w:p w14:paraId="4722A743" w14:textId="77777777" w:rsidR="00A46E14" w:rsidRPr="006D4872" w:rsidRDefault="00A46E14" w:rsidP="00DE698C">
            <w:pPr>
              <w:pStyle w:val="TableHeaderGray"/>
              <w:rPr>
                <w:rFonts w:eastAsia="SimSun"/>
                <w:lang w:val="en-GB" w:eastAsia="de-DE"/>
              </w:rPr>
            </w:pPr>
          </w:p>
        </w:tc>
      </w:tr>
      <w:tr w:rsidR="00A46E14" w:rsidRPr="00BD5505" w14:paraId="6375EF6C" w14:textId="77777777" w:rsidTr="00337065">
        <w:trPr>
          <w:jc w:val="center"/>
        </w:trPr>
        <w:tc>
          <w:tcPr>
            <w:tcW w:w="1093" w:type="pct"/>
            <w:shd w:val="clear" w:color="auto" w:fill="BFBFBF" w:themeFill="background1" w:themeFillShade="BF"/>
            <w:vAlign w:val="center"/>
          </w:tcPr>
          <w:p w14:paraId="620FDA1F" w14:textId="77777777" w:rsidR="00A46E14" w:rsidRPr="006D4872" w:rsidRDefault="00A46E14" w:rsidP="00DE698C">
            <w:pPr>
              <w:pStyle w:val="TableHeaderGray"/>
              <w:rPr>
                <w:lang w:val="en-GB"/>
              </w:rPr>
            </w:pPr>
            <w:r w:rsidRPr="006D4872">
              <w:rPr>
                <w:lang w:val="en-GB"/>
              </w:rPr>
              <w:t>Entity</w:t>
            </w:r>
          </w:p>
        </w:tc>
        <w:tc>
          <w:tcPr>
            <w:tcW w:w="3907" w:type="pct"/>
            <w:shd w:val="clear" w:color="auto" w:fill="BFBFBF" w:themeFill="background1" w:themeFillShade="BF"/>
            <w:vAlign w:val="center"/>
          </w:tcPr>
          <w:p w14:paraId="152FBD18"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614BF5F6" w14:textId="77777777" w:rsidTr="00337065">
        <w:trPr>
          <w:jc w:val="center"/>
        </w:trPr>
        <w:tc>
          <w:tcPr>
            <w:tcW w:w="1093" w:type="pct"/>
            <w:vAlign w:val="center"/>
          </w:tcPr>
          <w:p w14:paraId="3E6EFACB" w14:textId="77777777" w:rsidR="00A46E14" w:rsidRPr="006D4872" w:rsidRDefault="00A46E14" w:rsidP="00337065">
            <w:pPr>
              <w:pStyle w:val="TableText"/>
              <w:rPr>
                <w:rFonts w:asciiTheme="minorHAnsi" w:hAnsiTheme="minorHAnsi"/>
              </w:rPr>
            </w:pPr>
            <w:r w:rsidRPr="006D4872">
              <w:t>eUICC</w:t>
            </w:r>
          </w:p>
        </w:tc>
        <w:tc>
          <w:tcPr>
            <w:tcW w:w="3907" w:type="pct"/>
            <w:vAlign w:val="center"/>
          </w:tcPr>
          <w:p w14:paraId="4298218D" w14:textId="17FA7A94" w:rsidR="00A46E14" w:rsidRPr="006D4872" w:rsidRDefault="00A46E14" w:rsidP="00337065">
            <w:pPr>
              <w:pStyle w:val="TableText"/>
            </w:pPr>
            <w:r w:rsidRPr="006D4872">
              <w:t>The PROFILE_OPERATIONAL1 is Disabled on the eUICC</w:t>
            </w:r>
            <w:r w:rsidR="00C2404C" w:rsidRPr="006D4872">
              <w:t>.</w:t>
            </w:r>
          </w:p>
        </w:tc>
      </w:tr>
      <w:tr w:rsidR="00A46E14" w:rsidRPr="00BD5505" w14:paraId="6F4CCE3C" w14:textId="77777777" w:rsidTr="00337065">
        <w:trPr>
          <w:jc w:val="center"/>
        </w:trPr>
        <w:tc>
          <w:tcPr>
            <w:tcW w:w="1093" w:type="pct"/>
            <w:vAlign w:val="center"/>
          </w:tcPr>
          <w:p w14:paraId="3A27D31B" w14:textId="77777777" w:rsidR="00A46E14" w:rsidRPr="006D4872" w:rsidRDefault="00A46E14" w:rsidP="00337065">
            <w:pPr>
              <w:pStyle w:val="TableText"/>
            </w:pPr>
            <w:r w:rsidRPr="006D4872">
              <w:t>eUICC</w:t>
            </w:r>
          </w:p>
        </w:tc>
        <w:tc>
          <w:tcPr>
            <w:tcW w:w="3907" w:type="pct"/>
            <w:vAlign w:val="center"/>
          </w:tcPr>
          <w:p w14:paraId="24DA8C80" w14:textId="7564FD40" w:rsidR="00A46E14" w:rsidRPr="006D4872" w:rsidRDefault="00A46E14" w:rsidP="00337065">
            <w:pPr>
              <w:pStyle w:val="TableText"/>
            </w:pPr>
            <w:r w:rsidRPr="006D4872">
              <w:t>The PROFILE_OPERATIONAL1 corresponds to &lt;ISD_P_AID1&gt;</w:t>
            </w:r>
            <w:r w:rsidR="00C2404C" w:rsidRPr="006D4872">
              <w:t>.</w:t>
            </w:r>
          </w:p>
        </w:tc>
      </w:tr>
    </w:tbl>
    <w:p w14:paraId="7090B56D" w14:textId="7FA26493" w:rsidR="00A46E14" w:rsidRPr="006D4872" w:rsidRDefault="00A46E14" w:rsidP="00A46E14">
      <w:pPr>
        <w:pStyle w:val="NormalParagraph"/>
        <w:tabs>
          <w:tab w:val="left" w:pos="3456"/>
        </w:tabs>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4181"/>
        <w:gridCol w:w="2858"/>
      </w:tblGrid>
      <w:tr w:rsidR="00C2404C" w:rsidRPr="00BD5505" w14:paraId="2378E7B5" w14:textId="77777777" w:rsidTr="00337065">
        <w:trPr>
          <w:trHeight w:val="314"/>
          <w:jc w:val="center"/>
        </w:trPr>
        <w:tc>
          <w:tcPr>
            <w:tcW w:w="423" w:type="pct"/>
            <w:shd w:val="clear" w:color="auto" w:fill="C00000"/>
            <w:vAlign w:val="center"/>
          </w:tcPr>
          <w:p w14:paraId="7A8D0A82" w14:textId="77777777" w:rsidR="00C2404C" w:rsidRPr="006D4872" w:rsidRDefault="00C2404C" w:rsidP="00337065">
            <w:pPr>
              <w:pStyle w:val="TableHeader"/>
              <w:rPr>
                <w:lang w:val="en-GB"/>
              </w:rPr>
            </w:pPr>
            <w:r w:rsidRPr="006D4872">
              <w:rPr>
                <w:lang w:val="en-GB"/>
              </w:rPr>
              <w:t>Step</w:t>
            </w:r>
          </w:p>
        </w:tc>
        <w:tc>
          <w:tcPr>
            <w:tcW w:w="671" w:type="pct"/>
            <w:shd w:val="clear" w:color="auto" w:fill="C00000"/>
            <w:vAlign w:val="center"/>
          </w:tcPr>
          <w:p w14:paraId="0FD91D6F" w14:textId="77777777" w:rsidR="00C2404C" w:rsidRPr="006D4872" w:rsidRDefault="00C2404C" w:rsidP="00337065">
            <w:pPr>
              <w:pStyle w:val="TableHeader"/>
              <w:rPr>
                <w:lang w:val="en-GB"/>
              </w:rPr>
            </w:pPr>
            <w:r w:rsidRPr="006D4872">
              <w:rPr>
                <w:lang w:val="en-GB"/>
              </w:rPr>
              <w:t>Direction</w:t>
            </w:r>
          </w:p>
        </w:tc>
        <w:tc>
          <w:tcPr>
            <w:tcW w:w="2320" w:type="pct"/>
            <w:shd w:val="clear" w:color="auto" w:fill="C00000"/>
            <w:vAlign w:val="center"/>
          </w:tcPr>
          <w:p w14:paraId="174AD6B6" w14:textId="77777777" w:rsidR="00C2404C" w:rsidRPr="006D4872" w:rsidRDefault="00C2404C" w:rsidP="00337065">
            <w:pPr>
              <w:pStyle w:val="TableHeader"/>
              <w:rPr>
                <w:lang w:val="en-GB"/>
              </w:rPr>
            </w:pPr>
            <w:r w:rsidRPr="006D4872">
              <w:rPr>
                <w:lang w:val="en-GB"/>
              </w:rPr>
              <w:t>Sequence / Description</w:t>
            </w:r>
          </w:p>
        </w:tc>
        <w:tc>
          <w:tcPr>
            <w:tcW w:w="1586" w:type="pct"/>
            <w:shd w:val="clear" w:color="auto" w:fill="C00000"/>
            <w:vAlign w:val="center"/>
          </w:tcPr>
          <w:p w14:paraId="2D1BBE1D" w14:textId="77777777" w:rsidR="00C2404C" w:rsidRPr="006D4872" w:rsidRDefault="00C2404C" w:rsidP="00337065">
            <w:pPr>
              <w:pStyle w:val="TableHeader"/>
              <w:rPr>
                <w:lang w:val="en-GB"/>
              </w:rPr>
            </w:pPr>
            <w:r w:rsidRPr="006D4872">
              <w:rPr>
                <w:lang w:val="en-GB"/>
              </w:rPr>
              <w:t>Expected result</w:t>
            </w:r>
          </w:p>
        </w:tc>
      </w:tr>
      <w:tr w:rsidR="00C2404C" w:rsidRPr="00BD5505" w14:paraId="76E949BB" w14:textId="77777777" w:rsidTr="00337065">
        <w:trPr>
          <w:trHeight w:val="314"/>
          <w:jc w:val="center"/>
        </w:trPr>
        <w:tc>
          <w:tcPr>
            <w:tcW w:w="423" w:type="pct"/>
            <w:shd w:val="clear" w:color="auto" w:fill="auto"/>
            <w:vAlign w:val="center"/>
          </w:tcPr>
          <w:p w14:paraId="705DD335" w14:textId="77777777" w:rsidR="00C2404C" w:rsidRPr="006D4872" w:rsidRDefault="00C2404C" w:rsidP="00231B18">
            <w:pPr>
              <w:pStyle w:val="TableText"/>
              <w:rPr>
                <w:sz w:val="18"/>
              </w:rPr>
            </w:pPr>
            <w:r w:rsidRPr="006D4872">
              <w:rPr>
                <w:sz w:val="18"/>
              </w:rPr>
              <w:t>IC1</w:t>
            </w:r>
          </w:p>
        </w:tc>
        <w:tc>
          <w:tcPr>
            <w:tcW w:w="4577" w:type="pct"/>
            <w:gridSpan w:val="3"/>
            <w:shd w:val="clear" w:color="auto" w:fill="auto"/>
            <w:vAlign w:val="center"/>
          </w:tcPr>
          <w:p w14:paraId="4890F070" w14:textId="77777777" w:rsidR="00C2404C" w:rsidRPr="006D4872" w:rsidRDefault="00C2404C" w:rsidP="00231B18">
            <w:pPr>
              <w:pStyle w:val="TableText"/>
              <w:rPr>
                <w:sz w:val="18"/>
              </w:rPr>
            </w:pPr>
            <w:r w:rsidRPr="006D4872">
              <w:rPr>
                <w:sz w:val="18"/>
              </w:rPr>
              <w:t>PROC_EUICC_INITIALIZATION_SEQUENCE_eUICCProfileStateChanged</w:t>
            </w:r>
          </w:p>
        </w:tc>
      </w:tr>
      <w:tr w:rsidR="00C2404C" w:rsidRPr="00BD5505" w14:paraId="3969F3A7" w14:textId="77777777" w:rsidTr="00337065">
        <w:trPr>
          <w:trHeight w:val="314"/>
          <w:jc w:val="center"/>
        </w:trPr>
        <w:tc>
          <w:tcPr>
            <w:tcW w:w="423" w:type="pct"/>
            <w:shd w:val="clear" w:color="auto" w:fill="auto"/>
            <w:vAlign w:val="center"/>
          </w:tcPr>
          <w:p w14:paraId="6EBE8344" w14:textId="77777777" w:rsidR="00C2404C" w:rsidRPr="006D4872" w:rsidRDefault="00C2404C" w:rsidP="00231B18">
            <w:pPr>
              <w:pStyle w:val="TableText"/>
              <w:rPr>
                <w:sz w:val="18"/>
              </w:rPr>
            </w:pPr>
            <w:r w:rsidRPr="006D4872">
              <w:rPr>
                <w:sz w:val="18"/>
              </w:rPr>
              <w:t>IC2</w:t>
            </w:r>
          </w:p>
        </w:tc>
        <w:tc>
          <w:tcPr>
            <w:tcW w:w="4577" w:type="pct"/>
            <w:gridSpan w:val="3"/>
            <w:shd w:val="clear" w:color="auto" w:fill="auto"/>
            <w:vAlign w:val="center"/>
          </w:tcPr>
          <w:p w14:paraId="5AE5A6E6" w14:textId="77777777" w:rsidR="00C2404C" w:rsidRPr="006D4872" w:rsidRDefault="00C2404C" w:rsidP="00231B18">
            <w:pPr>
              <w:pStyle w:val="TableText"/>
              <w:rPr>
                <w:sz w:val="18"/>
              </w:rPr>
            </w:pPr>
            <w:r w:rsidRPr="006D4872">
              <w:rPr>
                <w:sz w:val="18"/>
              </w:rPr>
              <w:t>PROC_OPEN_LOGICAL_CHANNEL_AND_SELECT_ISDR</w:t>
            </w:r>
          </w:p>
        </w:tc>
      </w:tr>
      <w:tr w:rsidR="00C2404C" w:rsidRPr="00BD5505" w14:paraId="5A859305" w14:textId="77777777" w:rsidTr="00337065">
        <w:trPr>
          <w:trHeight w:val="314"/>
          <w:jc w:val="center"/>
        </w:trPr>
        <w:tc>
          <w:tcPr>
            <w:tcW w:w="423" w:type="pct"/>
            <w:shd w:val="clear" w:color="auto" w:fill="auto"/>
            <w:vAlign w:val="center"/>
          </w:tcPr>
          <w:p w14:paraId="30B519A6" w14:textId="77777777" w:rsidR="00C2404C" w:rsidRPr="006D4872" w:rsidRDefault="00C2404C" w:rsidP="00231B18">
            <w:pPr>
              <w:pStyle w:val="TableText"/>
              <w:rPr>
                <w:sz w:val="18"/>
              </w:rPr>
            </w:pPr>
            <w:r w:rsidRPr="006D4872">
              <w:rPr>
                <w:sz w:val="18"/>
              </w:rPr>
              <w:t>1</w:t>
            </w:r>
          </w:p>
        </w:tc>
        <w:tc>
          <w:tcPr>
            <w:tcW w:w="671" w:type="pct"/>
            <w:shd w:val="clear" w:color="auto" w:fill="auto"/>
            <w:vAlign w:val="center"/>
          </w:tcPr>
          <w:p w14:paraId="2EA5AFD3" w14:textId="77777777" w:rsidR="00C2404C" w:rsidRPr="006D4872" w:rsidRDefault="00C2404C" w:rsidP="00231B18">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2320" w:type="pct"/>
            <w:shd w:val="clear" w:color="auto" w:fill="auto"/>
            <w:vAlign w:val="center"/>
          </w:tcPr>
          <w:p w14:paraId="2557062C" w14:textId="2039B4DF" w:rsidR="00C2404C" w:rsidRPr="006D4872" w:rsidRDefault="00337065" w:rsidP="00231B18">
            <w:pPr>
              <w:pStyle w:val="TableText"/>
              <w:rPr>
                <w:sz w:val="18"/>
              </w:rPr>
            </w:pPr>
            <w:r w:rsidRPr="006D4872">
              <w:rPr>
                <w:sz w:val="18"/>
              </w:rPr>
              <w:t>MTD_STORE_DATA_Case3(</w:t>
            </w:r>
          </w:p>
          <w:p w14:paraId="16949BA1" w14:textId="77777777" w:rsidR="00C2404C" w:rsidRPr="006D4872" w:rsidRDefault="00C2404C" w:rsidP="00231B18">
            <w:pPr>
              <w:pStyle w:val="TableText"/>
              <w:rPr>
                <w:sz w:val="18"/>
              </w:rPr>
            </w:pPr>
            <w:r w:rsidRPr="006D4872">
              <w:rPr>
                <w:sz w:val="18"/>
              </w:rPr>
              <w:t xml:space="preserve">  MTD_ENABLE_PROFILE(</w:t>
            </w:r>
          </w:p>
          <w:p w14:paraId="5E233A91" w14:textId="1C142DD6" w:rsidR="00C2404C" w:rsidRPr="006D4872" w:rsidRDefault="00337065" w:rsidP="00231B18">
            <w:pPr>
              <w:pStyle w:val="TableText"/>
              <w:rPr>
                <w:sz w:val="18"/>
                <w:lang w:eastAsia="en-GB"/>
              </w:rPr>
            </w:pPr>
            <w:r w:rsidRPr="006D4872">
              <w:rPr>
                <w:sz w:val="18"/>
                <w:lang w:eastAsia="en-GB"/>
              </w:rPr>
              <w:t xml:space="preserve">    NO_PARAM,</w:t>
            </w:r>
          </w:p>
          <w:p w14:paraId="088AA6AB" w14:textId="2B4FD1BF" w:rsidR="00C2404C" w:rsidRPr="006D4872" w:rsidRDefault="00337065" w:rsidP="00231B18">
            <w:pPr>
              <w:pStyle w:val="TableText"/>
              <w:rPr>
                <w:sz w:val="18"/>
                <w:lang w:eastAsia="en-GB"/>
              </w:rPr>
            </w:pPr>
            <w:r w:rsidRPr="006D4872">
              <w:rPr>
                <w:sz w:val="18"/>
                <w:lang w:eastAsia="en-GB"/>
              </w:rPr>
              <w:t xml:space="preserve">    &lt;ISD_P_AID1&gt;,</w:t>
            </w:r>
          </w:p>
          <w:p w14:paraId="4A28A75E" w14:textId="77777777" w:rsidR="00C2404C" w:rsidRPr="006D4872" w:rsidRDefault="00C2404C" w:rsidP="00231B18">
            <w:pPr>
              <w:pStyle w:val="TableText"/>
              <w:rPr>
                <w:sz w:val="18"/>
              </w:rPr>
            </w:pPr>
            <w:r w:rsidRPr="006D4872">
              <w:rPr>
                <w:sz w:val="18"/>
              </w:rPr>
              <w:t xml:space="preserve">    TRUE))</w:t>
            </w:r>
          </w:p>
        </w:tc>
        <w:tc>
          <w:tcPr>
            <w:tcW w:w="1586" w:type="pct"/>
            <w:shd w:val="clear" w:color="auto" w:fill="auto"/>
            <w:vAlign w:val="center"/>
          </w:tcPr>
          <w:p w14:paraId="14A9924C" w14:textId="3676FAB9" w:rsidR="00C2404C" w:rsidRPr="006D4872" w:rsidRDefault="00337065" w:rsidP="00231B18">
            <w:pPr>
              <w:pStyle w:val="TableText"/>
              <w:rPr>
                <w:sz w:val="18"/>
              </w:rPr>
            </w:pPr>
            <w:r w:rsidRPr="006D4872">
              <w:rPr>
                <w:sz w:val="18"/>
              </w:rPr>
              <w:t>No response data is returned</w:t>
            </w:r>
          </w:p>
          <w:p w14:paraId="485E3C95" w14:textId="77777777" w:rsidR="00C2404C" w:rsidRPr="006D4872" w:rsidRDefault="00C2404C" w:rsidP="00231B18">
            <w:pPr>
              <w:pStyle w:val="TableText"/>
              <w:rPr>
                <w:sz w:val="18"/>
              </w:rPr>
            </w:pPr>
            <w:r w:rsidRPr="006D4872">
              <w:rPr>
                <w:sz w:val="18"/>
              </w:rPr>
              <w:t>SW=0x91XX</w:t>
            </w:r>
          </w:p>
        </w:tc>
      </w:tr>
      <w:tr w:rsidR="00C2404C" w:rsidRPr="00BD5505" w14:paraId="74FB930F" w14:textId="77777777" w:rsidTr="00337065">
        <w:trPr>
          <w:trHeight w:val="314"/>
          <w:jc w:val="center"/>
        </w:trPr>
        <w:tc>
          <w:tcPr>
            <w:tcW w:w="423" w:type="pct"/>
            <w:shd w:val="clear" w:color="auto" w:fill="auto"/>
            <w:vAlign w:val="center"/>
          </w:tcPr>
          <w:p w14:paraId="51660B72" w14:textId="77777777" w:rsidR="00C2404C" w:rsidRPr="006D4872" w:rsidRDefault="00C2404C" w:rsidP="00231B18">
            <w:pPr>
              <w:pStyle w:val="TableText"/>
              <w:rPr>
                <w:sz w:val="18"/>
              </w:rPr>
            </w:pPr>
            <w:r w:rsidRPr="006D4872">
              <w:rPr>
                <w:sz w:val="18"/>
              </w:rPr>
              <w:t>2</w:t>
            </w:r>
          </w:p>
        </w:tc>
        <w:tc>
          <w:tcPr>
            <w:tcW w:w="671" w:type="pct"/>
            <w:shd w:val="clear" w:color="auto" w:fill="auto"/>
            <w:vAlign w:val="center"/>
          </w:tcPr>
          <w:p w14:paraId="52D1EC14" w14:textId="13F9473A" w:rsidR="00C2404C" w:rsidRPr="006D4872" w:rsidRDefault="00C2404C" w:rsidP="00231B18">
            <w:pPr>
              <w:pStyle w:val="TableText"/>
              <w:rPr>
                <w:sz w:val="18"/>
              </w:rPr>
            </w:pPr>
            <w:r w:rsidRPr="006D4872">
              <w:rPr>
                <w:sz w:val="18"/>
              </w:rPr>
              <w:t xml:space="preserve">S_Device </w:t>
            </w:r>
            <w:r w:rsidR="00141DAA" w:rsidRPr="006D4872">
              <w:rPr>
                <w:rFonts w:hint="eastAsia"/>
                <w:sz w:val="18"/>
              </w:rPr>
              <w:t>→</w:t>
            </w:r>
            <w:r w:rsidR="00141DAA" w:rsidRPr="006D4872">
              <w:rPr>
                <w:sz w:val="18"/>
              </w:rPr>
              <w:t xml:space="preserve"> </w:t>
            </w:r>
            <w:r w:rsidRPr="006D4872">
              <w:rPr>
                <w:sz w:val="18"/>
              </w:rPr>
              <w:t>eUICC</w:t>
            </w:r>
          </w:p>
        </w:tc>
        <w:tc>
          <w:tcPr>
            <w:tcW w:w="2320" w:type="pct"/>
            <w:shd w:val="clear" w:color="auto" w:fill="auto"/>
            <w:vAlign w:val="center"/>
          </w:tcPr>
          <w:p w14:paraId="5A5AA909" w14:textId="77777777" w:rsidR="00C2404C" w:rsidRPr="006D4872" w:rsidRDefault="00C2404C" w:rsidP="00231B18">
            <w:pPr>
              <w:pStyle w:val="TableText"/>
              <w:rPr>
                <w:sz w:val="18"/>
              </w:rPr>
            </w:pPr>
            <w:r w:rsidRPr="006D4872">
              <w:rPr>
                <w:sz w:val="18"/>
              </w:rPr>
              <w:t>FETCH 'XX'</w:t>
            </w:r>
          </w:p>
        </w:tc>
        <w:tc>
          <w:tcPr>
            <w:tcW w:w="1586" w:type="pct"/>
            <w:shd w:val="clear" w:color="auto" w:fill="auto"/>
            <w:vAlign w:val="center"/>
          </w:tcPr>
          <w:p w14:paraId="63139C14" w14:textId="77777777" w:rsidR="00C2404C" w:rsidRPr="006D4872" w:rsidRDefault="00C2404C" w:rsidP="00231B18">
            <w:pPr>
              <w:pStyle w:val="TableText"/>
              <w:rPr>
                <w:sz w:val="18"/>
              </w:rPr>
            </w:pPr>
            <w:r w:rsidRPr="006D4872">
              <w:rPr>
                <w:sz w:val="18"/>
              </w:rPr>
              <w:t>REFRESH Command (“eUICC Profile State change”)</w:t>
            </w:r>
          </w:p>
        </w:tc>
      </w:tr>
      <w:tr w:rsidR="00C2404C" w:rsidRPr="00BD5505" w14:paraId="7B248190" w14:textId="77777777" w:rsidTr="00337065">
        <w:trPr>
          <w:trHeight w:val="314"/>
          <w:jc w:val="center"/>
        </w:trPr>
        <w:tc>
          <w:tcPr>
            <w:tcW w:w="423" w:type="pct"/>
            <w:shd w:val="clear" w:color="auto" w:fill="auto"/>
            <w:vAlign w:val="center"/>
          </w:tcPr>
          <w:p w14:paraId="7245AEE5" w14:textId="77777777" w:rsidR="00C2404C" w:rsidRPr="006D4872" w:rsidRDefault="00C2404C" w:rsidP="00231B18">
            <w:pPr>
              <w:pStyle w:val="TableText"/>
              <w:rPr>
                <w:sz w:val="18"/>
              </w:rPr>
            </w:pPr>
            <w:r w:rsidRPr="006D4872">
              <w:rPr>
                <w:sz w:val="18"/>
              </w:rPr>
              <w:t>3</w:t>
            </w:r>
          </w:p>
        </w:tc>
        <w:tc>
          <w:tcPr>
            <w:tcW w:w="671" w:type="pct"/>
            <w:shd w:val="clear" w:color="auto" w:fill="auto"/>
            <w:vAlign w:val="center"/>
          </w:tcPr>
          <w:p w14:paraId="76536F1D" w14:textId="5216462F" w:rsidR="00C2404C" w:rsidRPr="006D4872" w:rsidRDefault="00C2404C" w:rsidP="00231B18">
            <w:pPr>
              <w:pStyle w:val="TableText"/>
              <w:rPr>
                <w:sz w:val="18"/>
              </w:rPr>
            </w:pPr>
            <w:r w:rsidRPr="006D4872">
              <w:rPr>
                <w:sz w:val="18"/>
              </w:rPr>
              <w:t xml:space="preserve">S_Device </w:t>
            </w:r>
            <w:r w:rsidR="00141DAA" w:rsidRPr="006D4872">
              <w:rPr>
                <w:rFonts w:hint="eastAsia"/>
                <w:sz w:val="18"/>
              </w:rPr>
              <w:t>→</w:t>
            </w:r>
            <w:r w:rsidR="00141DAA" w:rsidRPr="006D4872">
              <w:rPr>
                <w:sz w:val="18"/>
              </w:rPr>
              <w:t xml:space="preserve"> </w:t>
            </w:r>
            <w:r w:rsidRPr="006D4872">
              <w:rPr>
                <w:sz w:val="18"/>
              </w:rPr>
              <w:t>eUICC</w:t>
            </w:r>
          </w:p>
        </w:tc>
        <w:tc>
          <w:tcPr>
            <w:tcW w:w="2320" w:type="pct"/>
            <w:shd w:val="clear" w:color="auto" w:fill="auto"/>
            <w:vAlign w:val="center"/>
          </w:tcPr>
          <w:p w14:paraId="79DAA956" w14:textId="77777777" w:rsidR="00C2404C" w:rsidRPr="006D4872" w:rsidRDefault="00C2404C" w:rsidP="00231B18">
            <w:pPr>
              <w:pStyle w:val="TableText"/>
              <w:rPr>
                <w:sz w:val="18"/>
              </w:rPr>
            </w:pPr>
            <w:r w:rsidRPr="006D4872">
              <w:rPr>
                <w:sz w:val="18"/>
              </w:rPr>
              <w:t>TERMINAL RESPONSE</w:t>
            </w:r>
          </w:p>
        </w:tc>
        <w:tc>
          <w:tcPr>
            <w:tcW w:w="1586" w:type="pct"/>
            <w:shd w:val="clear" w:color="auto" w:fill="auto"/>
            <w:vAlign w:val="center"/>
          </w:tcPr>
          <w:p w14:paraId="549F478B" w14:textId="77777777" w:rsidR="00C2404C" w:rsidRPr="006D4872" w:rsidRDefault="00C2404C" w:rsidP="00231B18">
            <w:pPr>
              <w:pStyle w:val="TableText"/>
              <w:rPr>
                <w:sz w:val="18"/>
              </w:rPr>
            </w:pPr>
            <w:r w:rsidRPr="006D4872">
              <w:rPr>
                <w:sz w:val="18"/>
              </w:rPr>
              <w:t>SW=0x9000</w:t>
            </w:r>
          </w:p>
        </w:tc>
      </w:tr>
      <w:tr w:rsidR="00C2404C" w:rsidRPr="00BD5505" w14:paraId="5BE726B0" w14:textId="77777777" w:rsidTr="00337065">
        <w:trPr>
          <w:trHeight w:val="314"/>
          <w:jc w:val="center"/>
        </w:trPr>
        <w:tc>
          <w:tcPr>
            <w:tcW w:w="423" w:type="pct"/>
            <w:shd w:val="clear" w:color="auto" w:fill="auto"/>
            <w:vAlign w:val="center"/>
          </w:tcPr>
          <w:p w14:paraId="428B5D6F" w14:textId="77777777" w:rsidR="00C2404C" w:rsidRPr="006D4872" w:rsidRDefault="00C2404C" w:rsidP="00231B18">
            <w:pPr>
              <w:pStyle w:val="TableText"/>
              <w:rPr>
                <w:sz w:val="18"/>
              </w:rPr>
            </w:pPr>
            <w:r w:rsidRPr="006D4872">
              <w:rPr>
                <w:sz w:val="18"/>
              </w:rPr>
              <w:t>4</w:t>
            </w:r>
          </w:p>
        </w:tc>
        <w:tc>
          <w:tcPr>
            <w:tcW w:w="4577" w:type="pct"/>
            <w:gridSpan w:val="3"/>
            <w:shd w:val="clear" w:color="auto" w:fill="auto"/>
            <w:vAlign w:val="center"/>
          </w:tcPr>
          <w:p w14:paraId="5B4C7590" w14:textId="77777777" w:rsidR="00C2404C" w:rsidRPr="006D4872" w:rsidRDefault="00C2404C" w:rsidP="00231B18">
            <w:pPr>
              <w:pStyle w:val="TableText"/>
              <w:rPr>
                <w:rStyle w:val="PlaceholderText"/>
                <w:color w:val="auto"/>
                <w:sz w:val="18"/>
              </w:rPr>
            </w:pPr>
            <w:r w:rsidRPr="006D4872">
              <w:rPr>
                <w:sz w:val="18"/>
              </w:rPr>
              <w:t>Execute IC1 from step 2 to step 4</w:t>
            </w:r>
          </w:p>
        </w:tc>
      </w:tr>
      <w:tr w:rsidR="00C2404C" w:rsidRPr="00BD5505" w14:paraId="23A89C6F" w14:textId="77777777" w:rsidTr="00337065">
        <w:trPr>
          <w:trHeight w:val="314"/>
          <w:jc w:val="center"/>
        </w:trPr>
        <w:tc>
          <w:tcPr>
            <w:tcW w:w="423" w:type="pct"/>
            <w:shd w:val="clear" w:color="auto" w:fill="auto"/>
            <w:vAlign w:val="center"/>
          </w:tcPr>
          <w:p w14:paraId="4DC406E0" w14:textId="77777777" w:rsidR="00C2404C" w:rsidRPr="006D4872" w:rsidRDefault="00C2404C" w:rsidP="00231B18">
            <w:pPr>
              <w:pStyle w:val="TableText"/>
              <w:rPr>
                <w:sz w:val="18"/>
              </w:rPr>
            </w:pPr>
            <w:r w:rsidRPr="006D4872">
              <w:rPr>
                <w:sz w:val="18"/>
              </w:rPr>
              <w:t>5</w:t>
            </w:r>
          </w:p>
        </w:tc>
        <w:tc>
          <w:tcPr>
            <w:tcW w:w="4577" w:type="pct"/>
            <w:gridSpan w:val="3"/>
            <w:shd w:val="clear" w:color="auto" w:fill="auto"/>
            <w:vAlign w:val="center"/>
          </w:tcPr>
          <w:p w14:paraId="41466A4C" w14:textId="77777777" w:rsidR="00C2404C" w:rsidRPr="006D4872" w:rsidRDefault="00C2404C" w:rsidP="00231B18">
            <w:pPr>
              <w:pStyle w:val="TableText"/>
              <w:rPr>
                <w:rStyle w:val="PlaceholderText"/>
                <w:color w:val="auto"/>
                <w:sz w:val="18"/>
              </w:rPr>
            </w:pPr>
            <w:r w:rsidRPr="006D4872">
              <w:rPr>
                <w:sz w:val="18"/>
              </w:rPr>
              <w:t>Repeat IC2</w:t>
            </w:r>
          </w:p>
        </w:tc>
      </w:tr>
      <w:tr w:rsidR="00C2404C" w:rsidRPr="00BD5505" w14:paraId="5B53A586" w14:textId="77777777" w:rsidTr="00337065">
        <w:trPr>
          <w:trHeight w:val="314"/>
          <w:jc w:val="center"/>
        </w:trPr>
        <w:tc>
          <w:tcPr>
            <w:tcW w:w="423" w:type="pct"/>
            <w:shd w:val="clear" w:color="auto" w:fill="auto"/>
            <w:vAlign w:val="center"/>
          </w:tcPr>
          <w:p w14:paraId="16861822" w14:textId="77777777" w:rsidR="00C2404C" w:rsidRPr="006D4872" w:rsidRDefault="00C2404C" w:rsidP="00231B18">
            <w:pPr>
              <w:pStyle w:val="TableText"/>
              <w:rPr>
                <w:sz w:val="18"/>
              </w:rPr>
            </w:pPr>
            <w:r w:rsidRPr="006D4872">
              <w:rPr>
                <w:sz w:val="18"/>
              </w:rPr>
              <w:t>6</w:t>
            </w:r>
          </w:p>
        </w:tc>
        <w:tc>
          <w:tcPr>
            <w:tcW w:w="671" w:type="pct"/>
            <w:shd w:val="clear" w:color="auto" w:fill="auto"/>
            <w:vAlign w:val="center"/>
          </w:tcPr>
          <w:p w14:paraId="3158809B" w14:textId="3B8F505E" w:rsidR="00C2404C" w:rsidRPr="006D4872" w:rsidRDefault="00C2404C" w:rsidP="00231B18">
            <w:pPr>
              <w:pStyle w:val="TableText"/>
              <w:rPr>
                <w:sz w:val="18"/>
              </w:rPr>
            </w:pPr>
            <w:r w:rsidRPr="006D4872">
              <w:rPr>
                <w:sz w:val="18"/>
              </w:rPr>
              <w:t xml:space="preserve">S_LPAd </w:t>
            </w:r>
            <w:r w:rsidR="00141DAA" w:rsidRPr="006D4872">
              <w:rPr>
                <w:rFonts w:hint="eastAsia"/>
                <w:sz w:val="18"/>
              </w:rPr>
              <w:t>→</w:t>
            </w:r>
            <w:r w:rsidR="00141DAA" w:rsidRPr="006D4872">
              <w:rPr>
                <w:sz w:val="18"/>
              </w:rPr>
              <w:t xml:space="preserve"> </w:t>
            </w:r>
            <w:r w:rsidRPr="006D4872">
              <w:rPr>
                <w:sz w:val="18"/>
              </w:rPr>
              <w:t>eUICC</w:t>
            </w:r>
          </w:p>
        </w:tc>
        <w:tc>
          <w:tcPr>
            <w:tcW w:w="2320" w:type="pct"/>
            <w:shd w:val="clear" w:color="auto" w:fill="auto"/>
            <w:vAlign w:val="center"/>
          </w:tcPr>
          <w:p w14:paraId="2B4A9340" w14:textId="77777777" w:rsidR="00C2404C" w:rsidRPr="006D4872" w:rsidRDefault="00C2404C" w:rsidP="00231B18">
            <w:pPr>
              <w:pStyle w:val="TableText"/>
              <w:rPr>
                <w:sz w:val="18"/>
              </w:rPr>
            </w:pPr>
            <w:r w:rsidRPr="006D4872">
              <w:rPr>
                <w:sz w:val="18"/>
              </w:rPr>
              <w:t>MTD_STORE_DATA(</w:t>
            </w:r>
          </w:p>
          <w:p w14:paraId="66FFC907" w14:textId="77777777" w:rsidR="00C2404C" w:rsidRPr="006D4872" w:rsidRDefault="00C2404C" w:rsidP="00231B18">
            <w:pPr>
              <w:pStyle w:val="TableText"/>
              <w:rPr>
                <w:sz w:val="18"/>
              </w:rPr>
            </w:pPr>
            <w:r w:rsidRPr="006D4872">
              <w:rPr>
                <w:sz w:val="18"/>
              </w:rPr>
              <w:t xml:space="preserve">  MTD_GET_PROFILE_INFO(</w:t>
            </w:r>
          </w:p>
          <w:p w14:paraId="7DCFF605" w14:textId="77777777" w:rsidR="00C2404C" w:rsidRPr="006D4872" w:rsidRDefault="00C2404C" w:rsidP="00231B18">
            <w:pPr>
              <w:pStyle w:val="TableText"/>
              <w:rPr>
                <w:sz w:val="18"/>
              </w:rPr>
            </w:pPr>
            <w:r w:rsidRPr="006D4872">
              <w:rPr>
                <w:sz w:val="18"/>
              </w:rPr>
              <w:t xml:space="preserve">    NO_PARAM,</w:t>
            </w:r>
          </w:p>
          <w:p w14:paraId="2E1E0DE9" w14:textId="77777777" w:rsidR="00C2404C" w:rsidRPr="006D4872" w:rsidRDefault="00C2404C" w:rsidP="00231B18">
            <w:pPr>
              <w:pStyle w:val="TableText"/>
              <w:rPr>
                <w:sz w:val="18"/>
              </w:rPr>
            </w:pPr>
            <w:r w:rsidRPr="006D4872">
              <w:rPr>
                <w:sz w:val="18"/>
              </w:rPr>
              <w:t xml:space="preserve">    &lt;ISD_P_AID1&gt;))</w:t>
            </w:r>
          </w:p>
        </w:tc>
        <w:tc>
          <w:tcPr>
            <w:tcW w:w="1586" w:type="pct"/>
            <w:shd w:val="clear" w:color="auto" w:fill="auto"/>
            <w:vAlign w:val="center"/>
          </w:tcPr>
          <w:p w14:paraId="5208734B" w14:textId="77777777" w:rsidR="00C2404C" w:rsidRPr="006D4872" w:rsidRDefault="00C2404C" w:rsidP="00231B18">
            <w:pPr>
              <w:pStyle w:val="TableText"/>
              <w:rPr>
                <w:sz w:val="18"/>
                <w:lang w:val="it-IT"/>
              </w:rPr>
            </w:pPr>
            <w:r w:rsidRPr="006D4872">
              <w:rPr>
                <w:sz w:val="18"/>
                <w:lang w:val="it-IT"/>
              </w:rPr>
              <w:t>response ProfileInfoListResponse::= profileInfoListOk : {</w:t>
            </w:r>
          </w:p>
          <w:p w14:paraId="293BE14F" w14:textId="77777777" w:rsidR="00C2404C" w:rsidRPr="006D4872" w:rsidRDefault="00C2404C" w:rsidP="00231B18">
            <w:pPr>
              <w:pStyle w:val="TableText"/>
              <w:rPr>
                <w:sz w:val="18"/>
                <w:lang w:val="it-IT"/>
              </w:rPr>
            </w:pPr>
            <w:r w:rsidRPr="006D4872">
              <w:rPr>
                <w:sz w:val="18"/>
                <w:lang w:val="it-IT"/>
              </w:rPr>
              <w:t xml:space="preserve"> #PROFILE_INFO1</w:t>
            </w:r>
          </w:p>
          <w:p w14:paraId="793F5E1A" w14:textId="77777777" w:rsidR="00C2404C" w:rsidRPr="006D4872" w:rsidRDefault="00C2404C" w:rsidP="00231B18">
            <w:pPr>
              <w:pStyle w:val="TableText"/>
              <w:rPr>
                <w:sz w:val="18"/>
                <w:lang w:val="it-IT"/>
              </w:rPr>
            </w:pPr>
            <w:r w:rsidRPr="006D4872">
              <w:rPr>
                <w:sz w:val="18"/>
                <w:lang w:val="it-IT"/>
              </w:rPr>
              <w:t>}</w:t>
            </w:r>
          </w:p>
          <w:p w14:paraId="0F09F373" w14:textId="77777777" w:rsidR="00C2404C" w:rsidRPr="006D4872" w:rsidRDefault="00C2404C" w:rsidP="00231B18">
            <w:pPr>
              <w:pStyle w:val="TableText"/>
              <w:rPr>
                <w:sz w:val="18"/>
              </w:rPr>
            </w:pPr>
            <w:r w:rsidRPr="006D4872">
              <w:rPr>
                <w:sz w:val="18"/>
              </w:rPr>
              <w:t>SW=0x9000</w:t>
            </w:r>
          </w:p>
        </w:tc>
      </w:tr>
      <w:tr w:rsidR="00C2404C" w:rsidRPr="00BD5505" w14:paraId="34F6A104" w14:textId="77777777" w:rsidTr="00337065">
        <w:trPr>
          <w:trHeight w:val="314"/>
          <w:jc w:val="center"/>
        </w:trPr>
        <w:tc>
          <w:tcPr>
            <w:tcW w:w="423" w:type="pct"/>
            <w:shd w:val="clear" w:color="auto" w:fill="auto"/>
            <w:vAlign w:val="center"/>
          </w:tcPr>
          <w:p w14:paraId="3301F45A" w14:textId="77777777" w:rsidR="00C2404C" w:rsidRPr="006D4872" w:rsidRDefault="00C2404C" w:rsidP="00231B18">
            <w:pPr>
              <w:pStyle w:val="TableText"/>
              <w:rPr>
                <w:sz w:val="18"/>
              </w:rPr>
            </w:pPr>
            <w:r w:rsidRPr="006D4872">
              <w:rPr>
                <w:sz w:val="18"/>
              </w:rPr>
              <w:t>7</w:t>
            </w:r>
          </w:p>
        </w:tc>
        <w:tc>
          <w:tcPr>
            <w:tcW w:w="671" w:type="pct"/>
            <w:shd w:val="clear" w:color="auto" w:fill="auto"/>
            <w:vAlign w:val="center"/>
          </w:tcPr>
          <w:p w14:paraId="6D07DF09" w14:textId="32CF5852" w:rsidR="00C2404C" w:rsidRPr="006D4872" w:rsidRDefault="00C2404C" w:rsidP="00231B18">
            <w:pPr>
              <w:pStyle w:val="TableText"/>
              <w:rPr>
                <w:sz w:val="18"/>
              </w:rPr>
            </w:pPr>
            <w:r w:rsidRPr="006D4872">
              <w:rPr>
                <w:sz w:val="18"/>
              </w:rPr>
              <w:t xml:space="preserve">S_Device </w:t>
            </w:r>
            <w:r w:rsidR="00141DAA" w:rsidRPr="006D4872">
              <w:rPr>
                <w:rFonts w:hint="eastAsia"/>
                <w:sz w:val="18"/>
              </w:rPr>
              <w:t>→</w:t>
            </w:r>
            <w:r w:rsidR="00141DAA" w:rsidRPr="006D4872">
              <w:rPr>
                <w:sz w:val="18"/>
              </w:rPr>
              <w:t xml:space="preserve"> </w:t>
            </w:r>
            <w:r w:rsidRPr="006D4872">
              <w:rPr>
                <w:sz w:val="18"/>
              </w:rPr>
              <w:t>eUICC</w:t>
            </w:r>
          </w:p>
        </w:tc>
        <w:tc>
          <w:tcPr>
            <w:tcW w:w="2320" w:type="pct"/>
            <w:shd w:val="clear" w:color="auto" w:fill="auto"/>
            <w:vAlign w:val="center"/>
          </w:tcPr>
          <w:p w14:paraId="62043AE7" w14:textId="77777777" w:rsidR="00C2404C" w:rsidRPr="006D4872" w:rsidRDefault="00C2404C" w:rsidP="00231B18">
            <w:pPr>
              <w:pStyle w:val="TableText"/>
              <w:rPr>
                <w:sz w:val="18"/>
              </w:rPr>
            </w:pPr>
            <w:r w:rsidRPr="006D4872">
              <w:rPr>
                <w:sz w:val="18"/>
              </w:rPr>
              <w:t>[SELECT_ICCID]</w:t>
            </w:r>
          </w:p>
        </w:tc>
        <w:tc>
          <w:tcPr>
            <w:tcW w:w="1586" w:type="pct"/>
            <w:shd w:val="clear" w:color="auto" w:fill="auto"/>
            <w:vAlign w:val="center"/>
          </w:tcPr>
          <w:p w14:paraId="575499A4" w14:textId="77777777" w:rsidR="00C2404C" w:rsidRPr="006D4872" w:rsidRDefault="00C2404C" w:rsidP="00231B18">
            <w:pPr>
              <w:pStyle w:val="TableText"/>
              <w:rPr>
                <w:sz w:val="18"/>
              </w:rPr>
            </w:pPr>
            <w:r w:rsidRPr="006D4872">
              <w:rPr>
                <w:sz w:val="18"/>
              </w:rPr>
              <w:t>SW=0x9000</w:t>
            </w:r>
          </w:p>
        </w:tc>
      </w:tr>
      <w:tr w:rsidR="00C2404C" w:rsidRPr="00BD5505" w14:paraId="2BAFD46E" w14:textId="77777777" w:rsidTr="00337065">
        <w:trPr>
          <w:trHeight w:val="314"/>
          <w:jc w:val="center"/>
        </w:trPr>
        <w:tc>
          <w:tcPr>
            <w:tcW w:w="423" w:type="pct"/>
            <w:shd w:val="clear" w:color="auto" w:fill="auto"/>
            <w:vAlign w:val="center"/>
          </w:tcPr>
          <w:p w14:paraId="748BE75F" w14:textId="77777777" w:rsidR="00C2404C" w:rsidRPr="006D4872" w:rsidRDefault="00C2404C" w:rsidP="00231B18">
            <w:pPr>
              <w:pStyle w:val="TableText"/>
              <w:rPr>
                <w:sz w:val="18"/>
              </w:rPr>
            </w:pPr>
            <w:r w:rsidRPr="006D4872">
              <w:rPr>
                <w:sz w:val="18"/>
              </w:rPr>
              <w:t>8</w:t>
            </w:r>
          </w:p>
        </w:tc>
        <w:tc>
          <w:tcPr>
            <w:tcW w:w="671" w:type="pct"/>
            <w:shd w:val="clear" w:color="auto" w:fill="auto"/>
            <w:vAlign w:val="center"/>
          </w:tcPr>
          <w:p w14:paraId="36382E4F" w14:textId="4B968B31" w:rsidR="00C2404C" w:rsidRPr="006D4872" w:rsidRDefault="00C2404C" w:rsidP="00231B18">
            <w:pPr>
              <w:pStyle w:val="TableText"/>
              <w:rPr>
                <w:sz w:val="18"/>
              </w:rPr>
            </w:pPr>
            <w:r w:rsidRPr="006D4872">
              <w:rPr>
                <w:sz w:val="18"/>
              </w:rPr>
              <w:t xml:space="preserve">S_Device </w:t>
            </w:r>
            <w:r w:rsidR="00141DAA" w:rsidRPr="006D4872">
              <w:rPr>
                <w:rFonts w:hint="eastAsia"/>
                <w:sz w:val="18"/>
              </w:rPr>
              <w:t>→</w:t>
            </w:r>
            <w:r w:rsidR="00141DAA" w:rsidRPr="006D4872">
              <w:rPr>
                <w:sz w:val="18"/>
              </w:rPr>
              <w:t xml:space="preserve"> </w:t>
            </w:r>
            <w:r w:rsidRPr="006D4872">
              <w:rPr>
                <w:sz w:val="18"/>
              </w:rPr>
              <w:t>eUICC</w:t>
            </w:r>
          </w:p>
        </w:tc>
        <w:tc>
          <w:tcPr>
            <w:tcW w:w="2320" w:type="pct"/>
            <w:shd w:val="clear" w:color="auto" w:fill="auto"/>
            <w:vAlign w:val="center"/>
          </w:tcPr>
          <w:p w14:paraId="24555DD9" w14:textId="77777777" w:rsidR="00C2404C" w:rsidRPr="006D4872" w:rsidRDefault="00C2404C" w:rsidP="00231B18">
            <w:pPr>
              <w:pStyle w:val="TableText"/>
              <w:rPr>
                <w:sz w:val="18"/>
              </w:rPr>
            </w:pPr>
            <w:r w:rsidRPr="006D4872">
              <w:rPr>
                <w:sz w:val="18"/>
              </w:rPr>
              <w:t>[READ_BINARY] with &lt;L&gt;=0x0A</w:t>
            </w:r>
          </w:p>
        </w:tc>
        <w:tc>
          <w:tcPr>
            <w:tcW w:w="1586" w:type="pct"/>
            <w:shd w:val="clear" w:color="auto" w:fill="auto"/>
            <w:vAlign w:val="center"/>
          </w:tcPr>
          <w:p w14:paraId="79FE1CCE" w14:textId="77777777" w:rsidR="00C2404C" w:rsidRPr="006D4872" w:rsidRDefault="00C2404C" w:rsidP="00231B18">
            <w:pPr>
              <w:pStyle w:val="TableText"/>
              <w:rPr>
                <w:sz w:val="18"/>
              </w:rPr>
            </w:pPr>
            <w:r w:rsidRPr="006D4872">
              <w:rPr>
                <w:sz w:val="18"/>
              </w:rPr>
              <w:t>#ICCID_OP_PROF1</w:t>
            </w:r>
          </w:p>
          <w:p w14:paraId="24A3F5E9" w14:textId="77777777" w:rsidR="00C2404C" w:rsidRPr="006D4872" w:rsidRDefault="00C2404C" w:rsidP="00231B18">
            <w:pPr>
              <w:pStyle w:val="TableText"/>
              <w:rPr>
                <w:sz w:val="18"/>
              </w:rPr>
            </w:pPr>
            <w:r w:rsidRPr="006D4872">
              <w:rPr>
                <w:sz w:val="18"/>
              </w:rPr>
              <w:t>SW=0x9000</w:t>
            </w:r>
          </w:p>
        </w:tc>
      </w:tr>
    </w:tbl>
    <w:p w14:paraId="13755382" w14:textId="23E8B280" w:rsidR="00A46E14" w:rsidRPr="006D4872" w:rsidRDefault="00A46E14" w:rsidP="00A46E14">
      <w:pPr>
        <w:pStyle w:val="Heading6no"/>
        <w:rPr>
          <w:lang w:val="en-GB"/>
        </w:rPr>
      </w:pPr>
      <w:r w:rsidRPr="006D4872">
        <w:rPr>
          <w:lang w:val="en-GB"/>
        </w:rPr>
        <w:t>Test Sequence #04 Nominal: Enable Profile by ICC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A46E14" w:rsidRPr="00BD5505" w14:paraId="708CD392" w14:textId="77777777" w:rsidTr="00337065">
        <w:trPr>
          <w:trHeight w:val="380"/>
          <w:jc w:val="center"/>
        </w:trPr>
        <w:tc>
          <w:tcPr>
            <w:tcW w:w="1093" w:type="pct"/>
            <w:shd w:val="clear" w:color="auto" w:fill="BFBFBF" w:themeFill="background1" w:themeFillShade="BF"/>
            <w:vAlign w:val="center"/>
          </w:tcPr>
          <w:p w14:paraId="17116A03" w14:textId="77777777" w:rsidR="00A46E14" w:rsidRPr="006D4872" w:rsidRDefault="00A46E14" w:rsidP="00DE698C">
            <w:pPr>
              <w:pStyle w:val="TableHeaderGray"/>
              <w:rPr>
                <w:lang w:val="en-GB"/>
              </w:rPr>
            </w:pPr>
            <w:r w:rsidRPr="006D4872">
              <w:rPr>
                <w:lang w:val="en-GB"/>
              </w:rPr>
              <w:t>Initial Conditions</w:t>
            </w:r>
          </w:p>
        </w:tc>
        <w:tc>
          <w:tcPr>
            <w:tcW w:w="3907" w:type="pct"/>
            <w:tcBorders>
              <w:top w:val="nil"/>
              <w:right w:val="nil"/>
            </w:tcBorders>
            <w:shd w:val="clear" w:color="auto" w:fill="auto"/>
            <w:vAlign w:val="center"/>
          </w:tcPr>
          <w:p w14:paraId="121CA905" w14:textId="77777777" w:rsidR="00A46E14" w:rsidRPr="006D4872" w:rsidRDefault="00A46E14" w:rsidP="00DE698C">
            <w:pPr>
              <w:pStyle w:val="TableHeaderGray"/>
              <w:rPr>
                <w:rFonts w:eastAsia="SimSun"/>
                <w:lang w:val="en-GB" w:eastAsia="de-DE"/>
              </w:rPr>
            </w:pPr>
          </w:p>
        </w:tc>
      </w:tr>
      <w:tr w:rsidR="00A46E14" w:rsidRPr="00BD5505" w14:paraId="0BF4302A" w14:textId="77777777" w:rsidTr="00337065">
        <w:trPr>
          <w:jc w:val="center"/>
        </w:trPr>
        <w:tc>
          <w:tcPr>
            <w:tcW w:w="1093" w:type="pct"/>
            <w:shd w:val="clear" w:color="auto" w:fill="BFBFBF" w:themeFill="background1" w:themeFillShade="BF"/>
            <w:vAlign w:val="center"/>
          </w:tcPr>
          <w:p w14:paraId="659D6F10" w14:textId="77777777" w:rsidR="00A46E14" w:rsidRPr="006D4872" w:rsidRDefault="00A46E14" w:rsidP="00DE698C">
            <w:pPr>
              <w:pStyle w:val="TableHeaderGray"/>
              <w:rPr>
                <w:lang w:val="en-GB"/>
              </w:rPr>
            </w:pPr>
            <w:r w:rsidRPr="006D4872">
              <w:rPr>
                <w:lang w:val="en-GB"/>
              </w:rPr>
              <w:t>Entity</w:t>
            </w:r>
          </w:p>
        </w:tc>
        <w:tc>
          <w:tcPr>
            <w:tcW w:w="3907" w:type="pct"/>
            <w:shd w:val="clear" w:color="auto" w:fill="BFBFBF" w:themeFill="background1" w:themeFillShade="BF"/>
            <w:vAlign w:val="center"/>
          </w:tcPr>
          <w:p w14:paraId="63BAAFB9"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78CDA534" w14:textId="77777777" w:rsidTr="00337065">
        <w:trPr>
          <w:jc w:val="center"/>
        </w:trPr>
        <w:tc>
          <w:tcPr>
            <w:tcW w:w="1093" w:type="pct"/>
            <w:vAlign w:val="center"/>
          </w:tcPr>
          <w:p w14:paraId="31E87A93" w14:textId="77777777" w:rsidR="00A46E14" w:rsidRPr="006D4872" w:rsidRDefault="00A46E14" w:rsidP="00337065">
            <w:pPr>
              <w:pStyle w:val="TableText"/>
              <w:rPr>
                <w:rFonts w:asciiTheme="minorHAnsi" w:hAnsiTheme="minorHAnsi"/>
              </w:rPr>
            </w:pPr>
            <w:r w:rsidRPr="006D4872">
              <w:t>eUICC</w:t>
            </w:r>
          </w:p>
        </w:tc>
        <w:tc>
          <w:tcPr>
            <w:tcW w:w="3907" w:type="pct"/>
            <w:vAlign w:val="center"/>
          </w:tcPr>
          <w:p w14:paraId="3EB31F89" w14:textId="0724792B" w:rsidR="00A46E14" w:rsidRPr="006D4872" w:rsidRDefault="00A46E14" w:rsidP="00337065">
            <w:pPr>
              <w:pStyle w:val="TableText"/>
            </w:pPr>
            <w:r w:rsidRPr="006D4872">
              <w:t>The PROFILE_OPERATIONAL1 is Disabled on the eUICC</w:t>
            </w:r>
            <w:r w:rsidR="00C2404C" w:rsidRPr="006D4872">
              <w:t>.</w:t>
            </w:r>
          </w:p>
        </w:tc>
      </w:tr>
    </w:tbl>
    <w:p w14:paraId="0447C550"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62"/>
        <w:gridCol w:w="1209"/>
        <w:gridCol w:w="4181"/>
        <w:gridCol w:w="2858"/>
      </w:tblGrid>
      <w:tr w:rsidR="00DD35EE" w:rsidRPr="00BD5505" w14:paraId="5A2B294A" w14:textId="77777777" w:rsidTr="00337065">
        <w:trPr>
          <w:trHeight w:val="314"/>
          <w:jc w:val="center"/>
        </w:trPr>
        <w:tc>
          <w:tcPr>
            <w:tcW w:w="423" w:type="pct"/>
            <w:shd w:val="clear" w:color="auto" w:fill="C00000"/>
            <w:vAlign w:val="center"/>
          </w:tcPr>
          <w:p w14:paraId="506946A2" w14:textId="77777777" w:rsidR="00C2404C" w:rsidRPr="006D4872" w:rsidRDefault="00C2404C" w:rsidP="00337065">
            <w:pPr>
              <w:pStyle w:val="TableHeader"/>
            </w:pPr>
            <w:r w:rsidRPr="006D4872">
              <w:t>Step</w:t>
            </w:r>
          </w:p>
        </w:tc>
        <w:tc>
          <w:tcPr>
            <w:tcW w:w="671" w:type="pct"/>
            <w:shd w:val="clear" w:color="auto" w:fill="C00000"/>
            <w:vAlign w:val="center"/>
          </w:tcPr>
          <w:p w14:paraId="71C79402" w14:textId="77777777" w:rsidR="00C2404C" w:rsidRPr="006D4872" w:rsidRDefault="00C2404C" w:rsidP="00337065">
            <w:pPr>
              <w:pStyle w:val="TableHeader"/>
            </w:pPr>
            <w:r w:rsidRPr="006D4872">
              <w:t>Direction</w:t>
            </w:r>
          </w:p>
        </w:tc>
        <w:tc>
          <w:tcPr>
            <w:tcW w:w="2320" w:type="pct"/>
            <w:shd w:val="clear" w:color="auto" w:fill="C00000"/>
            <w:vAlign w:val="center"/>
          </w:tcPr>
          <w:p w14:paraId="108604CB" w14:textId="77777777" w:rsidR="00C2404C" w:rsidRPr="006D4872" w:rsidRDefault="00C2404C" w:rsidP="00337065">
            <w:pPr>
              <w:pStyle w:val="TableHeader"/>
            </w:pPr>
            <w:r w:rsidRPr="006D4872">
              <w:t>Sequence / Description</w:t>
            </w:r>
          </w:p>
        </w:tc>
        <w:tc>
          <w:tcPr>
            <w:tcW w:w="1586" w:type="pct"/>
            <w:shd w:val="clear" w:color="auto" w:fill="C00000"/>
            <w:vAlign w:val="center"/>
          </w:tcPr>
          <w:p w14:paraId="0072A12A" w14:textId="77777777" w:rsidR="00C2404C" w:rsidRPr="006D4872" w:rsidRDefault="00C2404C" w:rsidP="00337065">
            <w:pPr>
              <w:pStyle w:val="TableHeader"/>
            </w:pPr>
            <w:r w:rsidRPr="006D4872">
              <w:t>Expected result</w:t>
            </w:r>
          </w:p>
        </w:tc>
      </w:tr>
      <w:tr w:rsidR="00DD35EE" w:rsidRPr="00BD5505" w14:paraId="77AC02A4" w14:textId="77777777" w:rsidTr="00337065">
        <w:trPr>
          <w:trHeight w:val="314"/>
          <w:jc w:val="center"/>
        </w:trPr>
        <w:tc>
          <w:tcPr>
            <w:tcW w:w="423" w:type="pct"/>
            <w:shd w:val="clear" w:color="auto" w:fill="auto"/>
            <w:vAlign w:val="center"/>
          </w:tcPr>
          <w:p w14:paraId="44DBF4E4" w14:textId="77777777" w:rsidR="00C2404C" w:rsidRPr="006D4872" w:rsidRDefault="00C2404C" w:rsidP="00337065">
            <w:pPr>
              <w:pStyle w:val="TableText"/>
              <w:rPr>
                <w:sz w:val="18"/>
                <w:szCs w:val="18"/>
              </w:rPr>
            </w:pPr>
            <w:r w:rsidRPr="006D4872">
              <w:rPr>
                <w:sz w:val="18"/>
                <w:szCs w:val="18"/>
              </w:rPr>
              <w:t>IC1</w:t>
            </w:r>
          </w:p>
        </w:tc>
        <w:tc>
          <w:tcPr>
            <w:tcW w:w="4577" w:type="pct"/>
            <w:gridSpan w:val="3"/>
            <w:shd w:val="clear" w:color="auto" w:fill="auto"/>
            <w:vAlign w:val="center"/>
          </w:tcPr>
          <w:p w14:paraId="4213EFED" w14:textId="77777777" w:rsidR="00C2404C" w:rsidRPr="006D4872" w:rsidRDefault="00C2404C" w:rsidP="00337065">
            <w:pPr>
              <w:pStyle w:val="TableText"/>
              <w:rPr>
                <w:sz w:val="18"/>
                <w:szCs w:val="18"/>
              </w:rPr>
            </w:pPr>
            <w:r w:rsidRPr="006D4872">
              <w:rPr>
                <w:sz w:val="18"/>
                <w:szCs w:val="18"/>
              </w:rPr>
              <w:t>PROC_EUICC_INITIALIZATION_SEQUENCE_eUICCProfileStateChanged</w:t>
            </w:r>
          </w:p>
        </w:tc>
      </w:tr>
      <w:tr w:rsidR="00DD35EE" w:rsidRPr="00BD5505" w14:paraId="70BF665A" w14:textId="77777777" w:rsidTr="00337065">
        <w:trPr>
          <w:trHeight w:val="314"/>
          <w:jc w:val="center"/>
        </w:trPr>
        <w:tc>
          <w:tcPr>
            <w:tcW w:w="423" w:type="pct"/>
            <w:shd w:val="clear" w:color="auto" w:fill="auto"/>
            <w:vAlign w:val="center"/>
          </w:tcPr>
          <w:p w14:paraId="1CEE4491" w14:textId="77777777" w:rsidR="00C2404C" w:rsidRPr="006D4872" w:rsidRDefault="00C2404C" w:rsidP="00337065">
            <w:pPr>
              <w:pStyle w:val="TableText"/>
              <w:rPr>
                <w:sz w:val="18"/>
                <w:szCs w:val="18"/>
              </w:rPr>
            </w:pPr>
            <w:r w:rsidRPr="006D4872">
              <w:rPr>
                <w:sz w:val="18"/>
                <w:szCs w:val="18"/>
              </w:rPr>
              <w:t>IC2</w:t>
            </w:r>
          </w:p>
        </w:tc>
        <w:tc>
          <w:tcPr>
            <w:tcW w:w="4577" w:type="pct"/>
            <w:gridSpan w:val="3"/>
            <w:shd w:val="clear" w:color="auto" w:fill="auto"/>
            <w:vAlign w:val="center"/>
          </w:tcPr>
          <w:p w14:paraId="71A601AC" w14:textId="77777777" w:rsidR="00C2404C" w:rsidRPr="006D4872" w:rsidRDefault="00C2404C" w:rsidP="00337065">
            <w:pPr>
              <w:pStyle w:val="TableText"/>
              <w:rPr>
                <w:sz w:val="18"/>
                <w:szCs w:val="18"/>
              </w:rPr>
            </w:pPr>
            <w:r w:rsidRPr="006D4872">
              <w:rPr>
                <w:sz w:val="18"/>
                <w:szCs w:val="18"/>
              </w:rPr>
              <w:t>PROC_OPEN_LOGICAL_CHANNEL_AND_SELECT_ISDR</w:t>
            </w:r>
          </w:p>
        </w:tc>
      </w:tr>
      <w:tr w:rsidR="00DD35EE" w:rsidRPr="00BD5505" w14:paraId="305A45E0" w14:textId="77777777" w:rsidTr="00337065">
        <w:trPr>
          <w:trHeight w:val="314"/>
          <w:jc w:val="center"/>
        </w:trPr>
        <w:tc>
          <w:tcPr>
            <w:tcW w:w="423" w:type="pct"/>
            <w:shd w:val="clear" w:color="auto" w:fill="auto"/>
            <w:vAlign w:val="center"/>
          </w:tcPr>
          <w:p w14:paraId="79C677B6" w14:textId="77777777" w:rsidR="00C2404C" w:rsidRPr="006D4872" w:rsidRDefault="00C2404C" w:rsidP="00337065">
            <w:pPr>
              <w:pStyle w:val="TableText"/>
              <w:rPr>
                <w:sz w:val="18"/>
                <w:szCs w:val="18"/>
              </w:rPr>
            </w:pPr>
            <w:r w:rsidRPr="006D4872">
              <w:rPr>
                <w:sz w:val="18"/>
                <w:szCs w:val="18"/>
              </w:rPr>
              <w:lastRenderedPageBreak/>
              <w:t>1</w:t>
            </w:r>
          </w:p>
        </w:tc>
        <w:tc>
          <w:tcPr>
            <w:tcW w:w="671" w:type="pct"/>
            <w:shd w:val="clear" w:color="auto" w:fill="auto"/>
            <w:vAlign w:val="center"/>
          </w:tcPr>
          <w:p w14:paraId="4DEB8C69" w14:textId="77777777" w:rsidR="00C2404C" w:rsidRPr="006D4872" w:rsidRDefault="00C2404C" w:rsidP="00337065">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320" w:type="pct"/>
            <w:shd w:val="clear" w:color="auto" w:fill="auto"/>
            <w:vAlign w:val="center"/>
          </w:tcPr>
          <w:p w14:paraId="60766565" w14:textId="7C4B04A3" w:rsidR="00C2404C" w:rsidRPr="006D4872" w:rsidRDefault="00337065" w:rsidP="00337065">
            <w:pPr>
              <w:pStyle w:val="TableText"/>
              <w:rPr>
                <w:rFonts w:cs="Arial"/>
                <w:sz w:val="18"/>
                <w:szCs w:val="18"/>
              </w:rPr>
            </w:pPr>
            <w:r w:rsidRPr="006D4872">
              <w:rPr>
                <w:rFonts w:cs="Arial"/>
                <w:sz w:val="18"/>
                <w:szCs w:val="18"/>
              </w:rPr>
              <w:t>MTD_STORE_DATA_Case3(</w:t>
            </w:r>
          </w:p>
          <w:p w14:paraId="391CB7F2" w14:textId="77777777" w:rsidR="00C2404C" w:rsidRPr="006D4872" w:rsidRDefault="00C2404C" w:rsidP="00337065">
            <w:pPr>
              <w:pStyle w:val="TableText"/>
              <w:rPr>
                <w:rFonts w:cs="Arial"/>
                <w:sz w:val="18"/>
                <w:szCs w:val="18"/>
              </w:rPr>
            </w:pPr>
            <w:r w:rsidRPr="006D4872">
              <w:rPr>
                <w:rFonts w:cs="Arial"/>
                <w:sz w:val="18"/>
                <w:szCs w:val="18"/>
              </w:rPr>
              <w:t xml:space="preserve">  MTD_ENABLE_PROFILE(</w:t>
            </w:r>
          </w:p>
          <w:p w14:paraId="1DC99A1B" w14:textId="523CF48A" w:rsidR="00C2404C" w:rsidRPr="006D4872" w:rsidRDefault="00337065" w:rsidP="00337065">
            <w:pPr>
              <w:pStyle w:val="TableText"/>
              <w:rPr>
                <w:sz w:val="18"/>
                <w:szCs w:val="18"/>
              </w:rPr>
            </w:pPr>
            <w:r w:rsidRPr="006D4872">
              <w:rPr>
                <w:rFonts w:cs="Arial"/>
                <w:sz w:val="18"/>
                <w:szCs w:val="18"/>
              </w:rPr>
              <w:t xml:space="preserve">    #ICCID_OP_PROF1,</w:t>
            </w:r>
          </w:p>
          <w:p w14:paraId="5A29B375" w14:textId="6538D7BB" w:rsidR="00C2404C" w:rsidRPr="006D4872" w:rsidRDefault="00337065" w:rsidP="00337065">
            <w:pPr>
              <w:pStyle w:val="TableText"/>
              <w:rPr>
                <w:sz w:val="18"/>
                <w:szCs w:val="18"/>
              </w:rPr>
            </w:pPr>
            <w:r w:rsidRPr="006D4872">
              <w:rPr>
                <w:rFonts w:cs="Arial"/>
                <w:sz w:val="18"/>
                <w:szCs w:val="18"/>
              </w:rPr>
              <w:t xml:space="preserve">    NO_PARAM,</w:t>
            </w:r>
          </w:p>
          <w:p w14:paraId="0CD66B72" w14:textId="77777777" w:rsidR="00C2404C" w:rsidRPr="006D4872" w:rsidRDefault="00C2404C" w:rsidP="00337065">
            <w:pPr>
              <w:pStyle w:val="TableText"/>
              <w:rPr>
                <w:sz w:val="18"/>
                <w:szCs w:val="18"/>
              </w:rPr>
            </w:pPr>
            <w:r w:rsidRPr="006D4872">
              <w:rPr>
                <w:rFonts w:cs="Arial"/>
                <w:sz w:val="18"/>
                <w:szCs w:val="18"/>
              </w:rPr>
              <w:t xml:space="preserve">    TRUE))</w:t>
            </w:r>
          </w:p>
        </w:tc>
        <w:tc>
          <w:tcPr>
            <w:tcW w:w="1586" w:type="pct"/>
            <w:shd w:val="clear" w:color="auto" w:fill="auto"/>
            <w:vAlign w:val="center"/>
          </w:tcPr>
          <w:p w14:paraId="18E4A306" w14:textId="5AD2B34D" w:rsidR="00C2404C" w:rsidRPr="006D4872" w:rsidRDefault="00337065" w:rsidP="00337065">
            <w:pPr>
              <w:pStyle w:val="TableText"/>
              <w:rPr>
                <w:sz w:val="18"/>
                <w:szCs w:val="18"/>
              </w:rPr>
            </w:pPr>
            <w:r w:rsidRPr="006D4872">
              <w:rPr>
                <w:sz w:val="18"/>
                <w:szCs w:val="18"/>
              </w:rPr>
              <w:t>No response data is returned</w:t>
            </w:r>
          </w:p>
          <w:p w14:paraId="164ECFE9" w14:textId="77777777" w:rsidR="00C2404C" w:rsidRPr="006D4872" w:rsidRDefault="00C2404C" w:rsidP="00337065">
            <w:pPr>
              <w:pStyle w:val="TableText"/>
              <w:rPr>
                <w:sz w:val="18"/>
                <w:szCs w:val="18"/>
              </w:rPr>
            </w:pPr>
            <w:r w:rsidRPr="006D4872">
              <w:rPr>
                <w:sz w:val="18"/>
                <w:szCs w:val="18"/>
              </w:rPr>
              <w:t>SW=0x91XX</w:t>
            </w:r>
          </w:p>
        </w:tc>
      </w:tr>
      <w:tr w:rsidR="00DD35EE" w:rsidRPr="00BD5505" w14:paraId="6470C41A" w14:textId="77777777" w:rsidTr="00337065">
        <w:trPr>
          <w:trHeight w:val="314"/>
          <w:jc w:val="center"/>
        </w:trPr>
        <w:tc>
          <w:tcPr>
            <w:tcW w:w="423" w:type="pct"/>
            <w:shd w:val="clear" w:color="auto" w:fill="auto"/>
            <w:vAlign w:val="center"/>
          </w:tcPr>
          <w:p w14:paraId="12376CDB" w14:textId="77777777" w:rsidR="00C2404C" w:rsidRPr="006D4872" w:rsidRDefault="00C2404C" w:rsidP="00337065">
            <w:pPr>
              <w:pStyle w:val="TableText"/>
              <w:rPr>
                <w:sz w:val="18"/>
                <w:szCs w:val="18"/>
              </w:rPr>
            </w:pPr>
            <w:r w:rsidRPr="006D4872">
              <w:rPr>
                <w:sz w:val="18"/>
                <w:szCs w:val="18"/>
              </w:rPr>
              <w:t>2</w:t>
            </w:r>
          </w:p>
        </w:tc>
        <w:tc>
          <w:tcPr>
            <w:tcW w:w="671" w:type="pct"/>
            <w:shd w:val="clear" w:color="auto" w:fill="auto"/>
            <w:vAlign w:val="center"/>
          </w:tcPr>
          <w:p w14:paraId="7357D629" w14:textId="6966ACD1" w:rsidR="00C2404C" w:rsidRPr="006D4872" w:rsidRDefault="00C2404C" w:rsidP="00337065">
            <w:pPr>
              <w:pStyle w:val="TableText"/>
              <w:rPr>
                <w:sz w:val="18"/>
                <w:szCs w:val="18"/>
              </w:rPr>
            </w:pPr>
            <w:r w:rsidRPr="006D4872">
              <w:rPr>
                <w:sz w:val="18"/>
                <w:szCs w:val="18"/>
              </w:rPr>
              <w:t xml:space="preserve">S_Device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320" w:type="pct"/>
            <w:shd w:val="clear" w:color="auto" w:fill="auto"/>
            <w:vAlign w:val="center"/>
          </w:tcPr>
          <w:p w14:paraId="0BBFE37A" w14:textId="77777777" w:rsidR="00C2404C" w:rsidRPr="006D4872" w:rsidRDefault="00C2404C" w:rsidP="00337065">
            <w:pPr>
              <w:pStyle w:val="TableText"/>
              <w:rPr>
                <w:sz w:val="18"/>
                <w:szCs w:val="18"/>
              </w:rPr>
            </w:pPr>
            <w:r w:rsidRPr="006D4872">
              <w:rPr>
                <w:sz w:val="18"/>
                <w:szCs w:val="18"/>
              </w:rPr>
              <w:t>FETCH 'XX'</w:t>
            </w:r>
          </w:p>
        </w:tc>
        <w:tc>
          <w:tcPr>
            <w:tcW w:w="1586" w:type="pct"/>
            <w:shd w:val="clear" w:color="auto" w:fill="auto"/>
            <w:vAlign w:val="center"/>
          </w:tcPr>
          <w:p w14:paraId="5B86671B" w14:textId="77777777" w:rsidR="00C2404C" w:rsidRPr="006D4872" w:rsidRDefault="00C2404C" w:rsidP="00337065">
            <w:pPr>
              <w:pStyle w:val="TableText"/>
              <w:rPr>
                <w:sz w:val="18"/>
                <w:szCs w:val="18"/>
              </w:rPr>
            </w:pPr>
            <w:r w:rsidRPr="006D4872">
              <w:rPr>
                <w:sz w:val="18"/>
                <w:szCs w:val="18"/>
              </w:rPr>
              <w:t>REFRESH Command (“eUICC Profile State change”)</w:t>
            </w:r>
          </w:p>
        </w:tc>
      </w:tr>
      <w:tr w:rsidR="00DD35EE" w:rsidRPr="00BD5505" w14:paraId="32C50E43" w14:textId="77777777" w:rsidTr="00337065">
        <w:trPr>
          <w:trHeight w:val="314"/>
          <w:jc w:val="center"/>
        </w:trPr>
        <w:tc>
          <w:tcPr>
            <w:tcW w:w="423" w:type="pct"/>
            <w:shd w:val="clear" w:color="auto" w:fill="auto"/>
            <w:vAlign w:val="center"/>
          </w:tcPr>
          <w:p w14:paraId="551FF9F4" w14:textId="77777777" w:rsidR="00C2404C" w:rsidRPr="006D4872" w:rsidRDefault="00C2404C" w:rsidP="00337065">
            <w:pPr>
              <w:pStyle w:val="TableText"/>
              <w:rPr>
                <w:sz w:val="18"/>
                <w:szCs w:val="18"/>
              </w:rPr>
            </w:pPr>
            <w:r w:rsidRPr="006D4872">
              <w:rPr>
                <w:sz w:val="18"/>
                <w:szCs w:val="18"/>
              </w:rPr>
              <w:t>3</w:t>
            </w:r>
          </w:p>
        </w:tc>
        <w:tc>
          <w:tcPr>
            <w:tcW w:w="671" w:type="pct"/>
            <w:shd w:val="clear" w:color="auto" w:fill="auto"/>
            <w:vAlign w:val="center"/>
          </w:tcPr>
          <w:p w14:paraId="46C4DDAE" w14:textId="6E333937" w:rsidR="00C2404C" w:rsidRPr="006D4872" w:rsidRDefault="00C2404C" w:rsidP="00337065">
            <w:pPr>
              <w:pStyle w:val="TableText"/>
              <w:rPr>
                <w:sz w:val="18"/>
                <w:szCs w:val="18"/>
              </w:rPr>
            </w:pPr>
            <w:r w:rsidRPr="006D4872">
              <w:rPr>
                <w:sz w:val="18"/>
                <w:szCs w:val="18"/>
              </w:rPr>
              <w:t xml:space="preserve">S_Device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320" w:type="pct"/>
            <w:shd w:val="clear" w:color="auto" w:fill="auto"/>
            <w:vAlign w:val="center"/>
          </w:tcPr>
          <w:p w14:paraId="09794677" w14:textId="77777777" w:rsidR="00C2404C" w:rsidRPr="006D4872" w:rsidRDefault="00C2404C" w:rsidP="00337065">
            <w:pPr>
              <w:pStyle w:val="TableText"/>
              <w:rPr>
                <w:sz w:val="18"/>
                <w:szCs w:val="18"/>
              </w:rPr>
            </w:pPr>
            <w:r w:rsidRPr="006D4872">
              <w:rPr>
                <w:sz w:val="18"/>
                <w:szCs w:val="18"/>
              </w:rPr>
              <w:t>TERMINAL RESPONSE</w:t>
            </w:r>
          </w:p>
        </w:tc>
        <w:tc>
          <w:tcPr>
            <w:tcW w:w="1586" w:type="pct"/>
            <w:shd w:val="clear" w:color="auto" w:fill="auto"/>
            <w:vAlign w:val="center"/>
          </w:tcPr>
          <w:p w14:paraId="0C90E613" w14:textId="77777777" w:rsidR="00C2404C" w:rsidRPr="006D4872" w:rsidRDefault="00C2404C" w:rsidP="00337065">
            <w:pPr>
              <w:pStyle w:val="TableText"/>
              <w:rPr>
                <w:sz w:val="18"/>
                <w:szCs w:val="18"/>
              </w:rPr>
            </w:pPr>
            <w:r w:rsidRPr="006D4872">
              <w:rPr>
                <w:sz w:val="18"/>
                <w:szCs w:val="18"/>
              </w:rPr>
              <w:t>SW=0x9000</w:t>
            </w:r>
          </w:p>
        </w:tc>
      </w:tr>
      <w:tr w:rsidR="00DD35EE" w:rsidRPr="00BD5505" w14:paraId="50154157" w14:textId="77777777" w:rsidTr="00337065">
        <w:trPr>
          <w:trHeight w:val="314"/>
          <w:jc w:val="center"/>
        </w:trPr>
        <w:tc>
          <w:tcPr>
            <w:tcW w:w="423" w:type="pct"/>
            <w:shd w:val="clear" w:color="auto" w:fill="auto"/>
            <w:vAlign w:val="center"/>
          </w:tcPr>
          <w:p w14:paraId="4CC0E81F" w14:textId="77777777" w:rsidR="00C2404C" w:rsidRPr="006D4872" w:rsidRDefault="00C2404C" w:rsidP="00337065">
            <w:pPr>
              <w:pStyle w:val="TableText"/>
              <w:rPr>
                <w:sz w:val="18"/>
                <w:szCs w:val="18"/>
              </w:rPr>
            </w:pPr>
            <w:r w:rsidRPr="006D4872">
              <w:rPr>
                <w:sz w:val="18"/>
                <w:szCs w:val="18"/>
              </w:rPr>
              <w:t>4</w:t>
            </w:r>
          </w:p>
        </w:tc>
        <w:tc>
          <w:tcPr>
            <w:tcW w:w="4577" w:type="pct"/>
            <w:gridSpan w:val="3"/>
            <w:shd w:val="clear" w:color="auto" w:fill="auto"/>
            <w:vAlign w:val="center"/>
          </w:tcPr>
          <w:p w14:paraId="6EA07584" w14:textId="77777777" w:rsidR="00C2404C" w:rsidRPr="006D4872" w:rsidRDefault="00C2404C" w:rsidP="00337065">
            <w:pPr>
              <w:pStyle w:val="TableText"/>
              <w:rPr>
                <w:rStyle w:val="PlaceholderText"/>
                <w:color w:val="auto"/>
                <w:sz w:val="18"/>
                <w:szCs w:val="18"/>
              </w:rPr>
            </w:pPr>
            <w:r w:rsidRPr="006D4872">
              <w:rPr>
                <w:sz w:val="18"/>
                <w:szCs w:val="18"/>
              </w:rPr>
              <w:t>Execute IC1 from step 2 to step 4</w:t>
            </w:r>
          </w:p>
        </w:tc>
      </w:tr>
      <w:tr w:rsidR="00DD35EE" w:rsidRPr="00BD5505" w14:paraId="34BC5D24" w14:textId="77777777" w:rsidTr="00337065">
        <w:trPr>
          <w:trHeight w:val="314"/>
          <w:jc w:val="center"/>
        </w:trPr>
        <w:tc>
          <w:tcPr>
            <w:tcW w:w="423" w:type="pct"/>
            <w:shd w:val="clear" w:color="auto" w:fill="auto"/>
            <w:vAlign w:val="center"/>
          </w:tcPr>
          <w:p w14:paraId="5A788DA1" w14:textId="77777777" w:rsidR="00C2404C" w:rsidRPr="006D4872" w:rsidRDefault="00C2404C" w:rsidP="00337065">
            <w:pPr>
              <w:pStyle w:val="TableText"/>
              <w:rPr>
                <w:sz w:val="18"/>
                <w:szCs w:val="18"/>
              </w:rPr>
            </w:pPr>
            <w:r w:rsidRPr="006D4872">
              <w:rPr>
                <w:sz w:val="18"/>
                <w:szCs w:val="18"/>
              </w:rPr>
              <w:t>5</w:t>
            </w:r>
          </w:p>
        </w:tc>
        <w:tc>
          <w:tcPr>
            <w:tcW w:w="4577" w:type="pct"/>
            <w:gridSpan w:val="3"/>
            <w:shd w:val="clear" w:color="auto" w:fill="auto"/>
            <w:vAlign w:val="center"/>
          </w:tcPr>
          <w:p w14:paraId="3BF01E54" w14:textId="77777777" w:rsidR="00C2404C" w:rsidRPr="006D4872" w:rsidRDefault="00C2404C" w:rsidP="00337065">
            <w:pPr>
              <w:pStyle w:val="TableText"/>
              <w:rPr>
                <w:rStyle w:val="PlaceholderText"/>
                <w:color w:val="auto"/>
                <w:sz w:val="18"/>
                <w:szCs w:val="18"/>
              </w:rPr>
            </w:pPr>
            <w:r w:rsidRPr="006D4872">
              <w:rPr>
                <w:sz w:val="18"/>
                <w:szCs w:val="18"/>
              </w:rPr>
              <w:t>Repeat IC2</w:t>
            </w:r>
          </w:p>
        </w:tc>
      </w:tr>
      <w:tr w:rsidR="00DD35EE" w:rsidRPr="00BD5505" w14:paraId="0F30CB0D" w14:textId="77777777" w:rsidTr="00337065">
        <w:trPr>
          <w:trHeight w:val="314"/>
          <w:jc w:val="center"/>
        </w:trPr>
        <w:tc>
          <w:tcPr>
            <w:tcW w:w="423" w:type="pct"/>
            <w:shd w:val="clear" w:color="auto" w:fill="auto"/>
            <w:vAlign w:val="center"/>
          </w:tcPr>
          <w:p w14:paraId="394DF184" w14:textId="77777777" w:rsidR="00C2404C" w:rsidRPr="006D4872" w:rsidRDefault="00C2404C" w:rsidP="00337065">
            <w:pPr>
              <w:pStyle w:val="TableText"/>
              <w:rPr>
                <w:sz w:val="18"/>
                <w:szCs w:val="18"/>
              </w:rPr>
            </w:pPr>
            <w:r w:rsidRPr="006D4872">
              <w:rPr>
                <w:sz w:val="18"/>
                <w:szCs w:val="18"/>
              </w:rPr>
              <w:t>6</w:t>
            </w:r>
          </w:p>
        </w:tc>
        <w:tc>
          <w:tcPr>
            <w:tcW w:w="671" w:type="pct"/>
            <w:shd w:val="clear" w:color="auto" w:fill="auto"/>
            <w:vAlign w:val="center"/>
          </w:tcPr>
          <w:p w14:paraId="7E371AB5" w14:textId="3E26D476" w:rsidR="00C2404C" w:rsidRPr="006D4872" w:rsidRDefault="00C2404C" w:rsidP="00337065">
            <w:pPr>
              <w:pStyle w:val="TableText"/>
              <w:rPr>
                <w:sz w:val="18"/>
                <w:szCs w:val="18"/>
              </w:rPr>
            </w:pPr>
            <w:r w:rsidRPr="006D4872">
              <w:rPr>
                <w:sz w:val="18"/>
                <w:szCs w:val="18"/>
              </w:rPr>
              <w:t xml:space="preserve">S_LPAd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320" w:type="pct"/>
            <w:shd w:val="clear" w:color="auto" w:fill="auto"/>
            <w:vAlign w:val="center"/>
          </w:tcPr>
          <w:p w14:paraId="23089614" w14:textId="77777777" w:rsidR="00C2404C" w:rsidRPr="006D4872" w:rsidRDefault="00C2404C" w:rsidP="00337065">
            <w:pPr>
              <w:pStyle w:val="TableText"/>
              <w:rPr>
                <w:rFonts w:cs="Arial"/>
                <w:sz w:val="18"/>
                <w:szCs w:val="18"/>
              </w:rPr>
            </w:pPr>
            <w:r w:rsidRPr="006D4872">
              <w:rPr>
                <w:rFonts w:cs="Arial"/>
                <w:sz w:val="18"/>
                <w:szCs w:val="18"/>
              </w:rPr>
              <w:t>MTD_STORE_DATA(</w:t>
            </w:r>
          </w:p>
          <w:p w14:paraId="1B724EB7" w14:textId="77777777" w:rsidR="00C2404C" w:rsidRPr="006D4872" w:rsidRDefault="00C2404C" w:rsidP="00337065">
            <w:pPr>
              <w:pStyle w:val="TableText"/>
              <w:rPr>
                <w:rFonts w:cs="Arial"/>
                <w:sz w:val="18"/>
                <w:szCs w:val="18"/>
              </w:rPr>
            </w:pPr>
            <w:r w:rsidRPr="006D4872">
              <w:rPr>
                <w:rFonts w:cs="Arial"/>
                <w:sz w:val="18"/>
                <w:szCs w:val="18"/>
              </w:rPr>
              <w:t xml:space="preserve">  MTD_GET_PROFILE_INFO(</w:t>
            </w:r>
          </w:p>
          <w:p w14:paraId="0B4286F8" w14:textId="77777777" w:rsidR="00C2404C" w:rsidRPr="006D4872" w:rsidRDefault="00C2404C" w:rsidP="00337065">
            <w:pPr>
              <w:pStyle w:val="TableText"/>
              <w:rPr>
                <w:rFonts w:cs="Arial"/>
                <w:sz w:val="18"/>
                <w:szCs w:val="18"/>
              </w:rPr>
            </w:pPr>
            <w:r w:rsidRPr="006D4872">
              <w:rPr>
                <w:rFonts w:cs="Arial"/>
                <w:sz w:val="18"/>
                <w:szCs w:val="18"/>
              </w:rPr>
              <w:t xml:space="preserve">    #ICCID_OP_PROF1,</w:t>
            </w:r>
          </w:p>
          <w:p w14:paraId="12408C52" w14:textId="77777777" w:rsidR="00C2404C" w:rsidRPr="006D4872" w:rsidRDefault="00C2404C" w:rsidP="00337065">
            <w:pPr>
              <w:pStyle w:val="TableText"/>
              <w:rPr>
                <w:sz w:val="18"/>
                <w:szCs w:val="18"/>
              </w:rPr>
            </w:pPr>
            <w:r w:rsidRPr="006D4872">
              <w:rPr>
                <w:sz w:val="18"/>
                <w:szCs w:val="18"/>
              </w:rPr>
              <w:t xml:space="preserve">    NO_PARAM))</w:t>
            </w:r>
          </w:p>
        </w:tc>
        <w:tc>
          <w:tcPr>
            <w:tcW w:w="1586" w:type="pct"/>
            <w:shd w:val="clear" w:color="auto" w:fill="auto"/>
            <w:vAlign w:val="center"/>
          </w:tcPr>
          <w:p w14:paraId="5153F06B" w14:textId="77777777" w:rsidR="00C2404C" w:rsidRPr="006D4872" w:rsidRDefault="00C2404C" w:rsidP="00337065">
            <w:pPr>
              <w:pStyle w:val="TableText"/>
              <w:rPr>
                <w:sz w:val="18"/>
                <w:szCs w:val="18"/>
                <w:lang w:val="it-IT"/>
              </w:rPr>
            </w:pPr>
            <w:r w:rsidRPr="006D4872">
              <w:rPr>
                <w:sz w:val="18"/>
                <w:szCs w:val="18"/>
                <w:lang w:val="it-IT"/>
              </w:rPr>
              <w:t>response ProfileInfoListResponse::= profileInfoListOk : {</w:t>
            </w:r>
          </w:p>
          <w:p w14:paraId="1C3B0F6A" w14:textId="77777777" w:rsidR="00C2404C" w:rsidRPr="006D4872" w:rsidRDefault="00C2404C" w:rsidP="00337065">
            <w:pPr>
              <w:pStyle w:val="TableText"/>
              <w:rPr>
                <w:sz w:val="18"/>
                <w:szCs w:val="18"/>
                <w:lang w:val="it-IT"/>
              </w:rPr>
            </w:pPr>
            <w:r w:rsidRPr="006D4872">
              <w:rPr>
                <w:sz w:val="18"/>
                <w:szCs w:val="18"/>
                <w:lang w:val="it-IT"/>
              </w:rPr>
              <w:t xml:space="preserve"> #PROFILE_INFO1</w:t>
            </w:r>
          </w:p>
          <w:p w14:paraId="20CB277B" w14:textId="77777777" w:rsidR="00C2404C" w:rsidRPr="006D4872" w:rsidRDefault="00C2404C" w:rsidP="00337065">
            <w:pPr>
              <w:pStyle w:val="TableText"/>
              <w:rPr>
                <w:sz w:val="18"/>
                <w:szCs w:val="18"/>
                <w:lang w:val="it-IT"/>
              </w:rPr>
            </w:pPr>
            <w:r w:rsidRPr="006D4872">
              <w:rPr>
                <w:sz w:val="18"/>
                <w:szCs w:val="18"/>
                <w:lang w:val="it-IT"/>
              </w:rPr>
              <w:t>}</w:t>
            </w:r>
          </w:p>
          <w:p w14:paraId="2CB66896" w14:textId="77777777" w:rsidR="00C2404C" w:rsidRPr="006D4872" w:rsidRDefault="00C2404C" w:rsidP="00337065">
            <w:pPr>
              <w:pStyle w:val="TableText"/>
              <w:rPr>
                <w:sz w:val="18"/>
                <w:szCs w:val="18"/>
              </w:rPr>
            </w:pPr>
            <w:r w:rsidRPr="006D4872">
              <w:rPr>
                <w:sz w:val="18"/>
                <w:szCs w:val="18"/>
              </w:rPr>
              <w:t>SW=0x9000</w:t>
            </w:r>
          </w:p>
        </w:tc>
      </w:tr>
      <w:tr w:rsidR="00DD35EE" w:rsidRPr="00BD5505" w14:paraId="4543B01F" w14:textId="77777777" w:rsidTr="00337065">
        <w:trPr>
          <w:trHeight w:val="314"/>
          <w:jc w:val="center"/>
        </w:trPr>
        <w:tc>
          <w:tcPr>
            <w:tcW w:w="423" w:type="pct"/>
            <w:shd w:val="clear" w:color="auto" w:fill="auto"/>
            <w:vAlign w:val="center"/>
          </w:tcPr>
          <w:p w14:paraId="5DEA6FB0" w14:textId="77777777" w:rsidR="00C2404C" w:rsidRPr="006D4872" w:rsidRDefault="00C2404C" w:rsidP="00337065">
            <w:pPr>
              <w:pStyle w:val="TableText"/>
              <w:rPr>
                <w:sz w:val="18"/>
                <w:szCs w:val="18"/>
              </w:rPr>
            </w:pPr>
            <w:r w:rsidRPr="006D4872">
              <w:rPr>
                <w:sz w:val="18"/>
                <w:szCs w:val="18"/>
              </w:rPr>
              <w:t>7</w:t>
            </w:r>
          </w:p>
        </w:tc>
        <w:tc>
          <w:tcPr>
            <w:tcW w:w="671" w:type="pct"/>
            <w:shd w:val="clear" w:color="auto" w:fill="auto"/>
            <w:vAlign w:val="center"/>
          </w:tcPr>
          <w:p w14:paraId="05CB9519" w14:textId="2241787A" w:rsidR="00C2404C" w:rsidRPr="006D4872" w:rsidRDefault="00C2404C" w:rsidP="00337065">
            <w:pPr>
              <w:pStyle w:val="TableText"/>
              <w:rPr>
                <w:sz w:val="18"/>
                <w:szCs w:val="18"/>
              </w:rPr>
            </w:pPr>
            <w:r w:rsidRPr="006D4872">
              <w:rPr>
                <w:sz w:val="18"/>
                <w:szCs w:val="18"/>
              </w:rPr>
              <w:t xml:space="preserve">S_Device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320" w:type="pct"/>
            <w:shd w:val="clear" w:color="auto" w:fill="auto"/>
            <w:vAlign w:val="center"/>
          </w:tcPr>
          <w:p w14:paraId="6E23919B" w14:textId="77777777" w:rsidR="00C2404C" w:rsidRPr="006D4872" w:rsidRDefault="00C2404C" w:rsidP="00337065">
            <w:pPr>
              <w:pStyle w:val="TableText"/>
              <w:rPr>
                <w:sz w:val="18"/>
                <w:szCs w:val="18"/>
              </w:rPr>
            </w:pPr>
            <w:r w:rsidRPr="006D4872">
              <w:rPr>
                <w:sz w:val="18"/>
                <w:szCs w:val="18"/>
              </w:rPr>
              <w:t>[SELECT_ICCID]</w:t>
            </w:r>
          </w:p>
        </w:tc>
        <w:tc>
          <w:tcPr>
            <w:tcW w:w="1586" w:type="pct"/>
            <w:shd w:val="clear" w:color="auto" w:fill="auto"/>
            <w:vAlign w:val="center"/>
          </w:tcPr>
          <w:p w14:paraId="6595E9FB" w14:textId="77777777" w:rsidR="00C2404C" w:rsidRPr="006D4872" w:rsidRDefault="00C2404C" w:rsidP="00337065">
            <w:pPr>
              <w:pStyle w:val="TableText"/>
              <w:rPr>
                <w:sz w:val="18"/>
                <w:szCs w:val="18"/>
              </w:rPr>
            </w:pPr>
            <w:r w:rsidRPr="006D4872">
              <w:rPr>
                <w:sz w:val="18"/>
                <w:szCs w:val="18"/>
              </w:rPr>
              <w:t>SW=0x9000</w:t>
            </w:r>
          </w:p>
        </w:tc>
      </w:tr>
      <w:tr w:rsidR="00DD35EE" w:rsidRPr="00BD5505" w14:paraId="058C36FC" w14:textId="77777777" w:rsidTr="00337065">
        <w:trPr>
          <w:trHeight w:val="314"/>
          <w:jc w:val="center"/>
        </w:trPr>
        <w:tc>
          <w:tcPr>
            <w:tcW w:w="423" w:type="pct"/>
            <w:shd w:val="clear" w:color="auto" w:fill="auto"/>
            <w:vAlign w:val="center"/>
          </w:tcPr>
          <w:p w14:paraId="50C86FD9" w14:textId="77777777" w:rsidR="00C2404C" w:rsidRPr="006D4872" w:rsidRDefault="00C2404C" w:rsidP="00337065">
            <w:pPr>
              <w:pStyle w:val="TableText"/>
              <w:rPr>
                <w:sz w:val="18"/>
                <w:szCs w:val="18"/>
              </w:rPr>
            </w:pPr>
            <w:r w:rsidRPr="006D4872">
              <w:rPr>
                <w:sz w:val="18"/>
                <w:szCs w:val="18"/>
              </w:rPr>
              <w:t>8</w:t>
            </w:r>
          </w:p>
        </w:tc>
        <w:tc>
          <w:tcPr>
            <w:tcW w:w="671" w:type="pct"/>
            <w:shd w:val="clear" w:color="auto" w:fill="auto"/>
            <w:vAlign w:val="center"/>
          </w:tcPr>
          <w:p w14:paraId="3477C8D3" w14:textId="550C23FC" w:rsidR="00C2404C" w:rsidRPr="006D4872" w:rsidRDefault="00C2404C" w:rsidP="00337065">
            <w:pPr>
              <w:pStyle w:val="TableText"/>
              <w:rPr>
                <w:sz w:val="18"/>
                <w:szCs w:val="18"/>
              </w:rPr>
            </w:pPr>
            <w:r w:rsidRPr="006D4872">
              <w:rPr>
                <w:sz w:val="18"/>
                <w:szCs w:val="18"/>
              </w:rPr>
              <w:t xml:space="preserve">S_Device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320" w:type="pct"/>
            <w:shd w:val="clear" w:color="auto" w:fill="auto"/>
            <w:vAlign w:val="center"/>
          </w:tcPr>
          <w:p w14:paraId="72601D31" w14:textId="77777777" w:rsidR="00C2404C" w:rsidRPr="006D4872" w:rsidRDefault="00C2404C" w:rsidP="00337065">
            <w:pPr>
              <w:pStyle w:val="TableText"/>
              <w:rPr>
                <w:sz w:val="18"/>
                <w:szCs w:val="18"/>
              </w:rPr>
            </w:pPr>
            <w:r w:rsidRPr="006D4872">
              <w:rPr>
                <w:sz w:val="18"/>
                <w:szCs w:val="18"/>
              </w:rPr>
              <w:t>[READ_BINARY] with &lt;L&gt;=0x0A</w:t>
            </w:r>
          </w:p>
        </w:tc>
        <w:tc>
          <w:tcPr>
            <w:tcW w:w="1586" w:type="pct"/>
            <w:shd w:val="clear" w:color="auto" w:fill="auto"/>
            <w:vAlign w:val="center"/>
          </w:tcPr>
          <w:p w14:paraId="6C4CD922" w14:textId="77777777" w:rsidR="00C2404C" w:rsidRPr="006D4872" w:rsidRDefault="00C2404C" w:rsidP="00337065">
            <w:pPr>
              <w:pStyle w:val="TableText"/>
              <w:rPr>
                <w:sz w:val="18"/>
                <w:szCs w:val="18"/>
              </w:rPr>
            </w:pPr>
            <w:r w:rsidRPr="006D4872">
              <w:rPr>
                <w:sz w:val="18"/>
                <w:szCs w:val="18"/>
              </w:rPr>
              <w:t>#ICCID_OP_PROF1</w:t>
            </w:r>
          </w:p>
          <w:p w14:paraId="5B32E2C3" w14:textId="77777777" w:rsidR="00C2404C" w:rsidRPr="006D4872" w:rsidRDefault="00C2404C" w:rsidP="00337065">
            <w:pPr>
              <w:pStyle w:val="TableText"/>
              <w:rPr>
                <w:sz w:val="18"/>
                <w:szCs w:val="18"/>
              </w:rPr>
            </w:pPr>
            <w:r w:rsidRPr="006D4872">
              <w:rPr>
                <w:sz w:val="18"/>
                <w:szCs w:val="18"/>
              </w:rPr>
              <w:t>SW=0x9000</w:t>
            </w:r>
          </w:p>
        </w:tc>
      </w:tr>
    </w:tbl>
    <w:p w14:paraId="6F261C10" w14:textId="77777777" w:rsidR="00A46E14" w:rsidRPr="006D4872" w:rsidRDefault="00A46E14" w:rsidP="00A46E14">
      <w:pPr>
        <w:pStyle w:val="Heading6no"/>
        <w:rPr>
          <w:lang w:val="en-GB"/>
        </w:rPr>
      </w:pPr>
      <w:r w:rsidRPr="006D4872">
        <w:rPr>
          <w:lang w:val="en-GB"/>
        </w:rPr>
        <w:t>Test Sequence #05 Nominal: Enable 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3"/>
        <w:gridCol w:w="7034"/>
      </w:tblGrid>
      <w:tr w:rsidR="00A46E14" w:rsidRPr="00BD5505" w14:paraId="144FC7C8" w14:textId="77777777" w:rsidTr="00337065">
        <w:trPr>
          <w:trHeight w:val="380"/>
          <w:jc w:val="center"/>
        </w:trPr>
        <w:tc>
          <w:tcPr>
            <w:tcW w:w="1095" w:type="pct"/>
            <w:shd w:val="clear" w:color="auto" w:fill="BFBFBF" w:themeFill="background1" w:themeFillShade="BF"/>
            <w:vAlign w:val="center"/>
          </w:tcPr>
          <w:p w14:paraId="240F8CB2" w14:textId="77777777" w:rsidR="00A46E14" w:rsidRPr="006D4872" w:rsidRDefault="00A46E14" w:rsidP="00DE698C">
            <w:pPr>
              <w:pStyle w:val="TableHeaderGray"/>
              <w:rPr>
                <w:lang w:val="en-GB"/>
              </w:rPr>
            </w:pPr>
            <w:r w:rsidRPr="006D4872">
              <w:rPr>
                <w:lang w:val="en-GB"/>
              </w:rPr>
              <w:t>Initial Conditions</w:t>
            </w:r>
          </w:p>
        </w:tc>
        <w:tc>
          <w:tcPr>
            <w:tcW w:w="3905" w:type="pct"/>
            <w:tcBorders>
              <w:top w:val="nil"/>
              <w:right w:val="nil"/>
            </w:tcBorders>
            <w:shd w:val="clear" w:color="auto" w:fill="auto"/>
            <w:vAlign w:val="center"/>
          </w:tcPr>
          <w:p w14:paraId="03955E50" w14:textId="77777777" w:rsidR="00A46E14" w:rsidRPr="006D4872" w:rsidRDefault="00A46E14" w:rsidP="00DE698C">
            <w:pPr>
              <w:pStyle w:val="TableHeaderGray"/>
              <w:rPr>
                <w:lang w:val="en-GB" w:eastAsia="de-DE"/>
              </w:rPr>
            </w:pPr>
          </w:p>
        </w:tc>
      </w:tr>
      <w:tr w:rsidR="00A46E14" w:rsidRPr="00BD5505" w14:paraId="5D5C8459" w14:textId="77777777" w:rsidTr="00337065">
        <w:trPr>
          <w:jc w:val="center"/>
        </w:trPr>
        <w:tc>
          <w:tcPr>
            <w:tcW w:w="1095" w:type="pct"/>
            <w:shd w:val="clear" w:color="auto" w:fill="BFBFBF" w:themeFill="background1" w:themeFillShade="BF"/>
            <w:vAlign w:val="center"/>
          </w:tcPr>
          <w:p w14:paraId="53AFF748" w14:textId="77777777" w:rsidR="00A46E14" w:rsidRPr="006D4872" w:rsidRDefault="00A46E14" w:rsidP="00DE698C">
            <w:pPr>
              <w:pStyle w:val="TableHeaderGray"/>
              <w:rPr>
                <w:lang w:val="en-GB"/>
              </w:rPr>
            </w:pPr>
            <w:r w:rsidRPr="006D4872">
              <w:rPr>
                <w:lang w:val="en-GB"/>
              </w:rPr>
              <w:t>Entity</w:t>
            </w:r>
          </w:p>
        </w:tc>
        <w:tc>
          <w:tcPr>
            <w:tcW w:w="3905" w:type="pct"/>
            <w:shd w:val="clear" w:color="auto" w:fill="BFBFBF" w:themeFill="background1" w:themeFillShade="BF"/>
            <w:vAlign w:val="center"/>
          </w:tcPr>
          <w:p w14:paraId="20AE64C4" w14:textId="77777777" w:rsidR="00A46E14" w:rsidRPr="006D4872" w:rsidRDefault="00A46E14" w:rsidP="00DE698C">
            <w:pPr>
              <w:pStyle w:val="TableHeaderGray"/>
              <w:rPr>
                <w:rStyle w:val="PlaceholderText"/>
                <w:color w:val="auto"/>
                <w:lang w:val="en-GB" w:eastAsia="de-DE"/>
              </w:rPr>
            </w:pPr>
            <w:r w:rsidRPr="006D4872">
              <w:rPr>
                <w:lang w:val="en-GB" w:eastAsia="de-DE"/>
              </w:rPr>
              <w:t>Description of the initial condition</w:t>
            </w:r>
          </w:p>
        </w:tc>
      </w:tr>
      <w:tr w:rsidR="00A46E14" w:rsidRPr="00BD5505" w14:paraId="3CA93D4B" w14:textId="77777777" w:rsidTr="00337065">
        <w:trPr>
          <w:jc w:val="center"/>
        </w:trPr>
        <w:tc>
          <w:tcPr>
            <w:tcW w:w="1095" w:type="pct"/>
            <w:vAlign w:val="center"/>
          </w:tcPr>
          <w:p w14:paraId="414E3FAC" w14:textId="77777777" w:rsidR="00A46E14" w:rsidRPr="006D4872" w:rsidRDefault="00A46E14" w:rsidP="00337065">
            <w:pPr>
              <w:pStyle w:val="TableText"/>
            </w:pPr>
            <w:r w:rsidRPr="006D4872">
              <w:t>eUICC</w:t>
            </w:r>
          </w:p>
        </w:tc>
        <w:tc>
          <w:tcPr>
            <w:tcW w:w="3905" w:type="pct"/>
            <w:vAlign w:val="center"/>
          </w:tcPr>
          <w:p w14:paraId="71ED6E31" w14:textId="34EF5E1A" w:rsidR="00A46E14" w:rsidRPr="006D4872" w:rsidRDefault="00A46E14" w:rsidP="00337065">
            <w:pPr>
              <w:pStyle w:val="TableText"/>
            </w:pPr>
            <w:r w:rsidRPr="006D4872">
              <w:t>The PROFILE_OPERATIONAL1 is Disabled on the eUICC</w:t>
            </w:r>
            <w:r w:rsidR="00DD35EE" w:rsidRPr="006D4872">
              <w:t>.</w:t>
            </w:r>
          </w:p>
        </w:tc>
      </w:tr>
      <w:tr w:rsidR="00A46E14" w:rsidRPr="00BD5505" w14:paraId="41C5AC67" w14:textId="77777777" w:rsidTr="00337065">
        <w:trPr>
          <w:jc w:val="center"/>
        </w:trPr>
        <w:tc>
          <w:tcPr>
            <w:tcW w:w="1095" w:type="pct"/>
            <w:vAlign w:val="center"/>
          </w:tcPr>
          <w:p w14:paraId="43A14AE0" w14:textId="77777777" w:rsidR="00A46E14" w:rsidRPr="006D4872" w:rsidRDefault="00A46E14" w:rsidP="00337065">
            <w:pPr>
              <w:pStyle w:val="TableText"/>
            </w:pPr>
            <w:r w:rsidRPr="006D4872">
              <w:t>eUICC</w:t>
            </w:r>
          </w:p>
        </w:tc>
        <w:tc>
          <w:tcPr>
            <w:tcW w:w="3905" w:type="pct"/>
            <w:vAlign w:val="center"/>
          </w:tcPr>
          <w:p w14:paraId="1DC24B0B" w14:textId="44245894" w:rsidR="00A46E14" w:rsidRPr="006D4872" w:rsidRDefault="00A46E14" w:rsidP="00337065">
            <w:pPr>
              <w:pStyle w:val="TableText"/>
            </w:pPr>
            <w:r w:rsidRPr="006D4872">
              <w:t>The PROFILE_OPERATIONAL1 corresponds to &lt;ISD_P_AID1&gt;</w:t>
            </w:r>
            <w:r w:rsidR="00DD35EE" w:rsidRPr="006D4872">
              <w:t>.</w:t>
            </w:r>
          </w:p>
        </w:tc>
      </w:tr>
    </w:tbl>
    <w:p w14:paraId="5773C93A" w14:textId="77777777" w:rsidR="00A46E14" w:rsidRPr="006D4872"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1"/>
        <w:gridCol w:w="4181"/>
        <w:gridCol w:w="2856"/>
      </w:tblGrid>
      <w:tr w:rsidR="00DD35EE" w:rsidRPr="00BD5505" w14:paraId="54FCB3F3" w14:textId="77777777" w:rsidTr="00337065">
        <w:trPr>
          <w:trHeight w:val="314"/>
          <w:jc w:val="center"/>
        </w:trPr>
        <w:tc>
          <w:tcPr>
            <w:tcW w:w="423" w:type="pct"/>
            <w:shd w:val="clear" w:color="auto" w:fill="C00000"/>
            <w:vAlign w:val="center"/>
          </w:tcPr>
          <w:p w14:paraId="0FFB9FCC" w14:textId="77777777" w:rsidR="00DD35EE" w:rsidRPr="006D4872" w:rsidRDefault="00DD35EE" w:rsidP="00337065">
            <w:pPr>
              <w:pStyle w:val="TableHeader"/>
              <w:rPr>
                <w:lang w:val="en-GB"/>
              </w:rPr>
            </w:pPr>
            <w:r w:rsidRPr="006D4872">
              <w:rPr>
                <w:lang w:val="en-GB"/>
              </w:rPr>
              <w:t>Step</w:t>
            </w:r>
          </w:p>
        </w:tc>
        <w:tc>
          <w:tcPr>
            <w:tcW w:w="672" w:type="pct"/>
            <w:shd w:val="clear" w:color="auto" w:fill="C00000"/>
            <w:vAlign w:val="center"/>
          </w:tcPr>
          <w:p w14:paraId="432E13E6" w14:textId="77777777" w:rsidR="00DD35EE" w:rsidRPr="006D4872" w:rsidRDefault="00DD35EE" w:rsidP="00337065">
            <w:pPr>
              <w:pStyle w:val="TableHeader"/>
              <w:rPr>
                <w:lang w:val="en-GB"/>
              </w:rPr>
            </w:pPr>
            <w:r w:rsidRPr="006D4872">
              <w:rPr>
                <w:lang w:val="en-GB"/>
              </w:rPr>
              <w:t>Direction</w:t>
            </w:r>
          </w:p>
        </w:tc>
        <w:tc>
          <w:tcPr>
            <w:tcW w:w="2320" w:type="pct"/>
            <w:shd w:val="clear" w:color="auto" w:fill="C00000"/>
            <w:vAlign w:val="center"/>
          </w:tcPr>
          <w:p w14:paraId="59BE40A2" w14:textId="77777777" w:rsidR="00DD35EE" w:rsidRPr="006D4872" w:rsidRDefault="00DD35EE" w:rsidP="00337065">
            <w:pPr>
              <w:pStyle w:val="TableHeader"/>
              <w:rPr>
                <w:lang w:val="en-GB"/>
              </w:rPr>
            </w:pPr>
            <w:r w:rsidRPr="006D4872">
              <w:rPr>
                <w:lang w:val="en-GB"/>
              </w:rPr>
              <w:t>Sequence / Description</w:t>
            </w:r>
          </w:p>
        </w:tc>
        <w:tc>
          <w:tcPr>
            <w:tcW w:w="1585" w:type="pct"/>
            <w:shd w:val="clear" w:color="auto" w:fill="C00000"/>
            <w:vAlign w:val="center"/>
          </w:tcPr>
          <w:p w14:paraId="72C27E22" w14:textId="77777777" w:rsidR="00DD35EE" w:rsidRPr="006D4872" w:rsidRDefault="00DD35EE" w:rsidP="00337065">
            <w:pPr>
              <w:pStyle w:val="TableHeader"/>
              <w:rPr>
                <w:lang w:val="en-GB"/>
              </w:rPr>
            </w:pPr>
            <w:r w:rsidRPr="006D4872">
              <w:rPr>
                <w:lang w:val="en-GB"/>
              </w:rPr>
              <w:t>Expected result</w:t>
            </w:r>
          </w:p>
        </w:tc>
      </w:tr>
      <w:tr w:rsidR="00DD35EE" w:rsidRPr="00BD5505" w14:paraId="2BE87B61" w14:textId="77777777" w:rsidTr="00337065">
        <w:trPr>
          <w:trHeight w:val="314"/>
          <w:jc w:val="center"/>
        </w:trPr>
        <w:tc>
          <w:tcPr>
            <w:tcW w:w="423" w:type="pct"/>
            <w:shd w:val="clear" w:color="auto" w:fill="auto"/>
            <w:vAlign w:val="center"/>
          </w:tcPr>
          <w:p w14:paraId="7D90669D" w14:textId="77777777" w:rsidR="00DD35EE" w:rsidRPr="006D4872" w:rsidRDefault="00DD35EE" w:rsidP="00337065">
            <w:pPr>
              <w:pStyle w:val="TableText"/>
              <w:rPr>
                <w:sz w:val="18"/>
                <w:szCs w:val="18"/>
              </w:rPr>
            </w:pPr>
            <w:r w:rsidRPr="006D4872">
              <w:rPr>
                <w:sz w:val="18"/>
                <w:szCs w:val="18"/>
              </w:rPr>
              <w:t>IC1</w:t>
            </w:r>
          </w:p>
        </w:tc>
        <w:tc>
          <w:tcPr>
            <w:tcW w:w="4577" w:type="pct"/>
            <w:gridSpan w:val="3"/>
            <w:shd w:val="clear" w:color="auto" w:fill="auto"/>
            <w:vAlign w:val="center"/>
          </w:tcPr>
          <w:p w14:paraId="26D22754" w14:textId="77777777" w:rsidR="00DD35EE" w:rsidRPr="006D4872" w:rsidRDefault="00DD35EE" w:rsidP="00337065">
            <w:pPr>
              <w:pStyle w:val="TableText"/>
              <w:rPr>
                <w:sz w:val="18"/>
                <w:szCs w:val="18"/>
              </w:rPr>
            </w:pPr>
            <w:r w:rsidRPr="006D4872">
              <w:rPr>
                <w:sz w:val="18"/>
                <w:szCs w:val="18"/>
              </w:rPr>
              <w:t>PROC_EUICC_INITIALIZATION_SEQUENCE</w:t>
            </w:r>
          </w:p>
        </w:tc>
      </w:tr>
      <w:tr w:rsidR="00DD35EE" w:rsidRPr="00BD5505" w14:paraId="0D65C2A6" w14:textId="77777777" w:rsidTr="00337065">
        <w:trPr>
          <w:trHeight w:val="314"/>
          <w:jc w:val="center"/>
        </w:trPr>
        <w:tc>
          <w:tcPr>
            <w:tcW w:w="423" w:type="pct"/>
            <w:shd w:val="clear" w:color="auto" w:fill="auto"/>
            <w:vAlign w:val="center"/>
          </w:tcPr>
          <w:p w14:paraId="10D1FD7A" w14:textId="77777777" w:rsidR="00DD35EE" w:rsidRPr="006D4872" w:rsidRDefault="00DD35EE" w:rsidP="00337065">
            <w:pPr>
              <w:pStyle w:val="TableText"/>
              <w:rPr>
                <w:sz w:val="18"/>
                <w:szCs w:val="18"/>
              </w:rPr>
            </w:pPr>
            <w:r w:rsidRPr="006D4872">
              <w:rPr>
                <w:sz w:val="18"/>
                <w:szCs w:val="18"/>
              </w:rPr>
              <w:t>IC2</w:t>
            </w:r>
          </w:p>
        </w:tc>
        <w:tc>
          <w:tcPr>
            <w:tcW w:w="4577" w:type="pct"/>
            <w:gridSpan w:val="3"/>
            <w:shd w:val="clear" w:color="auto" w:fill="auto"/>
            <w:vAlign w:val="center"/>
          </w:tcPr>
          <w:p w14:paraId="0DA4F5E0" w14:textId="77777777" w:rsidR="00DD35EE" w:rsidRPr="006D4872" w:rsidRDefault="00DD35EE" w:rsidP="00337065">
            <w:pPr>
              <w:pStyle w:val="TableText"/>
              <w:rPr>
                <w:sz w:val="18"/>
                <w:szCs w:val="18"/>
              </w:rPr>
            </w:pPr>
            <w:r w:rsidRPr="006D4872">
              <w:rPr>
                <w:sz w:val="18"/>
                <w:szCs w:val="18"/>
              </w:rPr>
              <w:t>PROC_OPEN_LOGICAL_CHANNEL_AND_SELECT_ISDR</w:t>
            </w:r>
          </w:p>
        </w:tc>
      </w:tr>
      <w:tr w:rsidR="00DD35EE" w:rsidRPr="00BD5505" w14:paraId="1C528CE8" w14:textId="77777777" w:rsidTr="00337065">
        <w:trPr>
          <w:trHeight w:val="314"/>
          <w:jc w:val="center"/>
        </w:trPr>
        <w:tc>
          <w:tcPr>
            <w:tcW w:w="423" w:type="pct"/>
            <w:shd w:val="clear" w:color="auto" w:fill="auto"/>
            <w:vAlign w:val="center"/>
          </w:tcPr>
          <w:p w14:paraId="13E90E3C" w14:textId="77777777" w:rsidR="00DD35EE" w:rsidRPr="006D4872" w:rsidRDefault="00DD35EE" w:rsidP="00337065">
            <w:pPr>
              <w:pStyle w:val="TableText"/>
              <w:rPr>
                <w:sz w:val="18"/>
                <w:szCs w:val="18"/>
              </w:rPr>
            </w:pPr>
            <w:r w:rsidRPr="006D4872">
              <w:rPr>
                <w:sz w:val="18"/>
                <w:szCs w:val="18"/>
              </w:rPr>
              <w:t>1</w:t>
            </w:r>
          </w:p>
        </w:tc>
        <w:tc>
          <w:tcPr>
            <w:tcW w:w="672" w:type="pct"/>
            <w:shd w:val="clear" w:color="auto" w:fill="auto"/>
            <w:vAlign w:val="center"/>
          </w:tcPr>
          <w:p w14:paraId="6ED3C28D" w14:textId="77777777" w:rsidR="00DD35EE" w:rsidRPr="006D4872" w:rsidRDefault="00DD35EE" w:rsidP="00337065">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320" w:type="pct"/>
            <w:shd w:val="clear" w:color="auto" w:fill="auto"/>
            <w:vAlign w:val="center"/>
          </w:tcPr>
          <w:p w14:paraId="4CDB8240" w14:textId="596910C3" w:rsidR="00DD35EE" w:rsidRPr="006D4872" w:rsidRDefault="00337065" w:rsidP="00337065">
            <w:pPr>
              <w:pStyle w:val="TableText"/>
              <w:rPr>
                <w:rFonts w:cs="Arial"/>
                <w:sz w:val="18"/>
                <w:szCs w:val="18"/>
              </w:rPr>
            </w:pPr>
            <w:r w:rsidRPr="006D4872">
              <w:rPr>
                <w:rFonts w:cs="Arial"/>
                <w:sz w:val="18"/>
                <w:szCs w:val="18"/>
              </w:rPr>
              <w:t>MTD_STORE_DATA_Case3(</w:t>
            </w:r>
          </w:p>
          <w:p w14:paraId="1C20A1CD" w14:textId="77777777" w:rsidR="00DD35EE" w:rsidRPr="006D4872" w:rsidRDefault="00DD35EE" w:rsidP="00337065">
            <w:pPr>
              <w:pStyle w:val="TableText"/>
              <w:rPr>
                <w:rFonts w:cs="Arial"/>
                <w:sz w:val="18"/>
                <w:szCs w:val="18"/>
              </w:rPr>
            </w:pPr>
            <w:r w:rsidRPr="006D4872">
              <w:rPr>
                <w:rFonts w:cs="Arial"/>
                <w:sz w:val="18"/>
                <w:szCs w:val="18"/>
              </w:rPr>
              <w:t xml:space="preserve">  MTD_ENABLE_PROFILE(</w:t>
            </w:r>
          </w:p>
          <w:p w14:paraId="2AEBF311" w14:textId="3DFB98E6" w:rsidR="00DD35EE" w:rsidRPr="006D4872" w:rsidRDefault="00337065" w:rsidP="00337065">
            <w:pPr>
              <w:pStyle w:val="TableText"/>
              <w:rPr>
                <w:sz w:val="18"/>
                <w:szCs w:val="18"/>
              </w:rPr>
            </w:pPr>
            <w:r w:rsidRPr="006D4872">
              <w:rPr>
                <w:rFonts w:cs="Arial"/>
                <w:sz w:val="18"/>
                <w:szCs w:val="18"/>
              </w:rPr>
              <w:t xml:space="preserve">    NO_PARAM,</w:t>
            </w:r>
          </w:p>
          <w:p w14:paraId="38D8927E" w14:textId="0ADA5A6C" w:rsidR="00DD35EE" w:rsidRPr="006D4872" w:rsidRDefault="00337065" w:rsidP="00337065">
            <w:pPr>
              <w:pStyle w:val="TableText"/>
              <w:rPr>
                <w:sz w:val="18"/>
                <w:szCs w:val="18"/>
              </w:rPr>
            </w:pPr>
            <w:r w:rsidRPr="006D4872">
              <w:rPr>
                <w:rFonts w:cs="Arial"/>
                <w:sz w:val="18"/>
                <w:szCs w:val="18"/>
              </w:rPr>
              <w:t xml:space="preserve">    &lt;ISD_P_AID1&gt;,</w:t>
            </w:r>
          </w:p>
          <w:p w14:paraId="6778B1E7" w14:textId="77777777" w:rsidR="00DD35EE" w:rsidRPr="006D4872" w:rsidRDefault="00DD35EE" w:rsidP="00337065">
            <w:pPr>
              <w:pStyle w:val="TableText"/>
              <w:rPr>
                <w:sz w:val="18"/>
                <w:szCs w:val="18"/>
              </w:rPr>
            </w:pPr>
            <w:r w:rsidRPr="006D4872">
              <w:rPr>
                <w:sz w:val="18"/>
                <w:szCs w:val="18"/>
              </w:rPr>
              <w:t xml:space="preserve">    FALSE))</w:t>
            </w:r>
          </w:p>
        </w:tc>
        <w:tc>
          <w:tcPr>
            <w:tcW w:w="1585" w:type="pct"/>
            <w:shd w:val="clear" w:color="auto" w:fill="auto"/>
            <w:vAlign w:val="center"/>
          </w:tcPr>
          <w:p w14:paraId="1C4DEBB9" w14:textId="5AB7FE57" w:rsidR="00DD35EE" w:rsidRPr="006D4872" w:rsidRDefault="00337065" w:rsidP="00337065">
            <w:pPr>
              <w:pStyle w:val="TableText"/>
              <w:rPr>
                <w:sz w:val="18"/>
                <w:szCs w:val="18"/>
              </w:rPr>
            </w:pPr>
            <w:r w:rsidRPr="006D4872">
              <w:rPr>
                <w:sz w:val="18"/>
                <w:szCs w:val="18"/>
              </w:rPr>
              <w:t>No response data is returned</w:t>
            </w:r>
          </w:p>
          <w:p w14:paraId="7458D4E5" w14:textId="77777777" w:rsidR="00DD35EE" w:rsidRPr="006D4872" w:rsidRDefault="00DD35EE" w:rsidP="00337065">
            <w:pPr>
              <w:pStyle w:val="TableText"/>
              <w:rPr>
                <w:sz w:val="18"/>
                <w:szCs w:val="18"/>
              </w:rPr>
            </w:pPr>
            <w:r w:rsidRPr="006D4872">
              <w:rPr>
                <w:sz w:val="18"/>
                <w:szCs w:val="18"/>
              </w:rPr>
              <w:t>SW=0x9000</w:t>
            </w:r>
          </w:p>
        </w:tc>
      </w:tr>
      <w:tr w:rsidR="00DD35EE" w:rsidRPr="00BD5505" w14:paraId="364F8EA4" w14:textId="77777777" w:rsidTr="00337065">
        <w:trPr>
          <w:trHeight w:val="314"/>
          <w:jc w:val="center"/>
        </w:trPr>
        <w:tc>
          <w:tcPr>
            <w:tcW w:w="423" w:type="pct"/>
            <w:shd w:val="clear" w:color="auto" w:fill="auto"/>
            <w:vAlign w:val="center"/>
          </w:tcPr>
          <w:p w14:paraId="25F456D5" w14:textId="77777777" w:rsidR="00DD35EE" w:rsidRPr="006D4872" w:rsidRDefault="00DD35EE" w:rsidP="00337065">
            <w:pPr>
              <w:pStyle w:val="TableText"/>
              <w:rPr>
                <w:sz w:val="18"/>
                <w:szCs w:val="18"/>
              </w:rPr>
            </w:pPr>
            <w:r w:rsidRPr="006D4872">
              <w:rPr>
                <w:sz w:val="18"/>
                <w:szCs w:val="18"/>
              </w:rPr>
              <w:t>2</w:t>
            </w:r>
          </w:p>
        </w:tc>
        <w:tc>
          <w:tcPr>
            <w:tcW w:w="672" w:type="pct"/>
            <w:shd w:val="clear" w:color="auto" w:fill="auto"/>
            <w:vAlign w:val="center"/>
          </w:tcPr>
          <w:p w14:paraId="29B3E5D9" w14:textId="57CC7B6A" w:rsidR="00DD35EE" w:rsidRPr="006D4872" w:rsidRDefault="00DD35EE" w:rsidP="00337065">
            <w:pPr>
              <w:pStyle w:val="TableText"/>
              <w:rPr>
                <w:sz w:val="18"/>
                <w:szCs w:val="18"/>
              </w:rPr>
            </w:pPr>
            <w:r w:rsidRPr="006D4872">
              <w:rPr>
                <w:sz w:val="18"/>
                <w:szCs w:val="18"/>
              </w:rPr>
              <w:t xml:space="preserve">S_Device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320" w:type="pct"/>
            <w:shd w:val="clear" w:color="auto" w:fill="auto"/>
            <w:vAlign w:val="center"/>
          </w:tcPr>
          <w:p w14:paraId="75857FB5" w14:textId="77777777" w:rsidR="00DD35EE" w:rsidRPr="006D4872" w:rsidRDefault="00DD35EE" w:rsidP="00337065">
            <w:pPr>
              <w:pStyle w:val="TableText"/>
              <w:rPr>
                <w:sz w:val="18"/>
                <w:szCs w:val="18"/>
              </w:rPr>
            </w:pPr>
            <w:r w:rsidRPr="006D4872">
              <w:rPr>
                <w:sz w:val="18"/>
                <w:szCs w:val="18"/>
              </w:rPr>
              <w:t>[TERMINAL_PROFILE]</w:t>
            </w:r>
          </w:p>
        </w:tc>
        <w:tc>
          <w:tcPr>
            <w:tcW w:w="1585" w:type="pct"/>
            <w:shd w:val="clear" w:color="auto" w:fill="auto"/>
            <w:vAlign w:val="center"/>
          </w:tcPr>
          <w:p w14:paraId="1D8146B4" w14:textId="77777777" w:rsidR="00DD35EE" w:rsidRPr="006D4872" w:rsidRDefault="00DD35EE" w:rsidP="00337065">
            <w:pPr>
              <w:pStyle w:val="TableText"/>
              <w:rPr>
                <w:sz w:val="18"/>
                <w:szCs w:val="18"/>
              </w:rPr>
            </w:pPr>
            <w:r w:rsidRPr="006D4872">
              <w:rPr>
                <w:sz w:val="18"/>
                <w:szCs w:val="18"/>
              </w:rPr>
              <w:t>Toolkit initialization THEN SW=0x9000</w:t>
            </w:r>
          </w:p>
        </w:tc>
      </w:tr>
      <w:tr w:rsidR="00DD35EE" w:rsidRPr="00BD5505" w14:paraId="3D3F07D0" w14:textId="77777777" w:rsidTr="00337065">
        <w:trPr>
          <w:trHeight w:val="314"/>
          <w:jc w:val="center"/>
        </w:trPr>
        <w:tc>
          <w:tcPr>
            <w:tcW w:w="423" w:type="pct"/>
            <w:shd w:val="clear" w:color="auto" w:fill="auto"/>
            <w:vAlign w:val="center"/>
          </w:tcPr>
          <w:p w14:paraId="2520066B" w14:textId="77777777" w:rsidR="00DD35EE" w:rsidRPr="006D4872" w:rsidRDefault="00DD35EE" w:rsidP="00337065">
            <w:pPr>
              <w:pStyle w:val="TableText"/>
              <w:rPr>
                <w:sz w:val="18"/>
                <w:szCs w:val="18"/>
              </w:rPr>
            </w:pPr>
            <w:r w:rsidRPr="006D4872">
              <w:rPr>
                <w:sz w:val="18"/>
                <w:szCs w:val="18"/>
              </w:rPr>
              <w:t>3</w:t>
            </w:r>
          </w:p>
        </w:tc>
        <w:tc>
          <w:tcPr>
            <w:tcW w:w="672" w:type="pct"/>
            <w:shd w:val="clear" w:color="auto" w:fill="auto"/>
            <w:vAlign w:val="center"/>
          </w:tcPr>
          <w:p w14:paraId="58A2EC5E" w14:textId="5AA76EF1" w:rsidR="00DD35EE" w:rsidRPr="006D4872" w:rsidRDefault="00DD35EE" w:rsidP="00337065">
            <w:pPr>
              <w:pStyle w:val="TableText"/>
              <w:rPr>
                <w:sz w:val="18"/>
                <w:szCs w:val="18"/>
              </w:rPr>
            </w:pPr>
            <w:r w:rsidRPr="006D4872">
              <w:rPr>
                <w:sz w:val="18"/>
                <w:szCs w:val="18"/>
              </w:rPr>
              <w:t xml:space="preserve">S_LPAd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320" w:type="pct"/>
            <w:shd w:val="clear" w:color="auto" w:fill="auto"/>
            <w:vAlign w:val="center"/>
          </w:tcPr>
          <w:p w14:paraId="7D52C682" w14:textId="77777777" w:rsidR="00DD35EE" w:rsidRPr="006D4872" w:rsidRDefault="00DD35EE" w:rsidP="00337065">
            <w:pPr>
              <w:pStyle w:val="TableText"/>
              <w:rPr>
                <w:rFonts w:cs="Arial"/>
                <w:sz w:val="18"/>
                <w:szCs w:val="18"/>
              </w:rPr>
            </w:pPr>
            <w:r w:rsidRPr="006D4872">
              <w:rPr>
                <w:rFonts w:cs="Arial"/>
                <w:sz w:val="18"/>
                <w:szCs w:val="18"/>
              </w:rPr>
              <w:t>MTD_STORE_DATA(</w:t>
            </w:r>
          </w:p>
          <w:p w14:paraId="6B966CCC" w14:textId="77777777" w:rsidR="00DD35EE" w:rsidRPr="006D4872" w:rsidRDefault="00DD35EE" w:rsidP="00337065">
            <w:pPr>
              <w:pStyle w:val="TableText"/>
              <w:rPr>
                <w:rFonts w:cs="Arial"/>
                <w:sz w:val="18"/>
                <w:szCs w:val="18"/>
              </w:rPr>
            </w:pPr>
            <w:r w:rsidRPr="006D4872">
              <w:rPr>
                <w:rFonts w:cs="Arial"/>
                <w:sz w:val="18"/>
                <w:szCs w:val="18"/>
              </w:rPr>
              <w:t xml:space="preserve">  MTD_GET_PROFILE_INFO(</w:t>
            </w:r>
          </w:p>
          <w:p w14:paraId="04D8CCD1" w14:textId="77777777" w:rsidR="00DD35EE" w:rsidRPr="006D4872" w:rsidRDefault="00DD35EE" w:rsidP="00337065">
            <w:pPr>
              <w:pStyle w:val="TableText"/>
              <w:rPr>
                <w:rFonts w:cs="Arial"/>
                <w:sz w:val="18"/>
                <w:szCs w:val="18"/>
              </w:rPr>
            </w:pPr>
            <w:r w:rsidRPr="006D4872">
              <w:rPr>
                <w:rFonts w:cs="Arial"/>
                <w:sz w:val="18"/>
                <w:szCs w:val="18"/>
              </w:rPr>
              <w:t xml:space="preserve">    NO_PARAM,</w:t>
            </w:r>
          </w:p>
          <w:p w14:paraId="0C362766" w14:textId="77777777" w:rsidR="00DD35EE" w:rsidRPr="006D4872" w:rsidRDefault="00DD35EE" w:rsidP="00337065">
            <w:pPr>
              <w:pStyle w:val="TableText"/>
              <w:rPr>
                <w:sz w:val="18"/>
                <w:szCs w:val="18"/>
              </w:rPr>
            </w:pPr>
            <w:r w:rsidRPr="006D4872">
              <w:rPr>
                <w:sz w:val="18"/>
                <w:szCs w:val="18"/>
                <w:lang w:eastAsia="en-GB"/>
              </w:rPr>
              <w:t xml:space="preserve">    </w:t>
            </w:r>
            <w:r w:rsidRPr="006D4872">
              <w:rPr>
                <w:sz w:val="18"/>
                <w:szCs w:val="18"/>
              </w:rPr>
              <w:t>&lt;ISD_P_AID1&gt;))</w:t>
            </w:r>
          </w:p>
        </w:tc>
        <w:tc>
          <w:tcPr>
            <w:tcW w:w="1585" w:type="pct"/>
            <w:shd w:val="clear" w:color="auto" w:fill="auto"/>
            <w:vAlign w:val="center"/>
          </w:tcPr>
          <w:p w14:paraId="149233BF" w14:textId="77777777" w:rsidR="00DD35EE" w:rsidRPr="006D4872" w:rsidRDefault="00DD35EE" w:rsidP="00337065">
            <w:pPr>
              <w:pStyle w:val="TableText"/>
              <w:rPr>
                <w:sz w:val="18"/>
                <w:szCs w:val="18"/>
                <w:lang w:val="it-IT"/>
              </w:rPr>
            </w:pPr>
            <w:r w:rsidRPr="006D4872">
              <w:rPr>
                <w:sz w:val="18"/>
                <w:szCs w:val="18"/>
                <w:lang w:val="it-IT"/>
              </w:rPr>
              <w:t>response ProfileInfoListResponse::= profileInfoListOk : {</w:t>
            </w:r>
          </w:p>
          <w:p w14:paraId="47D7E8FF" w14:textId="77777777" w:rsidR="00DD35EE" w:rsidRPr="006D4872" w:rsidRDefault="00DD35EE" w:rsidP="00337065">
            <w:pPr>
              <w:pStyle w:val="TableText"/>
              <w:rPr>
                <w:sz w:val="18"/>
                <w:szCs w:val="18"/>
                <w:lang w:val="it-IT"/>
              </w:rPr>
            </w:pPr>
            <w:r w:rsidRPr="006D4872">
              <w:rPr>
                <w:sz w:val="18"/>
                <w:szCs w:val="18"/>
                <w:lang w:val="it-IT"/>
              </w:rPr>
              <w:t xml:space="preserve"> #PROFILE_INFO1</w:t>
            </w:r>
          </w:p>
          <w:p w14:paraId="41126AD5" w14:textId="77777777" w:rsidR="00DD35EE" w:rsidRPr="006D4872" w:rsidRDefault="00DD35EE" w:rsidP="00337065">
            <w:pPr>
              <w:pStyle w:val="TableText"/>
              <w:rPr>
                <w:sz w:val="18"/>
                <w:szCs w:val="18"/>
                <w:lang w:val="it-IT"/>
              </w:rPr>
            </w:pPr>
            <w:r w:rsidRPr="006D4872">
              <w:rPr>
                <w:sz w:val="18"/>
                <w:szCs w:val="18"/>
                <w:lang w:val="it-IT"/>
              </w:rPr>
              <w:t>}</w:t>
            </w:r>
          </w:p>
          <w:p w14:paraId="7A99524E" w14:textId="77777777" w:rsidR="00DD35EE" w:rsidRPr="006D4872" w:rsidRDefault="00DD35EE" w:rsidP="00337065">
            <w:pPr>
              <w:pStyle w:val="TableText"/>
              <w:rPr>
                <w:sz w:val="18"/>
                <w:szCs w:val="18"/>
              </w:rPr>
            </w:pPr>
            <w:r w:rsidRPr="006D4872">
              <w:rPr>
                <w:sz w:val="18"/>
                <w:szCs w:val="18"/>
              </w:rPr>
              <w:t>SW=0x9000</w:t>
            </w:r>
          </w:p>
        </w:tc>
      </w:tr>
      <w:tr w:rsidR="00DD35EE" w:rsidRPr="00BD5505" w14:paraId="72E108E6" w14:textId="77777777" w:rsidTr="00337065">
        <w:trPr>
          <w:trHeight w:val="314"/>
          <w:jc w:val="center"/>
        </w:trPr>
        <w:tc>
          <w:tcPr>
            <w:tcW w:w="423" w:type="pct"/>
            <w:shd w:val="clear" w:color="auto" w:fill="auto"/>
            <w:vAlign w:val="center"/>
          </w:tcPr>
          <w:p w14:paraId="361B7D72" w14:textId="77777777" w:rsidR="00DD35EE" w:rsidRPr="006D4872" w:rsidRDefault="00DD35EE" w:rsidP="00337065">
            <w:pPr>
              <w:pStyle w:val="TableText"/>
              <w:rPr>
                <w:sz w:val="18"/>
                <w:szCs w:val="18"/>
              </w:rPr>
            </w:pPr>
            <w:r w:rsidRPr="006D4872">
              <w:rPr>
                <w:sz w:val="18"/>
                <w:szCs w:val="18"/>
              </w:rPr>
              <w:lastRenderedPageBreak/>
              <w:t>4</w:t>
            </w:r>
          </w:p>
        </w:tc>
        <w:tc>
          <w:tcPr>
            <w:tcW w:w="672" w:type="pct"/>
            <w:shd w:val="clear" w:color="auto" w:fill="auto"/>
            <w:vAlign w:val="center"/>
          </w:tcPr>
          <w:p w14:paraId="57A851CF" w14:textId="1F236582" w:rsidR="00DD35EE" w:rsidRPr="006D4872" w:rsidRDefault="00DD35EE" w:rsidP="00337065">
            <w:pPr>
              <w:pStyle w:val="TableText"/>
              <w:rPr>
                <w:sz w:val="18"/>
                <w:szCs w:val="18"/>
              </w:rPr>
            </w:pPr>
            <w:r w:rsidRPr="006D4872">
              <w:rPr>
                <w:sz w:val="18"/>
                <w:szCs w:val="18"/>
              </w:rPr>
              <w:t xml:space="preserve">S_Device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320" w:type="pct"/>
            <w:shd w:val="clear" w:color="auto" w:fill="auto"/>
            <w:vAlign w:val="center"/>
          </w:tcPr>
          <w:p w14:paraId="6F575268" w14:textId="77777777" w:rsidR="00DD35EE" w:rsidRPr="006D4872" w:rsidRDefault="00DD35EE" w:rsidP="00337065">
            <w:pPr>
              <w:pStyle w:val="TableText"/>
              <w:rPr>
                <w:sz w:val="18"/>
                <w:szCs w:val="18"/>
              </w:rPr>
            </w:pPr>
            <w:r w:rsidRPr="006D4872">
              <w:rPr>
                <w:sz w:val="18"/>
                <w:szCs w:val="18"/>
              </w:rPr>
              <w:t>[SELECT_ICCID]</w:t>
            </w:r>
          </w:p>
        </w:tc>
        <w:tc>
          <w:tcPr>
            <w:tcW w:w="1585" w:type="pct"/>
            <w:shd w:val="clear" w:color="auto" w:fill="auto"/>
            <w:vAlign w:val="center"/>
          </w:tcPr>
          <w:p w14:paraId="04014251" w14:textId="77777777" w:rsidR="00DD35EE" w:rsidRPr="006D4872" w:rsidRDefault="00DD35EE" w:rsidP="00337065">
            <w:pPr>
              <w:pStyle w:val="TableText"/>
              <w:rPr>
                <w:sz w:val="18"/>
                <w:szCs w:val="18"/>
              </w:rPr>
            </w:pPr>
            <w:r w:rsidRPr="006D4872">
              <w:rPr>
                <w:sz w:val="18"/>
                <w:szCs w:val="18"/>
              </w:rPr>
              <w:t>SW=0x9000</w:t>
            </w:r>
          </w:p>
        </w:tc>
      </w:tr>
      <w:tr w:rsidR="00DD35EE" w:rsidRPr="00BD5505" w14:paraId="155EAF2B" w14:textId="77777777" w:rsidTr="00337065">
        <w:trPr>
          <w:trHeight w:val="314"/>
          <w:jc w:val="center"/>
        </w:trPr>
        <w:tc>
          <w:tcPr>
            <w:tcW w:w="423" w:type="pct"/>
            <w:shd w:val="clear" w:color="auto" w:fill="auto"/>
            <w:vAlign w:val="center"/>
          </w:tcPr>
          <w:p w14:paraId="3E1F551E" w14:textId="77777777" w:rsidR="00DD35EE" w:rsidRPr="006D4872" w:rsidRDefault="00DD35EE" w:rsidP="00337065">
            <w:pPr>
              <w:pStyle w:val="TableText"/>
              <w:rPr>
                <w:sz w:val="18"/>
                <w:szCs w:val="18"/>
              </w:rPr>
            </w:pPr>
            <w:r w:rsidRPr="006D4872">
              <w:rPr>
                <w:sz w:val="18"/>
                <w:szCs w:val="18"/>
              </w:rPr>
              <w:t>5</w:t>
            </w:r>
          </w:p>
        </w:tc>
        <w:tc>
          <w:tcPr>
            <w:tcW w:w="672" w:type="pct"/>
            <w:shd w:val="clear" w:color="auto" w:fill="auto"/>
            <w:vAlign w:val="center"/>
          </w:tcPr>
          <w:p w14:paraId="53113996" w14:textId="2CFC2312" w:rsidR="00DD35EE" w:rsidRPr="006D4872" w:rsidRDefault="00DD35EE" w:rsidP="00337065">
            <w:pPr>
              <w:pStyle w:val="TableText"/>
              <w:rPr>
                <w:sz w:val="18"/>
                <w:szCs w:val="18"/>
              </w:rPr>
            </w:pPr>
            <w:r w:rsidRPr="006D4872">
              <w:rPr>
                <w:sz w:val="18"/>
                <w:szCs w:val="18"/>
              </w:rPr>
              <w:t xml:space="preserve">S_Device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320" w:type="pct"/>
            <w:shd w:val="clear" w:color="auto" w:fill="auto"/>
            <w:vAlign w:val="center"/>
          </w:tcPr>
          <w:p w14:paraId="56DB1997" w14:textId="77777777" w:rsidR="00DD35EE" w:rsidRPr="006D4872" w:rsidRDefault="00DD35EE" w:rsidP="00337065">
            <w:pPr>
              <w:pStyle w:val="TableText"/>
              <w:rPr>
                <w:sz w:val="18"/>
                <w:szCs w:val="18"/>
              </w:rPr>
            </w:pPr>
            <w:r w:rsidRPr="006D4872">
              <w:rPr>
                <w:sz w:val="18"/>
                <w:szCs w:val="18"/>
              </w:rPr>
              <w:t>[READ_BINARY] with &lt;L&gt;=0x0A</w:t>
            </w:r>
          </w:p>
        </w:tc>
        <w:tc>
          <w:tcPr>
            <w:tcW w:w="1585" w:type="pct"/>
            <w:shd w:val="clear" w:color="auto" w:fill="auto"/>
            <w:vAlign w:val="center"/>
          </w:tcPr>
          <w:p w14:paraId="2E71977D" w14:textId="77777777" w:rsidR="00DD35EE" w:rsidRPr="006D4872" w:rsidRDefault="00DD35EE" w:rsidP="00337065">
            <w:pPr>
              <w:pStyle w:val="TableText"/>
              <w:rPr>
                <w:sz w:val="18"/>
                <w:szCs w:val="18"/>
              </w:rPr>
            </w:pPr>
            <w:r w:rsidRPr="006D4872">
              <w:rPr>
                <w:sz w:val="18"/>
                <w:szCs w:val="18"/>
              </w:rPr>
              <w:t>#ICCID_OP_PROF1</w:t>
            </w:r>
          </w:p>
          <w:p w14:paraId="56CD63E3" w14:textId="77777777" w:rsidR="00DD35EE" w:rsidRPr="006D4872" w:rsidRDefault="00DD35EE" w:rsidP="00337065">
            <w:pPr>
              <w:pStyle w:val="TableText"/>
              <w:rPr>
                <w:sz w:val="18"/>
                <w:szCs w:val="18"/>
              </w:rPr>
            </w:pPr>
            <w:r w:rsidRPr="006D4872">
              <w:rPr>
                <w:sz w:val="18"/>
                <w:szCs w:val="18"/>
              </w:rPr>
              <w:t>SW=0x9000</w:t>
            </w:r>
          </w:p>
        </w:tc>
      </w:tr>
    </w:tbl>
    <w:p w14:paraId="6C72BB64" w14:textId="77777777" w:rsidR="00A46E14" w:rsidRPr="006D4872" w:rsidRDefault="00A46E14" w:rsidP="00A46E14">
      <w:pPr>
        <w:pStyle w:val="Heading6no"/>
        <w:rPr>
          <w:lang w:val="en-GB"/>
        </w:rPr>
      </w:pPr>
      <w:r w:rsidRPr="006D4872">
        <w:rPr>
          <w:lang w:val="en-GB"/>
        </w:rPr>
        <w:t>Test Sequence #06 Nominal: Enable 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3"/>
        <w:gridCol w:w="7034"/>
      </w:tblGrid>
      <w:tr w:rsidR="00A46E14" w:rsidRPr="00BD5505" w14:paraId="0DFCE4C1" w14:textId="77777777" w:rsidTr="00337065">
        <w:trPr>
          <w:trHeight w:val="380"/>
          <w:jc w:val="center"/>
        </w:trPr>
        <w:tc>
          <w:tcPr>
            <w:tcW w:w="1095" w:type="pct"/>
            <w:shd w:val="clear" w:color="auto" w:fill="BFBFBF" w:themeFill="background1" w:themeFillShade="BF"/>
            <w:vAlign w:val="center"/>
          </w:tcPr>
          <w:p w14:paraId="088BE311" w14:textId="77777777" w:rsidR="00A46E14" w:rsidRPr="006D4872" w:rsidRDefault="00A46E14" w:rsidP="00DE698C">
            <w:pPr>
              <w:pStyle w:val="TableHeaderGray"/>
              <w:rPr>
                <w:lang w:val="en-GB"/>
              </w:rPr>
            </w:pPr>
            <w:r w:rsidRPr="006D4872">
              <w:rPr>
                <w:lang w:val="en-GB"/>
              </w:rPr>
              <w:t>Initial Conditions</w:t>
            </w:r>
          </w:p>
        </w:tc>
        <w:tc>
          <w:tcPr>
            <w:tcW w:w="3905" w:type="pct"/>
            <w:tcBorders>
              <w:top w:val="nil"/>
              <w:right w:val="nil"/>
            </w:tcBorders>
            <w:shd w:val="clear" w:color="auto" w:fill="auto"/>
            <w:vAlign w:val="center"/>
          </w:tcPr>
          <w:p w14:paraId="7992C0D7" w14:textId="77777777" w:rsidR="00A46E14" w:rsidRPr="006D4872" w:rsidRDefault="00A46E14" w:rsidP="00DE698C">
            <w:pPr>
              <w:pStyle w:val="TableHeaderGray"/>
              <w:rPr>
                <w:lang w:val="en-GB" w:eastAsia="de-DE"/>
              </w:rPr>
            </w:pPr>
          </w:p>
        </w:tc>
      </w:tr>
      <w:tr w:rsidR="00A46E14" w:rsidRPr="00BD5505" w14:paraId="1AF7DC01" w14:textId="77777777" w:rsidTr="00337065">
        <w:trPr>
          <w:jc w:val="center"/>
        </w:trPr>
        <w:tc>
          <w:tcPr>
            <w:tcW w:w="1095" w:type="pct"/>
            <w:shd w:val="clear" w:color="auto" w:fill="BFBFBF" w:themeFill="background1" w:themeFillShade="BF"/>
            <w:vAlign w:val="center"/>
          </w:tcPr>
          <w:p w14:paraId="39E08247" w14:textId="77777777" w:rsidR="00A46E14" w:rsidRPr="006D4872" w:rsidRDefault="00A46E14" w:rsidP="00DE698C">
            <w:pPr>
              <w:pStyle w:val="TableHeaderGray"/>
              <w:rPr>
                <w:lang w:val="en-GB"/>
              </w:rPr>
            </w:pPr>
            <w:r w:rsidRPr="006D4872">
              <w:rPr>
                <w:lang w:val="en-GB"/>
              </w:rPr>
              <w:t>Entity</w:t>
            </w:r>
          </w:p>
        </w:tc>
        <w:tc>
          <w:tcPr>
            <w:tcW w:w="3905" w:type="pct"/>
            <w:shd w:val="clear" w:color="auto" w:fill="BFBFBF" w:themeFill="background1" w:themeFillShade="BF"/>
            <w:vAlign w:val="center"/>
          </w:tcPr>
          <w:p w14:paraId="74F2A02D" w14:textId="77777777" w:rsidR="00A46E14" w:rsidRPr="006D4872" w:rsidRDefault="00A46E14" w:rsidP="00DE698C">
            <w:pPr>
              <w:pStyle w:val="TableHeaderGray"/>
              <w:rPr>
                <w:rStyle w:val="PlaceholderText"/>
                <w:color w:val="auto"/>
                <w:lang w:val="en-GB" w:eastAsia="de-DE"/>
              </w:rPr>
            </w:pPr>
            <w:r w:rsidRPr="006D4872">
              <w:rPr>
                <w:lang w:val="en-GB" w:eastAsia="de-DE"/>
              </w:rPr>
              <w:t>Description of the initial condition</w:t>
            </w:r>
          </w:p>
        </w:tc>
      </w:tr>
      <w:tr w:rsidR="00A46E14" w:rsidRPr="00BD5505" w14:paraId="0B3D7F5B" w14:textId="77777777" w:rsidTr="00337065">
        <w:trPr>
          <w:jc w:val="center"/>
        </w:trPr>
        <w:tc>
          <w:tcPr>
            <w:tcW w:w="1095" w:type="pct"/>
            <w:vAlign w:val="center"/>
          </w:tcPr>
          <w:p w14:paraId="31BFDD5E" w14:textId="77777777" w:rsidR="00A46E14" w:rsidRPr="006D4872" w:rsidRDefault="00A46E14" w:rsidP="00337065">
            <w:pPr>
              <w:pStyle w:val="TableText"/>
            </w:pPr>
            <w:r w:rsidRPr="006D4872">
              <w:t>eUICC</w:t>
            </w:r>
          </w:p>
        </w:tc>
        <w:tc>
          <w:tcPr>
            <w:tcW w:w="3905" w:type="pct"/>
            <w:vAlign w:val="center"/>
          </w:tcPr>
          <w:p w14:paraId="289C322C" w14:textId="2F41EA02" w:rsidR="00A46E14" w:rsidRPr="006D4872" w:rsidRDefault="00A46E14" w:rsidP="00337065">
            <w:pPr>
              <w:pStyle w:val="TableText"/>
            </w:pPr>
            <w:r w:rsidRPr="006D4872">
              <w:t>The PROFILE_OPERATIONAL1 is Disabled on the eUICC</w:t>
            </w:r>
            <w:r w:rsidR="00DD35EE" w:rsidRPr="006D4872">
              <w:t>.</w:t>
            </w:r>
          </w:p>
        </w:tc>
      </w:tr>
    </w:tbl>
    <w:p w14:paraId="514B7078"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6"/>
        <w:gridCol w:w="1170"/>
        <w:gridCol w:w="4161"/>
        <w:gridCol w:w="2863"/>
      </w:tblGrid>
      <w:tr w:rsidR="00DD35EE" w:rsidRPr="00BD5505" w14:paraId="125523AE" w14:textId="77777777" w:rsidTr="006D4872">
        <w:trPr>
          <w:trHeight w:val="314"/>
          <w:jc w:val="center"/>
        </w:trPr>
        <w:tc>
          <w:tcPr>
            <w:tcW w:w="453" w:type="pct"/>
            <w:shd w:val="clear" w:color="auto" w:fill="C00000"/>
            <w:vAlign w:val="center"/>
          </w:tcPr>
          <w:p w14:paraId="56267E17" w14:textId="77777777" w:rsidR="00DD35EE" w:rsidRPr="006D4872" w:rsidRDefault="00DD35EE" w:rsidP="00337065">
            <w:pPr>
              <w:pStyle w:val="TableHeader"/>
              <w:rPr>
                <w:lang w:val="en-GB"/>
              </w:rPr>
            </w:pPr>
            <w:r w:rsidRPr="006D4872">
              <w:rPr>
                <w:lang w:val="en-GB"/>
              </w:rPr>
              <w:t>Step</w:t>
            </w:r>
          </w:p>
        </w:tc>
        <w:tc>
          <w:tcPr>
            <w:tcW w:w="649" w:type="pct"/>
            <w:shd w:val="clear" w:color="auto" w:fill="C00000"/>
            <w:vAlign w:val="center"/>
          </w:tcPr>
          <w:p w14:paraId="1DC011AC" w14:textId="77777777" w:rsidR="00DD35EE" w:rsidRPr="006D4872" w:rsidRDefault="00DD35EE" w:rsidP="00337065">
            <w:pPr>
              <w:pStyle w:val="TableHeader"/>
              <w:rPr>
                <w:lang w:val="en-GB"/>
              </w:rPr>
            </w:pPr>
            <w:r w:rsidRPr="006D4872">
              <w:rPr>
                <w:lang w:val="en-GB"/>
              </w:rPr>
              <w:t>Direction</w:t>
            </w:r>
          </w:p>
        </w:tc>
        <w:tc>
          <w:tcPr>
            <w:tcW w:w="2309" w:type="pct"/>
            <w:shd w:val="clear" w:color="auto" w:fill="C00000"/>
            <w:vAlign w:val="center"/>
          </w:tcPr>
          <w:p w14:paraId="6C72BABD" w14:textId="77777777" w:rsidR="00DD35EE" w:rsidRPr="006D4872" w:rsidRDefault="00DD35EE" w:rsidP="00337065">
            <w:pPr>
              <w:pStyle w:val="TableHeader"/>
              <w:rPr>
                <w:lang w:val="en-GB"/>
              </w:rPr>
            </w:pPr>
            <w:r w:rsidRPr="006D4872">
              <w:rPr>
                <w:lang w:val="en-GB"/>
              </w:rPr>
              <w:t>Sequence / Description</w:t>
            </w:r>
          </w:p>
        </w:tc>
        <w:tc>
          <w:tcPr>
            <w:tcW w:w="1588" w:type="pct"/>
            <w:shd w:val="clear" w:color="auto" w:fill="C00000"/>
            <w:vAlign w:val="center"/>
          </w:tcPr>
          <w:p w14:paraId="0872DAE7" w14:textId="77777777" w:rsidR="00DD35EE" w:rsidRPr="006D4872" w:rsidRDefault="00DD35EE" w:rsidP="00337065">
            <w:pPr>
              <w:pStyle w:val="TableHeader"/>
              <w:rPr>
                <w:lang w:val="en-GB"/>
              </w:rPr>
            </w:pPr>
            <w:r w:rsidRPr="006D4872">
              <w:rPr>
                <w:lang w:val="en-GB"/>
              </w:rPr>
              <w:t>Expected result</w:t>
            </w:r>
          </w:p>
        </w:tc>
      </w:tr>
      <w:tr w:rsidR="00DD35EE" w:rsidRPr="00BD5505" w14:paraId="2B230DC9" w14:textId="77777777" w:rsidTr="006D4872">
        <w:trPr>
          <w:trHeight w:val="314"/>
          <w:jc w:val="center"/>
        </w:trPr>
        <w:tc>
          <w:tcPr>
            <w:tcW w:w="453" w:type="pct"/>
            <w:shd w:val="clear" w:color="auto" w:fill="auto"/>
            <w:vAlign w:val="center"/>
          </w:tcPr>
          <w:p w14:paraId="674684BA" w14:textId="77777777" w:rsidR="00DD35EE" w:rsidRPr="006D4872" w:rsidRDefault="00DD35EE" w:rsidP="00337065">
            <w:pPr>
              <w:pStyle w:val="TableText"/>
              <w:rPr>
                <w:sz w:val="18"/>
                <w:szCs w:val="18"/>
              </w:rPr>
            </w:pPr>
            <w:r w:rsidRPr="006D4872">
              <w:rPr>
                <w:sz w:val="18"/>
                <w:szCs w:val="18"/>
              </w:rPr>
              <w:t>IC1</w:t>
            </w:r>
          </w:p>
        </w:tc>
        <w:tc>
          <w:tcPr>
            <w:tcW w:w="4547" w:type="pct"/>
            <w:gridSpan w:val="3"/>
            <w:shd w:val="clear" w:color="auto" w:fill="auto"/>
            <w:vAlign w:val="center"/>
          </w:tcPr>
          <w:p w14:paraId="2EEFC179" w14:textId="77777777" w:rsidR="00DD35EE" w:rsidRPr="006D4872" w:rsidRDefault="00DD35EE" w:rsidP="00337065">
            <w:pPr>
              <w:pStyle w:val="TableText"/>
              <w:rPr>
                <w:sz w:val="18"/>
                <w:szCs w:val="18"/>
              </w:rPr>
            </w:pPr>
            <w:r w:rsidRPr="006D4872">
              <w:rPr>
                <w:sz w:val="18"/>
                <w:szCs w:val="18"/>
              </w:rPr>
              <w:t>PROC_EUICC_INITIALIZATION_SEQUENCE</w:t>
            </w:r>
          </w:p>
        </w:tc>
      </w:tr>
      <w:tr w:rsidR="00DD35EE" w:rsidRPr="00BD5505" w14:paraId="71182238" w14:textId="77777777" w:rsidTr="006D4872">
        <w:trPr>
          <w:trHeight w:val="314"/>
          <w:jc w:val="center"/>
        </w:trPr>
        <w:tc>
          <w:tcPr>
            <w:tcW w:w="453" w:type="pct"/>
            <w:shd w:val="clear" w:color="auto" w:fill="auto"/>
            <w:vAlign w:val="center"/>
          </w:tcPr>
          <w:p w14:paraId="7AD4A318" w14:textId="77777777" w:rsidR="00DD35EE" w:rsidRPr="006D4872" w:rsidRDefault="00DD35EE" w:rsidP="00337065">
            <w:pPr>
              <w:pStyle w:val="TableText"/>
              <w:rPr>
                <w:sz w:val="18"/>
                <w:szCs w:val="18"/>
              </w:rPr>
            </w:pPr>
            <w:r w:rsidRPr="006D4872">
              <w:rPr>
                <w:sz w:val="18"/>
                <w:szCs w:val="18"/>
              </w:rPr>
              <w:t>IC2</w:t>
            </w:r>
          </w:p>
        </w:tc>
        <w:tc>
          <w:tcPr>
            <w:tcW w:w="4547" w:type="pct"/>
            <w:gridSpan w:val="3"/>
            <w:shd w:val="clear" w:color="auto" w:fill="auto"/>
            <w:vAlign w:val="center"/>
          </w:tcPr>
          <w:p w14:paraId="2F630A88" w14:textId="77777777" w:rsidR="00DD35EE" w:rsidRPr="006D4872" w:rsidRDefault="00DD35EE" w:rsidP="00337065">
            <w:pPr>
              <w:pStyle w:val="TableText"/>
              <w:rPr>
                <w:sz w:val="18"/>
                <w:szCs w:val="18"/>
              </w:rPr>
            </w:pPr>
            <w:r w:rsidRPr="006D4872">
              <w:rPr>
                <w:sz w:val="18"/>
                <w:szCs w:val="18"/>
              </w:rPr>
              <w:t>PROC_OPEN_LOGICAL_CHANNEL_AND_SELECT_ISDR</w:t>
            </w:r>
          </w:p>
        </w:tc>
      </w:tr>
      <w:tr w:rsidR="00DD35EE" w:rsidRPr="00BD5505" w14:paraId="40257D58" w14:textId="77777777" w:rsidTr="006D4872">
        <w:trPr>
          <w:trHeight w:val="314"/>
          <w:jc w:val="center"/>
        </w:trPr>
        <w:tc>
          <w:tcPr>
            <w:tcW w:w="453" w:type="pct"/>
            <w:shd w:val="clear" w:color="auto" w:fill="auto"/>
            <w:vAlign w:val="center"/>
          </w:tcPr>
          <w:p w14:paraId="45E5BCD3" w14:textId="77777777" w:rsidR="00DD35EE" w:rsidRPr="006D4872" w:rsidRDefault="00DD35EE" w:rsidP="00337065">
            <w:pPr>
              <w:pStyle w:val="TableText"/>
              <w:rPr>
                <w:sz w:val="18"/>
                <w:szCs w:val="18"/>
              </w:rPr>
            </w:pPr>
            <w:r w:rsidRPr="006D4872">
              <w:rPr>
                <w:sz w:val="18"/>
                <w:szCs w:val="18"/>
              </w:rPr>
              <w:t>1</w:t>
            </w:r>
          </w:p>
        </w:tc>
        <w:tc>
          <w:tcPr>
            <w:tcW w:w="649" w:type="pct"/>
            <w:shd w:val="clear" w:color="auto" w:fill="auto"/>
            <w:vAlign w:val="center"/>
          </w:tcPr>
          <w:p w14:paraId="1989B582" w14:textId="77777777" w:rsidR="00DD35EE" w:rsidRPr="006D4872" w:rsidRDefault="00DD35EE" w:rsidP="00337065">
            <w:pPr>
              <w:pStyle w:val="TableText"/>
              <w:rPr>
                <w:sz w:val="18"/>
                <w:szCs w:val="18"/>
              </w:rPr>
            </w:pPr>
            <w:r w:rsidRPr="006D4872">
              <w:rPr>
                <w:sz w:val="18"/>
                <w:szCs w:val="18"/>
              </w:rPr>
              <w:t xml:space="preserve">S_LPAd </w:t>
            </w:r>
            <w:r w:rsidRPr="006D4872">
              <w:rPr>
                <w:rFonts w:hint="eastAsia"/>
                <w:sz w:val="18"/>
                <w:szCs w:val="18"/>
              </w:rPr>
              <w:t>→</w:t>
            </w:r>
            <w:r w:rsidRPr="006D4872">
              <w:rPr>
                <w:sz w:val="18"/>
                <w:szCs w:val="18"/>
              </w:rPr>
              <w:t xml:space="preserve"> eUICC</w:t>
            </w:r>
          </w:p>
        </w:tc>
        <w:tc>
          <w:tcPr>
            <w:tcW w:w="2309" w:type="pct"/>
            <w:shd w:val="clear" w:color="auto" w:fill="auto"/>
            <w:vAlign w:val="center"/>
          </w:tcPr>
          <w:p w14:paraId="5305014F" w14:textId="527F2684" w:rsidR="00DD35EE" w:rsidRPr="006D4872" w:rsidRDefault="00337065" w:rsidP="00337065">
            <w:pPr>
              <w:pStyle w:val="TableText"/>
              <w:rPr>
                <w:rFonts w:cs="Arial"/>
                <w:sz w:val="18"/>
                <w:szCs w:val="18"/>
              </w:rPr>
            </w:pPr>
            <w:r w:rsidRPr="006D4872">
              <w:rPr>
                <w:rFonts w:cs="Arial"/>
                <w:sz w:val="18"/>
                <w:szCs w:val="18"/>
              </w:rPr>
              <w:t>MTD_STORE_DATA_Case3(</w:t>
            </w:r>
          </w:p>
          <w:p w14:paraId="02101FAD" w14:textId="77777777" w:rsidR="00DD35EE" w:rsidRPr="006D4872" w:rsidRDefault="00DD35EE" w:rsidP="00337065">
            <w:pPr>
              <w:pStyle w:val="TableText"/>
              <w:rPr>
                <w:rFonts w:cs="Arial"/>
                <w:sz w:val="18"/>
                <w:szCs w:val="18"/>
              </w:rPr>
            </w:pPr>
            <w:r w:rsidRPr="006D4872">
              <w:rPr>
                <w:rFonts w:cs="Arial"/>
                <w:sz w:val="18"/>
                <w:szCs w:val="18"/>
              </w:rPr>
              <w:t xml:space="preserve">  MTD_ENABLE_PROFILE(</w:t>
            </w:r>
          </w:p>
          <w:p w14:paraId="3F9BD982" w14:textId="5894E977" w:rsidR="00DD35EE" w:rsidRPr="006D4872" w:rsidRDefault="00337065" w:rsidP="00337065">
            <w:pPr>
              <w:pStyle w:val="TableText"/>
              <w:rPr>
                <w:sz w:val="18"/>
                <w:szCs w:val="18"/>
              </w:rPr>
            </w:pPr>
            <w:r w:rsidRPr="006D4872">
              <w:rPr>
                <w:rFonts w:cs="Arial"/>
                <w:sz w:val="18"/>
                <w:szCs w:val="18"/>
              </w:rPr>
              <w:t xml:space="preserve">    #ICCID_OP_PROF1,</w:t>
            </w:r>
          </w:p>
          <w:p w14:paraId="58F429C4" w14:textId="70B94901" w:rsidR="00DD35EE" w:rsidRPr="006D4872" w:rsidRDefault="00337065" w:rsidP="00337065">
            <w:pPr>
              <w:pStyle w:val="TableText"/>
              <w:rPr>
                <w:sz w:val="18"/>
                <w:szCs w:val="18"/>
              </w:rPr>
            </w:pPr>
            <w:r w:rsidRPr="006D4872">
              <w:rPr>
                <w:rFonts w:cs="Arial"/>
                <w:sz w:val="18"/>
                <w:szCs w:val="18"/>
              </w:rPr>
              <w:t xml:space="preserve">    NO_PARAM,</w:t>
            </w:r>
          </w:p>
          <w:p w14:paraId="29F3375F" w14:textId="77777777" w:rsidR="00DD35EE" w:rsidRPr="006D4872" w:rsidRDefault="00DD35EE" w:rsidP="00337065">
            <w:pPr>
              <w:pStyle w:val="TableText"/>
              <w:rPr>
                <w:sz w:val="18"/>
                <w:szCs w:val="18"/>
              </w:rPr>
            </w:pPr>
            <w:r w:rsidRPr="006D4872">
              <w:rPr>
                <w:rFonts w:cs="Arial"/>
                <w:sz w:val="18"/>
                <w:szCs w:val="18"/>
              </w:rPr>
              <w:t xml:space="preserve">    FALSE))</w:t>
            </w:r>
          </w:p>
        </w:tc>
        <w:tc>
          <w:tcPr>
            <w:tcW w:w="1588" w:type="pct"/>
            <w:shd w:val="clear" w:color="auto" w:fill="auto"/>
            <w:vAlign w:val="center"/>
          </w:tcPr>
          <w:p w14:paraId="729FF1F4" w14:textId="40959638" w:rsidR="00DD35EE" w:rsidRPr="006D4872" w:rsidRDefault="00337065" w:rsidP="00337065">
            <w:pPr>
              <w:pStyle w:val="TableText"/>
              <w:rPr>
                <w:sz w:val="18"/>
                <w:szCs w:val="18"/>
              </w:rPr>
            </w:pPr>
            <w:r w:rsidRPr="006D4872">
              <w:rPr>
                <w:sz w:val="18"/>
                <w:szCs w:val="18"/>
              </w:rPr>
              <w:t>No response data is returned</w:t>
            </w:r>
          </w:p>
          <w:p w14:paraId="7D12118D" w14:textId="77777777" w:rsidR="00DD35EE" w:rsidRPr="006D4872" w:rsidRDefault="00DD35EE" w:rsidP="00337065">
            <w:pPr>
              <w:pStyle w:val="TableText"/>
              <w:rPr>
                <w:sz w:val="18"/>
                <w:szCs w:val="18"/>
              </w:rPr>
            </w:pPr>
            <w:r w:rsidRPr="006D4872">
              <w:rPr>
                <w:sz w:val="18"/>
                <w:szCs w:val="18"/>
              </w:rPr>
              <w:t>SW=0x9000</w:t>
            </w:r>
          </w:p>
        </w:tc>
      </w:tr>
      <w:tr w:rsidR="00DD35EE" w:rsidRPr="00BD5505" w14:paraId="15A34FB5" w14:textId="77777777" w:rsidTr="006D4872">
        <w:trPr>
          <w:trHeight w:val="314"/>
          <w:jc w:val="center"/>
        </w:trPr>
        <w:tc>
          <w:tcPr>
            <w:tcW w:w="453" w:type="pct"/>
            <w:shd w:val="clear" w:color="auto" w:fill="auto"/>
            <w:vAlign w:val="center"/>
          </w:tcPr>
          <w:p w14:paraId="79467953" w14:textId="77777777" w:rsidR="00DD35EE" w:rsidRPr="006D4872" w:rsidRDefault="00DD35EE" w:rsidP="00337065">
            <w:pPr>
              <w:pStyle w:val="TableText"/>
              <w:rPr>
                <w:sz w:val="18"/>
                <w:szCs w:val="18"/>
              </w:rPr>
            </w:pPr>
            <w:r w:rsidRPr="006D4872">
              <w:rPr>
                <w:sz w:val="18"/>
                <w:szCs w:val="18"/>
              </w:rPr>
              <w:t>2</w:t>
            </w:r>
          </w:p>
        </w:tc>
        <w:tc>
          <w:tcPr>
            <w:tcW w:w="649" w:type="pct"/>
            <w:shd w:val="clear" w:color="auto" w:fill="auto"/>
            <w:vAlign w:val="center"/>
          </w:tcPr>
          <w:p w14:paraId="1FA9559F" w14:textId="5285DB5A" w:rsidR="00DD35EE" w:rsidRPr="006D4872" w:rsidRDefault="00DD35EE" w:rsidP="00337065">
            <w:pPr>
              <w:pStyle w:val="TableText"/>
              <w:rPr>
                <w:sz w:val="18"/>
                <w:szCs w:val="18"/>
              </w:rPr>
            </w:pPr>
            <w:r w:rsidRPr="006D4872">
              <w:rPr>
                <w:sz w:val="18"/>
                <w:szCs w:val="18"/>
              </w:rPr>
              <w:t xml:space="preserve">S_Device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309" w:type="pct"/>
            <w:shd w:val="clear" w:color="auto" w:fill="auto"/>
            <w:vAlign w:val="center"/>
          </w:tcPr>
          <w:p w14:paraId="3E4680F7" w14:textId="77777777" w:rsidR="00DD35EE" w:rsidRPr="006D4872" w:rsidRDefault="00DD35EE" w:rsidP="00337065">
            <w:pPr>
              <w:pStyle w:val="TableText"/>
              <w:rPr>
                <w:sz w:val="18"/>
                <w:szCs w:val="18"/>
              </w:rPr>
            </w:pPr>
            <w:r w:rsidRPr="006D4872">
              <w:rPr>
                <w:sz w:val="18"/>
                <w:szCs w:val="18"/>
              </w:rPr>
              <w:t>[TERMINAL_PROFILE]</w:t>
            </w:r>
          </w:p>
        </w:tc>
        <w:tc>
          <w:tcPr>
            <w:tcW w:w="1588" w:type="pct"/>
            <w:shd w:val="clear" w:color="auto" w:fill="auto"/>
            <w:vAlign w:val="center"/>
          </w:tcPr>
          <w:p w14:paraId="31CE5328" w14:textId="77777777" w:rsidR="00DD35EE" w:rsidRPr="006D4872" w:rsidRDefault="00DD35EE" w:rsidP="00337065">
            <w:pPr>
              <w:pStyle w:val="TableText"/>
              <w:rPr>
                <w:sz w:val="18"/>
                <w:szCs w:val="18"/>
              </w:rPr>
            </w:pPr>
            <w:r w:rsidRPr="006D4872">
              <w:rPr>
                <w:sz w:val="18"/>
                <w:szCs w:val="18"/>
              </w:rPr>
              <w:t>Toolkit initialization THEN SW=0x9000</w:t>
            </w:r>
          </w:p>
        </w:tc>
      </w:tr>
      <w:tr w:rsidR="00DD35EE" w:rsidRPr="00BD5505" w14:paraId="4668B015" w14:textId="77777777" w:rsidTr="006D4872">
        <w:trPr>
          <w:trHeight w:val="314"/>
          <w:jc w:val="center"/>
        </w:trPr>
        <w:tc>
          <w:tcPr>
            <w:tcW w:w="453" w:type="pct"/>
            <w:shd w:val="clear" w:color="auto" w:fill="auto"/>
            <w:vAlign w:val="center"/>
          </w:tcPr>
          <w:p w14:paraId="35359345" w14:textId="77777777" w:rsidR="00DD35EE" w:rsidRPr="006D4872" w:rsidRDefault="00DD35EE" w:rsidP="00337065">
            <w:pPr>
              <w:pStyle w:val="TableText"/>
              <w:rPr>
                <w:sz w:val="18"/>
                <w:szCs w:val="18"/>
              </w:rPr>
            </w:pPr>
            <w:r w:rsidRPr="006D4872">
              <w:rPr>
                <w:sz w:val="18"/>
                <w:szCs w:val="18"/>
              </w:rPr>
              <w:t>3</w:t>
            </w:r>
          </w:p>
        </w:tc>
        <w:tc>
          <w:tcPr>
            <w:tcW w:w="649" w:type="pct"/>
            <w:shd w:val="clear" w:color="auto" w:fill="auto"/>
            <w:vAlign w:val="center"/>
          </w:tcPr>
          <w:p w14:paraId="635F809A" w14:textId="743CDF03" w:rsidR="00DD35EE" w:rsidRPr="006D4872" w:rsidRDefault="00DD35EE" w:rsidP="00337065">
            <w:pPr>
              <w:pStyle w:val="TableText"/>
              <w:rPr>
                <w:sz w:val="18"/>
                <w:szCs w:val="18"/>
              </w:rPr>
            </w:pPr>
            <w:r w:rsidRPr="006D4872">
              <w:rPr>
                <w:sz w:val="18"/>
                <w:szCs w:val="18"/>
              </w:rPr>
              <w:t xml:space="preserve">S_LPAd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309" w:type="pct"/>
            <w:shd w:val="clear" w:color="auto" w:fill="auto"/>
            <w:vAlign w:val="center"/>
          </w:tcPr>
          <w:p w14:paraId="61D5792C" w14:textId="77777777" w:rsidR="00DD35EE" w:rsidRPr="006D4872" w:rsidRDefault="00DD35EE" w:rsidP="00337065">
            <w:pPr>
              <w:pStyle w:val="TableText"/>
              <w:rPr>
                <w:rFonts w:cs="Arial"/>
                <w:sz w:val="18"/>
                <w:szCs w:val="18"/>
              </w:rPr>
            </w:pPr>
            <w:r w:rsidRPr="006D4872">
              <w:rPr>
                <w:rFonts w:cs="Arial"/>
                <w:sz w:val="18"/>
                <w:szCs w:val="18"/>
              </w:rPr>
              <w:t>MTD_STORE_DATA(</w:t>
            </w:r>
          </w:p>
          <w:p w14:paraId="55967608" w14:textId="77777777" w:rsidR="00DD35EE" w:rsidRPr="006D4872" w:rsidRDefault="00DD35EE" w:rsidP="00337065">
            <w:pPr>
              <w:pStyle w:val="TableText"/>
              <w:rPr>
                <w:rFonts w:cs="Arial"/>
                <w:sz w:val="18"/>
                <w:szCs w:val="18"/>
              </w:rPr>
            </w:pPr>
            <w:r w:rsidRPr="006D4872">
              <w:rPr>
                <w:rFonts w:cs="Arial"/>
                <w:sz w:val="18"/>
                <w:szCs w:val="18"/>
              </w:rPr>
              <w:t xml:space="preserve">  MTD_GET_PROFILE_INFO(</w:t>
            </w:r>
          </w:p>
          <w:p w14:paraId="083B0413" w14:textId="77777777" w:rsidR="00DD35EE" w:rsidRPr="006D4872" w:rsidRDefault="00DD35EE" w:rsidP="00337065">
            <w:pPr>
              <w:pStyle w:val="TableText"/>
              <w:rPr>
                <w:rFonts w:cs="Arial"/>
                <w:sz w:val="18"/>
                <w:szCs w:val="18"/>
              </w:rPr>
            </w:pPr>
            <w:r w:rsidRPr="006D4872">
              <w:rPr>
                <w:rFonts w:cs="Arial"/>
                <w:sz w:val="18"/>
                <w:szCs w:val="18"/>
              </w:rPr>
              <w:t xml:space="preserve">    #ICCID_OP_PROF1,</w:t>
            </w:r>
          </w:p>
          <w:p w14:paraId="5B180758" w14:textId="77777777" w:rsidR="00DD35EE" w:rsidRPr="006D4872" w:rsidRDefault="00DD35EE" w:rsidP="00337065">
            <w:pPr>
              <w:pStyle w:val="TableText"/>
              <w:rPr>
                <w:sz w:val="18"/>
                <w:szCs w:val="18"/>
              </w:rPr>
            </w:pPr>
            <w:r w:rsidRPr="006D4872">
              <w:rPr>
                <w:sz w:val="18"/>
                <w:szCs w:val="18"/>
                <w:lang w:eastAsia="en-GB"/>
              </w:rPr>
              <w:t xml:space="preserve">    </w:t>
            </w:r>
            <w:r w:rsidRPr="006D4872">
              <w:rPr>
                <w:sz w:val="18"/>
                <w:szCs w:val="18"/>
              </w:rPr>
              <w:t>NO_PARAM))</w:t>
            </w:r>
          </w:p>
        </w:tc>
        <w:tc>
          <w:tcPr>
            <w:tcW w:w="1588" w:type="pct"/>
            <w:shd w:val="clear" w:color="auto" w:fill="auto"/>
            <w:vAlign w:val="center"/>
          </w:tcPr>
          <w:p w14:paraId="43DEAEE2" w14:textId="77777777" w:rsidR="00DD35EE" w:rsidRPr="006D4872" w:rsidRDefault="00DD35EE" w:rsidP="00337065">
            <w:pPr>
              <w:pStyle w:val="TableText"/>
              <w:rPr>
                <w:sz w:val="18"/>
                <w:szCs w:val="18"/>
                <w:lang w:val="it-IT"/>
              </w:rPr>
            </w:pPr>
            <w:r w:rsidRPr="006D4872">
              <w:rPr>
                <w:sz w:val="18"/>
                <w:szCs w:val="18"/>
                <w:lang w:val="it-IT"/>
              </w:rPr>
              <w:t>response ProfileInfoListResponse::= profileInfoListOk : {</w:t>
            </w:r>
          </w:p>
          <w:p w14:paraId="50E7EDDD" w14:textId="77777777" w:rsidR="00DD35EE" w:rsidRPr="006D4872" w:rsidRDefault="00DD35EE" w:rsidP="00337065">
            <w:pPr>
              <w:pStyle w:val="TableText"/>
              <w:rPr>
                <w:sz w:val="18"/>
                <w:szCs w:val="18"/>
                <w:lang w:val="it-IT"/>
              </w:rPr>
            </w:pPr>
            <w:r w:rsidRPr="006D4872">
              <w:rPr>
                <w:sz w:val="18"/>
                <w:szCs w:val="18"/>
                <w:lang w:val="it-IT"/>
              </w:rPr>
              <w:t xml:space="preserve"> #PROFILE_INFO1</w:t>
            </w:r>
          </w:p>
          <w:p w14:paraId="6C9D2859" w14:textId="77777777" w:rsidR="00DD35EE" w:rsidRPr="006D4872" w:rsidRDefault="00DD35EE" w:rsidP="00337065">
            <w:pPr>
              <w:pStyle w:val="TableText"/>
              <w:rPr>
                <w:sz w:val="18"/>
                <w:szCs w:val="18"/>
                <w:lang w:val="it-IT"/>
              </w:rPr>
            </w:pPr>
            <w:r w:rsidRPr="006D4872">
              <w:rPr>
                <w:sz w:val="18"/>
                <w:szCs w:val="18"/>
                <w:lang w:val="it-IT"/>
              </w:rPr>
              <w:t>}</w:t>
            </w:r>
          </w:p>
          <w:p w14:paraId="6421E234" w14:textId="77777777" w:rsidR="00DD35EE" w:rsidRPr="006D4872" w:rsidRDefault="00DD35EE" w:rsidP="00337065">
            <w:pPr>
              <w:pStyle w:val="TableText"/>
              <w:rPr>
                <w:sz w:val="18"/>
                <w:szCs w:val="18"/>
              </w:rPr>
            </w:pPr>
            <w:r w:rsidRPr="006D4872">
              <w:rPr>
                <w:sz w:val="18"/>
                <w:szCs w:val="18"/>
              </w:rPr>
              <w:t>SW=0x9000</w:t>
            </w:r>
          </w:p>
        </w:tc>
      </w:tr>
      <w:tr w:rsidR="00DD35EE" w:rsidRPr="00BD5505" w14:paraId="0C6692F7" w14:textId="77777777" w:rsidTr="006D4872">
        <w:trPr>
          <w:trHeight w:val="314"/>
          <w:jc w:val="center"/>
        </w:trPr>
        <w:tc>
          <w:tcPr>
            <w:tcW w:w="453" w:type="pct"/>
            <w:shd w:val="clear" w:color="auto" w:fill="auto"/>
            <w:vAlign w:val="center"/>
          </w:tcPr>
          <w:p w14:paraId="3937F637" w14:textId="77777777" w:rsidR="00DD35EE" w:rsidRPr="006D4872" w:rsidRDefault="00DD35EE" w:rsidP="00337065">
            <w:pPr>
              <w:pStyle w:val="TableText"/>
              <w:rPr>
                <w:sz w:val="18"/>
                <w:szCs w:val="18"/>
              </w:rPr>
            </w:pPr>
            <w:r w:rsidRPr="006D4872">
              <w:rPr>
                <w:sz w:val="18"/>
                <w:szCs w:val="18"/>
              </w:rPr>
              <w:t>4</w:t>
            </w:r>
          </w:p>
        </w:tc>
        <w:tc>
          <w:tcPr>
            <w:tcW w:w="649" w:type="pct"/>
            <w:shd w:val="clear" w:color="auto" w:fill="auto"/>
            <w:vAlign w:val="center"/>
          </w:tcPr>
          <w:p w14:paraId="32ED6BA1" w14:textId="0363EE08" w:rsidR="00DD35EE" w:rsidRPr="006D4872" w:rsidRDefault="00DD35EE" w:rsidP="00337065">
            <w:pPr>
              <w:pStyle w:val="TableText"/>
              <w:rPr>
                <w:sz w:val="18"/>
                <w:szCs w:val="18"/>
              </w:rPr>
            </w:pPr>
            <w:r w:rsidRPr="006D4872">
              <w:rPr>
                <w:sz w:val="18"/>
                <w:szCs w:val="18"/>
              </w:rPr>
              <w:t xml:space="preserve">S_Device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309" w:type="pct"/>
            <w:shd w:val="clear" w:color="auto" w:fill="auto"/>
            <w:vAlign w:val="center"/>
          </w:tcPr>
          <w:p w14:paraId="5946DC8C" w14:textId="77777777" w:rsidR="00DD35EE" w:rsidRPr="006D4872" w:rsidRDefault="00DD35EE" w:rsidP="00337065">
            <w:pPr>
              <w:pStyle w:val="TableText"/>
              <w:rPr>
                <w:sz w:val="18"/>
                <w:szCs w:val="18"/>
              </w:rPr>
            </w:pPr>
            <w:r w:rsidRPr="006D4872">
              <w:rPr>
                <w:sz w:val="18"/>
                <w:szCs w:val="18"/>
              </w:rPr>
              <w:t>[SELECT_ICCID]</w:t>
            </w:r>
          </w:p>
        </w:tc>
        <w:tc>
          <w:tcPr>
            <w:tcW w:w="1588" w:type="pct"/>
            <w:shd w:val="clear" w:color="auto" w:fill="auto"/>
            <w:vAlign w:val="center"/>
          </w:tcPr>
          <w:p w14:paraId="0E87D7A1" w14:textId="77777777" w:rsidR="00DD35EE" w:rsidRPr="006D4872" w:rsidRDefault="00DD35EE" w:rsidP="00337065">
            <w:pPr>
              <w:pStyle w:val="TableText"/>
              <w:rPr>
                <w:sz w:val="18"/>
                <w:szCs w:val="18"/>
              </w:rPr>
            </w:pPr>
            <w:r w:rsidRPr="006D4872">
              <w:rPr>
                <w:sz w:val="18"/>
                <w:szCs w:val="18"/>
              </w:rPr>
              <w:t>SW=0x9000</w:t>
            </w:r>
          </w:p>
        </w:tc>
      </w:tr>
      <w:tr w:rsidR="00DD35EE" w:rsidRPr="00B04A2D" w14:paraId="54C38772" w14:textId="77777777" w:rsidTr="006D4872">
        <w:trPr>
          <w:trHeight w:val="314"/>
          <w:jc w:val="center"/>
        </w:trPr>
        <w:tc>
          <w:tcPr>
            <w:tcW w:w="453" w:type="pct"/>
            <w:shd w:val="clear" w:color="auto" w:fill="auto"/>
            <w:vAlign w:val="center"/>
          </w:tcPr>
          <w:p w14:paraId="5620B524" w14:textId="77777777" w:rsidR="00DD35EE" w:rsidRPr="006D4872" w:rsidRDefault="00DD35EE" w:rsidP="00337065">
            <w:pPr>
              <w:pStyle w:val="TableText"/>
              <w:rPr>
                <w:sz w:val="18"/>
                <w:szCs w:val="18"/>
              </w:rPr>
            </w:pPr>
            <w:r w:rsidRPr="006D4872">
              <w:rPr>
                <w:sz w:val="18"/>
                <w:szCs w:val="18"/>
              </w:rPr>
              <w:t>5</w:t>
            </w:r>
          </w:p>
        </w:tc>
        <w:tc>
          <w:tcPr>
            <w:tcW w:w="649" w:type="pct"/>
            <w:shd w:val="clear" w:color="auto" w:fill="auto"/>
            <w:vAlign w:val="center"/>
          </w:tcPr>
          <w:p w14:paraId="3FD214BF" w14:textId="01A30B56" w:rsidR="00DD35EE" w:rsidRPr="006D4872" w:rsidRDefault="00DD35EE" w:rsidP="00337065">
            <w:pPr>
              <w:pStyle w:val="TableText"/>
              <w:rPr>
                <w:sz w:val="18"/>
                <w:szCs w:val="18"/>
              </w:rPr>
            </w:pPr>
            <w:r w:rsidRPr="006D4872">
              <w:rPr>
                <w:sz w:val="18"/>
                <w:szCs w:val="18"/>
              </w:rPr>
              <w:t xml:space="preserve">S_Device </w:t>
            </w:r>
            <w:r w:rsidR="00141DAA" w:rsidRPr="006D4872">
              <w:rPr>
                <w:rFonts w:hint="eastAsia"/>
                <w:sz w:val="18"/>
                <w:szCs w:val="18"/>
              </w:rPr>
              <w:t>→</w:t>
            </w:r>
            <w:r w:rsidR="00141DAA" w:rsidRPr="006D4872">
              <w:rPr>
                <w:sz w:val="18"/>
                <w:szCs w:val="18"/>
              </w:rPr>
              <w:t xml:space="preserve"> </w:t>
            </w:r>
            <w:r w:rsidRPr="006D4872">
              <w:rPr>
                <w:sz w:val="18"/>
                <w:szCs w:val="18"/>
              </w:rPr>
              <w:t>eUICC</w:t>
            </w:r>
          </w:p>
        </w:tc>
        <w:tc>
          <w:tcPr>
            <w:tcW w:w="2309" w:type="pct"/>
            <w:shd w:val="clear" w:color="auto" w:fill="auto"/>
            <w:vAlign w:val="center"/>
          </w:tcPr>
          <w:p w14:paraId="7972C816" w14:textId="77777777" w:rsidR="00DD35EE" w:rsidRPr="006D4872" w:rsidRDefault="00DD35EE" w:rsidP="00337065">
            <w:pPr>
              <w:pStyle w:val="TableText"/>
              <w:rPr>
                <w:sz w:val="18"/>
                <w:szCs w:val="18"/>
              </w:rPr>
            </w:pPr>
            <w:r w:rsidRPr="006D4872">
              <w:rPr>
                <w:sz w:val="18"/>
                <w:szCs w:val="18"/>
              </w:rPr>
              <w:t>[READ_BINARY] with &lt;L&gt;=0x0A</w:t>
            </w:r>
          </w:p>
        </w:tc>
        <w:tc>
          <w:tcPr>
            <w:tcW w:w="1588" w:type="pct"/>
            <w:shd w:val="clear" w:color="auto" w:fill="auto"/>
            <w:vAlign w:val="center"/>
          </w:tcPr>
          <w:p w14:paraId="4372F8FD" w14:textId="77777777" w:rsidR="00DD35EE" w:rsidRPr="006D4872" w:rsidRDefault="00DD35EE" w:rsidP="00337065">
            <w:pPr>
              <w:pStyle w:val="TableText"/>
              <w:rPr>
                <w:sz w:val="18"/>
                <w:szCs w:val="18"/>
              </w:rPr>
            </w:pPr>
            <w:r w:rsidRPr="006D4872">
              <w:rPr>
                <w:sz w:val="18"/>
                <w:szCs w:val="18"/>
              </w:rPr>
              <w:t>#ICCID_OP_PROF1</w:t>
            </w:r>
          </w:p>
          <w:p w14:paraId="2CC6EBA3" w14:textId="77777777" w:rsidR="00DD35EE" w:rsidRPr="006D4872" w:rsidRDefault="00DD35EE" w:rsidP="00337065">
            <w:pPr>
              <w:pStyle w:val="TableText"/>
              <w:rPr>
                <w:sz w:val="18"/>
                <w:szCs w:val="18"/>
              </w:rPr>
            </w:pPr>
            <w:r w:rsidRPr="006D4872">
              <w:rPr>
                <w:sz w:val="18"/>
                <w:szCs w:val="18"/>
              </w:rPr>
              <w:t>SW=0x9000</w:t>
            </w:r>
          </w:p>
        </w:tc>
      </w:tr>
    </w:tbl>
    <w:p w14:paraId="02F3DD96" w14:textId="3BCDBAC8" w:rsidR="00344BF5" w:rsidRPr="00643D37" w:rsidRDefault="00344BF5"/>
    <w:p w14:paraId="7BF99144" w14:textId="50B98AD0" w:rsidR="00F72BF6" w:rsidRPr="006D4872" w:rsidRDefault="00F72BF6" w:rsidP="00F72BF6">
      <w:pPr>
        <w:pStyle w:val="Heading6no"/>
        <w:rPr>
          <w:lang w:val="en-GB"/>
        </w:rPr>
      </w:pPr>
      <w:r w:rsidRPr="006D4872">
        <w:t>Test Sequence #07 Nominal: Enable Profile by ICCID with refreshFLag set while 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3"/>
        <w:gridCol w:w="7034"/>
      </w:tblGrid>
      <w:tr w:rsidR="00F72BF6" w:rsidRPr="000A1F37" w14:paraId="7A8E8C98" w14:textId="77777777" w:rsidTr="008955CD">
        <w:trPr>
          <w:trHeight w:val="380"/>
          <w:jc w:val="center"/>
        </w:trPr>
        <w:tc>
          <w:tcPr>
            <w:tcW w:w="1095" w:type="pct"/>
            <w:shd w:val="clear" w:color="auto" w:fill="BFBFBF" w:themeFill="background1" w:themeFillShade="BF"/>
            <w:vAlign w:val="center"/>
          </w:tcPr>
          <w:p w14:paraId="3046CBB3" w14:textId="77777777" w:rsidR="00F72BF6" w:rsidRPr="006D4872" w:rsidRDefault="00F72BF6" w:rsidP="008955CD">
            <w:pPr>
              <w:pStyle w:val="TableHeaderGray"/>
              <w:rPr>
                <w:lang w:val="en-GB"/>
              </w:rPr>
            </w:pPr>
            <w:r w:rsidRPr="006D4872">
              <w:rPr>
                <w:lang w:val="en-GB"/>
              </w:rPr>
              <w:t>Initial Conditions</w:t>
            </w:r>
          </w:p>
        </w:tc>
        <w:tc>
          <w:tcPr>
            <w:tcW w:w="3905" w:type="pct"/>
            <w:tcBorders>
              <w:top w:val="nil"/>
              <w:right w:val="nil"/>
            </w:tcBorders>
            <w:shd w:val="clear" w:color="auto" w:fill="auto"/>
            <w:vAlign w:val="center"/>
          </w:tcPr>
          <w:p w14:paraId="27015E62" w14:textId="77777777" w:rsidR="00F72BF6" w:rsidRPr="006D4872" w:rsidRDefault="00F72BF6" w:rsidP="008955CD">
            <w:pPr>
              <w:pStyle w:val="TableHeaderGray"/>
              <w:rPr>
                <w:lang w:val="en-GB" w:eastAsia="de-DE"/>
              </w:rPr>
            </w:pPr>
          </w:p>
        </w:tc>
      </w:tr>
      <w:tr w:rsidR="00F72BF6" w:rsidRPr="000A1F37" w14:paraId="1C8F2265" w14:textId="77777777" w:rsidTr="008955CD">
        <w:trPr>
          <w:jc w:val="center"/>
        </w:trPr>
        <w:tc>
          <w:tcPr>
            <w:tcW w:w="1095" w:type="pct"/>
            <w:shd w:val="clear" w:color="auto" w:fill="BFBFBF" w:themeFill="background1" w:themeFillShade="BF"/>
            <w:vAlign w:val="center"/>
          </w:tcPr>
          <w:p w14:paraId="49B4AFDC" w14:textId="77777777" w:rsidR="00F72BF6" w:rsidRPr="006D4872" w:rsidRDefault="00F72BF6" w:rsidP="008955CD">
            <w:pPr>
              <w:pStyle w:val="TableHeaderGray"/>
              <w:rPr>
                <w:lang w:val="en-GB"/>
              </w:rPr>
            </w:pPr>
            <w:r w:rsidRPr="006D4872">
              <w:rPr>
                <w:lang w:val="en-GB"/>
              </w:rPr>
              <w:t>Entity</w:t>
            </w:r>
          </w:p>
        </w:tc>
        <w:tc>
          <w:tcPr>
            <w:tcW w:w="3905" w:type="pct"/>
            <w:shd w:val="clear" w:color="auto" w:fill="BFBFBF" w:themeFill="background1" w:themeFillShade="BF"/>
            <w:vAlign w:val="center"/>
          </w:tcPr>
          <w:p w14:paraId="33CB6284" w14:textId="77777777" w:rsidR="00F72BF6" w:rsidRPr="006D4872" w:rsidRDefault="00F72BF6" w:rsidP="008955CD">
            <w:pPr>
              <w:pStyle w:val="TableHeaderGray"/>
              <w:rPr>
                <w:rStyle w:val="PlaceholderText"/>
                <w:color w:val="auto"/>
                <w:lang w:val="en-GB" w:eastAsia="de-DE"/>
              </w:rPr>
            </w:pPr>
            <w:r w:rsidRPr="006D4872">
              <w:rPr>
                <w:lang w:val="en-GB" w:eastAsia="de-DE"/>
              </w:rPr>
              <w:t>Description of the initial condition</w:t>
            </w:r>
          </w:p>
        </w:tc>
      </w:tr>
      <w:tr w:rsidR="00F72BF6" w:rsidRPr="000A1F37" w14:paraId="39F2C9D4" w14:textId="77777777" w:rsidTr="008955CD">
        <w:trPr>
          <w:jc w:val="center"/>
        </w:trPr>
        <w:tc>
          <w:tcPr>
            <w:tcW w:w="1095" w:type="pct"/>
            <w:vAlign w:val="center"/>
          </w:tcPr>
          <w:p w14:paraId="3A273843" w14:textId="1A98F56F" w:rsidR="00F72BF6" w:rsidRPr="006D4872" w:rsidRDefault="00F72BF6" w:rsidP="00F72BF6">
            <w:pPr>
              <w:pStyle w:val="TableText"/>
            </w:pPr>
            <w:r w:rsidRPr="006D4872">
              <w:t>eUICC</w:t>
            </w:r>
          </w:p>
        </w:tc>
        <w:tc>
          <w:tcPr>
            <w:tcW w:w="3905" w:type="pct"/>
            <w:vAlign w:val="center"/>
          </w:tcPr>
          <w:p w14:paraId="0DA62554" w14:textId="6FE605DC" w:rsidR="00F72BF6" w:rsidRPr="006D4872" w:rsidRDefault="00F72BF6" w:rsidP="00F72BF6">
            <w:pPr>
              <w:pStyle w:val="TableText"/>
            </w:pPr>
            <w:r w:rsidRPr="006D4872">
              <w:t>The PROFILE_OPERATIONAL1 is Enabled on the eUICC.</w:t>
            </w:r>
          </w:p>
        </w:tc>
      </w:tr>
      <w:tr w:rsidR="00F72BF6" w:rsidRPr="000A1F37" w14:paraId="0990B2AF" w14:textId="77777777" w:rsidTr="008955CD">
        <w:trPr>
          <w:jc w:val="center"/>
        </w:trPr>
        <w:tc>
          <w:tcPr>
            <w:tcW w:w="1095" w:type="pct"/>
            <w:vAlign w:val="center"/>
          </w:tcPr>
          <w:p w14:paraId="4ACEE996" w14:textId="667BAC46" w:rsidR="00F72BF6" w:rsidRPr="006D4872" w:rsidRDefault="00F72BF6" w:rsidP="00F72BF6">
            <w:pPr>
              <w:pStyle w:val="TableText"/>
            </w:pPr>
            <w:r w:rsidRPr="006D4872">
              <w:t>eUICC</w:t>
            </w:r>
          </w:p>
        </w:tc>
        <w:tc>
          <w:tcPr>
            <w:tcW w:w="3905" w:type="pct"/>
            <w:vAlign w:val="center"/>
          </w:tcPr>
          <w:p w14:paraId="7EE3F090" w14:textId="318CF43D" w:rsidR="00F72BF6" w:rsidRPr="006D4872" w:rsidRDefault="00F72BF6" w:rsidP="00F72BF6">
            <w:pPr>
              <w:pStyle w:val="TableText"/>
            </w:pPr>
            <w:r w:rsidRPr="006D4872">
              <w:t>The PROFILE_OPERATIONAL2 has been installed on the eUICC.</w:t>
            </w:r>
          </w:p>
        </w:tc>
      </w:tr>
      <w:tr w:rsidR="00F72BF6" w:rsidRPr="000A1F37" w14:paraId="41A32B6B" w14:textId="77777777" w:rsidTr="008955CD">
        <w:trPr>
          <w:jc w:val="center"/>
        </w:trPr>
        <w:tc>
          <w:tcPr>
            <w:tcW w:w="1095" w:type="pct"/>
            <w:vAlign w:val="center"/>
          </w:tcPr>
          <w:p w14:paraId="7419F85B" w14:textId="078296D7" w:rsidR="00F72BF6" w:rsidRPr="006D4872" w:rsidRDefault="00F72BF6" w:rsidP="00F72BF6">
            <w:pPr>
              <w:pStyle w:val="TableText"/>
            </w:pPr>
            <w:r w:rsidRPr="006D4872">
              <w:t>eUICC</w:t>
            </w:r>
          </w:p>
        </w:tc>
        <w:tc>
          <w:tcPr>
            <w:tcW w:w="3905" w:type="pct"/>
            <w:vAlign w:val="center"/>
          </w:tcPr>
          <w:p w14:paraId="2359A888" w14:textId="37E15EF1" w:rsidR="00F72BF6" w:rsidRPr="006D4872" w:rsidRDefault="00F72BF6" w:rsidP="00F72BF6">
            <w:pPr>
              <w:pStyle w:val="TableText"/>
            </w:pPr>
            <w:r w:rsidRPr="006D4872">
              <w:t>The PROFILE_OPERATIONAL2 is Disabled on the eUICC.</w:t>
            </w:r>
          </w:p>
        </w:tc>
      </w:tr>
    </w:tbl>
    <w:p w14:paraId="32359A57" w14:textId="77777777" w:rsidR="00F72BF6" w:rsidRPr="006D4872" w:rsidRDefault="00F72BF6" w:rsidP="00F72BF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5"/>
        <w:gridCol w:w="1171"/>
        <w:gridCol w:w="4161"/>
        <w:gridCol w:w="2863"/>
      </w:tblGrid>
      <w:tr w:rsidR="00F72BF6" w:rsidRPr="000A1F37" w14:paraId="4C7849A2" w14:textId="77777777" w:rsidTr="00F72BF6">
        <w:trPr>
          <w:trHeight w:val="314"/>
          <w:jc w:val="center"/>
        </w:trPr>
        <w:tc>
          <w:tcPr>
            <w:tcW w:w="452" w:type="pct"/>
            <w:shd w:val="clear" w:color="auto" w:fill="C00000"/>
            <w:vAlign w:val="center"/>
          </w:tcPr>
          <w:p w14:paraId="4D6ECAA8" w14:textId="77777777" w:rsidR="00F72BF6" w:rsidRPr="006D4872" w:rsidRDefault="00F72BF6" w:rsidP="008955CD">
            <w:pPr>
              <w:pStyle w:val="TableHeader"/>
              <w:rPr>
                <w:lang w:val="en-GB"/>
              </w:rPr>
            </w:pPr>
            <w:r w:rsidRPr="006D4872">
              <w:rPr>
                <w:lang w:val="en-GB"/>
              </w:rPr>
              <w:lastRenderedPageBreak/>
              <w:t>Step</w:t>
            </w:r>
          </w:p>
        </w:tc>
        <w:tc>
          <w:tcPr>
            <w:tcW w:w="650" w:type="pct"/>
            <w:shd w:val="clear" w:color="auto" w:fill="C00000"/>
            <w:vAlign w:val="center"/>
          </w:tcPr>
          <w:p w14:paraId="2E615AB6" w14:textId="77777777" w:rsidR="00F72BF6" w:rsidRPr="006D4872" w:rsidRDefault="00F72BF6" w:rsidP="008955CD">
            <w:pPr>
              <w:pStyle w:val="TableHeader"/>
              <w:rPr>
                <w:lang w:val="en-GB"/>
              </w:rPr>
            </w:pPr>
            <w:r w:rsidRPr="006D4872">
              <w:rPr>
                <w:lang w:val="en-GB"/>
              </w:rPr>
              <w:t>Direction</w:t>
            </w:r>
          </w:p>
        </w:tc>
        <w:tc>
          <w:tcPr>
            <w:tcW w:w="2309" w:type="pct"/>
            <w:shd w:val="clear" w:color="auto" w:fill="C00000"/>
            <w:vAlign w:val="center"/>
          </w:tcPr>
          <w:p w14:paraId="67E1BD20" w14:textId="77777777" w:rsidR="00F72BF6" w:rsidRPr="006D4872" w:rsidRDefault="00F72BF6" w:rsidP="008955CD">
            <w:pPr>
              <w:pStyle w:val="TableHeader"/>
              <w:rPr>
                <w:lang w:val="en-GB"/>
              </w:rPr>
            </w:pPr>
            <w:r w:rsidRPr="006D4872">
              <w:rPr>
                <w:lang w:val="en-GB"/>
              </w:rPr>
              <w:t>Sequence / Description</w:t>
            </w:r>
          </w:p>
        </w:tc>
        <w:tc>
          <w:tcPr>
            <w:tcW w:w="1589" w:type="pct"/>
            <w:shd w:val="clear" w:color="auto" w:fill="C00000"/>
            <w:vAlign w:val="center"/>
          </w:tcPr>
          <w:p w14:paraId="5A2159A1" w14:textId="77777777" w:rsidR="00F72BF6" w:rsidRPr="006D4872" w:rsidRDefault="00F72BF6" w:rsidP="008955CD">
            <w:pPr>
              <w:pStyle w:val="TableHeader"/>
              <w:rPr>
                <w:lang w:val="en-GB"/>
              </w:rPr>
            </w:pPr>
            <w:r w:rsidRPr="006D4872">
              <w:rPr>
                <w:lang w:val="en-GB"/>
              </w:rPr>
              <w:t>Expected result</w:t>
            </w:r>
          </w:p>
        </w:tc>
      </w:tr>
      <w:tr w:rsidR="00F72BF6" w:rsidRPr="000A1F37" w14:paraId="2A1498D5" w14:textId="77777777" w:rsidTr="00F72BF6">
        <w:trPr>
          <w:trHeight w:val="314"/>
          <w:jc w:val="center"/>
        </w:trPr>
        <w:tc>
          <w:tcPr>
            <w:tcW w:w="452" w:type="pct"/>
            <w:shd w:val="clear" w:color="auto" w:fill="auto"/>
            <w:vAlign w:val="center"/>
          </w:tcPr>
          <w:p w14:paraId="3DADA504" w14:textId="77777777" w:rsidR="00F72BF6" w:rsidRPr="006D4872" w:rsidRDefault="00F72BF6" w:rsidP="008955CD">
            <w:pPr>
              <w:pStyle w:val="TableText"/>
              <w:rPr>
                <w:sz w:val="18"/>
                <w:szCs w:val="18"/>
              </w:rPr>
            </w:pPr>
            <w:r w:rsidRPr="006D4872">
              <w:rPr>
                <w:sz w:val="18"/>
                <w:szCs w:val="18"/>
              </w:rPr>
              <w:t>IC1</w:t>
            </w:r>
          </w:p>
        </w:tc>
        <w:tc>
          <w:tcPr>
            <w:tcW w:w="4548" w:type="pct"/>
            <w:gridSpan w:val="3"/>
            <w:shd w:val="clear" w:color="auto" w:fill="auto"/>
            <w:vAlign w:val="center"/>
          </w:tcPr>
          <w:p w14:paraId="49A06A23" w14:textId="77777777" w:rsidR="00F72BF6" w:rsidRPr="006D4872" w:rsidRDefault="00F72BF6" w:rsidP="008955CD">
            <w:pPr>
              <w:pStyle w:val="TableText"/>
              <w:rPr>
                <w:sz w:val="18"/>
                <w:szCs w:val="18"/>
              </w:rPr>
            </w:pPr>
            <w:r w:rsidRPr="006D4872">
              <w:rPr>
                <w:sz w:val="18"/>
                <w:szCs w:val="18"/>
              </w:rPr>
              <w:t>PROC_EUICC_INITIALIZATION_SEQUENCE</w:t>
            </w:r>
          </w:p>
        </w:tc>
      </w:tr>
      <w:tr w:rsidR="00F72BF6" w:rsidRPr="000A1F37" w14:paraId="0081FBDD" w14:textId="77777777" w:rsidTr="00F72BF6">
        <w:trPr>
          <w:trHeight w:val="314"/>
          <w:jc w:val="center"/>
        </w:trPr>
        <w:tc>
          <w:tcPr>
            <w:tcW w:w="452" w:type="pct"/>
            <w:shd w:val="clear" w:color="auto" w:fill="auto"/>
            <w:vAlign w:val="center"/>
          </w:tcPr>
          <w:p w14:paraId="7337EE3B" w14:textId="77777777" w:rsidR="00F72BF6" w:rsidRPr="006D4872" w:rsidRDefault="00F72BF6" w:rsidP="008955CD">
            <w:pPr>
              <w:pStyle w:val="TableText"/>
              <w:rPr>
                <w:sz w:val="18"/>
                <w:szCs w:val="18"/>
              </w:rPr>
            </w:pPr>
            <w:r w:rsidRPr="006D4872">
              <w:rPr>
                <w:sz w:val="18"/>
                <w:szCs w:val="18"/>
              </w:rPr>
              <w:t>IC2</w:t>
            </w:r>
          </w:p>
        </w:tc>
        <w:tc>
          <w:tcPr>
            <w:tcW w:w="4548" w:type="pct"/>
            <w:gridSpan w:val="3"/>
            <w:shd w:val="clear" w:color="auto" w:fill="auto"/>
            <w:vAlign w:val="center"/>
          </w:tcPr>
          <w:p w14:paraId="43BB38E2" w14:textId="77777777" w:rsidR="00F72BF6" w:rsidRPr="006D4872" w:rsidRDefault="00F72BF6" w:rsidP="008955CD">
            <w:pPr>
              <w:pStyle w:val="TableText"/>
              <w:rPr>
                <w:sz w:val="18"/>
                <w:szCs w:val="18"/>
              </w:rPr>
            </w:pPr>
            <w:r w:rsidRPr="006D4872">
              <w:rPr>
                <w:sz w:val="18"/>
                <w:szCs w:val="18"/>
              </w:rPr>
              <w:t>PROC_OPEN_LOGICAL_CHANNEL_AND_SELECT_ISDR</w:t>
            </w:r>
          </w:p>
        </w:tc>
      </w:tr>
      <w:tr w:rsidR="00F72BF6" w:rsidRPr="000A1F37" w14:paraId="6C68E7F3" w14:textId="77777777" w:rsidTr="00F72BF6">
        <w:trPr>
          <w:trHeight w:val="314"/>
          <w:jc w:val="center"/>
        </w:trPr>
        <w:tc>
          <w:tcPr>
            <w:tcW w:w="452" w:type="pct"/>
            <w:shd w:val="clear" w:color="auto" w:fill="auto"/>
            <w:vAlign w:val="center"/>
          </w:tcPr>
          <w:p w14:paraId="356173EC" w14:textId="637DBC03" w:rsidR="00F72BF6" w:rsidRPr="006D4872" w:rsidRDefault="00F72BF6" w:rsidP="008955CD">
            <w:pPr>
              <w:pStyle w:val="TableText"/>
              <w:rPr>
                <w:sz w:val="18"/>
                <w:szCs w:val="18"/>
              </w:rPr>
            </w:pPr>
            <w:r w:rsidRPr="006D4872">
              <w:rPr>
                <w:sz w:val="18"/>
                <w:szCs w:val="18"/>
              </w:rPr>
              <w:t>IC3</w:t>
            </w:r>
          </w:p>
        </w:tc>
        <w:tc>
          <w:tcPr>
            <w:tcW w:w="650" w:type="pct"/>
            <w:shd w:val="clear" w:color="auto" w:fill="auto"/>
            <w:vAlign w:val="center"/>
          </w:tcPr>
          <w:p w14:paraId="76A90670" w14:textId="3BEA92D6" w:rsidR="00F72BF6" w:rsidRPr="006D4872" w:rsidRDefault="00F72BF6" w:rsidP="008955CD">
            <w:pPr>
              <w:pStyle w:val="TableText"/>
              <w:rPr>
                <w:sz w:val="18"/>
                <w:szCs w:val="18"/>
              </w:rPr>
            </w:pPr>
            <w:r w:rsidRPr="006D4872">
              <w:rPr>
                <w:sz w:val="18"/>
                <w:szCs w:val="18"/>
              </w:rPr>
              <w:t xml:space="preserve">S_Device </w:t>
            </w:r>
            <w:r w:rsidRPr="006D4872">
              <w:rPr>
                <w:rFonts w:hint="eastAsia"/>
                <w:sz w:val="18"/>
                <w:szCs w:val="18"/>
              </w:rPr>
              <w:t>→</w:t>
            </w:r>
            <w:r w:rsidRPr="006D4872">
              <w:rPr>
                <w:sz w:val="18"/>
                <w:szCs w:val="18"/>
              </w:rPr>
              <w:t xml:space="preserve"> eUICC</w:t>
            </w:r>
          </w:p>
        </w:tc>
        <w:tc>
          <w:tcPr>
            <w:tcW w:w="2309" w:type="pct"/>
            <w:shd w:val="clear" w:color="auto" w:fill="auto"/>
            <w:vAlign w:val="center"/>
          </w:tcPr>
          <w:p w14:paraId="4F2C82E0" w14:textId="77777777" w:rsidR="00F72BF6" w:rsidRPr="006D4872" w:rsidRDefault="00F72BF6" w:rsidP="00F72BF6">
            <w:pPr>
              <w:pStyle w:val="TableContentLeft"/>
              <w:rPr>
                <w:b/>
              </w:rPr>
            </w:pPr>
            <w:r w:rsidRPr="006D4872">
              <w:t xml:space="preserve">MTD_SEND_SMS_PP( </w:t>
            </w:r>
          </w:p>
          <w:p w14:paraId="62EB5879" w14:textId="79A5994C" w:rsidR="00F72BF6" w:rsidRPr="006D4872" w:rsidRDefault="00F72BF6" w:rsidP="00F72BF6">
            <w:pPr>
              <w:pStyle w:val="TableText"/>
              <w:rPr>
                <w:sz w:val="18"/>
                <w:szCs w:val="18"/>
              </w:rPr>
            </w:pPr>
            <w:r w:rsidRPr="006D4872">
              <w:t xml:space="preserve">   [GET_MNO_SD])</w:t>
            </w:r>
          </w:p>
        </w:tc>
        <w:tc>
          <w:tcPr>
            <w:tcW w:w="1589" w:type="pct"/>
            <w:shd w:val="clear" w:color="auto" w:fill="auto"/>
            <w:vAlign w:val="center"/>
          </w:tcPr>
          <w:p w14:paraId="22B09C4D" w14:textId="50A23809" w:rsidR="00F72BF6" w:rsidRPr="006D4872" w:rsidRDefault="00F72BF6" w:rsidP="008955CD">
            <w:pPr>
              <w:pStyle w:val="TableText"/>
              <w:rPr>
                <w:sz w:val="18"/>
                <w:szCs w:val="18"/>
              </w:rPr>
            </w:pPr>
            <w:r w:rsidRPr="006D4872">
              <w:rPr>
                <w:sz w:val="18"/>
                <w:szCs w:val="18"/>
              </w:rPr>
              <w:t>SW=0x91</w:t>
            </w:r>
            <w:r w:rsidR="00C01A57">
              <w:rPr>
                <w:sz w:val="18"/>
                <w:szCs w:val="18"/>
              </w:rPr>
              <w:t>XX</w:t>
            </w:r>
          </w:p>
        </w:tc>
      </w:tr>
      <w:tr w:rsidR="00F72BF6" w:rsidRPr="000A1F37" w14:paraId="6E342A02" w14:textId="77777777" w:rsidTr="00F72BF6">
        <w:trPr>
          <w:trHeight w:val="314"/>
          <w:jc w:val="center"/>
        </w:trPr>
        <w:tc>
          <w:tcPr>
            <w:tcW w:w="452" w:type="pct"/>
            <w:shd w:val="clear" w:color="auto" w:fill="auto"/>
            <w:vAlign w:val="center"/>
          </w:tcPr>
          <w:p w14:paraId="46D5052C" w14:textId="7FA2C4DD" w:rsidR="00F72BF6" w:rsidRPr="006D4872" w:rsidRDefault="00F72BF6" w:rsidP="008955CD">
            <w:pPr>
              <w:pStyle w:val="TableText"/>
              <w:rPr>
                <w:sz w:val="18"/>
                <w:szCs w:val="18"/>
              </w:rPr>
            </w:pPr>
            <w:r w:rsidRPr="006D4872">
              <w:rPr>
                <w:sz w:val="18"/>
                <w:szCs w:val="18"/>
              </w:rPr>
              <w:t>IC4</w:t>
            </w:r>
          </w:p>
        </w:tc>
        <w:tc>
          <w:tcPr>
            <w:tcW w:w="4548" w:type="pct"/>
            <w:gridSpan w:val="3"/>
            <w:shd w:val="clear" w:color="auto" w:fill="auto"/>
            <w:vAlign w:val="center"/>
          </w:tcPr>
          <w:p w14:paraId="75343077" w14:textId="3C074CA8" w:rsidR="00F72BF6" w:rsidRPr="006D4872" w:rsidRDefault="00F72BF6" w:rsidP="008955CD">
            <w:pPr>
              <w:pStyle w:val="TableText"/>
              <w:rPr>
                <w:sz w:val="18"/>
                <w:szCs w:val="18"/>
              </w:rPr>
            </w:pPr>
            <w:r w:rsidRPr="006D4872">
              <w:rPr>
                <w:sz w:val="18"/>
                <w:szCs w:val="18"/>
              </w:rPr>
              <w:t>Do not send FETCH command</w:t>
            </w:r>
          </w:p>
        </w:tc>
      </w:tr>
      <w:tr w:rsidR="00F72BF6" w:rsidRPr="000A1F37" w14:paraId="573D96D7" w14:textId="77777777" w:rsidTr="00F72BF6">
        <w:trPr>
          <w:trHeight w:val="314"/>
          <w:jc w:val="center"/>
        </w:trPr>
        <w:tc>
          <w:tcPr>
            <w:tcW w:w="452" w:type="pct"/>
            <w:shd w:val="clear" w:color="auto" w:fill="auto"/>
            <w:vAlign w:val="center"/>
          </w:tcPr>
          <w:p w14:paraId="15A804E3" w14:textId="77777777" w:rsidR="00F72BF6" w:rsidRPr="006D4872" w:rsidRDefault="00F72BF6" w:rsidP="00F72BF6">
            <w:pPr>
              <w:pStyle w:val="TableText"/>
              <w:rPr>
                <w:sz w:val="18"/>
                <w:szCs w:val="18"/>
              </w:rPr>
            </w:pPr>
            <w:r w:rsidRPr="006D4872">
              <w:rPr>
                <w:sz w:val="18"/>
                <w:szCs w:val="18"/>
              </w:rPr>
              <w:t>1</w:t>
            </w:r>
          </w:p>
        </w:tc>
        <w:tc>
          <w:tcPr>
            <w:tcW w:w="650" w:type="pct"/>
            <w:shd w:val="clear" w:color="auto" w:fill="auto"/>
            <w:vAlign w:val="center"/>
          </w:tcPr>
          <w:p w14:paraId="69D02366" w14:textId="43D58289" w:rsidR="00F72BF6" w:rsidRPr="006D4872" w:rsidRDefault="00F72BF6" w:rsidP="00F72BF6">
            <w:pPr>
              <w:pStyle w:val="TableText"/>
              <w:rPr>
                <w:sz w:val="18"/>
                <w:szCs w:val="18"/>
              </w:rPr>
            </w:pPr>
            <w:r w:rsidRPr="006D4872">
              <w:t xml:space="preserve">S_LPAd </w:t>
            </w:r>
            <w:r w:rsidRPr="006D4872">
              <w:rPr>
                <w:rFonts w:hint="eastAsia"/>
              </w:rPr>
              <w:t>→</w:t>
            </w:r>
            <w:r w:rsidRPr="006D4872">
              <w:t xml:space="preserve"> eUICC</w:t>
            </w:r>
          </w:p>
        </w:tc>
        <w:tc>
          <w:tcPr>
            <w:tcW w:w="2309" w:type="pct"/>
            <w:shd w:val="clear" w:color="auto" w:fill="auto"/>
            <w:vAlign w:val="center"/>
          </w:tcPr>
          <w:p w14:paraId="630C7C8A" w14:textId="77777777" w:rsidR="00F72BF6" w:rsidRPr="006D4872" w:rsidRDefault="00F72BF6" w:rsidP="00F72BF6">
            <w:pPr>
              <w:pStyle w:val="TableContentLeft"/>
              <w:rPr>
                <w:b/>
              </w:rPr>
            </w:pPr>
            <w:r w:rsidRPr="006D4872">
              <w:t xml:space="preserve">MTD_STORE_DATA_Case3(     </w:t>
            </w:r>
          </w:p>
          <w:p w14:paraId="7112B0BE" w14:textId="77777777" w:rsidR="00F72BF6" w:rsidRPr="006D4872" w:rsidRDefault="00F72BF6" w:rsidP="00F72BF6">
            <w:pPr>
              <w:pStyle w:val="TableContentLeft"/>
            </w:pPr>
            <w:r w:rsidRPr="006D4872">
              <w:t xml:space="preserve">   MTD_ENABLE_PROFILE(</w:t>
            </w:r>
          </w:p>
          <w:p w14:paraId="75135777" w14:textId="77777777" w:rsidR="00F72BF6" w:rsidRPr="006D4872" w:rsidRDefault="00F72BF6" w:rsidP="00F72BF6">
            <w:pPr>
              <w:pStyle w:val="TableContentLeft"/>
            </w:pPr>
            <w:r w:rsidRPr="006D4872">
              <w:t xml:space="preserve">      #ICCID_OP_PROF2, </w:t>
            </w:r>
          </w:p>
          <w:p w14:paraId="020F668C" w14:textId="77777777" w:rsidR="00F72BF6" w:rsidRPr="006D4872" w:rsidRDefault="00F72BF6" w:rsidP="00F72BF6">
            <w:pPr>
              <w:pStyle w:val="TableContentLeft"/>
            </w:pPr>
            <w:r w:rsidRPr="006D4872">
              <w:t xml:space="preserve">      NO_PARAM, </w:t>
            </w:r>
          </w:p>
          <w:p w14:paraId="18F8827A" w14:textId="23DDB525" w:rsidR="00F72BF6" w:rsidRPr="006D4872" w:rsidRDefault="00F72BF6" w:rsidP="00F72BF6">
            <w:pPr>
              <w:pStyle w:val="TableText"/>
              <w:rPr>
                <w:sz w:val="18"/>
                <w:szCs w:val="18"/>
              </w:rPr>
            </w:pPr>
            <w:r w:rsidRPr="006D4872">
              <w:t xml:space="preserve">      TRUE))</w:t>
            </w:r>
          </w:p>
        </w:tc>
        <w:tc>
          <w:tcPr>
            <w:tcW w:w="1589" w:type="pct"/>
            <w:shd w:val="clear" w:color="auto" w:fill="auto"/>
            <w:vAlign w:val="center"/>
          </w:tcPr>
          <w:p w14:paraId="021CECB2" w14:textId="77777777" w:rsidR="000B3D34" w:rsidRPr="006D4872" w:rsidRDefault="000B3D34" w:rsidP="00F72BF6">
            <w:pPr>
              <w:pStyle w:val="TableText"/>
            </w:pPr>
            <w:r w:rsidRPr="006D4872">
              <w:t>No response data is returned</w:t>
            </w:r>
          </w:p>
          <w:p w14:paraId="23643B24" w14:textId="0312C504" w:rsidR="00F72BF6" w:rsidRPr="006D4872" w:rsidRDefault="00F72BF6" w:rsidP="00F72BF6">
            <w:pPr>
              <w:pStyle w:val="TableText"/>
              <w:rPr>
                <w:sz w:val="18"/>
                <w:szCs w:val="18"/>
              </w:rPr>
            </w:pPr>
            <w:r w:rsidRPr="006D4872">
              <w:t>SW=0x91YY</w:t>
            </w:r>
          </w:p>
        </w:tc>
      </w:tr>
      <w:tr w:rsidR="00F72BF6" w:rsidRPr="000A1F37" w14:paraId="21267646" w14:textId="77777777" w:rsidTr="00F72BF6">
        <w:trPr>
          <w:trHeight w:val="314"/>
          <w:jc w:val="center"/>
        </w:trPr>
        <w:tc>
          <w:tcPr>
            <w:tcW w:w="452" w:type="pct"/>
            <w:shd w:val="clear" w:color="auto" w:fill="auto"/>
            <w:vAlign w:val="center"/>
          </w:tcPr>
          <w:p w14:paraId="70D089DF" w14:textId="77777777" w:rsidR="00F72BF6" w:rsidRPr="006D4872" w:rsidRDefault="00F72BF6" w:rsidP="00F72BF6">
            <w:pPr>
              <w:pStyle w:val="TableText"/>
              <w:rPr>
                <w:sz w:val="18"/>
                <w:szCs w:val="18"/>
              </w:rPr>
            </w:pPr>
            <w:r w:rsidRPr="006D4872">
              <w:rPr>
                <w:sz w:val="18"/>
                <w:szCs w:val="18"/>
              </w:rPr>
              <w:t>2</w:t>
            </w:r>
          </w:p>
        </w:tc>
        <w:tc>
          <w:tcPr>
            <w:tcW w:w="650" w:type="pct"/>
            <w:shd w:val="clear" w:color="auto" w:fill="auto"/>
            <w:vAlign w:val="center"/>
          </w:tcPr>
          <w:p w14:paraId="0B463311" w14:textId="70FDAAD1" w:rsidR="00F72BF6" w:rsidRPr="006D4872" w:rsidRDefault="00F72BF6" w:rsidP="00F72BF6">
            <w:pPr>
              <w:pStyle w:val="TableText"/>
              <w:rPr>
                <w:sz w:val="18"/>
                <w:szCs w:val="18"/>
              </w:rPr>
            </w:pPr>
            <w:r w:rsidRPr="006D4872">
              <w:t xml:space="preserve">S_Device </w:t>
            </w:r>
            <w:r w:rsidRPr="006D4872">
              <w:sym w:font="Wingdings" w:char="F0E0"/>
            </w:r>
            <w:r w:rsidRPr="006D4872">
              <w:t>eUICC</w:t>
            </w:r>
          </w:p>
        </w:tc>
        <w:tc>
          <w:tcPr>
            <w:tcW w:w="2309" w:type="pct"/>
            <w:shd w:val="clear" w:color="auto" w:fill="auto"/>
            <w:vAlign w:val="center"/>
          </w:tcPr>
          <w:p w14:paraId="1F21BAD1" w14:textId="0ABB4BE6" w:rsidR="00F72BF6" w:rsidRPr="006D4872" w:rsidRDefault="00F72BF6" w:rsidP="00F72BF6">
            <w:pPr>
              <w:pStyle w:val="TableText"/>
              <w:rPr>
                <w:sz w:val="18"/>
                <w:szCs w:val="18"/>
              </w:rPr>
            </w:pPr>
            <w:r w:rsidRPr="006D4872">
              <w:t>FETCH 'YY'</w:t>
            </w:r>
          </w:p>
        </w:tc>
        <w:tc>
          <w:tcPr>
            <w:tcW w:w="1589" w:type="pct"/>
            <w:shd w:val="clear" w:color="auto" w:fill="auto"/>
            <w:vAlign w:val="center"/>
          </w:tcPr>
          <w:p w14:paraId="6C089AC5" w14:textId="4E5B7E1C" w:rsidR="00F72BF6" w:rsidRPr="006D4872" w:rsidRDefault="00F72BF6" w:rsidP="00F72BF6">
            <w:pPr>
              <w:pStyle w:val="TableText"/>
              <w:rPr>
                <w:sz w:val="18"/>
                <w:szCs w:val="18"/>
              </w:rPr>
            </w:pPr>
            <w:r w:rsidRPr="006D4872">
              <w:t>REFRESH Command (“UICC Reset”)</w:t>
            </w:r>
          </w:p>
        </w:tc>
      </w:tr>
      <w:tr w:rsidR="006777DD" w:rsidRPr="000A1F37" w14:paraId="1EFC1D49" w14:textId="77777777" w:rsidTr="006777DD">
        <w:trPr>
          <w:trHeight w:val="314"/>
          <w:jc w:val="center"/>
        </w:trPr>
        <w:tc>
          <w:tcPr>
            <w:tcW w:w="452" w:type="pct"/>
            <w:shd w:val="clear" w:color="auto" w:fill="auto"/>
            <w:vAlign w:val="center"/>
          </w:tcPr>
          <w:p w14:paraId="5B9414E6" w14:textId="77777777" w:rsidR="006777DD" w:rsidRPr="006D4872" w:rsidRDefault="006777DD" w:rsidP="008955CD">
            <w:pPr>
              <w:pStyle w:val="TableText"/>
              <w:rPr>
                <w:sz w:val="18"/>
                <w:szCs w:val="18"/>
              </w:rPr>
            </w:pPr>
            <w:r w:rsidRPr="006D4872">
              <w:rPr>
                <w:sz w:val="18"/>
                <w:szCs w:val="18"/>
              </w:rPr>
              <w:t>3</w:t>
            </w:r>
          </w:p>
        </w:tc>
        <w:tc>
          <w:tcPr>
            <w:tcW w:w="4548" w:type="pct"/>
            <w:gridSpan w:val="3"/>
            <w:shd w:val="clear" w:color="auto" w:fill="auto"/>
            <w:vAlign w:val="center"/>
          </w:tcPr>
          <w:p w14:paraId="038EF93C" w14:textId="7797EB17" w:rsidR="006777DD" w:rsidRPr="006D4872" w:rsidRDefault="006777DD" w:rsidP="008955CD">
            <w:pPr>
              <w:pStyle w:val="TableText"/>
              <w:rPr>
                <w:sz w:val="18"/>
                <w:szCs w:val="18"/>
              </w:rPr>
            </w:pPr>
            <w:r w:rsidRPr="006D4872">
              <w:t>Repeat IC1 and IC2</w:t>
            </w:r>
          </w:p>
        </w:tc>
      </w:tr>
      <w:tr w:rsidR="006777DD" w:rsidRPr="000A1F37" w14:paraId="128B6F0A" w14:textId="77777777" w:rsidTr="00F72BF6">
        <w:trPr>
          <w:trHeight w:val="314"/>
          <w:jc w:val="center"/>
        </w:trPr>
        <w:tc>
          <w:tcPr>
            <w:tcW w:w="452" w:type="pct"/>
            <w:shd w:val="clear" w:color="auto" w:fill="auto"/>
            <w:vAlign w:val="center"/>
          </w:tcPr>
          <w:p w14:paraId="48FC2C9F" w14:textId="77777777" w:rsidR="006777DD" w:rsidRPr="006D4872" w:rsidRDefault="006777DD" w:rsidP="006777DD">
            <w:pPr>
              <w:pStyle w:val="TableText"/>
              <w:rPr>
                <w:sz w:val="18"/>
                <w:szCs w:val="18"/>
              </w:rPr>
            </w:pPr>
            <w:r w:rsidRPr="006D4872">
              <w:rPr>
                <w:sz w:val="18"/>
                <w:szCs w:val="18"/>
              </w:rPr>
              <w:t>4</w:t>
            </w:r>
          </w:p>
        </w:tc>
        <w:tc>
          <w:tcPr>
            <w:tcW w:w="650" w:type="pct"/>
            <w:shd w:val="clear" w:color="auto" w:fill="auto"/>
            <w:vAlign w:val="center"/>
          </w:tcPr>
          <w:p w14:paraId="0D48A4F5" w14:textId="26E78A6F" w:rsidR="006777DD" w:rsidRPr="006D4872" w:rsidRDefault="006777DD" w:rsidP="006777DD">
            <w:pPr>
              <w:pStyle w:val="TableText"/>
              <w:rPr>
                <w:sz w:val="18"/>
                <w:szCs w:val="18"/>
              </w:rPr>
            </w:pPr>
            <w:r w:rsidRPr="006D4872">
              <w:t xml:space="preserve">S_LPAd </w:t>
            </w:r>
            <w:r w:rsidRPr="006D4872">
              <w:rPr>
                <w:rFonts w:hint="eastAsia"/>
              </w:rPr>
              <w:t>→</w:t>
            </w:r>
            <w:r w:rsidRPr="006D4872">
              <w:t xml:space="preserve"> eUICC</w:t>
            </w:r>
          </w:p>
        </w:tc>
        <w:tc>
          <w:tcPr>
            <w:tcW w:w="2309" w:type="pct"/>
            <w:shd w:val="clear" w:color="auto" w:fill="auto"/>
            <w:vAlign w:val="center"/>
          </w:tcPr>
          <w:p w14:paraId="1BB6898F" w14:textId="77777777" w:rsidR="006777DD" w:rsidRPr="006D4872" w:rsidRDefault="006777DD" w:rsidP="006777DD">
            <w:pPr>
              <w:pStyle w:val="TableContentLeft"/>
              <w:rPr>
                <w:b/>
              </w:rPr>
            </w:pPr>
            <w:r w:rsidRPr="006D4872">
              <w:t xml:space="preserve">MTD_STORE_DATA(  </w:t>
            </w:r>
          </w:p>
          <w:p w14:paraId="36ED12A3" w14:textId="44C8067F" w:rsidR="006777DD" w:rsidRPr="006D4872" w:rsidRDefault="006777DD" w:rsidP="006777DD">
            <w:pPr>
              <w:pStyle w:val="TableText"/>
              <w:rPr>
                <w:sz w:val="18"/>
                <w:szCs w:val="18"/>
              </w:rPr>
            </w:pPr>
            <w:r w:rsidRPr="006D4872">
              <w:t xml:space="preserve">  #GET_PROFILES_INFO_ALL)</w:t>
            </w:r>
          </w:p>
        </w:tc>
        <w:tc>
          <w:tcPr>
            <w:tcW w:w="1589" w:type="pct"/>
            <w:shd w:val="clear" w:color="auto" w:fill="auto"/>
            <w:vAlign w:val="center"/>
          </w:tcPr>
          <w:p w14:paraId="48ADFDEB" w14:textId="77777777" w:rsidR="006777DD" w:rsidRPr="006D4872" w:rsidRDefault="006777DD" w:rsidP="006777DD">
            <w:pPr>
              <w:pStyle w:val="TableContentLeft"/>
              <w:rPr>
                <w:b/>
                <w:lang w:val="fr-FR"/>
              </w:rPr>
            </w:pPr>
            <w:r w:rsidRPr="006D4872">
              <w:rPr>
                <w:lang w:val="fr-FR"/>
              </w:rPr>
              <w:t>response ProfileInfoListResponse::= profileInfoListOk : {</w:t>
            </w:r>
          </w:p>
          <w:p w14:paraId="55F2FAA9" w14:textId="77777777" w:rsidR="006777DD" w:rsidRPr="006D4872" w:rsidRDefault="006777DD" w:rsidP="006777DD">
            <w:pPr>
              <w:pStyle w:val="TableContentLeft"/>
              <w:rPr>
                <w:b/>
                <w:lang w:val="fr-FR"/>
              </w:rPr>
            </w:pPr>
            <w:r w:rsidRPr="006D4872">
              <w:rPr>
                <w:lang w:val="fr-FR"/>
              </w:rPr>
              <w:t xml:space="preserve">   #PROFILE_INFO1_DISABLED,</w:t>
            </w:r>
          </w:p>
          <w:p w14:paraId="6586FA83" w14:textId="7A4CA2A2" w:rsidR="006777DD" w:rsidRPr="006D4872" w:rsidRDefault="006777DD" w:rsidP="006777DD">
            <w:pPr>
              <w:pStyle w:val="TableContentLeft"/>
              <w:rPr>
                <w:lang w:val="en-US"/>
              </w:rPr>
            </w:pPr>
            <w:r w:rsidRPr="006D4872">
              <w:rPr>
                <w:lang w:val="fr-FR"/>
              </w:rPr>
              <w:t xml:space="preserve">   </w:t>
            </w:r>
            <w:r w:rsidRPr="006D4872">
              <w:rPr>
                <w:lang w:val="en-US"/>
              </w:rPr>
              <w:t>#PROFILE_INFO2_</w:t>
            </w:r>
            <w:r w:rsidR="00F548A1">
              <w:rPr>
                <w:lang w:val="en-US"/>
              </w:rPr>
              <w:t>EN</w:t>
            </w:r>
            <w:r w:rsidRPr="006D4872">
              <w:rPr>
                <w:lang w:val="en-US"/>
              </w:rPr>
              <w:t>ABLED</w:t>
            </w:r>
          </w:p>
          <w:p w14:paraId="06455A9F" w14:textId="77777777" w:rsidR="006777DD" w:rsidRPr="006D4872" w:rsidRDefault="006777DD" w:rsidP="006777DD">
            <w:pPr>
              <w:pStyle w:val="TableContentLeft"/>
              <w:rPr>
                <w:lang w:val="en-US"/>
              </w:rPr>
            </w:pPr>
            <w:r w:rsidRPr="006D4872">
              <w:rPr>
                <w:lang w:val="en-US"/>
              </w:rPr>
              <w:t>}</w:t>
            </w:r>
          </w:p>
          <w:p w14:paraId="3FF0C391" w14:textId="2DB22FDF" w:rsidR="006777DD" w:rsidRPr="006D4872" w:rsidRDefault="006777DD" w:rsidP="006777DD">
            <w:pPr>
              <w:pStyle w:val="TableText"/>
              <w:rPr>
                <w:sz w:val="18"/>
                <w:szCs w:val="18"/>
              </w:rPr>
            </w:pPr>
            <w:r w:rsidRPr="006D4872">
              <w:t>SW=0x9000</w:t>
            </w:r>
          </w:p>
        </w:tc>
      </w:tr>
      <w:tr w:rsidR="000B3D34" w:rsidRPr="000A1F37" w14:paraId="56978294" w14:textId="77777777" w:rsidTr="00F72BF6">
        <w:trPr>
          <w:trHeight w:val="314"/>
          <w:jc w:val="center"/>
        </w:trPr>
        <w:tc>
          <w:tcPr>
            <w:tcW w:w="452" w:type="pct"/>
            <w:shd w:val="clear" w:color="auto" w:fill="auto"/>
            <w:vAlign w:val="center"/>
          </w:tcPr>
          <w:p w14:paraId="3A2709B7" w14:textId="661FFCA7" w:rsidR="000B3D34" w:rsidRPr="006D4872" w:rsidRDefault="000B3D34" w:rsidP="000B3D34">
            <w:pPr>
              <w:pStyle w:val="TableText"/>
              <w:rPr>
                <w:sz w:val="18"/>
                <w:szCs w:val="18"/>
              </w:rPr>
            </w:pPr>
            <w:r w:rsidRPr="006D4872">
              <w:t>5</w:t>
            </w:r>
          </w:p>
        </w:tc>
        <w:tc>
          <w:tcPr>
            <w:tcW w:w="650" w:type="pct"/>
            <w:shd w:val="clear" w:color="auto" w:fill="auto"/>
            <w:vAlign w:val="center"/>
          </w:tcPr>
          <w:p w14:paraId="06AC8AB9" w14:textId="742C889A" w:rsidR="000B3D34" w:rsidRPr="006D4872" w:rsidRDefault="000B3D34" w:rsidP="000B3D34">
            <w:pPr>
              <w:pStyle w:val="TableText"/>
            </w:pPr>
            <w:r w:rsidRPr="006D4872">
              <w:t xml:space="preserve">S_Device </w:t>
            </w:r>
            <w:r w:rsidRPr="006D4872">
              <w:sym w:font="Wingdings" w:char="F0E0"/>
            </w:r>
            <w:r w:rsidRPr="006D4872">
              <w:t xml:space="preserve"> eUICC</w:t>
            </w:r>
          </w:p>
        </w:tc>
        <w:tc>
          <w:tcPr>
            <w:tcW w:w="2309" w:type="pct"/>
            <w:shd w:val="clear" w:color="auto" w:fill="auto"/>
            <w:vAlign w:val="center"/>
          </w:tcPr>
          <w:p w14:paraId="24529B7F" w14:textId="6B817866" w:rsidR="000B3D34" w:rsidRPr="006D4872" w:rsidRDefault="000B3D34" w:rsidP="000B3D34">
            <w:pPr>
              <w:pStyle w:val="TableContentLeft"/>
            </w:pPr>
            <w:r w:rsidRPr="006D4872">
              <w:t>[SELECT_ICCID]</w:t>
            </w:r>
          </w:p>
        </w:tc>
        <w:tc>
          <w:tcPr>
            <w:tcW w:w="1589" w:type="pct"/>
            <w:shd w:val="clear" w:color="auto" w:fill="auto"/>
            <w:vAlign w:val="center"/>
          </w:tcPr>
          <w:p w14:paraId="10242B22" w14:textId="60F4D604" w:rsidR="000B3D34" w:rsidRPr="006D4872" w:rsidRDefault="000B3D34" w:rsidP="000B3D34">
            <w:pPr>
              <w:pStyle w:val="TableContentLeft"/>
              <w:rPr>
                <w:lang w:val="fr-FR"/>
              </w:rPr>
            </w:pPr>
            <w:r w:rsidRPr="006D4872">
              <w:t>SW=0x9000</w:t>
            </w:r>
          </w:p>
        </w:tc>
      </w:tr>
      <w:tr w:rsidR="000B3D34" w:rsidRPr="000A1F37" w14:paraId="630A22AA" w14:textId="77777777" w:rsidTr="00F72BF6">
        <w:trPr>
          <w:trHeight w:val="314"/>
          <w:jc w:val="center"/>
        </w:trPr>
        <w:tc>
          <w:tcPr>
            <w:tcW w:w="452" w:type="pct"/>
            <w:shd w:val="clear" w:color="auto" w:fill="auto"/>
            <w:vAlign w:val="center"/>
          </w:tcPr>
          <w:p w14:paraId="0D2721FB" w14:textId="2BC34620" w:rsidR="000B3D34" w:rsidRPr="006D4872" w:rsidRDefault="000B3D34" w:rsidP="000B3D34">
            <w:pPr>
              <w:pStyle w:val="TableText"/>
              <w:rPr>
                <w:sz w:val="18"/>
                <w:szCs w:val="18"/>
              </w:rPr>
            </w:pPr>
            <w:r w:rsidRPr="006D4872">
              <w:t>6</w:t>
            </w:r>
          </w:p>
        </w:tc>
        <w:tc>
          <w:tcPr>
            <w:tcW w:w="650" w:type="pct"/>
            <w:shd w:val="clear" w:color="auto" w:fill="auto"/>
            <w:vAlign w:val="center"/>
          </w:tcPr>
          <w:p w14:paraId="314F578D" w14:textId="7D65F7F6" w:rsidR="000B3D34" w:rsidRPr="006D4872" w:rsidRDefault="000B3D34" w:rsidP="000B3D34">
            <w:pPr>
              <w:pStyle w:val="TableText"/>
            </w:pPr>
            <w:r w:rsidRPr="006D4872">
              <w:t xml:space="preserve">S_Device </w:t>
            </w:r>
            <w:r w:rsidRPr="006D4872">
              <w:sym w:font="Wingdings" w:char="F0E0"/>
            </w:r>
            <w:r w:rsidRPr="006D4872">
              <w:t xml:space="preserve"> eUICC</w:t>
            </w:r>
          </w:p>
        </w:tc>
        <w:tc>
          <w:tcPr>
            <w:tcW w:w="2309" w:type="pct"/>
            <w:shd w:val="clear" w:color="auto" w:fill="auto"/>
            <w:vAlign w:val="center"/>
          </w:tcPr>
          <w:p w14:paraId="4BDE8CFF" w14:textId="4BE69D5D" w:rsidR="000B3D34" w:rsidRPr="006D4872" w:rsidRDefault="000B3D34" w:rsidP="000B3D34">
            <w:pPr>
              <w:pStyle w:val="TableContentLeft"/>
            </w:pPr>
            <w:r w:rsidRPr="006D4872">
              <w:t>[READ_BINARY] with &lt;L&gt;=0x0A</w:t>
            </w:r>
          </w:p>
        </w:tc>
        <w:tc>
          <w:tcPr>
            <w:tcW w:w="1589" w:type="pct"/>
            <w:shd w:val="clear" w:color="auto" w:fill="auto"/>
            <w:vAlign w:val="center"/>
          </w:tcPr>
          <w:p w14:paraId="692FE282" w14:textId="77777777" w:rsidR="000B3D34" w:rsidRPr="006D4872" w:rsidRDefault="000B3D34" w:rsidP="000B3D34">
            <w:pPr>
              <w:pStyle w:val="TableContentLeft"/>
            </w:pPr>
            <w:r w:rsidRPr="006D4872">
              <w:t>#ICCID_OP_PROF2</w:t>
            </w:r>
          </w:p>
          <w:p w14:paraId="33D3E522" w14:textId="6D117A61" w:rsidR="000B3D34" w:rsidRPr="006D4872" w:rsidRDefault="000B3D34" w:rsidP="000B3D34">
            <w:pPr>
              <w:pStyle w:val="TableContentLeft"/>
              <w:rPr>
                <w:lang w:val="fr-FR"/>
              </w:rPr>
            </w:pPr>
            <w:r w:rsidRPr="006D4872">
              <w:t>SW=0x9000</w:t>
            </w:r>
          </w:p>
        </w:tc>
      </w:tr>
    </w:tbl>
    <w:p w14:paraId="136E7A9F" w14:textId="77777777" w:rsidR="00F72BF6" w:rsidRPr="006D4872" w:rsidRDefault="00F72BF6" w:rsidP="00F72BF6"/>
    <w:p w14:paraId="546F3F43" w14:textId="31562A39" w:rsidR="00C51D0A" w:rsidRPr="006D4872" w:rsidRDefault="00C51D0A" w:rsidP="00C51D0A">
      <w:pPr>
        <w:pStyle w:val="Heading6no"/>
        <w:rPr>
          <w:lang w:val="en-GB"/>
        </w:rPr>
      </w:pPr>
      <w:r w:rsidRPr="006D4872">
        <w:t xml:space="preserve">Test Sequence #08 Nominal: </w:t>
      </w:r>
      <w:r w:rsidRPr="006D4872">
        <w:rPr>
          <w:rFonts w:cs="Arial"/>
        </w:rPr>
        <w:t>Enable Profile by ICCID with refreshFLag not set while 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3"/>
        <w:gridCol w:w="7034"/>
      </w:tblGrid>
      <w:tr w:rsidR="00C51D0A" w:rsidRPr="000A1F37" w14:paraId="4D65F9C9" w14:textId="77777777" w:rsidTr="008955CD">
        <w:trPr>
          <w:trHeight w:val="380"/>
          <w:jc w:val="center"/>
        </w:trPr>
        <w:tc>
          <w:tcPr>
            <w:tcW w:w="1095" w:type="pct"/>
            <w:shd w:val="clear" w:color="auto" w:fill="BFBFBF" w:themeFill="background1" w:themeFillShade="BF"/>
            <w:vAlign w:val="center"/>
          </w:tcPr>
          <w:p w14:paraId="4ADAC335" w14:textId="77777777" w:rsidR="00C51D0A" w:rsidRPr="006D4872" w:rsidRDefault="00C51D0A" w:rsidP="008955CD">
            <w:pPr>
              <w:pStyle w:val="TableHeaderGray"/>
              <w:rPr>
                <w:lang w:val="en-GB"/>
              </w:rPr>
            </w:pPr>
            <w:r w:rsidRPr="006D4872">
              <w:rPr>
                <w:lang w:val="en-GB"/>
              </w:rPr>
              <w:t>Initial Conditions</w:t>
            </w:r>
          </w:p>
        </w:tc>
        <w:tc>
          <w:tcPr>
            <w:tcW w:w="3905" w:type="pct"/>
            <w:tcBorders>
              <w:top w:val="nil"/>
              <w:right w:val="nil"/>
            </w:tcBorders>
            <w:shd w:val="clear" w:color="auto" w:fill="auto"/>
            <w:vAlign w:val="center"/>
          </w:tcPr>
          <w:p w14:paraId="457FA83D" w14:textId="77777777" w:rsidR="00C51D0A" w:rsidRPr="006D4872" w:rsidRDefault="00C51D0A" w:rsidP="008955CD">
            <w:pPr>
              <w:pStyle w:val="TableHeaderGray"/>
              <w:rPr>
                <w:lang w:val="en-GB" w:eastAsia="de-DE"/>
              </w:rPr>
            </w:pPr>
          </w:p>
        </w:tc>
      </w:tr>
      <w:tr w:rsidR="00C51D0A" w:rsidRPr="000A1F37" w14:paraId="6644488C" w14:textId="77777777" w:rsidTr="008955CD">
        <w:trPr>
          <w:jc w:val="center"/>
        </w:trPr>
        <w:tc>
          <w:tcPr>
            <w:tcW w:w="1095" w:type="pct"/>
            <w:shd w:val="clear" w:color="auto" w:fill="BFBFBF" w:themeFill="background1" w:themeFillShade="BF"/>
            <w:vAlign w:val="center"/>
          </w:tcPr>
          <w:p w14:paraId="5C2C74C0" w14:textId="77777777" w:rsidR="00C51D0A" w:rsidRPr="006D4872" w:rsidRDefault="00C51D0A" w:rsidP="008955CD">
            <w:pPr>
              <w:pStyle w:val="TableHeaderGray"/>
              <w:rPr>
                <w:lang w:val="en-GB"/>
              </w:rPr>
            </w:pPr>
            <w:r w:rsidRPr="006D4872">
              <w:rPr>
                <w:lang w:val="en-GB"/>
              </w:rPr>
              <w:t>Entity</w:t>
            </w:r>
          </w:p>
        </w:tc>
        <w:tc>
          <w:tcPr>
            <w:tcW w:w="3905" w:type="pct"/>
            <w:shd w:val="clear" w:color="auto" w:fill="BFBFBF" w:themeFill="background1" w:themeFillShade="BF"/>
            <w:vAlign w:val="center"/>
          </w:tcPr>
          <w:p w14:paraId="3087D6B2" w14:textId="77777777" w:rsidR="00C51D0A" w:rsidRPr="006D4872" w:rsidRDefault="00C51D0A" w:rsidP="008955CD">
            <w:pPr>
              <w:pStyle w:val="TableHeaderGray"/>
              <w:rPr>
                <w:rStyle w:val="PlaceholderText"/>
                <w:color w:val="auto"/>
                <w:lang w:val="en-GB" w:eastAsia="de-DE"/>
              </w:rPr>
            </w:pPr>
            <w:r w:rsidRPr="006D4872">
              <w:rPr>
                <w:lang w:val="en-GB" w:eastAsia="de-DE"/>
              </w:rPr>
              <w:t>Description of the initial condition</w:t>
            </w:r>
          </w:p>
        </w:tc>
      </w:tr>
      <w:tr w:rsidR="00C51D0A" w:rsidRPr="000A1F37" w14:paraId="5F734511" w14:textId="77777777" w:rsidTr="008955CD">
        <w:trPr>
          <w:jc w:val="center"/>
        </w:trPr>
        <w:tc>
          <w:tcPr>
            <w:tcW w:w="1095" w:type="pct"/>
            <w:vAlign w:val="center"/>
          </w:tcPr>
          <w:p w14:paraId="64A0138D" w14:textId="77777777" w:rsidR="00C51D0A" w:rsidRPr="006D4872" w:rsidRDefault="00C51D0A" w:rsidP="00C51D0A">
            <w:pPr>
              <w:pStyle w:val="TableText"/>
            </w:pPr>
            <w:r w:rsidRPr="006D4872">
              <w:t>eUICC</w:t>
            </w:r>
          </w:p>
        </w:tc>
        <w:tc>
          <w:tcPr>
            <w:tcW w:w="3905" w:type="pct"/>
            <w:vAlign w:val="center"/>
          </w:tcPr>
          <w:p w14:paraId="6C1AE941" w14:textId="0A50182D" w:rsidR="00C51D0A" w:rsidRPr="006D4872" w:rsidRDefault="00C51D0A" w:rsidP="00C51D0A">
            <w:pPr>
              <w:pStyle w:val="TableText"/>
            </w:pPr>
            <w:r w:rsidRPr="006D4872">
              <w:rPr>
                <w:rFonts w:cs="Arial"/>
              </w:rPr>
              <w:t>The PROFILE_OPERATIONAL1 is Enabled on the eUICC.</w:t>
            </w:r>
          </w:p>
        </w:tc>
      </w:tr>
      <w:tr w:rsidR="00C51D0A" w:rsidRPr="000A1F37" w14:paraId="5618E4F7" w14:textId="77777777" w:rsidTr="008955CD">
        <w:trPr>
          <w:jc w:val="center"/>
        </w:trPr>
        <w:tc>
          <w:tcPr>
            <w:tcW w:w="1095" w:type="pct"/>
            <w:vAlign w:val="center"/>
          </w:tcPr>
          <w:p w14:paraId="642D9117" w14:textId="77777777" w:rsidR="00C51D0A" w:rsidRPr="006D4872" w:rsidRDefault="00C51D0A" w:rsidP="00C51D0A">
            <w:pPr>
              <w:pStyle w:val="TableText"/>
            </w:pPr>
            <w:r w:rsidRPr="006D4872">
              <w:t>eUICC</w:t>
            </w:r>
          </w:p>
        </w:tc>
        <w:tc>
          <w:tcPr>
            <w:tcW w:w="3905" w:type="pct"/>
            <w:vAlign w:val="center"/>
          </w:tcPr>
          <w:p w14:paraId="4323F91F" w14:textId="00DA40A1" w:rsidR="00C51D0A" w:rsidRPr="006D4872" w:rsidRDefault="00C51D0A" w:rsidP="00C51D0A">
            <w:pPr>
              <w:pStyle w:val="TableText"/>
            </w:pPr>
            <w:r w:rsidRPr="006D4872">
              <w:rPr>
                <w:rFonts w:cs="Arial"/>
              </w:rPr>
              <w:t>The PROFILE_OPERATIONAL2 has been installed on the eUICC.</w:t>
            </w:r>
          </w:p>
        </w:tc>
      </w:tr>
      <w:tr w:rsidR="00C51D0A" w:rsidRPr="000A1F37" w14:paraId="52950726" w14:textId="77777777" w:rsidTr="008955CD">
        <w:trPr>
          <w:jc w:val="center"/>
        </w:trPr>
        <w:tc>
          <w:tcPr>
            <w:tcW w:w="1095" w:type="pct"/>
            <w:vAlign w:val="center"/>
          </w:tcPr>
          <w:p w14:paraId="1414B53E" w14:textId="77777777" w:rsidR="00C51D0A" w:rsidRPr="006D4872" w:rsidRDefault="00C51D0A" w:rsidP="00C51D0A">
            <w:pPr>
              <w:pStyle w:val="TableText"/>
            </w:pPr>
            <w:r w:rsidRPr="006D4872">
              <w:t>eUICC</w:t>
            </w:r>
          </w:p>
        </w:tc>
        <w:tc>
          <w:tcPr>
            <w:tcW w:w="3905" w:type="pct"/>
            <w:vAlign w:val="center"/>
          </w:tcPr>
          <w:p w14:paraId="7979D95F" w14:textId="63C6FD64" w:rsidR="00C51D0A" w:rsidRPr="006D4872" w:rsidRDefault="00C51D0A" w:rsidP="00C51D0A">
            <w:pPr>
              <w:pStyle w:val="TableText"/>
            </w:pPr>
            <w:r w:rsidRPr="006D4872">
              <w:rPr>
                <w:rFonts w:cs="Arial"/>
              </w:rPr>
              <w:t>The PROFILE_OPERATIONAL2 is Disabled on the eUICC.</w:t>
            </w:r>
          </w:p>
        </w:tc>
      </w:tr>
    </w:tbl>
    <w:p w14:paraId="3A401D8A" w14:textId="77777777" w:rsidR="00C51D0A" w:rsidRPr="006D4872" w:rsidRDefault="00C51D0A" w:rsidP="00C51D0A">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5"/>
        <w:gridCol w:w="1171"/>
        <w:gridCol w:w="4161"/>
        <w:gridCol w:w="2863"/>
      </w:tblGrid>
      <w:tr w:rsidR="00C51D0A" w:rsidRPr="000A1F37" w14:paraId="29382327" w14:textId="77777777" w:rsidTr="008955CD">
        <w:trPr>
          <w:trHeight w:val="314"/>
          <w:jc w:val="center"/>
        </w:trPr>
        <w:tc>
          <w:tcPr>
            <w:tcW w:w="452" w:type="pct"/>
            <w:shd w:val="clear" w:color="auto" w:fill="C00000"/>
            <w:vAlign w:val="center"/>
          </w:tcPr>
          <w:p w14:paraId="48B9FDB7" w14:textId="77777777" w:rsidR="00C51D0A" w:rsidRPr="006D4872" w:rsidRDefault="00C51D0A" w:rsidP="008955CD">
            <w:pPr>
              <w:pStyle w:val="TableHeader"/>
              <w:rPr>
                <w:lang w:val="en-GB"/>
              </w:rPr>
            </w:pPr>
            <w:r w:rsidRPr="006D4872">
              <w:rPr>
                <w:lang w:val="en-GB"/>
              </w:rPr>
              <w:t>Step</w:t>
            </w:r>
          </w:p>
        </w:tc>
        <w:tc>
          <w:tcPr>
            <w:tcW w:w="650" w:type="pct"/>
            <w:shd w:val="clear" w:color="auto" w:fill="C00000"/>
            <w:vAlign w:val="center"/>
          </w:tcPr>
          <w:p w14:paraId="2247335E" w14:textId="77777777" w:rsidR="00C51D0A" w:rsidRPr="006D4872" w:rsidRDefault="00C51D0A" w:rsidP="008955CD">
            <w:pPr>
              <w:pStyle w:val="TableHeader"/>
              <w:rPr>
                <w:lang w:val="en-GB"/>
              </w:rPr>
            </w:pPr>
            <w:r w:rsidRPr="006D4872">
              <w:rPr>
                <w:lang w:val="en-GB"/>
              </w:rPr>
              <w:t>Direction</w:t>
            </w:r>
          </w:p>
        </w:tc>
        <w:tc>
          <w:tcPr>
            <w:tcW w:w="2309" w:type="pct"/>
            <w:shd w:val="clear" w:color="auto" w:fill="C00000"/>
            <w:vAlign w:val="center"/>
          </w:tcPr>
          <w:p w14:paraId="208A677B" w14:textId="77777777" w:rsidR="00C51D0A" w:rsidRPr="006D4872" w:rsidRDefault="00C51D0A" w:rsidP="008955CD">
            <w:pPr>
              <w:pStyle w:val="TableHeader"/>
              <w:rPr>
                <w:lang w:val="en-GB"/>
              </w:rPr>
            </w:pPr>
            <w:r w:rsidRPr="006D4872">
              <w:rPr>
                <w:lang w:val="en-GB"/>
              </w:rPr>
              <w:t>Sequence / Description</w:t>
            </w:r>
          </w:p>
        </w:tc>
        <w:tc>
          <w:tcPr>
            <w:tcW w:w="1589" w:type="pct"/>
            <w:shd w:val="clear" w:color="auto" w:fill="C00000"/>
            <w:vAlign w:val="center"/>
          </w:tcPr>
          <w:p w14:paraId="78B09459" w14:textId="77777777" w:rsidR="00C51D0A" w:rsidRPr="006D4872" w:rsidRDefault="00C51D0A" w:rsidP="008955CD">
            <w:pPr>
              <w:pStyle w:val="TableHeader"/>
              <w:rPr>
                <w:lang w:val="en-GB"/>
              </w:rPr>
            </w:pPr>
            <w:r w:rsidRPr="006D4872">
              <w:rPr>
                <w:lang w:val="en-GB"/>
              </w:rPr>
              <w:t>Expected result</w:t>
            </w:r>
          </w:p>
        </w:tc>
      </w:tr>
      <w:tr w:rsidR="00C51D0A" w:rsidRPr="000A1F37" w14:paraId="1BC0A361" w14:textId="77777777" w:rsidTr="008955CD">
        <w:trPr>
          <w:trHeight w:val="314"/>
          <w:jc w:val="center"/>
        </w:trPr>
        <w:tc>
          <w:tcPr>
            <w:tcW w:w="452" w:type="pct"/>
            <w:shd w:val="clear" w:color="auto" w:fill="auto"/>
            <w:vAlign w:val="center"/>
          </w:tcPr>
          <w:p w14:paraId="69A95CB7" w14:textId="77777777" w:rsidR="00C51D0A" w:rsidRPr="006D4872" w:rsidRDefault="00C51D0A" w:rsidP="008955CD">
            <w:pPr>
              <w:pStyle w:val="TableText"/>
              <w:rPr>
                <w:sz w:val="18"/>
                <w:szCs w:val="18"/>
              </w:rPr>
            </w:pPr>
            <w:r w:rsidRPr="006D4872">
              <w:rPr>
                <w:sz w:val="18"/>
                <w:szCs w:val="18"/>
              </w:rPr>
              <w:t>IC1</w:t>
            </w:r>
          </w:p>
        </w:tc>
        <w:tc>
          <w:tcPr>
            <w:tcW w:w="4548" w:type="pct"/>
            <w:gridSpan w:val="3"/>
            <w:shd w:val="clear" w:color="auto" w:fill="auto"/>
            <w:vAlign w:val="center"/>
          </w:tcPr>
          <w:p w14:paraId="2156D89C" w14:textId="77777777" w:rsidR="00C51D0A" w:rsidRPr="006D4872" w:rsidRDefault="00C51D0A" w:rsidP="008955CD">
            <w:pPr>
              <w:pStyle w:val="TableText"/>
              <w:rPr>
                <w:sz w:val="18"/>
                <w:szCs w:val="18"/>
              </w:rPr>
            </w:pPr>
            <w:r w:rsidRPr="006D4872">
              <w:rPr>
                <w:sz w:val="18"/>
                <w:szCs w:val="18"/>
              </w:rPr>
              <w:t>PROC_EUICC_INITIALIZATION_SEQUENCE</w:t>
            </w:r>
          </w:p>
        </w:tc>
      </w:tr>
      <w:tr w:rsidR="00C51D0A" w:rsidRPr="000A1F37" w14:paraId="1828C734" w14:textId="77777777" w:rsidTr="008955CD">
        <w:trPr>
          <w:trHeight w:val="314"/>
          <w:jc w:val="center"/>
        </w:trPr>
        <w:tc>
          <w:tcPr>
            <w:tcW w:w="452" w:type="pct"/>
            <w:shd w:val="clear" w:color="auto" w:fill="auto"/>
            <w:vAlign w:val="center"/>
          </w:tcPr>
          <w:p w14:paraId="48487763" w14:textId="77777777" w:rsidR="00C51D0A" w:rsidRPr="006D4872" w:rsidRDefault="00C51D0A" w:rsidP="008955CD">
            <w:pPr>
              <w:pStyle w:val="TableText"/>
              <w:rPr>
                <w:sz w:val="18"/>
                <w:szCs w:val="18"/>
              </w:rPr>
            </w:pPr>
            <w:r w:rsidRPr="006D4872">
              <w:rPr>
                <w:sz w:val="18"/>
                <w:szCs w:val="18"/>
              </w:rPr>
              <w:t>IC2</w:t>
            </w:r>
          </w:p>
        </w:tc>
        <w:tc>
          <w:tcPr>
            <w:tcW w:w="4548" w:type="pct"/>
            <w:gridSpan w:val="3"/>
            <w:shd w:val="clear" w:color="auto" w:fill="auto"/>
            <w:vAlign w:val="center"/>
          </w:tcPr>
          <w:p w14:paraId="1F18DED1" w14:textId="77777777" w:rsidR="00C51D0A" w:rsidRPr="006D4872" w:rsidRDefault="00C51D0A" w:rsidP="008955CD">
            <w:pPr>
              <w:pStyle w:val="TableText"/>
              <w:rPr>
                <w:sz w:val="18"/>
                <w:szCs w:val="18"/>
              </w:rPr>
            </w:pPr>
            <w:r w:rsidRPr="006D4872">
              <w:rPr>
                <w:sz w:val="18"/>
                <w:szCs w:val="18"/>
              </w:rPr>
              <w:t>PROC_OPEN_LOGICAL_CHANNEL_AND_SELECT_ISDR</w:t>
            </w:r>
          </w:p>
        </w:tc>
      </w:tr>
      <w:tr w:rsidR="00C51D0A" w:rsidRPr="000A1F37" w14:paraId="12AAAE5A" w14:textId="77777777" w:rsidTr="008955CD">
        <w:trPr>
          <w:trHeight w:val="314"/>
          <w:jc w:val="center"/>
        </w:trPr>
        <w:tc>
          <w:tcPr>
            <w:tcW w:w="452" w:type="pct"/>
            <w:shd w:val="clear" w:color="auto" w:fill="auto"/>
            <w:vAlign w:val="center"/>
          </w:tcPr>
          <w:p w14:paraId="6F6ED01B" w14:textId="77777777" w:rsidR="00C51D0A" w:rsidRPr="006D4872" w:rsidRDefault="00C51D0A" w:rsidP="008955CD">
            <w:pPr>
              <w:pStyle w:val="TableText"/>
              <w:rPr>
                <w:sz w:val="18"/>
                <w:szCs w:val="18"/>
              </w:rPr>
            </w:pPr>
            <w:r w:rsidRPr="006D4872">
              <w:rPr>
                <w:sz w:val="18"/>
                <w:szCs w:val="18"/>
              </w:rPr>
              <w:t>IC3</w:t>
            </w:r>
          </w:p>
        </w:tc>
        <w:tc>
          <w:tcPr>
            <w:tcW w:w="650" w:type="pct"/>
            <w:shd w:val="clear" w:color="auto" w:fill="auto"/>
            <w:vAlign w:val="center"/>
          </w:tcPr>
          <w:p w14:paraId="0932A12F" w14:textId="77777777" w:rsidR="00C51D0A" w:rsidRPr="006D4872" w:rsidRDefault="00C51D0A" w:rsidP="008955CD">
            <w:pPr>
              <w:pStyle w:val="TableText"/>
              <w:rPr>
                <w:sz w:val="18"/>
                <w:szCs w:val="18"/>
              </w:rPr>
            </w:pPr>
            <w:r w:rsidRPr="006D4872">
              <w:rPr>
                <w:sz w:val="18"/>
                <w:szCs w:val="18"/>
              </w:rPr>
              <w:t xml:space="preserve">S_Device </w:t>
            </w:r>
            <w:r w:rsidRPr="006D4872">
              <w:rPr>
                <w:rFonts w:hint="eastAsia"/>
                <w:sz w:val="18"/>
                <w:szCs w:val="18"/>
              </w:rPr>
              <w:t>→</w:t>
            </w:r>
            <w:r w:rsidRPr="006D4872">
              <w:rPr>
                <w:sz w:val="18"/>
                <w:szCs w:val="18"/>
              </w:rPr>
              <w:t xml:space="preserve"> eUICC</w:t>
            </w:r>
          </w:p>
        </w:tc>
        <w:tc>
          <w:tcPr>
            <w:tcW w:w="2309" w:type="pct"/>
            <w:shd w:val="clear" w:color="auto" w:fill="auto"/>
            <w:vAlign w:val="center"/>
          </w:tcPr>
          <w:p w14:paraId="765E47D6" w14:textId="77777777" w:rsidR="00C51D0A" w:rsidRPr="006D4872" w:rsidRDefault="00C51D0A" w:rsidP="008955CD">
            <w:pPr>
              <w:pStyle w:val="TableContentLeft"/>
              <w:rPr>
                <w:b/>
              </w:rPr>
            </w:pPr>
            <w:r w:rsidRPr="006D4872">
              <w:t xml:space="preserve">MTD_SEND_SMS_PP( </w:t>
            </w:r>
          </w:p>
          <w:p w14:paraId="19F6CCB0" w14:textId="77777777" w:rsidR="00C51D0A" w:rsidRPr="006D4872" w:rsidRDefault="00C51D0A" w:rsidP="008955CD">
            <w:pPr>
              <w:pStyle w:val="TableText"/>
              <w:rPr>
                <w:sz w:val="18"/>
                <w:szCs w:val="18"/>
              </w:rPr>
            </w:pPr>
            <w:r w:rsidRPr="006D4872">
              <w:t xml:space="preserve">   [GET_MNO_SD])</w:t>
            </w:r>
          </w:p>
        </w:tc>
        <w:tc>
          <w:tcPr>
            <w:tcW w:w="1589" w:type="pct"/>
            <w:shd w:val="clear" w:color="auto" w:fill="auto"/>
            <w:vAlign w:val="center"/>
          </w:tcPr>
          <w:p w14:paraId="2C173DCD" w14:textId="69081A3C" w:rsidR="00C51D0A" w:rsidRPr="006D4872" w:rsidRDefault="00C51D0A" w:rsidP="008955CD">
            <w:pPr>
              <w:pStyle w:val="TableText"/>
              <w:rPr>
                <w:sz w:val="18"/>
                <w:szCs w:val="18"/>
              </w:rPr>
            </w:pPr>
            <w:r w:rsidRPr="006D4872">
              <w:rPr>
                <w:sz w:val="18"/>
                <w:szCs w:val="18"/>
              </w:rPr>
              <w:t>SW=0x91</w:t>
            </w:r>
            <w:r w:rsidR="00F548A1">
              <w:rPr>
                <w:sz w:val="18"/>
                <w:szCs w:val="18"/>
              </w:rPr>
              <w:t>XX</w:t>
            </w:r>
          </w:p>
        </w:tc>
      </w:tr>
      <w:tr w:rsidR="00C51D0A" w:rsidRPr="000A1F37" w14:paraId="7E373115" w14:textId="77777777" w:rsidTr="008955CD">
        <w:trPr>
          <w:trHeight w:val="314"/>
          <w:jc w:val="center"/>
        </w:trPr>
        <w:tc>
          <w:tcPr>
            <w:tcW w:w="452" w:type="pct"/>
            <w:shd w:val="clear" w:color="auto" w:fill="auto"/>
            <w:vAlign w:val="center"/>
          </w:tcPr>
          <w:p w14:paraId="38EF741C" w14:textId="77777777" w:rsidR="00C51D0A" w:rsidRPr="006D4872" w:rsidRDefault="00C51D0A" w:rsidP="008955CD">
            <w:pPr>
              <w:pStyle w:val="TableText"/>
              <w:rPr>
                <w:sz w:val="18"/>
                <w:szCs w:val="18"/>
              </w:rPr>
            </w:pPr>
            <w:r w:rsidRPr="006D4872">
              <w:rPr>
                <w:sz w:val="18"/>
                <w:szCs w:val="18"/>
              </w:rPr>
              <w:lastRenderedPageBreak/>
              <w:t>IC4</w:t>
            </w:r>
          </w:p>
        </w:tc>
        <w:tc>
          <w:tcPr>
            <w:tcW w:w="4548" w:type="pct"/>
            <w:gridSpan w:val="3"/>
            <w:shd w:val="clear" w:color="auto" w:fill="auto"/>
            <w:vAlign w:val="center"/>
          </w:tcPr>
          <w:p w14:paraId="55461F9A" w14:textId="77777777" w:rsidR="00C51D0A" w:rsidRPr="006D4872" w:rsidRDefault="00C51D0A" w:rsidP="008955CD">
            <w:pPr>
              <w:pStyle w:val="TableText"/>
              <w:rPr>
                <w:sz w:val="18"/>
                <w:szCs w:val="18"/>
              </w:rPr>
            </w:pPr>
            <w:r w:rsidRPr="006D4872">
              <w:rPr>
                <w:sz w:val="18"/>
                <w:szCs w:val="18"/>
              </w:rPr>
              <w:t>Do not send FETCH command</w:t>
            </w:r>
          </w:p>
        </w:tc>
      </w:tr>
      <w:tr w:rsidR="00375FB2" w:rsidRPr="000A1F37" w14:paraId="29FA0A92" w14:textId="77777777" w:rsidTr="008955CD">
        <w:trPr>
          <w:trHeight w:val="314"/>
          <w:jc w:val="center"/>
        </w:trPr>
        <w:tc>
          <w:tcPr>
            <w:tcW w:w="452" w:type="pct"/>
            <w:shd w:val="clear" w:color="auto" w:fill="auto"/>
            <w:vAlign w:val="center"/>
          </w:tcPr>
          <w:p w14:paraId="2662E02D" w14:textId="5618A108" w:rsidR="00375FB2" w:rsidRPr="006D4872" w:rsidRDefault="00375FB2" w:rsidP="00375FB2">
            <w:pPr>
              <w:pStyle w:val="TableText"/>
              <w:rPr>
                <w:sz w:val="18"/>
                <w:szCs w:val="18"/>
              </w:rPr>
            </w:pPr>
            <w:r w:rsidRPr="006D4872">
              <w:t>1</w:t>
            </w:r>
          </w:p>
        </w:tc>
        <w:tc>
          <w:tcPr>
            <w:tcW w:w="650" w:type="pct"/>
            <w:shd w:val="clear" w:color="auto" w:fill="auto"/>
            <w:vAlign w:val="center"/>
          </w:tcPr>
          <w:p w14:paraId="3A3EE767" w14:textId="6C1417FF" w:rsidR="00375FB2" w:rsidRPr="006D4872" w:rsidRDefault="00375FB2" w:rsidP="00375FB2">
            <w:pPr>
              <w:pStyle w:val="TableText"/>
              <w:rPr>
                <w:sz w:val="18"/>
                <w:szCs w:val="18"/>
              </w:rPr>
            </w:pPr>
            <w:r w:rsidRPr="006D4872">
              <w:t xml:space="preserve">S_LPAd </w:t>
            </w:r>
            <w:r w:rsidRPr="006D4872">
              <w:rPr>
                <w:rFonts w:hint="eastAsia"/>
              </w:rPr>
              <w:t>→</w:t>
            </w:r>
            <w:r w:rsidRPr="006D4872">
              <w:t xml:space="preserve"> eUICC</w:t>
            </w:r>
          </w:p>
        </w:tc>
        <w:tc>
          <w:tcPr>
            <w:tcW w:w="2309" w:type="pct"/>
            <w:shd w:val="clear" w:color="auto" w:fill="auto"/>
            <w:vAlign w:val="center"/>
          </w:tcPr>
          <w:p w14:paraId="48BECBBF" w14:textId="77777777" w:rsidR="00375FB2" w:rsidRPr="006D4872" w:rsidRDefault="00375FB2" w:rsidP="00375FB2">
            <w:pPr>
              <w:pStyle w:val="TableContentLeft"/>
              <w:rPr>
                <w:b/>
              </w:rPr>
            </w:pPr>
            <w:r w:rsidRPr="006D4872">
              <w:t xml:space="preserve">MTD_STORE_DATA_Case3(     </w:t>
            </w:r>
          </w:p>
          <w:p w14:paraId="5A9B3CCC" w14:textId="77777777" w:rsidR="00375FB2" w:rsidRPr="006D4872" w:rsidRDefault="00375FB2" w:rsidP="00375FB2">
            <w:pPr>
              <w:pStyle w:val="TableContentLeft"/>
            </w:pPr>
            <w:r w:rsidRPr="006D4872">
              <w:t xml:space="preserve">   MTD_ENABLE_PROFILE(</w:t>
            </w:r>
          </w:p>
          <w:p w14:paraId="107832DB" w14:textId="77777777" w:rsidR="00375FB2" w:rsidRPr="006D4872" w:rsidRDefault="00375FB2" w:rsidP="00375FB2">
            <w:pPr>
              <w:pStyle w:val="TableContentLeft"/>
            </w:pPr>
            <w:r w:rsidRPr="006D4872">
              <w:t xml:space="preserve">      #ICCID_OP_PROF2, </w:t>
            </w:r>
          </w:p>
          <w:p w14:paraId="6E43BFBE" w14:textId="77777777" w:rsidR="00375FB2" w:rsidRPr="006D4872" w:rsidRDefault="00375FB2" w:rsidP="00375FB2">
            <w:pPr>
              <w:pStyle w:val="TableContentLeft"/>
            </w:pPr>
            <w:r w:rsidRPr="006D4872">
              <w:t xml:space="preserve">      NO_PARAM, </w:t>
            </w:r>
          </w:p>
          <w:p w14:paraId="0F106E67" w14:textId="381FC11A" w:rsidR="00375FB2" w:rsidRPr="006D4872" w:rsidRDefault="00375FB2" w:rsidP="00375FB2">
            <w:pPr>
              <w:pStyle w:val="TableText"/>
              <w:rPr>
                <w:sz w:val="18"/>
                <w:szCs w:val="18"/>
              </w:rPr>
            </w:pPr>
            <w:r w:rsidRPr="006D4872">
              <w:t xml:space="preserve">      FALSE))</w:t>
            </w:r>
          </w:p>
        </w:tc>
        <w:tc>
          <w:tcPr>
            <w:tcW w:w="1589" w:type="pct"/>
            <w:shd w:val="clear" w:color="auto" w:fill="auto"/>
            <w:vAlign w:val="center"/>
          </w:tcPr>
          <w:p w14:paraId="5304D939" w14:textId="77777777" w:rsidR="00375FB2" w:rsidRPr="006D4872" w:rsidRDefault="00375FB2" w:rsidP="00375FB2">
            <w:pPr>
              <w:pStyle w:val="TableContentLeft"/>
            </w:pPr>
            <w:r w:rsidRPr="006D4872">
              <w:t xml:space="preserve">No response data is returned </w:t>
            </w:r>
          </w:p>
          <w:p w14:paraId="04682257" w14:textId="7C0E34BF" w:rsidR="00375FB2" w:rsidRPr="006D4872" w:rsidRDefault="00375FB2" w:rsidP="00375FB2">
            <w:pPr>
              <w:pStyle w:val="TableText"/>
              <w:rPr>
                <w:sz w:val="18"/>
                <w:szCs w:val="18"/>
              </w:rPr>
            </w:pPr>
            <w:r w:rsidRPr="006D4872">
              <w:t>SW=0x9000</w:t>
            </w:r>
          </w:p>
        </w:tc>
      </w:tr>
      <w:tr w:rsidR="00946D36" w:rsidRPr="000A1F37" w14:paraId="1B8632AB" w14:textId="77777777" w:rsidTr="008955CD">
        <w:trPr>
          <w:trHeight w:val="314"/>
          <w:jc w:val="center"/>
        </w:trPr>
        <w:tc>
          <w:tcPr>
            <w:tcW w:w="452" w:type="pct"/>
            <w:shd w:val="clear" w:color="auto" w:fill="auto"/>
            <w:vAlign w:val="center"/>
          </w:tcPr>
          <w:p w14:paraId="36523C38" w14:textId="0182BD4C" w:rsidR="00946D36" w:rsidRPr="006D4872" w:rsidRDefault="00946D36" w:rsidP="00946D36">
            <w:pPr>
              <w:pStyle w:val="TableText"/>
            </w:pPr>
            <w:r>
              <w:t>2</w:t>
            </w:r>
          </w:p>
        </w:tc>
        <w:tc>
          <w:tcPr>
            <w:tcW w:w="650" w:type="pct"/>
            <w:shd w:val="clear" w:color="auto" w:fill="auto"/>
            <w:vAlign w:val="center"/>
          </w:tcPr>
          <w:p w14:paraId="0BDD08C3" w14:textId="0FA4C7F5" w:rsidR="00946D36" w:rsidRPr="006D4872" w:rsidRDefault="00946D36" w:rsidP="00946D36">
            <w:pPr>
              <w:pStyle w:val="TableText"/>
            </w:pPr>
            <w:r w:rsidRPr="00154AAF">
              <w:t>S_Device → eUICC</w:t>
            </w:r>
          </w:p>
        </w:tc>
        <w:tc>
          <w:tcPr>
            <w:tcW w:w="2309" w:type="pct"/>
            <w:shd w:val="clear" w:color="auto" w:fill="auto"/>
            <w:vAlign w:val="center"/>
          </w:tcPr>
          <w:p w14:paraId="39A5E134" w14:textId="3F97B016" w:rsidR="00946D36" w:rsidRPr="006D4872" w:rsidRDefault="00946D36" w:rsidP="00946D36">
            <w:pPr>
              <w:pStyle w:val="TableContentLeft"/>
            </w:pPr>
            <w:r w:rsidRPr="00154AAF">
              <w:t>[</w:t>
            </w:r>
            <w:r>
              <w:t>TERMINAL_PROFILE_LSI_COMMAND</w:t>
            </w:r>
            <w:r w:rsidRPr="00154AAF">
              <w:t>]</w:t>
            </w:r>
          </w:p>
        </w:tc>
        <w:tc>
          <w:tcPr>
            <w:tcW w:w="1589" w:type="pct"/>
            <w:shd w:val="clear" w:color="auto" w:fill="auto"/>
            <w:vAlign w:val="center"/>
          </w:tcPr>
          <w:p w14:paraId="2BBD62DB" w14:textId="394B162B" w:rsidR="00946D36" w:rsidRPr="006D4872" w:rsidRDefault="00946D36" w:rsidP="00946D36">
            <w:pPr>
              <w:pStyle w:val="TableContentLeft"/>
            </w:pPr>
            <w:r w:rsidRPr="00154AAF">
              <w:t>Toolkit initialization THEN SW=0x9000</w:t>
            </w:r>
          </w:p>
        </w:tc>
      </w:tr>
      <w:tr w:rsidR="00375FB2" w:rsidRPr="000A1F37" w14:paraId="09F3EDDB" w14:textId="77777777" w:rsidTr="008955CD">
        <w:trPr>
          <w:trHeight w:val="314"/>
          <w:jc w:val="center"/>
        </w:trPr>
        <w:tc>
          <w:tcPr>
            <w:tcW w:w="452" w:type="pct"/>
            <w:shd w:val="clear" w:color="auto" w:fill="auto"/>
            <w:vAlign w:val="center"/>
          </w:tcPr>
          <w:p w14:paraId="787447E5" w14:textId="76E35386" w:rsidR="00375FB2" w:rsidRPr="006D4872" w:rsidRDefault="00C4191F" w:rsidP="00375FB2">
            <w:pPr>
              <w:pStyle w:val="TableText"/>
              <w:rPr>
                <w:sz w:val="18"/>
                <w:szCs w:val="18"/>
              </w:rPr>
            </w:pPr>
            <w:r>
              <w:rPr>
                <w:sz w:val="18"/>
              </w:rPr>
              <w:t>3</w:t>
            </w:r>
          </w:p>
        </w:tc>
        <w:tc>
          <w:tcPr>
            <w:tcW w:w="650" w:type="pct"/>
            <w:shd w:val="clear" w:color="auto" w:fill="auto"/>
            <w:vAlign w:val="center"/>
          </w:tcPr>
          <w:p w14:paraId="1FF719A0" w14:textId="52142470" w:rsidR="00375FB2" w:rsidRPr="006D4872" w:rsidRDefault="00375FB2" w:rsidP="00375FB2">
            <w:pPr>
              <w:pStyle w:val="TableText"/>
              <w:rPr>
                <w:sz w:val="18"/>
                <w:szCs w:val="18"/>
              </w:rPr>
            </w:pPr>
            <w:r w:rsidRPr="006D4872">
              <w:t xml:space="preserve">S_LPAd </w:t>
            </w:r>
            <w:r w:rsidRPr="006D4872">
              <w:rPr>
                <w:rFonts w:hint="eastAsia"/>
              </w:rPr>
              <w:t>→</w:t>
            </w:r>
            <w:r w:rsidRPr="006D4872">
              <w:t xml:space="preserve"> eUICC</w:t>
            </w:r>
          </w:p>
        </w:tc>
        <w:tc>
          <w:tcPr>
            <w:tcW w:w="2309" w:type="pct"/>
            <w:shd w:val="clear" w:color="auto" w:fill="auto"/>
            <w:vAlign w:val="center"/>
          </w:tcPr>
          <w:p w14:paraId="69C6C30A" w14:textId="77777777" w:rsidR="00375FB2" w:rsidRPr="006D4872" w:rsidRDefault="00375FB2" w:rsidP="00375FB2">
            <w:pPr>
              <w:pStyle w:val="TableContentLeft"/>
              <w:rPr>
                <w:b/>
              </w:rPr>
            </w:pPr>
            <w:r w:rsidRPr="006D4872">
              <w:t xml:space="preserve">MTD_STORE_DATA(  </w:t>
            </w:r>
          </w:p>
          <w:p w14:paraId="659EC54C" w14:textId="0935351F" w:rsidR="00375FB2" w:rsidRPr="006D4872" w:rsidRDefault="00375FB2" w:rsidP="00375FB2">
            <w:pPr>
              <w:pStyle w:val="TableText"/>
              <w:rPr>
                <w:sz w:val="18"/>
                <w:szCs w:val="18"/>
              </w:rPr>
            </w:pPr>
            <w:r w:rsidRPr="006D4872">
              <w:t xml:space="preserve">  #GET_PROFILES_INFO_ALL)</w:t>
            </w:r>
          </w:p>
        </w:tc>
        <w:tc>
          <w:tcPr>
            <w:tcW w:w="1589" w:type="pct"/>
            <w:shd w:val="clear" w:color="auto" w:fill="auto"/>
            <w:vAlign w:val="center"/>
          </w:tcPr>
          <w:p w14:paraId="59439B9C" w14:textId="77777777" w:rsidR="00375FB2" w:rsidRPr="006D4872" w:rsidRDefault="00375FB2" w:rsidP="00375FB2">
            <w:pPr>
              <w:pStyle w:val="TableContentLeft"/>
              <w:rPr>
                <w:b/>
                <w:lang w:val="fr-FR"/>
              </w:rPr>
            </w:pPr>
            <w:r w:rsidRPr="006D4872">
              <w:rPr>
                <w:lang w:val="fr-FR"/>
              </w:rPr>
              <w:t>response ProfileInfoListResponse::= profileInfoListOk : {</w:t>
            </w:r>
          </w:p>
          <w:p w14:paraId="11B5961A" w14:textId="77777777" w:rsidR="00375FB2" w:rsidRPr="006D4872" w:rsidRDefault="00375FB2" w:rsidP="00375FB2">
            <w:pPr>
              <w:pStyle w:val="TableContentLeft"/>
              <w:rPr>
                <w:b/>
                <w:lang w:val="fr-FR"/>
              </w:rPr>
            </w:pPr>
            <w:r w:rsidRPr="006D4872">
              <w:rPr>
                <w:lang w:val="fr-FR"/>
              </w:rPr>
              <w:t xml:space="preserve">   #PROFILE_INFO1_DISABLED,</w:t>
            </w:r>
          </w:p>
          <w:p w14:paraId="7E4C2288" w14:textId="77777777" w:rsidR="00375FB2" w:rsidRPr="006D4872" w:rsidRDefault="00375FB2" w:rsidP="00375FB2">
            <w:pPr>
              <w:pStyle w:val="TableContentLeft"/>
              <w:rPr>
                <w:lang w:val="en-US"/>
              </w:rPr>
            </w:pPr>
            <w:r w:rsidRPr="006D4872">
              <w:rPr>
                <w:lang w:val="fr-FR"/>
              </w:rPr>
              <w:t xml:space="preserve">   </w:t>
            </w:r>
            <w:r w:rsidRPr="006D4872">
              <w:rPr>
                <w:lang w:val="en-US"/>
              </w:rPr>
              <w:t>#PROFILE_INFO2_ENABLED</w:t>
            </w:r>
          </w:p>
          <w:p w14:paraId="49D5B95C" w14:textId="77777777" w:rsidR="00375FB2" w:rsidRPr="006D4872" w:rsidRDefault="00375FB2" w:rsidP="00375FB2">
            <w:pPr>
              <w:pStyle w:val="TableContentLeft"/>
              <w:rPr>
                <w:lang w:val="en-US"/>
              </w:rPr>
            </w:pPr>
            <w:r w:rsidRPr="006D4872">
              <w:rPr>
                <w:lang w:val="en-US"/>
              </w:rPr>
              <w:t>}</w:t>
            </w:r>
          </w:p>
          <w:p w14:paraId="1703DAF7" w14:textId="2734E54D" w:rsidR="00375FB2" w:rsidRPr="006D4872" w:rsidRDefault="00375FB2" w:rsidP="00375FB2">
            <w:pPr>
              <w:pStyle w:val="TableText"/>
              <w:rPr>
                <w:sz w:val="18"/>
                <w:szCs w:val="18"/>
              </w:rPr>
            </w:pPr>
            <w:r w:rsidRPr="006D4872">
              <w:t>SW=0x9000</w:t>
            </w:r>
          </w:p>
        </w:tc>
      </w:tr>
      <w:tr w:rsidR="000B3D34" w:rsidRPr="000A1F37" w14:paraId="3FF53F14" w14:textId="77777777" w:rsidTr="008955CD">
        <w:trPr>
          <w:trHeight w:val="314"/>
          <w:jc w:val="center"/>
        </w:trPr>
        <w:tc>
          <w:tcPr>
            <w:tcW w:w="452" w:type="pct"/>
            <w:shd w:val="clear" w:color="auto" w:fill="auto"/>
            <w:vAlign w:val="center"/>
          </w:tcPr>
          <w:p w14:paraId="5606EE68" w14:textId="0A0832D2" w:rsidR="000B3D34" w:rsidRPr="006D4872" w:rsidRDefault="00C4191F" w:rsidP="000B3D34">
            <w:pPr>
              <w:pStyle w:val="TableText"/>
              <w:rPr>
                <w:sz w:val="18"/>
              </w:rPr>
            </w:pPr>
            <w:r>
              <w:t>4</w:t>
            </w:r>
          </w:p>
        </w:tc>
        <w:tc>
          <w:tcPr>
            <w:tcW w:w="650" w:type="pct"/>
            <w:shd w:val="clear" w:color="auto" w:fill="auto"/>
            <w:vAlign w:val="center"/>
          </w:tcPr>
          <w:p w14:paraId="62F4DF79" w14:textId="43BA3992" w:rsidR="000B3D34" w:rsidRPr="006D4872" w:rsidRDefault="000B3D34" w:rsidP="000B3D34">
            <w:pPr>
              <w:pStyle w:val="TableText"/>
            </w:pPr>
            <w:r w:rsidRPr="006D4872">
              <w:t xml:space="preserve">S_Device </w:t>
            </w:r>
            <w:r w:rsidRPr="006D4872">
              <w:sym w:font="Wingdings" w:char="F0E0"/>
            </w:r>
            <w:r w:rsidRPr="006D4872">
              <w:t xml:space="preserve"> eUICC</w:t>
            </w:r>
          </w:p>
        </w:tc>
        <w:tc>
          <w:tcPr>
            <w:tcW w:w="2309" w:type="pct"/>
            <w:shd w:val="clear" w:color="auto" w:fill="auto"/>
            <w:vAlign w:val="center"/>
          </w:tcPr>
          <w:p w14:paraId="672E2109" w14:textId="5A3F5C78" w:rsidR="000B3D34" w:rsidRPr="006D4872" w:rsidRDefault="000B3D34" w:rsidP="000B3D34">
            <w:pPr>
              <w:pStyle w:val="TableContentLeft"/>
            </w:pPr>
            <w:r w:rsidRPr="006D4872">
              <w:t>[SELECT_ICCID]</w:t>
            </w:r>
          </w:p>
        </w:tc>
        <w:tc>
          <w:tcPr>
            <w:tcW w:w="1589" w:type="pct"/>
            <w:shd w:val="clear" w:color="auto" w:fill="auto"/>
            <w:vAlign w:val="center"/>
          </w:tcPr>
          <w:p w14:paraId="6FB64EAD" w14:textId="4BCB5DE8" w:rsidR="000B3D34" w:rsidRPr="006D4872" w:rsidRDefault="000B3D34" w:rsidP="000B3D34">
            <w:pPr>
              <w:pStyle w:val="TableContentLeft"/>
              <w:rPr>
                <w:lang w:val="fr-FR"/>
              </w:rPr>
            </w:pPr>
            <w:r w:rsidRPr="006D4872">
              <w:t>SW=0x9000</w:t>
            </w:r>
          </w:p>
        </w:tc>
      </w:tr>
      <w:tr w:rsidR="000B3D34" w:rsidRPr="000A1F37" w14:paraId="65FA305F" w14:textId="77777777" w:rsidTr="008955CD">
        <w:trPr>
          <w:trHeight w:val="314"/>
          <w:jc w:val="center"/>
        </w:trPr>
        <w:tc>
          <w:tcPr>
            <w:tcW w:w="452" w:type="pct"/>
            <w:shd w:val="clear" w:color="auto" w:fill="auto"/>
            <w:vAlign w:val="center"/>
          </w:tcPr>
          <w:p w14:paraId="2D7CCAEA" w14:textId="77924E6B" w:rsidR="000B3D34" w:rsidRPr="006D4872" w:rsidRDefault="00C4191F" w:rsidP="000B3D34">
            <w:pPr>
              <w:pStyle w:val="TableText"/>
            </w:pPr>
            <w:r>
              <w:t>5</w:t>
            </w:r>
          </w:p>
        </w:tc>
        <w:tc>
          <w:tcPr>
            <w:tcW w:w="650" w:type="pct"/>
            <w:shd w:val="clear" w:color="auto" w:fill="auto"/>
            <w:vAlign w:val="center"/>
          </w:tcPr>
          <w:p w14:paraId="278145A8" w14:textId="5EB1B99C" w:rsidR="000B3D34" w:rsidRPr="006D4872" w:rsidRDefault="000B3D34" w:rsidP="000B3D34">
            <w:pPr>
              <w:pStyle w:val="TableText"/>
            </w:pPr>
            <w:r w:rsidRPr="006D4872">
              <w:t xml:space="preserve">S_Device </w:t>
            </w:r>
            <w:r w:rsidRPr="006D4872">
              <w:sym w:font="Wingdings" w:char="F0E0"/>
            </w:r>
            <w:r w:rsidRPr="006D4872">
              <w:t xml:space="preserve"> eUICC</w:t>
            </w:r>
          </w:p>
        </w:tc>
        <w:tc>
          <w:tcPr>
            <w:tcW w:w="2309" w:type="pct"/>
            <w:shd w:val="clear" w:color="auto" w:fill="auto"/>
            <w:vAlign w:val="center"/>
          </w:tcPr>
          <w:p w14:paraId="2559FEEC" w14:textId="632A8025" w:rsidR="000B3D34" w:rsidRPr="006D4872" w:rsidRDefault="000B3D34" w:rsidP="000B3D34">
            <w:pPr>
              <w:pStyle w:val="TableContentLeft"/>
            </w:pPr>
            <w:r w:rsidRPr="006D4872">
              <w:t>[READ_BINARY] with &lt;L&gt;=0x0A</w:t>
            </w:r>
          </w:p>
        </w:tc>
        <w:tc>
          <w:tcPr>
            <w:tcW w:w="1589" w:type="pct"/>
            <w:shd w:val="clear" w:color="auto" w:fill="auto"/>
            <w:vAlign w:val="center"/>
          </w:tcPr>
          <w:p w14:paraId="7082E98C" w14:textId="77777777" w:rsidR="000B3D34" w:rsidRPr="006D4872" w:rsidRDefault="000B3D34" w:rsidP="000B3D34">
            <w:pPr>
              <w:pStyle w:val="TableContentLeft"/>
            </w:pPr>
            <w:r w:rsidRPr="006D4872">
              <w:t>#ICCID_OP_PROF2</w:t>
            </w:r>
          </w:p>
          <w:p w14:paraId="089562C1" w14:textId="6946A574" w:rsidR="000B3D34" w:rsidRPr="006D4872" w:rsidRDefault="000B3D34" w:rsidP="000B3D34">
            <w:pPr>
              <w:pStyle w:val="TableContentLeft"/>
            </w:pPr>
            <w:r w:rsidRPr="006D4872">
              <w:t>SW=0x9000</w:t>
            </w:r>
          </w:p>
        </w:tc>
      </w:tr>
    </w:tbl>
    <w:p w14:paraId="1062F2F1" w14:textId="7E7049EC" w:rsidR="00F72BF6" w:rsidRPr="006D4872" w:rsidRDefault="00F72BF6" w:rsidP="00F72BF6"/>
    <w:p w14:paraId="5398D99E" w14:textId="0213A31B" w:rsidR="000B3D34" w:rsidRPr="006D4872" w:rsidRDefault="000B3D34" w:rsidP="000B3D34">
      <w:pPr>
        <w:pStyle w:val="Heading6no"/>
        <w:rPr>
          <w:lang w:val="en-GB"/>
        </w:rPr>
      </w:pPr>
      <w:r w:rsidRPr="006D4872">
        <w:t xml:space="preserve">Test Sequence #09 Nominal: </w:t>
      </w:r>
      <w:r w:rsidRPr="006D4872">
        <w:rPr>
          <w:rFonts w:cs="Arial"/>
        </w:rPr>
        <w:t>Enable Profile by ICCID with refreshFLag set while proactive session is ongoing with Terminal Response outstand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3"/>
        <w:gridCol w:w="7034"/>
      </w:tblGrid>
      <w:tr w:rsidR="000B3D34" w:rsidRPr="000A1F37" w14:paraId="7FA982E9" w14:textId="77777777" w:rsidTr="008955CD">
        <w:trPr>
          <w:trHeight w:val="380"/>
          <w:jc w:val="center"/>
        </w:trPr>
        <w:tc>
          <w:tcPr>
            <w:tcW w:w="1095" w:type="pct"/>
            <w:shd w:val="clear" w:color="auto" w:fill="BFBFBF" w:themeFill="background1" w:themeFillShade="BF"/>
            <w:vAlign w:val="center"/>
          </w:tcPr>
          <w:p w14:paraId="29E1624F" w14:textId="77777777" w:rsidR="000B3D34" w:rsidRPr="006D4872" w:rsidRDefault="000B3D34" w:rsidP="008955CD">
            <w:pPr>
              <w:pStyle w:val="TableHeaderGray"/>
              <w:rPr>
                <w:lang w:val="en-GB"/>
              </w:rPr>
            </w:pPr>
            <w:r w:rsidRPr="006D4872">
              <w:rPr>
                <w:lang w:val="en-GB"/>
              </w:rPr>
              <w:t>Initial Conditions</w:t>
            </w:r>
          </w:p>
        </w:tc>
        <w:tc>
          <w:tcPr>
            <w:tcW w:w="3905" w:type="pct"/>
            <w:tcBorders>
              <w:top w:val="nil"/>
              <w:right w:val="nil"/>
            </w:tcBorders>
            <w:shd w:val="clear" w:color="auto" w:fill="auto"/>
            <w:vAlign w:val="center"/>
          </w:tcPr>
          <w:p w14:paraId="4685375B" w14:textId="77777777" w:rsidR="000B3D34" w:rsidRPr="006D4872" w:rsidRDefault="000B3D34" w:rsidP="008955CD">
            <w:pPr>
              <w:pStyle w:val="TableHeaderGray"/>
              <w:rPr>
                <w:lang w:val="en-GB" w:eastAsia="de-DE"/>
              </w:rPr>
            </w:pPr>
          </w:p>
        </w:tc>
      </w:tr>
      <w:tr w:rsidR="000B3D34" w:rsidRPr="000A1F37" w14:paraId="398F30C5" w14:textId="77777777" w:rsidTr="008955CD">
        <w:trPr>
          <w:jc w:val="center"/>
        </w:trPr>
        <w:tc>
          <w:tcPr>
            <w:tcW w:w="1095" w:type="pct"/>
            <w:shd w:val="clear" w:color="auto" w:fill="BFBFBF" w:themeFill="background1" w:themeFillShade="BF"/>
            <w:vAlign w:val="center"/>
          </w:tcPr>
          <w:p w14:paraId="25101138" w14:textId="77777777" w:rsidR="000B3D34" w:rsidRPr="006D4872" w:rsidRDefault="000B3D34" w:rsidP="008955CD">
            <w:pPr>
              <w:pStyle w:val="TableHeaderGray"/>
              <w:rPr>
                <w:lang w:val="en-GB"/>
              </w:rPr>
            </w:pPr>
            <w:r w:rsidRPr="006D4872">
              <w:rPr>
                <w:lang w:val="en-GB"/>
              </w:rPr>
              <w:t>Entity</w:t>
            </w:r>
          </w:p>
        </w:tc>
        <w:tc>
          <w:tcPr>
            <w:tcW w:w="3905" w:type="pct"/>
            <w:shd w:val="clear" w:color="auto" w:fill="BFBFBF" w:themeFill="background1" w:themeFillShade="BF"/>
            <w:vAlign w:val="center"/>
          </w:tcPr>
          <w:p w14:paraId="74714C76" w14:textId="77777777" w:rsidR="000B3D34" w:rsidRPr="006D4872" w:rsidRDefault="000B3D34" w:rsidP="008955CD">
            <w:pPr>
              <w:pStyle w:val="TableHeaderGray"/>
              <w:rPr>
                <w:rStyle w:val="PlaceholderText"/>
                <w:color w:val="auto"/>
                <w:lang w:val="en-GB" w:eastAsia="de-DE"/>
              </w:rPr>
            </w:pPr>
            <w:r w:rsidRPr="006D4872">
              <w:rPr>
                <w:lang w:val="en-GB" w:eastAsia="de-DE"/>
              </w:rPr>
              <w:t>Description of the initial condition</w:t>
            </w:r>
          </w:p>
        </w:tc>
      </w:tr>
      <w:tr w:rsidR="000B3D34" w:rsidRPr="000A1F37" w14:paraId="1AD3CBC9" w14:textId="77777777" w:rsidTr="008955CD">
        <w:trPr>
          <w:jc w:val="center"/>
        </w:trPr>
        <w:tc>
          <w:tcPr>
            <w:tcW w:w="1095" w:type="pct"/>
            <w:vAlign w:val="center"/>
          </w:tcPr>
          <w:p w14:paraId="454ED09B" w14:textId="77777777" w:rsidR="000B3D34" w:rsidRPr="006D4872" w:rsidRDefault="000B3D34" w:rsidP="008955CD">
            <w:pPr>
              <w:pStyle w:val="TableText"/>
            </w:pPr>
            <w:r w:rsidRPr="006D4872">
              <w:t>eUICC</w:t>
            </w:r>
          </w:p>
        </w:tc>
        <w:tc>
          <w:tcPr>
            <w:tcW w:w="3905" w:type="pct"/>
            <w:vAlign w:val="center"/>
          </w:tcPr>
          <w:p w14:paraId="7BA59861" w14:textId="77777777" w:rsidR="000B3D34" w:rsidRPr="006D4872" w:rsidRDefault="000B3D34" w:rsidP="008955CD">
            <w:pPr>
              <w:pStyle w:val="TableText"/>
            </w:pPr>
            <w:r w:rsidRPr="006D4872">
              <w:rPr>
                <w:rFonts w:cs="Arial"/>
              </w:rPr>
              <w:t>The PROFILE_OPERATIONAL1 is Enabled on the eUICC.</w:t>
            </w:r>
          </w:p>
        </w:tc>
      </w:tr>
      <w:tr w:rsidR="000B3D34" w:rsidRPr="000A1F37" w14:paraId="3CFCF0AE" w14:textId="77777777" w:rsidTr="008955CD">
        <w:trPr>
          <w:jc w:val="center"/>
        </w:trPr>
        <w:tc>
          <w:tcPr>
            <w:tcW w:w="1095" w:type="pct"/>
            <w:vAlign w:val="center"/>
          </w:tcPr>
          <w:p w14:paraId="4A3D8BF3" w14:textId="77777777" w:rsidR="000B3D34" w:rsidRPr="006D4872" w:rsidRDefault="000B3D34" w:rsidP="008955CD">
            <w:pPr>
              <w:pStyle w:val="TableText"/>
            </w:pPr>
            <w:r w:rsidRPr="006D4872">
              <w:t>eUICC</w:t>
            </w:r>
          </w:p>
        </w:tc>
        <w:tc>
          <w:tcPr>
            <w:tcW w:w="3905" w:type="pct"/>
            <w:vAlign w:val="center"/>
          </w:tcPr>
          <w:p w14:paraId="362ED061" w14:textId="77777777" w:rsidR="000B3D34" w:rsidRPr="006D4872" w:rsidRDefault="000B3D34" w:rsidP="008955CD">
            <w:pPr>
              <w:pStyle w:val="TableText"/>
            </w:pPr>
            <w:r w:rsidRPr="006D4872">
              <w:rPr>
                <w:rFonts w:cs="Arial"/>
              </w:rPr>
              <w:t>The PROFILE_OPERATIONAL2 has been installed on the eUICC.</w:t>
            </w:r>
          </w:p>
        </w:tc>
      </w:tr>
      <w:tr w:rsidR="000B3D34" w:rsidRPr="000A1F37" w14:paraId="04F79482" w14:textId="77777777" w:rsidTr="008955CD">
        <w:trPr>
          <w:jc w:val="center"/>
        </w:trPr>
        <w:tc>
          <w:tcPr>
            <w:tcW w:w="1095" w:type="pct"/>
            <w:vAlign w:val="center"/>
          </w:tcPr>
          <w:p w14:paraId="4EAA1C13" w14:textId="77777777" w:rsidR="000B3D34" w:rsidRPr="006D4872" w:rsidRDefault="000B3D34" w:rsidP="008955CD">
            <w:pPr>
              <w:pStyle w:val="TableText"/>
            </w:pPr>
            <w:r w:rsidRPr="006D4872">
              <w:t>eUICC</w:t>
            </w:r>
          </w:p>
        </w:tc>
        <w:tc>
          <w:tcPr>
            <w:tcW w:w="3905" w:type="pct"/>
            <w:vAlign w:val="center"/>
          </w:tcPr>
          <w:p w14:paraId="6F03EF13" w14:textId="77777777" w:rsidR="000B3D34" w:rsidRPr="006D4872" w:rsidRDefault="000B3D34" w:rsidP="008955CD">
            <w:pPr>
              <w:pStyle w:val="TableText"/>
            </w:pPr>
            <w:r w:rsidRPr="006D4872">
              <w:rPr>
                <w:rFonts w:cs="Arial"/>
              </w:rPr>
              <w:t>The PROFILE_OPERATIONAL2 is Disabled on the eUICC.</w:t>
            </w:r>
          </w:p>
        </w:tc>
      </w:tr>
    </w:tbl>
    <w:p w14:paraId="2908E238" w14:textId="77777777" w:rsidR="000B3D34" w:rsidRPr="006D4872" w:rsidRDefault="000B3D34" w:rsidP="000B3D3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5"/>
        <w:gridCol w:w="1171"/>
        <w:gridCol w:w="4161"/>
        <w:gridCol w:w="2863"/>
      </w:tblGrid>
      <w:tr w:rsidR="000B3D34" w:rsidRPr="000A1F37" w14:paraId="5F57563A" w14:textId="77777777" w:rsidTr="008955CD">
        <w:trPr>
          <w:trHeight w:val="314"/>
          <w:jc w:val="center"/>
        </w:trPr>
        <w:tc>
          <w:tcPr>
            <w:tcW w:w="452" w:type="pct"/>
            <w:shd w:val="clear" w:color="auto" w:fill="C00000"/>
            <w:vAlign w:val="center"/>
          </w:tcPr>
          <w:p w14:paraId="54DB5183" w14:textId="77777777" w:rsidR="000B3D34" w:rsidRPr="006D4872" w:rsidRDefault="000B3D34" w:rsidP="008955CD">
            <w:pPr>
              <w:pStyle w:val="TableHeader"/>
              <w:rPr>
                <w:lang w:val="en-GB"/>
              </w:rPr>
            </w:pPr>
            <w:r w:rsidRPr="006D4872">
              <w:rPr>
                <w:lang w:val="en-GB"/>
              </w:rPr>
              <w:t>Step</w:t>
            </w:r>
          </w:p>
        </w:tc>
        <w:tc>
          <w:tcPr>
            <w:tcW w:w="650" w:type="pct"/>
            <w:shd w:val="clear" w:color="auto" w:fill="C00000"/>
            <w:vAlign w:val="center"/>
          </w:tcPr>
          <w:p w14:paraId="7CD30041" w14:textId="77777777" w:rsidR="000B3D34" w:rsidRPr="006D4872" w:rsidRDefault="000B3D34" w:rsidP="008955CD">
            <w:pPr>
              <w:pStyle w:val="TableHeader"/>
              <w:rPr>
                <w:lang w:val="en-GB"/>
              </w:rPr>
            </w:pPr>
            <w:r w:rsidRPr="006D4872">
              <w:rPr>
                <w:lang w:val="en-GB"/>
              </w:rPr>
              <w:t>Direction</w:t>
            </w:r>
          </w:p>
        </w:tc>
        <w:tc>
          <w:tcPr>
            <w:tcW w:w="2309" w:type="pct"/>
            <w:shd w:val="clear" w:color="auto" w:fill="C00000"/>
            <w:vAlign w:val="center"/>
          </w:tcPr>
          <w:p w14:paraId="45BDAC82" w14:textId="77777777" w:rsidR="000B3D34" w:rsidRPr="006D4872" w:rsidRDefault="000B3D34" w:rsidP="008955CD">
            <w:pPr>
              <w:pStyle w:val="TableHeader"/>
              <w:rPr>
                <w:lang w:val="en-GB"/>
              </w:rPr>
            </w:pPr>
            <w:r w:rsidRPr="006D4872">
              <w:rPr>
                <w:lang w:val="en-GB"/>
              </w:rPr>
              <w:t>Sequence / Description</w:t>
            </w:r>
          </w:p>
        </w:tc>
        <w:tc>
          <w:tcPr>
            <w:tcW w:w="1589" w:type="pct"/>
            <w:shd w:val="clear" w:color="auto" w:fill="C00000"/>
            <w:vAlign w:val="center"/>
          </w:tcPr>
          <w:p w14:paraId="188FCA7A" w14:textId="77777777" w:rsidR="000B3D34" w:rsidRPr="006D4872" w:rsidRDefault="000B3D34" w:rsidP="008955CD">
            <w:pPr>
              <w:pStyle w:val="TableHeader"/>
              <w:rPr>
                <w:lang w:val="en-GB"/>
              </w:rPr>
            </w:pPr>
            <w:r w:rsidRPr="006D4872">
              <w:rPr>
                <w:lang w:val="en-GB"/>
              </w:rPr>
              <w:t>Expected result</w:t>
            </w:r>
          </w:p>
        </w:tc>
      </w:tr>
      <w:tr w:rsidR="000B3D34" w:rsidRPr="000A1F37" w14:paraId="0631CC1C" w14:textId="77777777" w:rsidTr="008955CD">
        <w:trPr>
          <w:trHeight w:val="314"/>
          <w:jc w:val="center"/>
        </w:trPr>
        <w:tc>
          <w:tcPr>
            <w:tcW w:w="452" w:type="pct"/>
            <w:shd w:val="clear" w:color="auto" w:fill="auto"/>
            <w:vAlign w:val="center"/>
          </w:tcPr>
          <w:p w14:paraId="3493D9D8" w14:textId="77777777" w:rsidR="000B3D34" w:rsidRPr="006D4872" w:rsidRDefault="000B3D34" w:rsidP="008955CD">
            <w:pPr>
              <w:pStyle w:val="TableText"/>
              <w:rPr>
                <w:sz w:val="18"/>
                <w:szCs w:val="18"/>
              </w:rPr>
            </w:pPr>
            <w:r w:rsidRPr="006D4872">
              <w:rPr>
                <w:sz w:val="18"/>
                <w:szCs w:val="18"/>
              </w:rPr>
              <w:t>IC1</w:t>
            </w:r>
          </w:p>
        </w:tc>
        <w:tc>
          <w:tcPr>
            <w:tcW w:w="4548" w:type="pct"/>
            <w:gridSpan w:val="3"/>
            <w:shd w:val="clear" w:color="auto" w:fill="auto"/>
            <w:vAlign w:val="center"/>
          </w:tcPr>
          <w:p w14:paraId="27190717" w14:textId="77777777" w:rsidR="000B3D34" w:rsidRPr="006D4872" w:rsidRDefault="000B3D34" w:rsidP="008955CD">
            <w:pPr>
              <w:pStyle w:val="TableText"/>
              <w:rPr>
                <w:sz w:val="18"/>
                <w:szCs w:val="18"/>
              </w:rPr>
            </w:pPr>
            <w:r w:rsidRPr="006D4872">
              <w:rPr>
                <w:sz w:val="18"/>
                <w:szCs w:val="18"/>
              </w:rPr>
              <w:t>PROC_EUICC_INITIALIZATION_SEQUENCE</w:t>
            </w:r>
          </w:p>
        </w:tc>
      </w:tr>
      <w:tr w:rsidR="000B3D34" w:rsidRPr="000A1F37" w14:paraId="335D2192" w14:textId="77777777" w:rsidTr="008955CD">
        <w:trPr>
          <w:trHeight w:val="314"/>
          <w:jc w:val="center"/>
        </w:trPr>
        <w:tc>
          <w:tcPr>
            <w:tcW w:w="452" w:type="pct"/>
            <w:shd w:val="clear" w:color="auto" w:fill="auto"/>
            <w:vAlign w:val="center"/>
          </w:tcPr>
          <w:p w14:paraId="3F6FFDFA" w14:textId="77777777" w:rsidR="000B3D34" w:rsidRPr="006D4872" w:rsidRDefault="000B3D34" w:rsidP="008955CD">
            <w:pPr>
              <w:pStyle w:val="TableText"/>
              <w:rPr>
                <w:sz w:val="18"/>
                <w:szCs w:val="18"/>
              </w:rPr>
            </w:pPr>
            <w:r w:rsidRPr="006D4872">
              <w:rPr>
                <w:sz w:val="18"/>
                <w:szCs w:val="18"/>
              </w:rPr>
              <w:t>IC2</w:t>
            </w:r>
          </w:p>
        </w:tc>
        <w:tc>
          <w:tcPr>
            <w:tcW w:w="4548" w:type="pct"/>
            <w:gridSpan w:val="3"/>
            <w:shd w:val="clear" w:color="auto" w:fill="auto"/>
            <w:vAlign w:val="center"/>
          </w:tcPr>
          <w:p w14:paraId="466F3550" w14:textId="77777777" w:rsidR="000B3D34" w:rsidRPr="006D4872" w:rsidRDefault="000B3D34" w:rsidP="008955CD">
            <w:pPr>
              <w:pStyle w:val="TableText"/>
              <w:rPr>
                <w:sz w:val="18"/>
                <w:szCs w:val="18"/>
              </w:rPr>
            </w:pPr>
            <w:r w:rsidRPr="006D4872">
              <w:rPr>
                <w:sz w:val="18"/>
                <w:szCs w:val="18"/>
              </w:rPr>
              <w:t>PROC_OPEN_LOGICAL_CHANNEL_AND_SELECT_ISDR</w:t>
            </w:r>
          </w:p>
        </w:tc>
      </w:tr>
      <w:tr w:rsidR="00C6757F" w:rsidRPr="000A1F37" w14:paraId="57CDE1CE" w14:textId="77777777" w:rsidTr="006D4872">
        <w:trPr>
          <w:trHeight w:val="314"/>
          <w:jc w:val="center"/>
        </w:trPr>
        <w:tc>
          <w:tcPr>
            <w:tcW w:w="452" w:type="pct"/>
            <w:shd w:val="clear" w:color="auto" w:fill="auto"/>
            <w:vAlign w:val="center"/>
          </w:tcPr>
          <w:p w14:paraId="16DD99E9" w14:textId="5F3E8B04" w:rsidR="00C6757F" w:rsidRPr="006D4872" w:rsidRDefault="00C6757F" w:rsidP="00C6757F">
            <w:pPr>
              <w:pStyle w:val="TableText"/>
              <w:rPr>
                <w:sz w:val="18"/>
                <w:szCs w:val="18"/>
              </w:rPr>
            </w:pPr>
            <w:r w:rsidRPr="006D4872">
              <w:t>IC3</w:t>
            </w:r>
          </w:p>
        </w:tc>
        <w:tc>
          <w:tcPr>
            <w:tcW w:w="650" w:type="pct"/>
            <w:shd w:val="clear" w:color="auto" w:fill="auto"/>
            <w:vAlign w:val="center"/>
          </w:tcPr>
          <w:p w14:paraId="4E663824" w14:textId="7D67FD9A" w:rsidR="00C6757F" w:rsidRPr="006D4872" w:rsidRDefault="00C6757F" w:rsidP="00C6757F">
            <w:pPr>
              <w:pStyle w:val="TableText"/>
              <w:rPr>
                <w:sz w:val="18"/>
                <w:szCs w:val="18"/>
              </w:rPr>
            </w:pPr>
            <w:r w:rsidRPr="006D4872">
              <w:t xml:space="preserve">S_Device </w:t>
            </w:r>
            <w:r w:rsidRPr="006D4872">
              <w:rPr>
                <w:rFonts w:hint="eastAsia"/>
              </w:rPr>
              <w:t>→</w:t>
            </w:r>
            <w:r w:rsidRPr="006D4872">
              <w:t xml:space="preserve"> eUICC </w:t>
            </w:r>
          </w:p>
        </w:tc>
        <w:tc>
          <w:tcPr>
            <w:tcW w:w="2309" w:type="pct"/>
            <w:shd w:val="clear" w:color="auto" w:fill="auto"/>
          </w:tcPr>
          <w:p w14:paraId="19790564" w14:textId="77777777" w:rsidR="00C6757F" w:rsidRPr="006D4872" w:rsidRDefault="00C6757F" w:rsidP="00C6757F">
            <w:pPr>
              <w:pStyle w:val="TableContentLeft"/>
              <w:rPr>
                <w:b/>
              </w:rPr>
            </w:pPr>
            <w:r w:rsidRPr="006D4872">
              <w:t xml:space="preserve">MTD_SEND_SMS_PP( </w:t>
            </w:r>
          </w:p>
          <w:p w14:paraId="735F49E3" w14:textId="52D09E53" w:rsidR="00C6757F" w:rsidRPr="006D4872" w:rsidRDefault="00C6757F" w:rsidP="00C6757F">
            <w:pPr>
              <w:pStyle w:val="TableText"/>
              <w:rPr>
                <w:sz w:val="18"/>
                <w:szCs w:val="18"/>
              </w:rPr>
            </w:pPr>
            <w:r w:rsidRPr="006D4872">
              <w:t xml:space="preserve">   [GET_MNO_SD]) </w:t>
            </w:r>
          </w:p>
        </w:tc>
        <w:tc>
          <w:tcPr>
            <w:tcW w:w="1589" w:type="pct"/>
            <w:shd w:val="clear" w:color="auto" w:fill="auto"/>
            <w:vAlign w:val="center"/>
          </w:tcPr>
          <w:p w14:paraId="29A270CB" w14:textId="2856BD8E" w:rsidR="00C6757F" w:rsidRPr="006D4872" w:rsidRDefault="00C6757F" w:rsidP="00C6757F">
            <w:pPr>
              <w:pStyle w:val="TableText"/>
              <w:rPr>
                <w:sz w:val="18"/>
                <w:szCs w:val="18"/>
              </w:rPr>
            </w:pPr>
            <w:r w:rsidRPr="006D4872">
              <w:t>SW=0x91XX</w:t>
            </w:r>
          </w:p>
        </w:tc>
      </w:tr>
      <w:tr w:rsidR="00C6757F" w:rsidRPr="000A1F37" w14:paraId="74F76936" w14:textId="77777777" w:rsidTr="008955CD">
        <w:trPr>
          <w:trHeight w:val="314"/>
          <w:jc w:val="center"/>
        </w:trPr>
        <w:tc>
          <w:tcPr>
            <w:tcW w:w="452" w:type="pct"/>
            <w:shd w:val="clear" w:color="auto" w:fill="auto"/>
            <w:vAlign w:val="center"/>
          </w:tcPr>
          <w:p w14:paraId="652B0EBE" w14:textId="22B2BD8A" w:rsidR="00C6757F" w:rsidRPr="006D4872" w:rsidRDefault="00C6757F" w:rsidP="00C6757F">
            <w:pPr>
              <w:pStyle w:val="TableText"/>
              <w:rPr>
                <w:sz w:val="18"/>
                <w:szCs w:val="18"/>
              </w:rPr>
            </w:pPr>
            <w:r w:rsidRPr="006D4872">
              <w:t>1</w:t>
            </w:r>
          </w:p>
        </w:tc>
        <w:tc>
          <w:tcPr>
            <w:tcW w:w="650" w:type="pct"/>
            <w:shd w:val="clear" w:color="auto" w:fill="auto"/>
            <w:vAlign w:val="center"/>
          </w:tcPr>
          <w:p w14:paraId="3FE17993" w14:textId="3E1E1F84" w:rsidR="00C6757F" w:rsidRPr="006D4872" w:rsidRDefault="00C6757F" w:rsidP="00C6757F">
            <w:pPr>
              <w:pStyle w:val="TableText"/>
              <w:rPr>
                <w:sz w:val="18"/>
                <w:szCs w:val="18"/>
              </w:rPr>
            </w:pPr>
            <w:r w:rsidRPr="006D4872">
              <w:t xml:space="preserve">S_Device </w:t>
            </w:r>
            <w:r w:rsidRPr="006D4872">
              <w:rPr>
                <w:rFonts w:hint="eastAsia"/>
              </w:rPr>
              <w:t>→</w:t>
            </w:r>
            <w:r w:rsidRPr="006D4872">
              <w:t xml:space="preserve"> eUICC</w:t>
            </w:r>
          </w:p>
        </w:tc>
        <w:tc>
          <w:tcPr>
            <w:tcW w:w="2309" w:type="pct"/>
            <w:shd w:val="clear" w:color="auto" w:fill="auto"/>
            <w:vAlign w:val="center"/>
          </w:tcPr>
          <w:p w14:paraId="74775531" w14:textId="24ABD044" w:rsidR="00C6757F" w:rsidRPr="006D4872" w:rsidRDefault="00C6757F" w:rsidP="00C6757F">
            <w:pPr>
              <w:pStyle w:val="TableText"/>
              <w:rPr>
                <w:sz w:val="18"/>
                <w:szCs w:val="18"/>
              </w:rPr>
            </w:pPr>
            <w:r w:rsidRPr="006D4872">
              <w:t>FETCH 'XX'</w:t>
            </w:r>
          </w:p>
        </w:tc>
        <w:tc>
          <w:tcPr>
            <w:tcW w:w="1589" w:type="pct"/>
            <w:shd w:val="clear" w:color="auto" w:fill="auto"/>
            <w:vAlign w:val="center"/>
          </w:tcPr>
          <w:p w14:paraId="6E6174DA" w14:textId="77777777" w:rsidR="00C6757F" w:rsidRPr="006D4872" w:rsidRDefault="00C6757F" w:rsidP="00C6757F">
            <w:pPr>
              <w:pStyle w:val="TableContentLeft"/>
              <w:rPr>
                <w:b/>
              </w:rPr>
            </w:pPr>
            <w:r w:rsidRPr="006D4872">
              <w:t>SMS POR received</w:t>
            </w:r>
          </w:p>
          <w:p w14:paraId="6C5E33D5" w14:textId="2BCCB938" w:rsidR="00C6757F" w:rsidRPr="006D4872" w:rsidRDefault="00C6757F" w:rsidP="00C6757F">
            <w:pPr>
              <w:pStyle w:val="TableText"/>
              <w:rPr>
                <w:sz w:val="18"/>
                <w:szCs w:val="18"/>
              </w:rPr>
            </w:pPr>
            <w:r w:rsidRPr="006D4872">
              <w:t>SCP80 response status code equal to 0x00 – POR OK</w:t>
            </w:r>
          </w:p>
        </w:tc>
      </w:tr>
      <w:tr w:rsidR="00C6757F" w:rsidRPr="000A1F37" w14:paraId="7F5EC1ED" w14:textId="77777777" w:rsidTr="008955CD">
        <w:trPr>
          <w:trHeight w:val="314"/>
          <w:jc w:val="center"/>
        </w:trPr>
        <w:tc>
          <w:tcPr>
            <w:tcW w:w="452" w:type="pct"/>
            <w:shd w:val="clear" w:color="auto" w:fill="auto"/>
            <w:vAlign w:val="center"/>
          </w:tcPr>
          <w:p w14:paraId="528C401E" w14:textId="67EA7414" w:rsidR="00C6757F" w:rsidRPr="006D4872" w:rsidRDefault="00C6757F" w:rsidP="00C6757F">
            <w:pPr>
              <w:pStyle w:val="TableText"/>
              <w:rPr>
                <w:sz w:val="18"/>
                <w:szCs w:val="18"/>
              </w:rPr>
            </w:pPr>
            <w:r w:rsidRPr="006D4872">
              <w:t>2</w:t>
            </w:r>
          </w:p>
        </w:tc>
        <w:tc>
          <w:tcPr>
            <w:tcW w:w="650" w:type="pct"/>
            <w:shd w:val="clear" w:color="auto" w:fill="auto"/>
            <w:vAlign w:val="center"/>
          </w:tcPr>
          <w:p w14:paraId="69849058" w14:textId="28742232" w:rsidR="00C6757F" w:rsidRPr="006D4872" w:rsidRDefault="00C6757F" w:rsidP="00C6757F">
            <w:pPr>
              <w:pStyle w:val="TableText"/>
              <w:rPr>
                <w:sz w:val="18"/>
                <w:szCs w:val="18"/>
              </w:rPr>
            </w:pPr>
            <w:r w:rsidRPr="006D4872">
              <w:t xml:space="preserve">S_LPAd </w:t>
            </w:r>
            <w:r w:rsidRPr="006D4872">
              <w:rPr>
                <w:rFonts w:hint="eastAsia"/>
              </w:rPr>
              <w:t>→</w:t>
            </w:r>
            <w:r w:rsidRPr="006D4872">
              <w:t xml:space="preserve"> eUICC</w:t>
            </w:r>
          </w:p>
        </w:tc>
        <w:tc>
          <w:tcPr>
            <w:tcW w:w="2309" w:type="pct"/>
            <w:shd w:val="clear" w:color="auto" w:fill="auto"/>
            <w:vAlign w:val="center"/>
          </w:tcPr>
          <w:p w14:paraId="0A50A678" w14:textId="77777777" w:rsidR="00C6757F" w:rsidRPr="006D4872" w:rsidRDefault="00C6757F" w:rsidP="00C6757F">
            <w:pPr>
              <w:pStyle w:val="TableContentLeft"/>
              <w:rPr>
                <w:b/>
              </w:rPr>
            </w:pPr>
            <w:r w:rsidRPr="006D4872">
              <w:t xml:space="preserve">MTD_STORE_DATA_Case3(     </w:t>
            </w:r>
          </w:p>
          <w:p w14:paraId="530EF5F3" w14:textId="77777777" w:rsidR="00C6757F" w:rsidRPr="006D4872" w:rsidRDefault="00C6757F" w:rsidP="00C6757F">
            <w:pPr>
              <w:pStyle w:val="TableContentLeft"/>
            </w:pPr>
            <w:r w:rsidRPr="006D4872">
              <w:t xml:space="preserve">   MTD_ENABLE_PROFILE(</w:t>
            </w:r>
          </w:p>
          <w:p w14:paraId="7FFE597E" w14:textId="77777777" w:rsidR="00C6757F" w:rsidRPr="006D4872" w:rsidRDefault="00C6757F" w:rsidP="00C6757F">
            <w:pPr>
              <w:pStyle w:val="TableContentLeft"/>
            </w:pPr>
            <w:r w:rsidRPr="006D4872">
              <w:t xml:space="preserve">      #ICCID_OP_PROF2, </w:t>
            </w:r>
          </w:p>
          <w:p w14:paraId="5BBC3E64" w14:textId="77777777" w:rsidR="00C6757F" w:rsidRPr="006D4872" w:rsidRDefault="00C6757F" w:rsidP="00C6757F">
            <w:pPr>
              <w:pStyle w:val="TableContentLeft"/>
            </w:pPr>
            <w:r w:rsidRPr="006D4872">
              <w:lastRenderedPageBreak/>
              <w:t xml:space="preserve">      NO_PARAM, </w:t>
            </w:r>
          </w:p>
          <w:p w14:paraId="7AE8AE83" w14:textId="5FB279D6" w:rsidR="00C6757F" w:rsidRPr="006D4872" w:rsidRDefault="00C6757F" w:rsidP="00C6757F">
            <w:pPr>
              <w:pStyle w:val="TableText"/>
              <w:rPr>
                <w:sz w:val="18"/>
                <w:szCs w:val="18"/>
              </w:rPr>
            </w:pPr>
            <w:r w:rsidRPr="006D4872">
              <w:t xml:space="preserve">      TRUE))</w:t>
            </w:r>
          </w:p>
        </w:tc>
        <w:tc>
          <w:tcPr>
            <w:tcW w:w="1589" w:type="pct"/>
            <w:shd w:val="clear" w:color="auto" w:fill="auto"/>
            <w:vAlign w:val="center"/>
          </w:tcPr>
          <w:p w14:paraId="39976086" w14:textId="5CF8FC14" w:rsidR="00C6757F" w:rsidRPr="006D4872" w:rsidRDefault="00C6757F" w:rsidP="00C6757F">
            <w:pPr>
              <w:pStyle w:val="TableText"/>
              <w:rPr>
                <w:sz w:val="18"/>
                <w:szCs w:val="18"/>
              </w:rPr>
            </w:pPr>
            <w:r w:rsidRPr="006D4872">
              <w:lastRenderedPageBreak/>
              <w:t>No response data returned SW=0x9000</w:t>
            </w:r>
          </w:p>
        </w:tc>
      </w:tr>
      <w:tr w:rsidR="00C6757F" w:rsidRPr="000A1F37" w14:paraId="7CF3F425" w14:textId="77777777" w:rsidTr="008955CD">
        <w:trPr>
          <w:trHeight w:val="314"/>
          <w:jc w:val="center"/>
        </w:trPr>
        <w:tc>
          <w:tcPr>
            <w:tcW w:w="452" w:type="pct"/>
            <w:shd w:val="clear" w:color="auto" w:fill="auto"/>
            <w:vAlign w:val="center"/>
          </w:tcPr>
          <w:p w14:paraId="7142ABB6" w14:textId="56EB7656" w:rsidR="00C6757F" w:rsidRPr="006D4872" w:rsidRDefault="00C6757F" w:rsidP="00C6757F">
            <w:pPr>
              <w:pStyle w:val="TableText"/>
              <w:rPr>
                <w:sz w:val="18"/>
              </w:rPr>
            </w:pPr>
            <w:r w:rsidRPr="006D4872">
              <w:t>3</w:t>
            </w:r>
          </w:p>
        </w:tc>
        <w:tc>
          <w:tcPr>
            <w:tcW w:w="650" w:type="pct"/>
            <w:shd w:val="clear" w:color="auto" w:fill="auto"/>
            <w:vAlign w:val="center"/>
          </w:tcPr>
          <w:p w14:paraId="25C266D2" w14:textId="2227B0BD" w:rsidR="00C6757F" w:rsidRPr="006D4872" w:rsidRDefault="00C6757F" w:rsidP="00C6757F">
            <w:pPr>
              <w:pStyle w:val="TableText"/>
            </w:pPr>
            <w:r w:rsidRPr="006D4872">
              <w:t xml:space="preserve">S_Device </w:t>
            </w:r>
            <w:r w:rsidRPr="006D4872">
              <w:rPr>
                <w:rFonts w:hint="eastAsia"/>
              </w:rPr>
              <w:t>→</w:t>
            </w:r>
            <w:r w:rsidRPr="006D4872">
              <w:t xml:space="preserve"> eUICC</w:t>
            </w:r>
          </w:p>
        </w:tc>
        <w:tc>
          <w:tcPr>
            <w:tcW w:w="2309" w:type="pct"/>
            <w:shd w:val="clear" w:color="auto" w:fill="auto"/>
            <w:vAlign w:val="center"/>
          </w:tcPr>
          <w:p w14:paraId="2DEF49F3" w14:textId="67B400EC" w:rsidR="00C6757F" w:rsidRPr="006D4872" w:rsidRDefault="00C6757F" w:rsidP="00C6757F">
            <w:pPr>
              <w:pStyle w:val="TableContentLeft"/>
            </w:pPr>
            <w:r w:rsidRPr="006D4872">
              <w:t>TERMINAL RESPONSE</w:t>
            </w:r>
          </w:p>
        </w:tc>
        <w:tc>
          <w:tcPr>
            <w:tcW w:w="1589" w:type="pct"/>
            <w:shd w:val="clear" w:color="auto" w:fill="auto"/>
            <w:vAlign w:val="center"/>
          </w:tcPr>
          <w:p w14:paraId="4FF4C9F1" w14:textId="7F945BC3" w:rsidR="00C6757F" w:rsidRPr="006D4872" w:rsidRDefault="00C6757F" w:rsidP="00C6757F">
            <w:pPr>
              <w:pStyle w:val="TableContentLeft"/>
              <w:rPr>
                <w:lang w:val="fr-FR"/>
              </w:rPr>
            </w:pPr>
            <w:r w:rsidRPr="006D4872">
              <w:t>SW=0x91YY</w:t>
            </w:r>
          </w:p>
        </w:tc>
      </w:tr>
      <w:tr w:rsidR="00C6757F" w:rsidRPr="000A1F37" w14:paraId="664E30CD" w14:textId="77777777" w:rsidTr="008955CD">
        <w:trPr>
          <w:trHeight w:val="314"/>
          <w:jc w:val="center"/>
        </w:trPr>
        <w:tc>
          <w:tcPr>
            <w:tcW w:w="452" w:type="pct"/>
            <w:shd w:val="clear" w:color="auto" w:fill="auto"/>
            <w:vAlign w:val="center"/>
          </w:tcPr>
          <w:p w14:paraId="35EA283A" w14:textId="7991359B" w:rsidR="00C6757F" w:rsidRPr="006D4872" w:rsidRDefault="00C6757F" w:rsidP="00C6757F">
            <w:pPr>
              <w:pStyle w:val="TableText"/>
            </w:pPr>
            <w:r w:rsidRPr="006D4872">
              <w:t>4</w:t>
            </w:r>
          </w:p>
        </w:tc>
        <w:tc>
          <w:tcPr>
            <w:tcW w:w="650" w:type="pct"/>
            <w:shd w:val="clear" w:color="auto" w:fill="auto"/>
            <w:vAlign w:val="center"/>
          </w:tcPr>
          <w:p w14:paraId="73160B6A" w14:textId="52C27F8E" w:rsidR="00C6757F" w:rsidRPr="006D4872" w:rsidRDefault="00C6757F" w:rsidP="00C6757F">
            <w:pPr>
              <w:pStyle w:val="TableText"/>
            </w:pPr>
            <w:r w:rsidRPr="006D4872">
              <w:t xml:space="preserve">S_Device </w:t>
            </w:r>
            <w:r w:rsidRPr="006D4872">
              <w:sym w:font="Wingdings" w:char="F0E0"/>
            </w:r>
            <w:r w:rsidRPr="006D4872">
              <w:t>eUICC</w:t>
            </w:r>
          </w:p>
        </w:tc>
        <w:tc>
          <w:tcPr>
            <w:tcW w:w="2309" w:type="pct"/>
            <w:shd w:val="clear" w:color="auto" w:fill="auto"/>
            <w:vAlign w:val="center"/>
          </w:tcPr>
          <w:p w14:paraId="2FC0D340" w14:textId="0AA45B5B" w:rsidR="00C6757F" w:rsidRPr="006D4872" w:rsidRDefault="00C6757F" w:rsidP="00C6757F">
            <w:pPr>
              <w:pStyle w:val="TableContentLeft"/>
            </w:pPr>
            <w:r w:rsidRPr="006D4872">
              <w:t>FETCH 'YY'</w:t>
            </w:r>
          </w:p>
        </w:tc>
        <w:tc>
          <w:tcPr>
            <w:tcW w:w="1589" w:type="pct"/>
            <w:shd w:val="clear" w:color="auto" w:fill="auto"/>
            <w:vAlign w:val="center"/>
          </w:tcPr>
          <w:p w14:paraId="0CA30D9E" w14:textId="5E5173B2" w:rsidR="00C6757F" w:rsidRPr="006D4872" w:rsidRDefault="00C6757F" w:rsidP="00C6757F">
            <w:pPr>
              <w:pStyle w:val="TableContentLeft"/>
            </w:pPr>
            <w:r w:rsidRPr="006D4872">
              <w:t>REFRESH Command (“UICC Reset”)</w:t>
            </w:r>
          </w:p>
        </w:tc>
      </w:tr>
      <w:tr w:rsidR="00C6757F" w:rsidRPr="000A1F37" w14:paraId="2908BB20" w14:textId="77777777" w:rsidTr="00C6757F">
        <w:trPr>
          <w:trHeight w:val="314"/>
          <w:jc w:val="center"/>
        </w:trPr>
        <w:tc>
          <w:tcPr>
            <w:tcW w:w="452" w:type="pct"/>
            <w:shd w:val="clear" w:color="auto" w:fill="auto"/>
            <w:vAlign w:val="center"/>
          </w:tcPr>
          <w:p w14:paraId="059CF39D" w14:textId="055018E2" w:rsidR="00C6757F" w:rsidRPr="006D4872" w:rsidRDefault="00C6757F" w:rsidP="00C6757F">
            <w:pPr>
              <w:pStyle w:val="TableText"/>
            </w:pPr>
            <w:r w:rsidRPr="006D4872">
              <w:t>5</w:t>
            </w:r>
          </w:p>
        </w:tc>
        <w:tc>
          <w:tcPr>
            <w:tcW w:w="4548" w:type="pct"/>
            <w:gridSpan w:val="3"/>
            <w:shd w:val="clear" w:color="auto" w:fill="auto"/>
            <w:vAlign w:val="center"/>
          </w:tcPr>
          <w:p w14:paraId="25D9A12B" w14:textId="6CD744DB" w:rsidR="00C6757F" w:rsidRPr="006D4872" w:rsidRDefault="00C6757F" w:rsidP="00C6757F">
            <w:pPr>
              <w:pStyle w:val="TableContentLeft"/>
            </w:pPr>
            <w:r w:rsidRPr="006D4872">
              <w:t>Repeat IC1 and IC2</w:t>
            </w:r>
          </w:p>
        </w:tc>
      </w:tr>
      <w:tr w:rsidR="00C6757F" w:rsidRPr="000A1F37" w14:paraId="4E382CEC" w14:textId="77777777" w:rsidTr="008955CD">
        <w:trPr>
          <w:trHeight w:val="314"/>
          <w:jc w:val="center"/>
        </w:trPr>
        <w:tc>
          <w:tcPr>
            <w:tcW w:w="452" w:type="pct"/>
            <w:shd w:val="clear" w:color="auto" w:fill="auto"/>
            <w:vAlign w:val="center"/>
          </w:tcPr>
          <w:p w14:paraId="130C2FB0" w14:textId="37FA5C92" w:rsidR="00C6757F" w:rsidRPr="006D4872" w:rsidRDefault="00C6757F" w:rsidP="00C6757F">
            <w:pPr>
              <w:pStyle w:val="TableText"/>
            </w:pPr>
            <w:r w:rsidRPr="006D4872">
              <w:t>6</w:t>
            </w:r>
          </w:p>
        </w:tc>
        <w:tc>
          <w:tcPr>
            <w:tcW w:w="650" w:type="pct"/>
            <w:shd w:val="clear" w:color="auto" w:fill="auto"/>
            <w:vAlign w:val="center"/>
          </w:tcPr>
          <w:p w14:paraId="558E32B3" w14:textId="1ABE2648" w:rsidR="00C6757F" w:rsidRPr="006D4872" w:rsidRDefault="00C6757F" w:rsidP="00C6757F">
            <w:pPr>
              <w:pStyle w:val="TableText"/>
            </w:pPr>
            <w:r w:rsidRPr="006D4872">
              <w:t xml:space="preserve">S_LPAd </w:t>
            </w:r>
            <w:r w:rsidRPr="006D4872">
              <w:rPr>
                <w:rFonts w:hint="eastAsia"/>
              </w:rPr>
              <w:t>→</w:t>
            </w:r>
            <w:r w:rsidRPr="006D4872">
              <w:t xml:space="preserve"> eUICC</w:t>
            </w:r>
          </w:p>
        </w:tc>
        <w:tc>
          <w:tcPr>
            <w:tcW w:w="2309" w:type="pct"/>
            <w:shd w:val="clear" w:color="auto" w:fill="auto"/>
            <w:vAlign w:val="center"/>
          </w:tcPr>
          <w:p w14:paraId="0BCF5873" w14:textId="77777777" w:rsidR="00C6757F" w:rsidRPr="006D4872" w:rsidRDefault="00C6757F" w:rsidP="00C6757F">
            <w:pPr>
              <w:pStyle w:val="TableContentLeft"/>
              <w:rPr>
                <w:b/>
              </w:rPr>
            </w:pPr>
            <w:r w:rsidRPr="006D4872">
              <w:t xml:space="preserve">MTD_STORE_DATA(  </w:t>
            </w:r>
          </w:p>
          <w:p w14:paraId="4B3BECF8" w14:textId="2C80E169" w:rsidR="00C6757F" w:rsidRPr="006D4872" w:rsidRDefault="00C6757F" w:rsidP="00C6757F">
            <w:pPr>
              <w:pStyle w:val="TableContentLeft"/>
            </w:pPr>
            <w:r w:rsidRPr="006D4872">
              <w:t xml:space="preserve">  #GET_PROFILES_INFO_ALL)</w:t>
            </w:r>
          </w:p>
        </w:tc>
        <w:tc>
          <w:tcPr>
            <w:tcW w:w="1589" w:type="pct"/>
            <w:shd w:val="clear" w:color="auto" w:fill="auto"/>
            <w:vAlign w:val="center"/>
          </w:tcPr>
          <w:p w14:paraId="6754445F" w14:textId="77777777" w:rsidR="00C6757F" w:rsidRPr="006D4872" w:rsidRDefault="00C6757F" w:rsidP="00C6757F">
            <w:pPr>
              <w:pStyle w:val="TableContentLeft"/>
              <w:rPr>
                <w:b/>
                <w:lang w:val="fr-FR"/>
              </w:rPr>
            </w:pPr>
            <w:r w:rsidRPr="006D4872">
              <w:rPr>
                <w:lang w:val="fr-FR"/>
              </w:rPr>
              <w:t>response ProfileInfoListResponse::= profileInfoListOk : {</w:t>
            </w:r>
          </w:p>
          <w:p w14:paraId="26CFD870" w14:textId="77777777" w:rsidR="00C6757F" w:rsidRPr="006D4872" w:rsidRDefault="00C6757F" w:rsidP="00C6757F">
            <w:pPr>
              <w:pStyle w:val="TableContentLeft"/>
              <w:rPr>
                <w:b/>
                <w:lang w:val="fr-FR"/>
              </w:rPr>
            </w:pPr>
            <w:r w:rsidRPr="006D4872">
              <w:rPr>
                <w:lang w:val="fr-FR"/>
              </w:rPr>
              <w:t xml:space="preserve">   #PROFILE_INFO1_DISABLED,</w:t>
            </w:r>
          </w:p>
          <w:p w14:paraId="0EAF180F" w14:textId="77777777" w:rsidR="00C6757F" w:rsidRPr="006D4872" w:rsidRDefault="00C6757F" w:rsidP="00C6757F">
            <w:pPr>
              <w:pStyle w:val="TableContentLeft"/>
              <w:rPr>
                <w:lang w:val="en-US"/>
              </w:rPr>
            </w:pPr>
            <w:r w:rsidRPr="006D4872">
              <w:rPr>
                <w:lang w:val="fr-FR"/>
              </w:rPr>
              <w:t xml:space="preserve">   </w:t>
            </w:r>
            <w:r w:rsidRPr="006D4872">
              <w:rPr>
                <w:lang w:val="en-US"/>
              </w:rPr>
              <w:t>#PROFILE_INFO2_ENABLED</w:t>
            </w:r>
          </w:p>
          <w:p w14:paraId="6E3AA2FB" w14:textId="77777777" w:rsidR="00C6757F" w:rsidRPr="006D4872" w:rsidRDefault="00C6757F" w:rsidP="00C6757F">
            <w:pPr>
              <w:pStyle w:val="TableContentLeft"/>
              <w:rPr>
                <w:lang w:val="en-US"/>
              </w:rPr>
            </w:pPr>
            <w:r w:rsidRPr="006D4872">
              <w:rPr>
                <w:lang w:val="en-US"/>
              </w:rPr>
              <w:t>}</w:t>
            </w:r>
          </w:p>
          <w:p w14:paraId="54FECE2B" w14:textId="5A8B657A" w:rsidR="00C6757F" w:rsidRPr="006D4872" w:rsidRDefault="00C6757F" w:rsidP="00C6757F">
            <w:pPr>
              <w:pStyle w:val="TableContentLeft"/>
            </w:pPr>
            <w:r w:rsidRPr="006D4872">
              <w:t>SW=0x9000</w:t>
            </w:r>
          </w:p>
        </w:tc>
      </w:tr>
      <w:tr w:rsidR="00C6757F" w:rsidRPr="000A1F37" w14:paraId="62CB6365" w14:textId="77777777" w:rsidTr="008955CD">
        <w:trPr>
          <w:trHeight w:val="314"/>
          <w:jc w:val="center"/>
        </w:trPr>
        <w:tc>
          <w:tcPr>
            <w:tcW w:w="452" w:type="pct"/>
            <w:shd w:val="clear" w:color="auto" w:fill="auto"/>
            <w:vAlign w:val="center"/>
          </w:tcPr>
          <w:p w14:paraId="48898F99" w14:textId="30C0E18C" w:rsidR="00C6757F" w:rsidRPr="006D4872" w:rsidRDefault="00C6757F" w:rsidP="00C6757F">
            <w:pPr>
              <w:pStyle w:val="TableText"/>
            </w:pPr>
            <w:r w:rsidRPr="006D4872">
              <w:t>7</w:t>
            </w:r>
          </w:p>
        </w:tc>
        <w:tc>
          <w:tcPr>
            <w:tcW w:w="650" w:type="pct"/>
            <w:shd w:val="clear" w:color="auto" w:fill="auto"/>
            <w:vAlign w:val="center"/>
          </w:tcPr>
          <w:p w14:paraId="6056AFEE" w14:textId="729984BC" w:rsidR="00C6757F" w:rsidRPr="006D4872" w:rsidRDefault="00C6757F" w:rsidP="00C6757F">
            <w:pPr>
              <w:pStyle w:val="TableText"/>
            </w:pPr>
            <w:r w:rsidRPr="006D4872">
              <w:t xml:space="preserve">S_Device </w:t>
            </w:r>
            <w:r w:rsidRPr="006D4872">
              <w:sym w:font="Wingdings" w:char="F0E0"/>
            </w:r>
            <w:r w:rsidRPr="006D4872">
              <w:t xml:space="preserve"> eUICC</w:t>
            </w:r>
          </w:p>
        </w:tc>
        <w:tc>
          <w:tcPr>
            <w:tcW w:w="2309" w:type="pct"/>
            <w:shd w:val="clear" w:color="auto" w:fill="auto"/>
            <w:vAlign w:val="center"/>
          </w:tcPr>
          <w:p w14:paraId="78A82502" w14:textId="06860814" w:rsidR="00C6757F" w:rsidRPr="006D4872" w:rsidRDefault="00C6757F" w:rsidP="00C6757F">
            <w:pPr>
              <w:pStyle w:val="TableContentLeft"/>
            </w:pPr>
            <w:r w:rsidRPr="006D4872">
              <w:t>[SELECT_ICCID]</w:t>
            </w:r>
          </w:p>
        </w:tc>
        <w:tc>
          <w:tcPr>
            <w:tcW w:w="1589" w:type="pct"/>
            <w:shd w:val="clear" w:color="auto" w:fill="auto"/>
            <w:vAlign w:val="center"/>
          </w:tcPr>
          <w:p w14:paraId="65A0BEFA" w14:textId="5EF08A68" w:rsidR="00C6757F" w:rsidRPr="006D4872" w:rsidRDefault="00C6757F" w:rsidP="00C6757F">
            <w:pPr>
              <w:pStyle w:val="TableContentLeft"/>
            </w:pPr>
            <w:r w:rsidRPr="006D4872">
              <w:t>SW=0x9000</w:t>
            </w:r>
          </w:p>
        </w:tc>
      </w:tr>
      <w:tr w:rsidR="00C6757F" w:rsidRPr="000A1F37" w14:paraId="34C0471A" w14:textId="77777777" w:rsidTr="008955CD">
        <w:trPr>
          <w:trHeight w:val="314"/>
          <w:jc w:val="center"/>
        </w:trPr>
        <w:tc>
          <w:tcPr>
            <w:tcW w:w="452" w:type="pct"/>
            <w:shd w:val="clear" w:color="auto" w:fill="auto"/>
            <w:vAlign w:val="center"/>
          </w:tcPr>
          <w:p w14:paraId="0FA083C9" w14:textId="4CFA98E3" w:rsidR="00C6757F" w:rsidRPr="006D4872" w:rsidRDefault="00C6757F" w:rsidP="00C6757F">
            <w:pPr>
              <w:pStyle w:val="TableText"/>
            </w:pPr>
            <w:r w:rsidRPr="006D4872">
              <w:t>8</w:t>
            </w:r>
          </w:p>
        </w:tc>
        <w:tc>
          <w:tcPr>
            <w:tcW w:w="650" w:type="pct"/>
            <w:shd w:val="clear" w:color="auto" w:fill="auto"/>
            <w:vAlign w:val="center"/>
          </w:tcPr>
          <w:p w14:paraId="1BEC5F28" w14:textId="44C825E4" w:rsidR="00C6757F" w:rsidRPr="006D4872" w:rsidRDefault="00C6757F" w:rsidP="00C6757F">
            <w:pPr>
              <w:pStyle w:val="TableText"/>
            </w:pPr>
            <w:r w:rsidRPr="006D4872">
              <w:t xml:space="preserve">S_Device </w:t>
            </w:r>
            <w:r w:rsidRPr="006D4872">
              <w:sym w:font="Wingdings" w:char="F0E0"/>
            </w:r>
            <w:r w:rsidRPr="006D4872">
              <w:t xml:space="preserve"> eUICC</w:t>
            </w:r>
          </w:p>
        </w:tc>
        <w:tc>
          <w:tcPr>
            <w:tcW w:w="2309" w:type="pct"/>
            <w:shd w:val="clear" w:color="auto" w:fill="auto"/>
            <w:vAlign w:val="center"/>
          </w:tcPr>
          <w:p w14:paraId="560B50A8" w14:textId="4D62651C" w:rsidR="00C6757F" w:rsidRPr="006D4872" w:rsidRDefault="00C6757F" w:rsidP="00C6757F">
            <w:pPr>
              <w:pStyle w:val="TableContentLeft"/>
            </w:pPr>
            <w:r w:rsidRPr="006D4872">
              <w:t>[READ_BINARY] with &lt;L&gt;=0x0A</w:t>
            </w:r>
          </w:p>
        </w:tc>
        <w:tc>
          <w:tcPr>
            <w:tcW w:w="1589" w:type="pct"/>
            <w:shd w:val="clear" w:color="auto" w:fill="auto"/>
            <w:vAlign w:val="center"/>
          </w:tcPr>
          <w:p w14:paraId="52CDAF60" w14:textId="77777777" w:rsidR="00C6757F" w:rsidRPr="006D4872" w:rsidRDefault="00C6757F" w:rsidP="00C6757F">
            <w:pPr>
              <w:pStyle w:val="TableContentLeft"/>
            </w:pPr>
            <w:r w:rsidRPr="006D4872">
              <w:t>#ICCID_OP_PROF2</w:t>
            </w:r>
          </w:p>
          <w:p w14:paraId="0B220FAE" w14:textId="37CDC54D" w:rsidR="00C6757F" w:rsidRPr="006D4872" w:rsidRDefault="00C6757F" w:rsidP="00C6757F">
            <w:pPr>
              <w:pStyle w:val="TableContentLeft"/>
            </w:pPr>
            <w:r w:rsidRPr="006D4872">
              <w:t>SW=0x9000</w:t>
            </w:r>
          </w:p>
        </w:tc>
      </w:tr>
    </w:tbl>
    <w:p w14:paraId="60B31079" w14:textId="77777777" w:rsidR="000B3D34" w:rsidRPr="006D4872" w:rsidRDefault="000B3D34" w:rsidP="000B3D34"/>
    <w:p w14:paraId="0CDA853F" w14:textId="20E9D794" w:rsidR="000B3D34" w:rsidRPr="006D4872" w:rsidRDefault="000B3D34" w:rsidP="000B3D34">
      <w:pPr>
        <w:pStyle w:val="Heading6no"/>
        <w:rPr>
          <w:lang w:val="en-GB"/>
        </w:rPr>
      </w:pPr>
      <w:r w:rsidRPr="006D4872">
        <w:t>Test Sequence #</w:t>
      </w:r>
      <w:r w:rsidR="00287E6F" w:rsidRPr="006D4872">
        <w:t>10 Nominal: Enable Profile by ICCID with refreshFLag not set while proactive session is ongoing with Terminal Response outstand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3"/>
        <w:gridCol w:w="7034"/>
      </w:tblGrid>
      <w:tr w:rsidR="000B3D34" w:rsidRPr="000A1F37" w14:paraId="26248BA0" w14:textId="77777777" w:rsidTr="008955CD">
        <w:trPr>
          <w:trHeight w:val="380"/>
          <w:jc w:val="center"/>
        </w:trPr>
        <w:tc>
          <w:tcPr>
            <w:tcW w:w="1095" w:type="pct"/>
            <w:shd w:val="clear" w:color="auto" w:fill="BFBFBF" w:themeFill="background1" w:themeFillShade="BF"/>
            <w:vAlign w:val="center"/>
          </w:tcPr>
          <w:p w14:paraId="36366EB2" w14:textId="77777777" w:rsidR="000B3D34" w:rsidRPr="006D4872" w:rsidRDefault="000B3D34" w:rsidP="008955CD">
            <w:pPr>
              <w:pStyle w:val="TableHeaderGray"/>
              <w:rPr>
                <w:lang w:val="en-GB"/>
              </w:rPr>
            </w:pPr>
            <w:r w:rsidRPr="006D4872">
              <w:rPr>
                <w:lang w:val="en-GB"/>
              </w:rPr>
              <w:t>Initial Conditions</w:t>
            </w:r>
          </w:p>
        </w:tc>
        <w:tc>
          <w:tcPr>
            <w:tcW w:w="3905" w:type="pct"/>
            <w:tcBorders>
              <w:top w:val="nil"/>
              <w:right w:val="nil"/>
            </w:tcBorders>
            <w:shd w:val="clear" w:color="auto" w:fill="auto"/>
            <w:vAlign w:val="center"/>
          </w:tcPr>
          <w:p w14:paraId="61416DF7" w14:textId="77777777" w:rsidR="000B3D34" w:rsidRPr="006D4872" w:rsidRDefault="000B3D34" w:rsidP="008955CD">
            <w:pPr>
              <w:pStyle w:val="TableHeaderGray"/>
              <w:rPr>
                <w:lang w:val="en-GB" w:eastAsia="de-DE"/>
              </w:rPr>
            </w:pPr>
          </w:p>
        </w:tc>
      </w:tr>
      <w:tr w:rsidR="000B3D34" w:rsidRPr="000A1F37" w14:paraId="429FA56E" w14:textId="77777777" w:rsidTr="008955CD">
        <w:trPr>
          <w:jc w:val="center"/>
        </w:trPr>
        <w:tc>
          <w:tcPr>
            <w:tcW w:w="1095" w:type="pct"/>
            <w:shd w:val="clear" w:color="auto" w:fill="BFBFBF" w:themeFill="background1" w:themeFillShade="BF"/>
            <w:vAlign w:val="center"/>
          </w:tcPr>
          <w:p w14:paraId="630D4C5E" w14:textId="77777777" w:rsidR="000B3D34" w:rsidRPr="006D4872" w:rsidRDefault="000B3D34" w:rsidP="008955CD">
            <w:pPr>
              <w:pStyle w:val="TableHeaderGray"/>
              <w:rPr>
                <w:lang w:val="en-GB"/>
              </w:rPr>
            </w:pPr>
            <w:r w:rsidRPr="006D4872">
              <w:rPr>
                <w:lang w:val="en-GB"/>
              </w:rPr>
              <w:t>Entity</w:t>
            </w:r>
          </w:p>
        </w:tc>
        <w:tc>
          <w:tcPr>
            <w:tcW w:w="3905" w:type="pct"/>
            <w:shd w:val="clear" w:color="auto" w:fill="BFBFBF" w:themeFill="background1" w:themeFillShade="BF"/>
            <w:vAlign w:val="center"/>
          </w:tcPr>
          <w:p w14:paraId="1037AAC9" w14:textId="77777777" w:rsidR="000B3D34" w:rsidRPr="006D4872" w:rsidRDefault="000B3D34" w:rsidP="008955CD">
            <w:pPr>
              <w:pStyle w:val="TableHeaderGray"/>
              <w:rPr>
                <w:rStyle w:val="PlaceholderText"/>
                <w:color w:val="auto"/>
                <w:lang w:val="en-GB" w:eastAsia="de-DE"/>
              </w:rPr>
            </w:pPr>
            <w:r w:rsidRPr="006D4872">
              <w:rPr>
                <w:lang w:val="en-GB" w:eastAsia="de-DE"/>
              </w:rPr>
              <w:t>Description of the initial condition</w:t>
            </w:r>
          </w:p>
        </w:tc>
      </w:tr>
      <w:tr w:rsidR="00287E6F" w:rsidRPr="000A1F37" w14:paraId="115A27E9" w14:textId="77777777" w:rsidTr="008955CD">
        <w:trPr>
          <w:jc w:val="center"/>
        </w:trPr>
        <w:tc>
          <w:tcPr>
            <w:tcW w:w="1095" w:type="pct"/>
            <w:vAlign w:val="center"/>
          </w:tcPr>
          <w:p w14:paraId="019A4096" w14:textId="77777777" w:rsidR="00287E6F" w:rsidRPr="006D4872" w:rsidRDefault="00287E6F" w:rsidP="00287E6F">
            <w:pPr>
              <w:pStyle w:val="TableText"/>
            </w:pPr>
            <w:r w:rsidRPr="006D4872">
              <w:t>eUICC</w:t>
            </w:r>
          </w:p>
        </w:tc>
        <w:tc>
          <w:tcPr>
            <w:tcW w:w="3905" w:type="pct"/>
            <w:vAlign w:val="center"/>
          </w:tcPr>
          <w:p w14:paraId="15AC62E2" w14:textId="29527C8F" w:rsidR="00287E6F" w:rsidRPr="006D4872" w:rsidRDefault="00287E6F" w:rsidP="00287E6F">
            <w:pPr>
              <w:pStyle w:val="TableText"/>
            </w:pPr>
            <w:r w:rsidRPr="006D4872">
              <w:t>The PROFILE_OPERATIONAL1 is Enabled on the eUICC.</w:t>
            </w:r>
          </w:p>
        </w:tc>
      </w:tr>
      <w:tr w:rsidR="00287E6F" w:rsidRPr="000A1F37" w14:paraId="7794D9BB" w14:textId="77777777" w:rsidTr="008955CD">
        <w:trPr>
          <w:jc w:val="center"/>
        </w:trPr>
        <w:tc>
          <w:tcPr>
            <w:tcW w:w="1095" w:type="pct"/>
            <w:vAlign w:val="center"/>
          </w:tcPr>
          <w:p w14:paraId="4AB9D047" w14:textId="77777777" w:rsidR="00287E6F" w:rsidRPr="006D4872" w:rsidRDefault="00287E6F" w:rsidP="00287E6F">
            <w:pPr>
              <w:pStyle w:val="TableText"/>
            </w:pPr>
            <w:r w:rsidRPr="006D4872">
              <w:t>eUICC</w:t>
            </w:r>
          </w:p>
        </w:tc>
        <w:tc>
          <w:tcPr>
            <w:tcW w:w="3905" w:type="pct"/>
            <w:vAlign w:val="center"/>
          </w:tcPr>
          <w:p w14:paraId="5577FF95" w14:textId="63A435AA" w:rsidR="00287E6F" w:rsidRPr="006D4872" w:rsidRDefault="00287E6F" w:rsidP="00287E6F">
            <w:pPr>
              <w:pStyle w:val="TableText"/>
            </w:pPr>
            <w:r w:rsidRPr="006D4872">
              <w:t>The PROFILE_OPERATIONAL2 has been installed on the eUICC.</w:t>
            </w:r>
          </w:p>
        </w:tc>
      </w:tr>
      <w:tr w:rsidR="00287E6F" w:rsidRPr="000A1F37" w14:paraId="4DA2980A" w14:textId="77777777" w:rsidTr="008955CD">
        <w:trPr>
          <w:jc w:val="center"/>
        </w:trPr>
        <w:tc>
          <w:tcPr>
            <w:tcW w:w="1095" w:type="pct"/>
            <w:vAlign w:val="center"/>
          </w:tcPr>
          <w:p w14:paraId="2471DCA3" w14:textId="77777777" w:rsidR="00287E6F" w:rsidRPr="006D4872" w:rsidRDefault="00287E6F" w:rsidP="00287E6F">
            <w:pPr>
              <w:pStyle w:val="TableText"/>
            </w:pPr>
            <w:r w:rsidRPr="006D4872">
              <w:t>eUICC</w:t>
            </w:r>
          </w:p>
        </w:tc>
        <w:tc>
          <w:tcPr>
            <w:tcW w:w="3905" w:type="pct"/>
            <w:vAlign w:val="center"/>
          </w:tcPr>
          <w:p w14:paraId="3F2A1CE0" w14:textId="2B78F75C" w:rsidR="00287E6F" w:rsidRPr="006D4872" w:rsidRDefault="00287E6F" w:rsidP="00287E6F">
            <w:pPr>
              <w:pStyle w:val="TableText"/>
            </w:pPr>
            <w:r w:rsidRPr="006D4872">
              <w:t>The PROFILE_OPERATIONAL2 is Disabled on the eUICC.</w:t>
            </w:r>
          </w:p>
        </w:tc>
      </w:tr>
    </w:tbl>
    <w:p w14:paraId="71AF893A" w14:textId="77777777" w:rsidR="000B3D34" w:rsidRPr="006D4872" w:rsidRDefault="000B3D34" w:rsidP="000B3D3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5"/>
        <w:gridCol w:w="1171"/>
        <w:gridCol w:w="4161"/>
        <w:gridCol w:w="2863"/>
      </w:tblGrid>
      <w:tr w:rsidR="000B3D34" w:rsidRPr="000A1F37" w14:paraId="774E2834" w14:textId="77777777" w:rsidTr="008955CD">
        <w:trPr>
          <w:trHeight w:val="314"/>
          <w:jc w:val="center"/>
        </w:trPr>
        <w:tc>
          <w:tcPr>
            <w:tcW w:w="452" w:type="pct"/>
            <w:shd w:val="clear" w:color="auto" w:fill="C00000"/>
            <w:vAlign w:val="center"/>
          </w:tcPr>
          <w:p w14:paraId="76306EDA" w14:textId="77777777" w:rsidR="000B3D34" w:rsidRPr="006D4872" w:rsidRDefault="000B3D34" w:rsidP="008955CD">
            <w:pPr>
              <w:pStyle w:val="TableHeader"/>
              <w:rPr>
                <w:lang w:val="en-GB"/>
              </w:rPr>
            </w:pPr>
            <w:r w:rsidRPr="006D4872">
              <w:rPr>
                <w:lang w:val="en-GB"/>
              </w:rPr>
              <w:t>Step</w:t>
            </w:r>
          </w:p>
        </w:tc>
        <w:tc>
          <w:tcPr>
            <w:tcW w:w="650" w:type="pct"/>
            <w:shd w:val="clear" w:color="auto" w:fill="C00000"/>
            <w:vAlign w:val="center"/>
          </w:tcPr>
          <w:p w14:paraId="3B1999E8" w14:textId="77777777" w:rsidR="000B3D34" w:rsidRPr="006D4872" w:rsidRDefault="000B3D34" w:rsidP="008955CD">
            <w:pPr>
              <w:pStyle w:val="TableHeader"/>
              <w:rPr>
                <w:lang w:val="en-GB"/>
              </w:rPr>
            </w:pPr>
            <w:r w:rsidRPr="006D4872">
              <w:rPr>
                <w:lang w:val="en-GB"/>
              </w:rPr>
              <w:t>Direction</w:t>
            </w:r>
          </w:p>
        </w:tc>
        <w:tc>
          <w:tcPr>
            <w:tcW w:w="2309" w:type="pct"/>
            <w:shd w:val="clear" w:color="auto" w:fill="C00000"/>
            <w:vAlign w:val="center"/>
          </w:tcPr>
          <w:p w14:paraId="603224BB" w14:textId="77777777" w:rsidR="000B3D34" w:rsidRPr="006D4872" w:rsidRDefault="000B3D34" w:rsidP="008955CD">
            <w:pPr>
              <w:pStyle w:val="TableHeader"/>
              <w:rPr>
                <w:lang w:val="en-GB"/>
              </w:rPr>
            </w:pPr>
            <w:r w:rsidRPr="006D4872">
              <w:rPr>
                <w:lang w:val="en-GB"/>
              </w:rPr>
              <w:t>Sequence / Description</w:t>
            </w:r>
          </w:p>
        </w:tc>
        <w:tc>
          <w:tcPr>
            <w:tcW w:w="1589" w:type="pct"/>
            <w:shd w:val="clear" w:color="auto" w:fill="C00000"/>
            <w:vAlign w:val="center"/>
          </w:tcPr>
          <w:p w14:paraId="7EB816C3" w14:textId="77777777" w:rsidR="000B3D34" w:rsidRPr="006D4872" w:rsidRDefault="000B3D34" w:rsidP="008955CD">
            <w:pPr>
              <w:pStyle w:val="TableHeader"/>
              <w:rPr>
                <w:lang w:val="en-GB"/>
              </w:rPr>
            </w:pPr>
            <w:r w:rsidRPr="006D4872">
              <w:rPr>
                <w:lang w:val="en-GB"/>
              </w:rPr>
              <w:t>Expected result</w:t>
            </w:r>
          </w:p>
        </w:tc>
      </w:tr>
      <w:tr w:rsidR="000B3D34" w:rsidRPr="000A1F37" w14:paraId="0909286F" w14:textId="77777777" w:rsidTr="008955CD">
        <w:trPr>
          <w:trHeight w:val="314"/>
          <w:jc w:val="center"/>
        </w:trPr>
        <w:tc>
          <w:tcPr>
            <w:tcW w:w="452" w:type="pct"/>
            <w:shd w:val="clear" w:color="auto" w:fill="auto"/>
            <w:vAlign w:val="center"/>
          </w:tcPr>
          <w:p w14:paraId="0C694C5A" w14:textId="77777777" w:rsidR="000B3D34" w:rsidRPr="006D4872" w:rsidRDefault="000B3D34" w:rsidP="008955CD">
            <w:pPr>
              <w:pStyle w:val="TableText"/>
              <w:rPr>
                <w:sz w:val="18"/>
                <w:szCs w:val="18"/>
              </w:rPr>
            </w:pPr>
            <w:r w:rsidRPr="006D4872">
              <w:rPr>
                <w:sz w:val="18"/>
                <w:szCs w:val="18"/>
              </w:rPr>
              <w:t>IC1</w:t>
            </w:r>
          </w:p>
        </w:tc>
        <w:tc>
          <w:tcPr>
            <w:tcW w:w="4548" w:type="pct"/>
            <w:gridSpan w:val="3"/>
            <w:shd w:val="clear" w:color="auto" w:fill="auto"/>
            <w:vAlign w:val="center"/>
          </w:tcPr>
          <w:p w14:paraId="3EA2DD1B" w14:textId="77777777" w:rsidR="000B3D34" w:rsidRPr="006D4872" w:rsidRDefault="000B3D34" w:rsidP="008955CD">
            <w:pPr>
              <w:pStyle w:val="TableText"/>
              <w:rPr>
                <w:sz w:val="18"/>
                <w:szCs w:val="18"/>
              </w:rPr>
            </w:pPr>
            <w:r w:rsidRPr="006D4872">
              <w:rPr>
                <w:sz w:val="18"/>
                <w:szCs w:val="18"/>
              </w:rPr>
              <w:t>PROC_EUICC_INITIALIZATION_SEQUENCE</w:t>
            </w:r>
          </w:p>
        </w:tc>
      </w:tr>
      <w:tr w:rsidR="000B3D34" w:rsidRPr="000A1F37" w14:paraId="58E0D403" w14:textId="77777777" w:rsidTr="008955CD">
        <w:trPr>
          <w:trHeight w:val="314"/>
          <w:jc w:val="center"/>
        </w:trPr>
        <w:tc>
          <w:tcPr>
            <w:tcW w:w="452" w:type="pct"/>
            <w:shd w:val="clear" w:color="auto" w:fill="auto"/>
            <w:vAlign w:val="center"/>
          </w:tcPr>
          <w:p w14:paraId="3F60D2B6" w14:textId="77777777" w:rsidR="000B3D34" w:rsidRPr="006D4872" w:rsidRDefault="000B3D34" w:rsidP="008955CD">
            <w:pPr>
              <w:pStyle w:val="TableText"/>
              <w:rPr>
                <w:sz w:val="18"/>
                <w:szCs w:val="18"/>
              </w:rPr>
            </w:pPr>
            <w:r w:rsidRPr="006D4872">
              <w:rPr>
                <w:sz w:val="18"/>
                <w:szCs w:val="18"/>
              </w:rPr>
              <w:t>IC2</w:t>
            </w:r>
          </w:p>
        </w:tc>
        <w:tc>
          <w:tcPr>
            <w:tcW w:w="4548" w:type="pct"/>
            <w:gridSpan w:val="3"/>
            <w:shd w:val="clear" w:color="auto" w:fill="auto"/>
            <w:vAlign w:val="center"/>
          </w:tcPr>
          <w:p w14:paraId="0080664A" w14:textId="77777777" w:rsidR="000B3D34" w:rsidRPr="006D4872" w:rsidRDefault="000B3D34" w:rsidP="008955CD">
            <w:pPr>
              <w:pStyle w:val="TableText"/>
              <w:rPr>
                <w:sz w:val="18"/>
                <w:szCs w:val="18"/>
              </w:rPr>
            </w:pPr>
            <w:r w:rsidRPr="006D4872">
              <w:rPr>
                <w:sz w:val="18"/>
                <w:szCs w:val="18"/>
              </w:rPr>
              <w:t>PROC_OPEN_LOGICAL_CHANNEL_AND_SELECT_ISDR</w:t>
            </w:r>
          </w:p>
        </w:tc>
      </w:tr>
      <w:tr w:rsidR="00C6757F" w:rsidRPr="000A1F37" w14:paraId="54CC17BA" w14:textId="77777777" w:rsidTr="006D4872">
        <w:trPr>
          <w:trHeight w:val="314"/>
          <w:jc w:val="center"/>
        </w:trPr>
        <w:tc>
          <w:tcPr>
            <w:tcW w:w="452" w:type="pct"/>
            <w:shd w:val="clear" w:color="auto" w:fill="auto"/>
            <w:vAlign w:val="center"/>
          </w:tcPr>
          <w:p w14:paraId="44325A99" w14:textId="0020AB7B" w:rsidR="00C6757F" w:rsidRPr="006D4872" w:rsidRDefault="00C6757F" w:rsidP="00C6757F">
            <w:pPr>
              <w:pStyle w:val="TableText"/>
              <w:rPr>
                <w:sz w:val="18"/>
                <w:szCs w:val="18"/>
              </w:rPr>
            </w:pPr>
            <w:r w:rsidRPr="006D4872">
              <w:t>IC3</w:t>
            </w:r>
          </w:p>
        </w:tc>
        <w:tc>
          <w:tcPr>
            <w:tcW w:w="650" w:type="pct"/>
            <w:shd w:val="clear" w:color="auto" w:fill="auto"/>
            <w:vAlign w:val="center"/>
          </w:tcPr>
          <w:p w14:paraId="5ACA66EA" w14:textId="005F5099" w:rsidR="00C6757F" w:rsidRPr="006D4872" w:rsidRDefault="00C6757F" w:rsidP="00C6757F">
            <w:pPr>
              <w:pStyle w:val="TableText"/>
              <w:rPr>
                <w:sz w:val="18"/>
                <w:szCs w:val="18"/>
              </w:rPr>
            </w:pPr>
            <w:r w:rsidRPr="006D4872">
              <w:t xml:space="preserve">S_Device </w:t>
            </w:r>
            <w:r w:rsidRPr="006D4872">
              <w:rPr>
                <w:rFonts w:hint="eastAsia"/>
              </w:rPr>
              <w:t>→</w:t>
            </w:r>
            <w:r w:rsidRPr="006D4872">
              <w:t xml:space="preserve"> eUICC </w:t>
            </w:r>
          </w:p>
        </w:tc>
        <w:tc>
          <w:tcPr>
            <w:tcW w:w="2309" w:type="pct"/>
            <w:shd w:val="clear" w:color="auto" w:fill="auto"/>
          </w:tcPr>
          <w:p w14:paraId="63A3B8ED" w14:textId="77777777" w:rsidR="00C6757F" w:rsidRPr="006D4872" w:rsidRDefault="00C6757F" w:rsidP="00C6757F">
            <w:pPr>
              <w:pStyle w:val="TableContentLeft"/>
              <w:rPr>
                <w:b/>
              </w:rPr>
            </w:pPr>
            <w:r w:rsidRPr="006D4872">
              <w:t xml:space="preserve">MTD_SEND_SMS_PP( </w:t>
            </w:r>
          </w:p>
          <w:p w14:paraId="681673AD" w14:textId="1AFA3EEB" w:rsidR="00C6757F" w:rsidRPr="006D4872" w:rsidRDefault="00C6757F" w:rsidP="00C6757F">
            <w:pPr>
              <w:pStyle w:val="TableText"/>
              <w:rPr>
                <w:sz w:val="18"/>
                <w:szCs w:val="18"/>
              </w:rPr>
            </w:pPr>
            <w:r w:rsidRPr="006D4872">
              <w:t xml:space="preserve">   [GET_MNO_SD]) </w:t>
            </w:r>
          </w:p>
        </w:tc>
        <w:tc>
          <w:tcPr>
            <w:tcW w:w="1589" w:type="pct"/>
            <w:shd w:val="clear" w:color="auto" w:fill="auto"/>
            <w:vAlign w:val="center"/>
          </w:tcPr>
          <w:p w14:paraId="406098A0" w14:textId="0D4C81A2" w:rsidR="00C6757F" w:rsidRPr="006D4872" w:rsidRDefault="00C6757F" w:rsidP="00C6757F">
            <w:pPr>
              <w:pStyle w:val="TableText"/>
              <w:rPr>
                <w:sz w:val="18"/>
                <w:szCs w:val="18"/>
              </w:rPr>
            </w:pPr>
            <w:r w:rsidRPr="006D4872">
              <w:t>SW=0x91XX</w:t>
            </w:r>
          </w:p>
        </w:tc>
      </w:tr>
      <w:tr w:rsidR="00C6757F" w:rsidRPr="000A1F37" w14:paraId="48E2DB2C" w14:textId="77777777" w:rsidTr="008955CD">
        <w:trPr>
          <w:trHeight w:val="314"/>
          <w:jc w:val="center"/>
        </w:trPr>
        <w:tc>
          <w:tcPr>
            <w:tcW w:w="452" w:type="pct"/>
            <w:shd w:val="clear" w:color="auto" w:fill="auto"/>
            <w:vAlign w:val="center"/>
          </w:tcPr>
          <w:p w14:paraId="26BE895C" w14:textId="7FE8AD59" w:rsidR="00C6757F" w:rsidRPr="006D4872" w:rsidRDefault="00C6757F" w:rsidP="00C6757F">
            <w:pPr>
              <w:pStyle w:val="TableText"/>
              <w:rPr>
                <w:sz w:val="18"/>
                <w:szCs w:val="18"/>
              </w:rPr>
            </w:pPr>
            <w:r w:rsidRPr="006D4872">
              <w:t>1</w:t>
            </w:r>
          </w:p>
        </w:tc>
        <w:tc>
          <w:tcPr>
            <w:tcW w:w="650" w:type="pct"/>
            <w:shd w:val="clear" w:color="auto" w:fill="auto"/>
            <w:vAlign w:val="center"/>
          </w:tcPr>
          <w:p w14:paraId="76A854DA" w14:textId="1C4F3DEC" w:rsidR="00C6757F" w:rsidRPr="006D4872" w:rsidRDefault="00C6757F" w:rsidP="00C6757F">
            <w:pPr>
              <w:pStyle w:val="TableText"/>
              <w:rPr>
                <w:sz w:val="18"/>
                <w:szCs w:val="18"/>
              </w:rPr>
            </w:pPr>
            <w:r w:rsidRPr="006D4872">
              <w:t xml:space="preserve">S_Device </w:t>
            </w:r>
            <w:r w:rsidRPr="006D4872">
              <w:rPr>
                <w:rFonts w:hint="eastAsia"/>
              </w:rPr>
              <w:t>→</w:t>
            </w:r>
            <w:r w:rsidRPr="006D4872">
              <w:t xml:space="preserve"> eUICC</w:t>
            </w:r>
          </w:p>
        </w:tc>
        <w:tc>
          <w:tcPr>
            <w:tcW w:w="2309" w:type="pct"/>
            <w:shd w:val="clear" w:color="auto" w:fill="auto"/>
            <w:vAlign w:val="center"/>
          </w:tcPr>
          <w:p w14:paraId="08364E8C" w14:textId="270753B0" w:rsidR="00C6757F" w:rsidRPr="006D4872" w:rsidRDefault="00C6757F" w:rsidP="00C6757F">
            <w:pPr>
              <w:pStyle w:val="TableText"/>
              <w:rPr>
                <w:sz w:val="18"/>
                <w:szCs w:val="18"/>
              </w:rPr>
            </w:pPr>
            <w:r w:rsidRPr="006D4872">
              <w:t>FETCH 'XX'</w:t>
            </w:r>
          </w:p>
        </w:tc>
        <w:tc>
          <w:tcPr>
            <w:tcW w:w="1589" w:type="pct"/>
            <w:shd w:val="clear" w:color="auto" w:fill="auto"/>
            <w:vAlign w:val="center"/>
          </w:tcPr>
          <w:p w14:paraId="5F224F51" w14:textId="77777777" w:rsidR="00C6757F" w:rsidRPr="006D4872" w:rsidRDefault="00C6757F" w:rsidP="00C6757F">
            <w:pPr>
              <w:pStyle w:val="TableContentLeft"/>
              <w:rPr>
                <w:b/>
              </w:rPr>
            </w:pPr>
            <w:r w:rsidRPr="006D4872">
              <w:t>SMS POR received</w:t>
            </w:r>
          </w:p>
          <w:p w14:paraId="3041017D" w14:textId="4249C219" w:rsidR="00C6757F" w:rsidRPr="006D4872" w:rsidRDefault="00C6757F" w:rsidP="00C6757F">
            <w:pPr>
              <w:pStyle w:val="TableText"/>
              <w:rPr>
                <w:sz w:val="18"/>
                <w:szCs w:val="18"/>
              </w:rPr>
            </w:pPr>
            <w:r w:rsidRPr="006D4872">
              <w:t>SCP80 response status code equal to 0x00 – POR OK</w:t>
            </w:r>
          </w:p>
        </w:tc>
      </w:tr>
      <w:tr w:rsidR="00C6757F" w:rsidRPr="000A1F37" w14:paraId="19E73111" w14:textId="77777777" w:rsidTr="008955CD">
        <w:trPr>
          <w:trHeight w:val="314"/>
          <w:jc w:val="center"/>
        </w:trPr>
        <w:tc>
          <w:tcPr>
            <w:tcW w:w="452" w:type="pct"/>
            <w:shd w:val="clear" w:color="auto" w:fill="auto"/>
            <w:vAlign w:val="center"/>
          </w:tcPr>
          <w:p w14:paraId="41FEFAC1" w14:textId="22A81399" w:rsidR="00C6757F" w:rsidRPr="006D4872" w:rsidRDefault="00C6757F" w:rsidP="00C6757F">
            <w:pPr>
              <w:pStyle w:val="TableText"/>
              <w:rPr>
                <w:sz w:val="18"/>
                <w:szCs w:val="18"/>
              </w:rPr>
            </w:pPr>
            <w:r w:rsidRPr="006D4872">
              <w:t>2</w:t>
            </w:r>
          </w:p>
        </w:tc>
        <w:tc>
          <w:tcPr>
            <w:tcW w:w="650" w:type="pct"/>
            <w:shd w:val="clear" w:color="auto" w:fill="auto"/>
            <w:vAlign w:val="center"/>
          </w:tcPr>
          <w:p w14:paraId="6DE69ACC" w14:textId="2504983F" w:rsidR="00C6757F" w:rsidRPr="006D4872" w:rsidRDefault="00C6757F" w:rsidP="00C6757F">
            <w:pPr>
              <w:pStyle w:val="TableText"/>
              <w:rPr>
                <w:sz w:val="18"/>
                <w:szCs w:val="18"/>
              </w:rPr>
            </w:pPr>
            <w:r w:rsidRPr="006D4872">
              <w:t xml:space="preserve">S_LPAd </w:t>
            </w:r>
            <w:r w:rsidRPr="006D4872">
              <w:rPr>
                <w:rFonts w:hint="eastAsia"/>
              </w:rPr>
              <w:t>→</w:t>
            </w:r>
            <w:r w:rsidRPr="006D4872">
              <w:t xml:space="preserve"> eUICC</w:t>
            </w:r>
          </w:p>
        </w:tc>
        <w:tc>
          <w:tcPr>
            <w:tcW w:w="2309" w:type="pct"/>
            <w:shd w:val="clear" w:color="auto" w:fill="auto"/>
            <w:vAlign w:val="center"/>
          </w:tcPr>
          <w:p w14:paraId="3C515D30" w14:textId="77777777" w:rsidR="00C6757F" w:rsidRPr="006D4872" w:rsidRDefault="00C6757F" w:rsidP="00C6757F">
            <w:pPr>
              <w:pStyle w:val="TableContentLeft"/>
              <w:rPr>
                <w:b/>
              </w:rPr>
            </w:pPr>
            <w:r w:rsidRPr="006D4872">
              <w:t xml:space="preserve">MTD_STORE_DATA_Case3(     </w:t>
            </w:r>
          </w:p>
          <w:p w14:paraId="1870CC0A" w14:textId="77777777" w:rsidR="00C6757F" w:rsidRPr="006D4872" w:rsidRDefault="00C6757F" w:rsidP="00C6757F">
            <w:pPr>
              <w:pStyle w:val="TableContentLeft"/>
            </w:pPr>
            <w:r w:rsidRPr="006D4872">
              <w:t xml:space="preserve">   MTD_ENABLE_PROFILE(</w:t>
            </w:r>
          </w:p>
          <w:p w14:paraId="3A5047B1" w14:textId="77777777" w:rsidR="00C6757F" w:rsidRPr="006D4872" w:rsidRDefault="00C6757F" w:rsidP="00C6757F">
            <w:pPr>
              <w:pStyle w:val="TableContentLeft"/>
            </w:pPr>
            <w:r w:rsidRPr="006D4872">
              <w:t xml:space="preserve">      #ICCID_OP_PROF2, </w:t>
            </w:r>
          </w:p>
          <w:p w14:paraId="34DB23A6" w14:textId="77777777" w:rsidR="00C6757F" w:rsidRPr="006D4872" w:rsidRDefault="00C6757F" w:rsidP="00C6757F">
            <w:pPr>
              <w:pStyle w:val="TableContentLeft"/>
            </w:pPr>
            <w:r w:rsidRPr="006D4872">
              <w:t xml:space="preserve">      NO_PARAM, </w:t>
            </w:r>
          </w:p>
          <w:p w14:paraId="5F90B74C" w14:textId="55F362AE" w:rsidR="00C6757F" w:rsidRPr="006D4872" w:rsidRDefault="00C6757F" w:rsidP="00C6757F">
            <w:pPr>
              <w:pStyle w:val="TableText"/>
              <w:rPr>
                <w:sz w:val="18"/>
                <w:szCs w:val="18"/>
              </w:rPr>
            </w:pPr>
            <w:r w:rsidRPr="006D4872">
              <w:lastRenderedPageBreak/>
              <w:t xml:space="preserve">      FALSE))</w:t>
            </w:r>
          </w:p>
        </w:tc>
        <w:tc>
          <w:tcPr>
            <w:tcW w:w="1589" w:type="pct"/>
            <w:shd w:val="clear" w:color="auto" w:fill="auto"/>
            <w:vAlign w:val="center"/>
          </w:tcPr>
          <w:p w14:paraId="751DA312" w14:textId="77777777" w:rsidR="00C6757F" w:rsidRPr="006D4872" w:rsidRDefault="00C6757F" w:rsidP="00C6757F">
            <w:pPr>
              <w:pStyle w:val="TableContentLeft"/>
            </w:pPr>
            <w:r w:rsidRPr="006D4872">
              <w:lastRenderedPageBreak/>
              <w:t xml:space="preserve">No response data is returned </w:t>
            </w:r>
          </w:p>
          <w:p w14:paraId="39129B93" w14:textId="0D05DF08" w:rsidR="00C6757F" w:rsidRPr="006D4872" w:rsidRDefault="00C6757F" w:rsidP="00C6757F">
            <w:pPr>
              <w:pStyle w:val="TableText"/>
              <w:rPr>
                <w:sz w:val="18"/>
                <w:szCs w:val="18"/>
              </w:rPr>
            </w:pPr>
            <w:r w:rsidRPr="006D4872">
              <w:t>SW=0x9000</w:t>
            </w:r>
          </w:p>
        </w:tc>
      </w:tr>
      <w:tr w:rsidR="00C6757F" w:rsidRPr="000A1F37" w14:paraId="445A0660" w14:textId="77777777" w:rsidTr="008955CD">
        <w:trPr>
          <w:trHeight w:val="314"/>
          <w:jc w:val="center"/>
        </w:trPr>
        <w:tc>
          <w:tcPr>
            <w:tcW w:w="452" w:type="pct"/>
            <w:shd w:val="clear" w:color="auto" w:fill="auto"/>
            <w:vAlign w:val="center"/>
          </w:tcPr>
          <w:p w14:paraId="55522AC6" w14:textId="3549E231" w:rsidR="00C6757F" w:rsidRPr="006D4872" w:rsidRDefault="00C6757F" w:rsidP="00C6757F">
            <w:pPr>
              <w:pStyle w:val="TableText"/>
              <w:rPr>
                <w:sz w:val="18"/>
              </w:rPr>
            </w:pPr>
            <w:r w:rsidRPr="006D4872">
              <w:t>3</w:t>
            </w:r>
          </w:p>
        </w:tc>
        <w:tc>
          <w:tcPr>
            <w:tcW w:w="650" w:type="pct"/>
            <w:shd w:val="clear" w:color="auto" w:fill="auto"/>
            <w:vAlign w:val="center"/>
          </w:tcPr>
          <w:p w14:paraId="4C3FC05A" w14:textId="6E7732B0" w:rsidR="00C6757F" w:rsidRPr="006D4872" w:rsidRDefault="00C6757F" w:rsidP="00C6757F">
            <w:pPr>
              <w:pStyle w:val="TableText"/>
            </w:pPr>
            <w:r w:rsidRPr="006D4872">
              <w:t xml:space="preserve">S_Device </w:t>
            </w:r>
            <w:r w:rsidRPr="006D4872">
              <w:rPr>
                <w:rFonts w:hint="eastAsia"/>
              </w:rPr>
              <w:t>→</w:t>
            </w:r>
            <w:r w:rsidRPr="006D4872">
              <w:t xml:space="preserve"> eUICC</w:t>
            </w:r>
          </w:p>
        </w:tc>
        <w:tc>
          <w:tcPr>
            <w:tcW w:w="2309" w:type="pct"/>
            <w:shd w:val="clear" w:color="auto" w:fill="auto"/>
            <w:vAlign w:val="center"/>
          </w:tcPr>
          <w:p w14:paraId="44C30F0B" w14:textId="6DE06F50" w:rsidR="00C6757F" w:rsidRPr="006D4872" w:rsidRDefault="00C6757F" w:rsidP="00C6757F">
            <w:pPr>
              <w:pStyle w:val="TableContentLeft"/>
            </w:pPr>
            <w:r w:rsidRPr="006D4872">
              <w:t>TERMINAL RESPONSE</w:t>
            </w:r>
          </w:p>
        </w:tc>
        <w:tc>
          <w:tcPr>
            <w:tcW w:w="1589" w:type="pct"/>
            <w:shd w:val="clear" w:color="auto" w:fill="auto"/>
            <w:vAlign w:val="center"/>
          </w:tcPr>
          <w:p w14:paraId="0A24E461" w14:textId="2054F933" w:rsidR="00C6757F" w:rsidRPr="006D4872" w:rsidRDefault="00C6757F" w:rsidP="00C6757F">
            <w:pPr>
              <w:pStyle w:val="TableContentLeft"/>
              <w:rPr>
                <w:lang w:val="fr-FR"/>
              </w:rPr>
            </w:pPr>
            <w:r w:rsidRPr="006D4872">
              <w:t>SW=</w:t>
            </w:r>
            <w:r w:rsidR="00CF0053" w:rsidRPr="006D4872">
              <w:t>any value except 91XX</w:t>
            </w:r>
          </w:p>
        </w:tc>
      </w:tr>
      <w:tr w:rsidR="00C6757F" w:rsidRPr="000A1F37" w14:paraId="3016C4CE" w14:textId="77777777" w:rsidTr="008955CD">
        <w:trPr>
          <w:trHeight w:val="314"/>
          <w:jc w:val="center"/>
        </w:trPr>
        <w:tc>
          <w:tcPr>
            <w:tcW w:w="452" w:type="pct"/>
            <w:shd w:val="clear" w:color="auto" w:fill="auto"/>
            <w:vAlign w:val="center"/>
          </w:tcPr>
          <w:p w14:paraId="4CB36000" w14:textId="6F84623A" w:rsidR="00C6757F" w:rsidRPr="006D4872" w:rsidRDefault="00C6757F" w:rsidP="00C6757F">
            <w:pPr>
              <w:pStyle w:val="TableText"/>
            </w:pPr>
            <w:r w:rsidRPr="006D4872">
              <w:t>4</w:t>
            </w:r>
          </w:p>
        </w:tc>
        <w:tc>
          <w:tcPr>
            <w:tcW w:w="650" w:type="pct"/>
            <w:shd w:val="clear" w:color="auto" w:fill="auto"/>
            <w:vAlign w:val="center"/>
          </w:tcPr>
          <w:p w14:paraId="1876B2A6" w14:textId="44B92F79" w:rsidR="00C6757F" w:rsidRPr="006D4872" w:rsidRDefault="00C6757F" w:rsidP="00C6757F">
            <w:pPr>
              <w:pStyle w:val="TableText"/>
            </w:pPr>
            <w:r w:rsidRPr="006D4872">
              <w:t xml:space="preserve">S_LPAd </w:t>
            </w:r>
            <w:r w:rsidRPr="006D4872">
              <w:rPr>
                <w:rFonts w:hint="eastAsia"/>
              </w:rPr>
              <w:t>→</w:t>
            </w:r>
            <w:r w:rsidRPr="006D4872">
              <w:t xml:space="preserve"> eUICC</w:t>
            </w:r>
          </w:p>
        </w:tc>
        <w:tc>
          <w:tcPr>
            <w:tcW w:w="2309" w:type="pct"/>
            <w:shd w:val="clear" w:color="auto" w:fill="auto"/>
            <w:vAlign w:val="center"/>
          </w:tcPr>
          <w:p w14:paraId="0F5F1E16" w14:textId="77777777" w:rsidR="00C6757F" w:rsidRPr="006D4872" w:rsidRDefault="00C6757F" w:rsidP="00C6757F">
            <w:pPr>
              <w:pStyle w:val="TableContentLeft"/>
              <w:rPr>
                <w:b/>
              </w:rPr>
            </w:pPr>
            <w:r w:rsidRPr="006D4872">
              <w:t xml:space="preserve">MTD_STORE_DATA(  </w:t>
            </w:r>
          </w:p>
          <w:p w14:paraId="1CB04B32" w14:textId="4F11DF66" w:rsidR="00C6757F" w:rsidRPr="006D4872" w:rsidRDefault="00C6757F" w:rsidP="00C6757F">
            <w:pPr>
              <w:pStyle w:val="TableContentLeft"/>
            </w:pPr>
            <w:r w:rsidRPr="006D4872">
              <w:t xml:space="preserve">  #GET_PROFILES_INFO_ALL)</w:t>
            </w:r>
          </w:p>
        </w:tc>
        <w:tc>
          <w:tcPr>
            <w:tcW w:w="1589" w:type="pct"/>
            <w:shd w:val="clear" w:color="auto" w:fill="auto"/>
            <w:vAlign w:val="center"/>
          </w:tcPr>
          <w:p w14:paraId="7BB428BD" w14:textId="77777777" w:rsidR="00C6757F" w:rsidRPr="006D4872" w:rsidRDefault="00C6757F" w:rsidP="00C6757F">
            <w:pPr>
              <w:pStyle w:val="TableContentLeft"/>
              <w:rPr>
                <w:b/>
                <w:lang w:val="fr-FR"/>
              </w:rPr>
            </w:pPr>
            <w:r w:rsidRPr="006D4872">
              <w:rPr>
                <w:lang w:val="fr-FR"/>
              </w:rPr>
              <w:t>response ProfileInfoListResponse::= profileInfoListOk : {</w:t>
            </w:r>
          </w:p>
          <w:p w14:paraId="498BCEF3" w14:textId="77777777" w:rsidR="00C6757F" w:rsidRPr="006D4872" w:rsidRDefault="00C6757F" w:rsidP="00C6757F">
            <w:pPr>
              <w:pStyle w:val="TableContentLeft"/>
              <w:rPr>
                <w:b/>
                <w:lang w:val="fr-FR"/>
              </w:rPr>
            </w:pPr>
            <w:r w:rsidRPr="006D4872">
              <w:rPr>
                <w:lang w:val="fr-FR"/>
              </w:rPr>
              <w:t xml:space="preserve">   #PROFILE_INFO1_DISABLED,</w:t>
            </w:r>
          </w:p>
          <w:p w14:paraId="138F1686" w14:textId="77777777" w:rsidR="00C6757F" w:rsidRPr="006D4872" w:rsidRDefault="00C6757F" w:rsidP="00C6757F">
            <w:pPr>
              <w:pStyle w:val="TableContentLeft"/>
              <w:rPr>
                <w:lang w:val="en-US"/>
              </w:rPr>
            </w:pPr>
            <w:r w:rsidRPr="006D4872">
              <w:rPr>
                <w:lang w:val="fr-FR"/>
              </w:rPr>
              <w:t xml:space="preserve">   </w:t>
            </w:r>
            <w:r w:rsidRPr="006D4872">
              <w:rPr>
                <w:lang w:val="en-US"/>
              </w:rPr>
              <w:t>#PROFILE_INFO2_ENABLED</w:t>
            </w:r>
          </w:p>
          <w:p w14:paraId="735FC8C6" w14:textId="77777777" w:rsidR="00C6757F" w:rsidRPr="006D4872" w:rsidRDefault="00C6757F" w:rsidP="00C6757F">
            <w:pPr>
              <w:pStyle w:val="TableContentLeft"/>
              <w:rPr>
                <w:lang w:val="en-US"/>
              </w:rPr>
            </w:pPr>
            <w:r w:rsidRPr="006D4872">
              <w:rPr>
                <w:lang w:val="en-US"/>
              </w:rPr>
              <w:t>}</w:t>
            </w:r>
          </w:p>
          <w:p w14:paraId="1545C156" w14:textId="3CA659AD" w:rsidR="00C6757F" w:rsidRPr="006D4872" w:rsidRDefault="00C6757F" w:rsidP="00C6757F">
            <w:pPr>
              <w:pStyle w:val="TableContentLeft"/>
            </w:pPr>
            <w:r w:rsidRPr="006D4872">
              <w:t>SW=0x9000</w:t>
            </w:r>
          </w:p>
        </w:tc>
      </w:tr>
      <w:tr w:rsidR="00C6757F" w:rsidRPr="000A1F37" w14:paraId="146ED7A5" w14:textId="77777777" w:rsidTr="008955CD">
        <w:trPr>
          <w:trHeight w:val="314"/>
          <w:jc w:val="center"/>
        </w:trPr>
        <w:tc>
          <w:tcPr>
            <w:tcW w:w="452" w:type="pct"/>
            <w:shd w:val="clear" w:color="auto" w:fill="auto"/>
            <w:vAlign w:val="center"/>
          </w:tcPr>
          <w:p w14:paraId="2FFDD067" w14:textId="54CB2487" w:rsidR="00C6757F" w:rsidRPr="006D4872" w:rsidRDefault="00C6757F" w:rsidP="00C6757F">
            <w:pPr>
              <w:pStyle w:val="TableText"/>
            </w:pPr>
            <w:r w:rsidRPr="006D4872">
              <w:t>5</w:t>
            </w:r>
          </w:p>
        </w:tc>
        <w:tc>
          <w:tcPr>
            <w:tcW w:w="650" w:type="pct"/>
            <w:shd w:val="clear" w:color="auto" w:fill="auto"/>
            <w:vAlign w:val="center"/>
          </w:tcPr>
          <w:p w14:paraId="3730D284" w14:textId="1045315A" w:rsidR="00C6757F" w:rsidRPr="006D4872" w:rsidRDefault="00C6757F" w:rsidP="00C6757F">
            <w:pPr>
              <w:pStyle w:val="TableText"/>
            </w:pPr>
            <w:r w:rsidRPr="006D4872">
              <w:t xml:space="preserve">S_Device </w:t>
            </w:r>
            <w:r w:rsidRPr="006D4872">
              <w:sym w:font="Wingdings" w:char="F0E0"/>
            </w:r>
            <w:r w:rsidRPr="006D4872">
              <w:t xml:space="preserve"> eUICC</w:t>
            </w:r>
          </w:p>
        </w:tc>
        <w:tc>
          <w:tcPr>
            <w:tcW w:w="2309" w:type="pct"/>
            <w:shd w:val="clear" w:color="auto" w:fill="auto"/>
            <w:vAlign w:val="center"/>
          </w:tcPr>
          <w:p w14:paraId="6708D649" w14:textId="49830929" w:rsidR="00C6757F" w:rsidRPr="006D4872" w:rsidRDefault="00C6757F" w:rsidP="00C6757F">
            <w:pPr>
              <w:pStyle w:val="TableContentLeft"/>
            </w:pPr>
            <w:r w:rsidRPr="006D4872">
              <w:t>[SELECT_ICCID]</w:t>
            </w:r>
          </w:p>
        </w:tc>
        <w:tc>
          <w:tcPr>
            <w:tcW w:w="1589" w:type="pct"/>
            <w:shd w:val="clear" w:color="auto" w:fill="auto"/>
            <w:vAlign w:val="center"/>
          </w:tcPr>
          <w:p w14:paraId="5911A189" w14:textId="43033DF7" w:rsidR="00C6757F" w:rsidRPr="006D4872" w:rsidRDefault="00C6757F" w:rsidP="00C6757F">
            <w:pPr>
              <w:pStyle w:val="TableContentLeft"/>
            </w:pPr>
            <w:r w:rsidRPr="006D4872">
              <w:t>SW=0x9000</w:t>
            </w:r>
          </w:p>
        </w:tc>
      </w:tr>
      <w:tr w:rsidR="00C6757F" w:rsidRPr="00B04A2D" w14:paraId="573B9475" w14:textId="77777777" w:rsidTr="008955CD">
        <w:trPr>
          <w:trHeight w:val="314"/>
          <w:jc w:val="center"/>
        </w:trPr>
        <w:tc>
          <w:tcPr>
            <w:tcW w:w="452" w:type="pct"/>
            <w:shd w:val="clear" w:color="auto" w:fill="auto"/>
            <w:vAlign w:val="center"/>
          </w:tcPr>
          <w:p w14:paraId="4626A2E3" w14:textId="6E6CFEED" w:rsidR="00C6757F" w:rsidRPr="006D4872" w:rsidRDefault="00C6757F" w:rsidP="00C6757F">
            <w:pPr>
              <w:pStyle w:val="TableText"/>
            </w:pPr>
            <w:r w:rsidRPr="006D4872">
              <w:t>6</w:t>
            </w:r>
          </w:p>
        </w:tc>
        <w:tc>
          <w:tcPr>
            <w:tcW w:w="650" w:type="pct"/>
            <w:shd w:val="clear" w:color="auto" w:fill="auto"/>
            <w:vAlign w:val="center"/>
          </w:tcPr>
          <w:p w14:paraId="5343A652" w14:textId="667CADE6" w:rsidR="00C6757F" w:rsidRPr="006D4872" w:rsidRDefault="00C6757F" w:rsidP="00C6757F">
            <w:pPr>
              <w:pStyle w:val="TableText"/>
            </w:pPr>
            <w:r w:rsidRPr="006D4872">
              <w:t xml:space="preserve">S_Device </w:t>
            </w:r>
            <w:r w:rsidRPr="006D4872">
              <w:sym w:font="Wingdings" w:char="F0E0"/>
            </w:r>
            <w:r w:rsidRPr="006D4872">
              <w:t xml:space="preserve"> eUICC</w:t>
            </w:r>
          </w:p>
        </w:tc>
        <w:tc>
          <w:tcPr>
            <w:tcW w:w="2309" w:type="pct"/>
            <w:shd w:val="clear" w:color="auto" w:fill="auto"/>
            <w:vAlign w:val="center"/>
          </w:tcPr>
          <w:p w14:paraId="6550790B" w14:textId="58284EA8" w:rsidR="00C6757F" w:rsidRPr="006D4872" w:rsidRDefault="00C6757F" w:rsidP="00C6757F">
            <w:pPr>
              <w:pStyle w:val="TableContentLeft"/>
            </w:pPr>
            <w:r w:rsidRPr="006D4872">
              <w:t>[READ_BINARY] with &lt;L&gt;=0x0A</w:t>
            </w:r>
          </w:p>
        </w:tc>
        <w:tc>
          <w:tcPr>
            <w:tcW w:w="1589" w:type="pct"/>
            <w:shd w:val="clear" w:color="auto" w:fill="auto"/>
            <w:vAlign w:val="center"/>
          </w:tcPr>
          <w:p w14:paraId="1D5E77C6" w14:textId="77777777" w:rsidR="00C6757F" w:rsidRPr="006D4872" w:rsidRDefault="00C6757F" w:rsidP="00C6757F">
            <w:pPr>
              <w:pStyle w:val="TableContentLeft"/>
            </w:pPr>
            <w:r w:rsidRPr="006D4872">
              <w:t>#ICCID_OP_PROF2</w:t>
            </w:r>
          </w:p>
          <w:p w14:paraId="5B40925B" w14:textId="4C259A41" w:rsidR="00C6757F" w:rsidRPr="006D4872" w:rsidRDefault="00C6757F" w:rsidP="00C6757F">
            <w:pPr>
              <w:pStyle w:val="TableContentLeft"/>
            </w:pPr>
            <w:r w:rsidRPr="006D4872">
              <w:t>SW=0x9000</w:t>
            </w:r>
          </w:p>
        </w:tc>
      </w:tr>
    </w:tbl>
    <w:p w14:paraId="7488CE07" w14:textId="77777777" w:rsidR="000B3D34" w:rsidRPr="00643D37" w:rsidRDefault="000B3D34" w:rsidP="000B3D34"/>
    <w:p w14:paraId="34D0EE8D" w14:textId="77777777" w:rsidR="000B3D34" w:rsidRPr="00643D37" w:rsidRDefault="000B3D34" w:rsidP="00F72BF6"/>
    <w:p w14:paraId="5E836C70" w14:textId="77777777" w:rsidR="00344BF5" w:rsidRPr="00643D37" w:rsidRDefault="00344BF5"/>
    <w:p w14:paraId="6C2FF156" w14:textId="77777777" w:rsidR="00A46E14" w:rsidRPr="006D4872" w:rsidRDefault="00A46E14" w:rsidP="00337065">
      <w:pPr>
        <w:pStyle w:val="Heading5"/>
        <w:numPr>
          <w:ilvl w:val="0"/>
          <w:numId w:val="0"/>
        </w:numPr>
        <w:ind w:left="1304" w:hanging="1304"/>
        <w:rPr>
          <w:lang w:val="en-GB"/>
        </w:rPr>
      </w:pPr>
      <w:r w:rsidRPr="006D4872">
        <w:rPr>
          <w:lang w:val="en-GB"/>
        </w:rPr>
        <w:t>4.2.21.2.2</w:t>
      </w:r>
      <w:r w:rsidRPr="006D4872">
        <w:rPr>
          <w:lang w:val="en-GB"/>
        </w:rPr>
        <w:tab/>
        <w:t>TC_eUICC_ES10c.EnableProfile_ErrorCases_Case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A46E14" w:rsidRPr="00BD5505" w14:paraId="6C05CDFE" w14:textId="77777777" w:rsidTr="006D4872">
        <w:trPr>
          <w:jc w:val="center"/>
        </w:trPr>
        <w:tc>
          <w:tcPr>
            <w:tcW w:w="5000" w:type="pct"/>
            <w:gridSpan w:val="2"/>
            <w:shd w:val="clear" w:color="auto" w:fill="BFBFBF" w:themeFill="background1" w:themeFillShade="BF"/>
            <w:vAlign w:val="center"/>
          </w:tcPr>
          <w:p w14:paraId="064A50AE" w14:textId="77777777" w:rsidR="00A46E14" w:rsidRPr="006D4872" w:rsidRDefault="00A46E14" w:rsidP="00DE698C">
            <w:pPr>
              <w:pStyle w:val="TableHeaderGray"/>
              <w:rPr>
                <w:rStyle w:val="PlaceholderText"/>
                <w:rFonts w:eastAsia="SimSun"/>
                <w:color w:val="auto"/>
                <w:lang w:val="en-GB" w:eastAsia="de-DE"/>
              </w:rPr>
            </w:pPr>
            <w:r w:rsidRPr="006D4872">
              <w:rPr>
                <w:lang w:val="en-GB"/>
              </w:rPr>
              <w:t>General Initial Conditions</w:t>
            </w:r>
          </w:p>
        </w:tc>
      </w:tr>
      <w:tr w:rsidR="00A46E14" w:rsidRPr="00BD5505" w14:paraId="36855542" w14:textId="77777777" w:rsidTr="006D4872">
        <w:trPr>
          <w:jc w:val="center"/>
        </w:trPr>
        <w:tc>
          <w:tcPr>
            <w:tcW w:w="1365" w:type="pct"/>
            <w:shd w:val="clear" w:color="auto" w:fill="BFBFBF" w:themeFill="background1" w:themeFillShade="BF"/>
            <w:vAlign w:val="center"/>
          </w:tcPr>
          <w:p w14:paraId="35BC7E9D" w14:textId="77777777" w:rsidR="00A46E14" w:rsidRPr="006D4872" w:rsidRDefault="00A46E14" w:rsidP="00DE698C">
            <w:pPr>
              <w:pStyle w:val="TableHeaderGray"/>
              <w:rPr>
                <w:lang w:val="en-GB"/>
              </w:rPr>
            </w:pPr>
            <w:r w:rsidRPr="006D4872">
              <w:rPr>
                <w:lang w:val="en-GB"/>
              </w:rPr>
              <w:t>Entity</w:t>
            </w:r>
          </w:p>
        </w:tc>
        <w:tc>
          <w:tcPr>
            <w:tcW w:w="3635" w:type="pct"/>
            <w:shd w:val="clear" w:color="auto" w:fill="BFBFBF" w:themeFill="background1" w:themeFillShade="BF"/>
            <w:vAlign w:val="center"/>
          </w:tcPr>
          <w:p w14:paraId="1B5211E6"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general initial condition</w:t>
            </w:r>
          </w:p>
        </w:tc>
      </w:tr>
      <w:tr w:rsidR="00A46E14" w:rsidRPr="00BD5505" w14:paraId="081E9C42" w14:textId="77777777" w:rsidTr="006D4872">
        <w:trPr>
          <w:jc w:val="center"/>
        </w:trPr>
        <w:tc>
          <w:tcPr>
            <w:tcW w:w="1365" w:type="pct"/>
            <w:vAlign w:val="center"/>
          </w:tcPr>
          <w:p w14:paraId="3424A15D" w14:textId="77777777" w:rsidR="00A46E14" w:rsidRPr="006D4872" w:rsidRDefault="00A46E14" w:rsidP="006D4872">
            <w:pPr>
              <w:pStyle w:val="TableText"/>
            </w:pPr>
            <w:r w:rsidRPr="006D4872">
              <w:t>eUICC</w:t>
            </w:r>
          </w:p>
        </w:tc>
        <w:tc>
          <w:tcPr>
            <w:tcW w:w="3635" w:type="pct"/>
            <w:vAlign w:val="center"/>
          </w:tcPr>
          <w:p w14:paraId="7C4F4532" w14:textId="6E95B12F" w:rsidR="00A46E14" w:rsidRPr="006D4872" w:rsidRDefault="00A46E14" w:rsidP="006D4872">
            <w:pPr>
              <w:pStyle w:val="TableText"/>
            </w:pPr>
            <w:r w:rsidRPr="006D4872">
              <w:t>The PROFILE_OPERATIONAL1 has been installed on the eUICC</w:t>
            </w:r>
            <w:r w:rsidR="00DD35EE" w:rsidRPr="006D4872">
              <w:t>.</w:t>
            </w:r>
          </w:p>
        </w:tc>
      </w:tr>
    </w:tbl>
    <w:p w14:paraId="195D44A7" w14:textId="4B9435DB" w:rsidR="00A46E14" w:rsidRPr="006D4872" w:rsidRDefault="00A46E14" w:rsidP="00A46E14">
      <w:pPr>
        <w:pStyle w:val="Heading6no"/>
        <w:rPr>
          <w:lang w:val="en-GB"/>
        </w:rPr>
      </w:pPr>
      <w:r w:rsidRPr="006D4872">
        <w:rPr>
          <w:lang w:val="en-GB"/>
        </w:rPr>
        <w:t>Test Sequence #01 Error: Enable Profile by an unknown ISD-P AI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A46E14" w:rsidRPr="00BD5505" w14:paraId="6F13301C" w14:textId="77777777" w:rsidTr="006D4872">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A1F88BF"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16CDC535"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194FC0EB"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E29824E" w14:textId="77777777" w:rsidR="00A46E14" w:rsidRPr="006D4872" w:rsidRDefault="00A46E14" w:rsidP="00DE698C">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978C5FA"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060EC34C"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3A8BA95"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1B0ABD59" w14:textId="0FF2B96A" w:rsidR="00A46E14" w:rsidRPr="006D4872" w:rsidRDefault="00A46E14" w:rsidP="006D4872">
            <w:pPr>
              <w:pStyle w:val="TableText"/>
            </w:pPr>
            <w:r w:rsidRPr="006D4872">
              <w:t>The PROFILE_OPERATIONAL1 is Disabled on the eUICC</w:t>
            </w:r>
            <w:r w:rsidR="00DD35EE" w:rsidRPr="006D4872">
              <w:t>.</w:t>
            </w:r>
          </w:p>
        </w:tc>
      </w:tr>
      <w:tr w:rsidR="00A46E14" w:rsidRPr="00BD5505" w14:paraId="5A5A5E53"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F66E46A"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2955C459" w14:textId="4981CDA5" w:rsidR="00A46E14" w:rsidRPr="006D4872" w:rsidRDefault="00A46E14" w:rsidP="006D4872">
            <w:pPr>
              <w:pStyle w:val="TableText"/>
            </w:pPr>
            <w:r w:rsidRPr="006D4872">
              <w:t>The PROFILE_OPERATIONAL1 corresponds to &lt;ISD_P_AID1&gt;</w:t>
            </w:r>
            <w:r w:rsidR="00DD35EE" w:rsidRPr="006D4872">
              <w:t>.</w:t>
            </w:r>
          </w:p>
        </w:tc>
      </w:tr>
      <w:tr w:rsidR="00A46E14" w:rsidRPr="00BD5505" w14:paraId="573720A5"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57E187BE"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02216BF4" w14:textId="076E6522" w:rsidR="00A46E14" w:rsidRPr="006D4872" w:rsidRDefault="00A46E14" w:rsidP="006D4872">
            <w:pPr>
              <w:pStyle w:val="TableText"/>
            </w:pPr>
            <w:r w:rsidRPr="006D4872">
              <w:t>The Operational Profile identified by the ISD-P AID &lt;ISD_P_AIDX&gt; is not loaded</w:t>
            </w:r>
            <w:r w:rsidR="00DD35EE" w:rsidRPr="006D4872">
              <w:t>.</w:t>
            </w:r>
          </w:p>
        </w:tc>
      </w:tr>
    </w:tbl>
    <w:p w14:paraId="78EC2BD6"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09"/>
        <w:gridCol w:w="1342"/>
        <w:gridCol w:w="3901"/>
        <w:gridCol w:w="2858"/>
      </w:tblGrid>
      <w:tr w:rsidR="00DD35EE" w:rsidRPr="00BD5505" w14:paraId="0E8A1A0E" w14:textId="77777777" w:rsidTr="006D4872">
        <w:trPr>
          <w:trHeight w:val="314"/>
          <w:jc w:val="center"/>
        </w:trPr>
        <w:tc>
          <w:tcPr>
            <w:tcW w:w="504" w:type="pct"/>
            <w:shd w:val="clear" w:color="auto" w:fill="C00000"/>
            <w:vAlign w:val="center"/>
          </w:tcPr>
          <w:p w14:paraId="175AB60B" w14:textId="77777777" w:rsidR="00DD35EE" w:rsidRPr="006D4872" w:rsidRDefault="00DD35EE" w:rsidP="006D4872">
            <w:pPr>
              <w:pStyle w:val="TableHeader"/>
              <w:rPr>
                <w:lang w:val="en-GB"/>
              </w:rPr>
            </w:pPr>
            <w:r w:rsidRPr="006D4872">
              <w:rPr>
                <w:lang w:val="en-GB"/>
              </w:rPr>
              <w:t>Step</w:t>
            </w:r>
          </w:p>
        </w:tc>
        <w:tc>
          <w:tcPr>
            <w:tcW w:w="745" w:type="pct"/>
            <w:shd w:val="clear" w:color="auto" w:fill="C00000"/>
            <w:vAlign w:val="center"/>
          </w:tcPr>
          <w:p w14:paraId="0E067CDF" w14:textId="77777777" w:rsidR="00DD35EE" w:rsidRPr="006D4872" w:rsidRDefault="00DD35EE" w:rsidP="006D4872">
            <w:pPr>
              <w:pStyle w:val="TableHeader"/>
              <w:rPr>
                <w:lang w:val="en-GB"/>
              </w:rPr>
            </w:pPr>
            <w:r w:rsidRPr="006D4872">
              <w:rPr>
                <w:lang w:val="en-GB"/>
              </w:rPr>
              <w:t>Direction</w:t>
            </w:r>
          </w:p>
        </w:tc>
        <w:tc>
          <w:tcPr>
            <w:tcW w:w="2165" w:type="pct"/>
            <w:shd w:val="clear" w:color="auto" w:fill="C00000"/>
            <w:vAlign w:val="center"/>
          </w:tcPr>
          <w:p w14:paraId="29F12552" w14:textId="77777777" w:rsidR="00DD35EE" w:rsidRPr="006D4872" w:rsidRDefault="00DD35EE" w:rsidP="006D4872">
            <w:pPr>
              <w:pStyle w:val="TableHeader"/>
              <w:rPr>
                <w:lang w:val="en-GB"/>
              </w:rPr>
            </w:pPr>
            <w:r w:rsidRPr="006D4872">
              <w:rPr>
                <w:lang w:val="en-GB"/>
              </w:rPr>
              <w:t>Sequence / Description</w:t>
            </w:r>
          </w:p>
        </w:tc>
        <w:tc>
          <w:tcPr>
            <w:tcW w:w="1586" w:type="pct"/>
            <w:shd w:val="clear" w:color="auto" w:fill="C00000"/>
            <w:vAlign w:val="center"/>
          </w:tcPr>
          <w:p w14:paraId="23317802" w14:textId="77777777" w:rsidR="00DD35EE" w:rsidRPr="006D4872" w:rsidRDefault="00DD35EE" w:rsidP="006D4872">
            <w:pPr>
              <w:pStyle w:val="TableHeader"/>
              <w:rPr>
                <w:lang w:val="en-GB"/>
              </w:rPr>
            </w:pPr>
            <w:r w:rsidRPr="006D4872">
              <w:rPr>
                <w:lang w:val="en-GB"/>
              </w:rPr>
              <w:t>Expected result</w:t>
            </w:r>
          </w:p>
        </w:tc>
      </w:tr>
      <w:tr w:rsidR="00DD35EE" w:rsidRPr="00BD5505" w14:paraId="393EF3CC" w14:textId="77777777" w:rsidTr="006D4872">
        <w:trPr>
          <w:trHeight w:val="314"/>
          <w:jc w:val="center"/>
        </w:trPr>
        <w:tc>
          <w:tcPr>
            <w:tcW w:w="504" w:type="pct"/>
            <w:shd w:val="clear" w:color="auto" w:fill="FFFFFF" w:themeFill="background1"/>
            <w:vAlign w:val="center"/>
          </w:tcPr>
          <w:p w14:paraId="63163D49" w14:textId="77777777" w:rsidR="00DD35EE" w:rsidRPr="006D4872" w:rsidRDefault="00DD35EE" w:rsidP="00231B18">
            <w:pPr>
              <w:pStyle w:val="TableText"/>
              <w:rPr>
                <w:sz w:val="18"/>
              </w:rPr>
            </w:pPr>
            <w:r w:rsidRPr="006D4872">
              <w:rPr>
                <w:sz w:val="18"/>
              </w:rPr>
              <w:t>IC1</w:t>
            </w:r>
          </w:p>
        </w:tc>
        <w:tc>
          <w:tcPr>
            <w:tcW w:w="4496" w:type="pct"/>
            <w:gridSpan w:val="3"/>
            <w:shd w:val="clear" w:color="auto" w:fill="FFFFFF" w:themeFill="background1"/>
            <w:vAlign w:val="center"/>
          </w:tcPr>
          <w:p w14:paraId="5108F617" w14:textId="77777777" w:rsidR="00DD35EE" w:rsidRPr="006D4872" w:rsidRDefault="00DD35EE" w:rsidP="00231B18">
            <w:pPr>
              <w:pStyle w:val="TableText"/>
              <w:rPr>
                <w:sz w:val="18"/>
              </w:rPr>
            </w:pPr>
            <w:r w:rsidRPr="006D4872">
              <w:rPr>
                <w:sz w:val="18"/>
              </w:rPr>
              <w:t>PROC_EUICC_INITIALIZATION_SEQUENCE</w:t>
            </w:r>
          </w:p>
        </w:tc>
      </w:tr>
      <w:tr w:rsidR="00DD35EE" w:rsidRPr="00BD5505" w14:paraId="35FB2EE9" w14:textId="77777777" w:rsidTr="006D4872">
        <w:trPr>
          <w:trHeight w:val="314"/>
          <w:jc w:val="center"/>
        </w:trPr>
        <w:tc>
          <w:tcPr>
            <w:tcW w:w="504" w:type="pct"/>
            <w:shd w:val="clear" w:color="auto" w:fill="FFFFFF" w:themeFill="background1"/>
            <w:vAlign w:val="center"/>
          </w:tcPr>
          <w:p w14:paraId="3F1BA0F7" w14:textId="77777777" w:rsidR="00DD35EE" w:rsidRPr="006D4872" w:rsidRDefault="00DD35EE" w:rsidP="00231B18">
            <w:pPr>
              <w:pStyle w:val="TableText"/>
              <w:rPr>
                <w:sz w:val="18"/>
              </w:rPr>
            </w:pPr>
            <w:r w:rsidRPr="006D4872">
              <w:rPr>
                <w:sz w:val="18"/>
              </w:rPr>
              <w:t>IC2</w:t>
            </w:r>
          </w:p>
        </w:tc>
        <w:tc>
          <w:tcPr>
            <w:tcW w:w="4496" w:type="pct"/>
            <w:gridSpan w:val="3"/>
            <w:shd w:val="clear" w:color="auto" w:fill="FFFFFF" w:themeFill="background1"/>
            <w:vAlign w:val="center"/>
          </w:tcPr>
          <w:p w14:paraId="54763673" w14:textId="77777777" w:rsidR="00DD35EE" w:rsidRPr="006D4872" w:rsidRDefault="00DD35EE" w:rsidP="00231B18">
            <w:pPr>
              <w:pStyle w:val="TableText"/>
              <w:rPr>
                <w:sz w:val="18"/>
              </w:rPr>
            </w:pPr>
            <w:r w:rsidRPr="006D4872">
              <w:rPr>
                <w:sz w:val="18"/>
              </w:rPr>
              <w:t>PROC_OPEN_LOGICAL_CHANNEL_AND_SELECT_ISDR</w:t>
            </w:r>
          </w:p>
        </w:tc>
      </w:tr>
      <w:tr w:rsidR="00DD35EE" w:rsidRPr="00BD5505" w14:paraId="6B0A534C" w14:textId="77777777" w:rsidTr="006D4872">
        <w:trPr>
          <w:trHeight w:val="314"/>
          <w:jc w:val="center"/>
        </w:trPr>
        <w:tc>
          <w:tcPr>
            <w:tcW w:w="504" w:type="pct"/>
            <w:shd w:val="clear" w:color="auto" w:fill="auto"/>
            <w:vAlign w:val="center"/>
          </w:tcPr>
          <w:p w14:paraId="004361B0" w14:textId="77777777" w:rsidR="00DD35EE" w:rsidRPr="006D4872" w:rsidRDefault="00DD35EE" w:rsidP="00231B18">
            <w:pPr>
              <w:pStyle w:val="TableText"/>
              <w:rPr>
                <w:sz w:val="18"/>
              </w:rPr>
            </w:pPr>
            <w:r w:rsidRPr="006D4872">
              <w:rPr>
                <w:sz w:val="18"/>
              </w:rPr>
              <w:t>1</w:t>
            </w:r>
          </w:p>
        </w:tc>
        <w:tc>
          <w:tcPr>
            <w:tcW w:w="745" w:type="pct"/>
            <w:shd w:val="clear" w:color="auto" w:fill="auto"/>
            <w:vAlign w:val="center"/>
          </w:tcPr>
          <w:p w14:paraId="34074387" w14:textId="77777777" w:rsidR="00DD35EE" w:rsidRPr="006D4872" w:rsidRDefault="00DD35EE" w:rsidP="00231B18">
            <w:pPr>
              <w:pStyle w:val="TableText"/>
              <w:rPr>
                <w:sz w:val="18"/>
              </w:rPr>
            </w:pPr>
            <w:r w:rsidRPr="006D4872">
              <w:rPr>
                <w:sz w:val="18"/>
              </w:rPr>
              <w:t xml:space="preserve">S_LPAd </w:t>
            </w:r>
            <w:r w:rsidRPr="006D4872">
              <w:rPr>
                <w:rFonts w:hint="eastAsia"/>
                <w:sz w:val="18"/>
              </w:rPr>
              <w:t>→</w:t>
            </w:r>
            <w:r w:rsidRPr="006D4872">
              <w:rPr>
                <w:sz w:val="18"/>
              </w:rPr>
              <w:t xml:space="preserve"> eUICC</w:t>
            </w:r>
          </w:p>
        </w:tc>
        <w:tc>
          <w:tcPr>
            <w:tcW w:w="2165" w:type="pct"/>
            <w:shd w:val="clear" w:color="auto" w:fill="auto"/>
            <w:vAlign w:val="center"/>
          </w:tcPr>
          <w:p w14:paraId="15B65A6E" w14:textId="77777777" w:rsidR="00DD35EE" w:rsidRPr="006D4872" w:rsidRDefault="00DD35EE" w:rsidP="00231B18">
            <w:pPr>
              <w:pStyle w:val="TableText"/>
              <w:rPr>
                <w:sz w:val="18"/>
              </w:rPr>
            </w:pPr>
            <w:r w:rsidRPr="006D4872">
              <w:rPr>
                <w:sz w:val="18"/>
              </w:rPr>
              <w:t xml:space="preserve">MTD_STORE_DATA_Case3(    </w:t>
            </w:r>
          </w:p>
          <w:p w14:paraId="0FB7DB4C" w14:textId="77777777" w:rsidR="00DD35EE" w:rsidRPr="006D4872" w:rsidRDefault="00DD35EE" w:rsidP="00231B18">
            <w:pPr>
              <w:pStyle w:val="TableText"/>
              <w:rPr>
                <w:sz w:val="18"/>
              </w:rPr>
            </w:pPr>
            <w:r w:rsidRPr="006D4872">
              <w:rPr>
                <w:sz w:val="18"/>
              </w:rPr>
              <w:t xml:space="preserve">  MTD_ENABLE_PROFILE(</w:t>
            </w:r>
          </w:p>
          <w:p w14:paraId="1B64A1F7" w14:textId="77777777" w:rsidR="00DD35EE" w:rsidRPr="006D4872" w:rsidRDefault="00DD35EE" w:rsidP="00231B18">
            <w:pPr>
              <w:pStyle w:val="TableText"/>
              <w:rPr>
                <w:sz w:val="18"/>
                <w:lang w:eastAsia="en-GB"/>
              </w:rPr>
            </w:pPr>
            <w:r w:rsidRPr="006D4872">
              <w:rPr>
                <w:sz w:val="18"/>
                <w:lang w:eastAsia="en-GB"/>
              </w:rPr>
              <w:t xml:space="preserve">    NO_PARAM, </w:t>
            </w:r>
          </w:p>
          <w:p w14:paraId="7EA652C6" w14:textId="77777777" w:rsidR="00DD35EE" w:rsidRPr="006D4872" w:rsidRDefault="00DD35EE" w:rsidP="00231B18">
            <w:pPr>
              <w:pStyle w:val="TableText"/>
              <w:rPr>
                <w:sz w:val="18"/>
                <w:lang w:eastAsia="en-GB"/>
              </w:rPr>
            </w:pPr>
            <w:r w:rsidRPr="006D4872">
              <w:rPr>
                <w:sz w:val="18"/>
                <w:lang w:eastAsia="en-GB"/>
              </w:rPr>
              <w:t xml:space="preserve">    &lt;ISD_P_AIDX&gt;, </w:t>
            </w:r>
          </w:p>
          <w:p w14:paraId="4DC27229" w14:textId="77777777" w:rsidR="00DD35EE" w:rsidRPr="006D4872" w:rsidRDefault="00DD35EE" w:rsidP="00231B18">
            <w:pPr>
              <w:pStyle w:val="TableText"/>
              <w:rPr>
                <w:sz w:val="18"/>
              </w:rPr>
            </w:pPr>
            <w:r w:rsidRPr="006D4872">
              <w:rPr>
                <w:sz w:val="18"/>
              </w:rPr>
              <w:t xml:space="preserve">    TRUE))</w:t>
            </w:r>
          </w:p>
        </w:tc>
        <w:tc>
          <w:tcPr>
            <w:tcW w:w="1586" w:type="pct"/>
            <w:shd w:val="clear" w:color="auto" w:fill="auto"/>
            <w:vAlign w:val="center"/>
          </w:tcPr>
          <w:p w14:paraId="37A26F07" w14:textId="77777777" w:rsidR="00DD35EE" w:rsidRPr="006D4872" w:rsidRDefault="00DD35EE" w:rsidP="00231B18">
            <w:pPr>
              <w:pStyle w:val="TableText"/>
              <w:rPr>
                <w:sz w:val="18"/>
              </w:rPr>
            </w:pPr>
            <w:r w:rsidRPr="006D4872">
              <w:rPr>
                <w:sz w:val="18"/>
              </w:rPr>
              <w:t>SW=0x6A82</w:t>
            </w:r>
          </w:p>
        </w:tc>
      </w:tr>
      <w:tr w:rsidR="00DD35EE" w:rsidRPr="00BD5505" w14:paraId="322B085F" w14:textId="77777777" w:rsidTr="006D4872">
        <w:trPr>
          <w:trHeight w:val="314"/>
          <w:jc w:val="center"/>
        </w:trPr>
        <w:tc>
          <w:tcPr>
            <w:tcW w:w="504" w:type="pct"/>
            <w:shd w:val="clear" w:color="auto" w:fill="auto"/>
            <w:vAlign w:val="center"/>
          </w:tcPr>
          <w:p w14:paraId="062A7862" w14:textId="77777777" w:rsidR="00DD35EE" w:rsidRPr="006D4872" w:rsidRDefault="00DD35EE" w:rsidP="00231B18">
            <w:pPr>
              <w:pStyle w:val="TableText"/>
              <w:rPr>
                <w:sz w:val="18"/>
              </w:rPr>
            </w:pPr>
            <w:r w:rsidRPr="006D4872">
              <w:rPr>
                <w:sz w:val="18"/>
              </w:rPr>
              <w:t>2</w:t>
            </w:r>
          </w:p>
        </w:tc>
        <w:tc>
          <w:tcPr>
            <w:tcW w:w="745" w:type="pct"/>
            <w:shd w:val="clear" w:color="auto" w:fill="auto"/>
            <w:vAlign w:val="center"/>
          </w:tcPr>
          <w:p w14:paraId="2658FF20" w14:textId="66F6A42D" w:rsidR="00DD35EE" w:rsidRPr="006D4872" w:rsidRDefault="00DD35EE" w:rsidP="00231B18">
            <w:pPr>
              <w:pStyle w:val="TableText"/>
              <w:rPr>
                <w:sz w:val="18"/>
              </w:rPr>
            </w:pPr>
            <w:r w:rsidRPr="006D4872">
              <w:rPr>
                <w:sz w:val="18"/>
              </w:rPr>
              <w:t xml:space="preserve">S_LPAd </w:t>
            </w:r>
            <w:r w:rsidR="00141DAA" w:rsidRPr="006D4872">
              <w:rPr>
                <w:rFonts w:hint="eastAsia"/>
                <w:sz w:val="18"/>
              </w:rPr>
              <w:t>→</w:t>
            </w:r>
            <w:r w:rsidR="00141DAA" w:rsidRPr="006D4872">
              <w:rPr>
                <w:sz w:val="18"/>
              </w:rPr>
              <w:t xml:space="preserve"> </w:t>
            </w:r>
            <w:r w:rsidRPr="006D4872">
              <w:rPr>
                <w:sz w:val="18"/>
              </w:rPr>
              <w:t>eUICC</w:t>
            </w:r>
          </w:p>
        </w:tc>
        <w:tc>
          <w:tcPr>
            <w:tcW w:w="2165" w:type="pct"/>
            <w:shd w:val="clear" w:color="auto" w:fill="auto"/>
            <w:vAlign w:val="center"/>
          </w:tcPr>
          <w:p w14:paraId="3F4038F4" w14:textId="77777777" w:rsidR="00DD35EE" w:rsidRPr="006D4872" w:rsidRDefault="00DD35EE" w:rsidP="00231B18">
            <w:pPr>
              <w:pStyle w:val="TableText"/>
              <w:rPr>
                <w:sz w:val="18"/>
              </w:rPr>
            </w:pPr>
            <w:r w:rsidRPr="006D4872">
              <w:rPr>
                <w:sz w:val="18"/>
              </w:rPr>
              <w:t>MTD_STORE_DATA(</w:t>
            </w:r>
          </w:p>
          <w:p w14:paraId="1DD5C9AD" w14:textId="77777777" w:rsidR="00DD35EE" w:rsidRPr="006D4872" w:rsidRDefault="00DD35EE" w:rsidP="00231B18">
            <w:pPr>
              <w:pStyle w:val="TableText"/>
              <w:rPr>
                <w:sz w:val="18"/>
              </w:rPr>
            </w:pPr>
            <w:r w:rsidRPr="006D4872">
              <w:rPr>
                <w:sz w:val="18"/>
              </w:rPr>
              <w:t xml:space="preserve">  MTD_GET_PROFILE_INFO(</w:t>
            </w:r>
          </w:p>
          <w:p w14:paraId="2DA6ADF1" w14:textId="77777777" w:rsidR="00DD35EE" w:rsidRPr="006D4872" w:rsidRDefault="00DD35EE" w:rsidP="00231B18">
            <w:pPr>
              <w:pStyle w:val="TableText"/>
              <w:rPr>
                <w:sz w:val="18"/>
              </w:rPr>
            </w:pPr>
            <w:r w:rsidRPr="006D4872">
              <w:rPr>
                <w:sz w:val="18"/>
              </w:rPr>
              <w:t xml:space="preserve">    NO_PARAM,</w:t>
            </w:r>
          </w:p>
          <w:p w14:paraId="6E6BC3F3" w14:textId="77777777" w:rsidR="00DD35EE" w:rsidRPr="006D4872" w:rsidRDefault="00DD35EE" w:rsidP="00231B18">
            <w:pPr>
              <w:pStyle w:val="TableText"/>
              <w:rPr>
                <w:sz w:val="18"/>
              </w:rPr>
            </w:pPr>
            <w:r w:rsidRPr="006D4872">
              <w:rPr>
                <w:sz w:val="18"/>
              </w:rPr>
              <w:lastRenderedPageBreak/>
              <w:t xml:space="preserve">    &lt;ISD_P_AID1&gt;))</w:t>
            </w:r>
          </w:p>
        </w:tc>
        <w:tc>
          <w:tcPr>
            <w:tcW w:w="1586" w:type="pct"/>
            <w:shd w:val="clear" w:color="auto" w:fill="auto"/>
            <w:vAlign w:val="center"/>
          </w:tcPr>
          <w:p w14:paraId="37493378" w14:textId="77777777" w:rsidR="00DD35EE" w:rsidRPr="006D4872" w:rsidRDefault="00DD35EE" w:rsidP="00231B18">
            <w:pPr>
              <w:pStyle w:val="TableText"/>
              <w:rPr>
                <w:sz w:val="18"/>
              </w:rPr>
            </w:pPr>
            <w:r w:rsidRPr="006D4872">
              <w:rPr>
                <w:sz w:val="18"/>
              </w:rPr>
              <w:lastRenderedPageBreak/>
              <w:t>response ProfileInfoListResponse::= profileInfoListOk : {</w:t>
            </w:r>
          </w:p>
          <w:p w14:paraId="0E48558B" w14:textId="77777777" w:rsidR="00DD35EE" w:rsidRPr="006D4872" w:rsidRDefault="00DD35EE" w:rsidP="00231B18">
            <w:pPr>
              <w:pStyle w:val="TableText"/>
              <w:rPr>
                <w:sz w:val="18"/>
              </w:rPr>
            </w:pPr>
            <w:r w:rsidRPr="006D4872">
              <w:rPr>
                <w:sz w:val="18"/>
              </w:rPr>
              <w:lastRenderedPageBreak/>
              <w:t>#PROFILE_INFO1_DISABLED</w:t>
            </w:r>
          </w:p>
          <w:p w14:paraId="08066BE6" w14:textId="77777777" w:rsidR="00DD35EE" w:rsidRPr="006D4872" w:rsidRDefault="00DD35EE" w:rsidP="00231B18">
            <w:pPr>
              <w:pStyle w:val="TableText"/>
              <w:rPr>
                <w:sz w:val="18"/>
              </w:rPr>
            </w:pPr>
            <w:r w:rsidRPr="006D4872">
              <w:rPr>
                <w:sz w:val="18"/>
              </w:rPr>
              <w:t>}</w:t>
            </w:r>
          </w:p>
          <w:p w14:paraId="79660515" w14:textId="77777777" w:rsidR="00DD35EE" w:rsidRPr="006D4872" w:rsidRDefault="00DD35EE" w:rsidP="00231B18">
            <w:pPr>
              <w:pStyle w:val="TableText"/>
              <w:rPr>
                <w:sz w:val="18"/>
              </w:rPr>
            </w:pPr>
            <w:r w:rsidRPr="006D4872">
              <w:rPr>
                <w:sz w:val="18"/>
              </w:rPr>
              <w:t>SW=0x9000</w:t>
            </w:r>
          </w:p>
        </w:tc>
      </w:tr>
    </w:tbl>
    <w:p w14:paraId="37ED0060" w14:textId="77777777" w:rsidR="00A46E14" w:rsidRPr="006D4872" w:rsidRDefault="00A46E14" w:rsidP="00A46E14">
      <w:pPr>
        <w:pStyle w:val="Heading6no"/>
        <w:rPr>
          <w:lang w:val="en-GB"/>
        </w:rPr>
      </w:pPr>
      <w:r w:rsidRPr="006D4872">
        <w:rPr>
          <w:lang w:val="en-GB"/>
        </w:rPr>
        <w:lastRenderedPageBreak/>
        <w:t>Test Sequence #02 Error: En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49BEF8D5" w14:textId="77777777" w:rsidTr="006D4872">
        <w:trPr>
          <w:trHeight w:val="380"/>
          <w:jc w:val="center"/>
        </w:trPr>
        <w:tc>
          <w:tcPr>
            <w:tcW w:w="1167" w:type="pct"/>
            <w:shd w:val="clear" w:color="auto" w:fill="BFBFBF" w:themeFill="background1" w:themeFillShade="BF"/>
            <w:vAlign w:val="center"/>
          </w:tcPr>
          <w:p w14:paraId="1A3430E1"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5F43DE96"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08934335" w14:textId="77777777" w:rsidTr="006D4872">
        <w:trPr>
          <w:jc w:val="center"/>
        </w:trPr>
        <w:tc>
          <w:tcPr>
            <w:tcW w:w="1167" w:type="pct"/>
            <w:shd w:val="clear" w:color="auto" w:fill="BFBFBF" w:themeFill="background1" w:themeFillShade="BF"/>
            <w:vAlign w:val="center"/>
          </w:tcPr>
          <w:p w14:paraId="3E5CE323"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0C8294CD"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37688775" w14:textId="77777777" w:rsidTr="006D4872">
        <w:trPr>
          <w:jc w:val="center"/>
        </w:trPr>
        <w:tc>
          <w:tcPr>
            <w:tcW w:w="1167" w:type="pct"/>
            <w:vAlign w:val="center"/>
          </w:tcPr>
          <w:p w14:paraId="14860DB7" w14:textId="77777777" w:rsidR="00A46E14" w:rsidRPr="006D4872" w:rsidRDefault="00A46E14" w:rsidP="006D4872">
            <w:pPr>
              <w:pStyle w:val="TableText"/>
            </w:pPr>
            <w:r w:rsidRPr="006D4872">
              <w:t>eUICC</w:t>
            </w:r>
          </w:p>
        </w:tc>
        <w:tc>
          <w:tcPr>
            <w:tcW w:w="3833" w:type="pct"/>
            <w:vAlign w:val="center"/>
          </w:tcPr>
          <w:p w14:paraId="75C8E790" w14:textId="1E8A9B85" w:rsidR="00A46E14" w:rsidRPr="006D4872" w:rsidRDefault="00A46E14" w:rsidP="006D4872">
            <w:pPr>
              <w:pStyle w:val="TableText"/>
            </w:pPr>
            <w:r w:rsidRPr="006D4872">
              <w:t>The PROFILE_OPERATIONAL1 is Disabled on the eUICC</w:t>
            </w:r>
            <w:r w:rsidR="00DD35EE" w:rsidRPr="006D4872">
              <w:t>.</w:t>
            </w:r>
          </w:p>
        </w:tc>
      </w:tr>
      <w:tr w:rsidR="00A46E14" w:rsidRPr="00BD5505" w14:paraId="24827890" w14:textId="77777777" w:rsidTr="006D4872">
        <w:trPr>
          <w:jc w:val="center"/>
        </w:trPr>
        <w:tc>
          <w:tcPr>
            <w:tcW w:w="1167" w:type="pct"/>
            <w:vAlign w:val="center"/>
          </w:tcPr>
          <w:p w14:paraId="40216EFE" w14:textId="77777777" w:rsidR="00A46E14" w:rsidRPr="006D4872" w:rsidRDefault="00A46E14" w:rsidP="006D4872">
            <w:pPr>
              <w:pStyle w:val="TableText"/>
            </w:pPr>
            <w:r w:rsidRPr="006D4872">
              <w:t>eUICC</w:t>
            </w:r>
          </w:p>
        </w:tc>
        <w:tc>
          <w:tcPr>
            <w:tcW w:w="3833" w:type="pct"/>
            <w:vAlign w:val="center"/>
          </w:tcPr>
          <w:p w14:paraId="5DABD7CB" w14:textId="58D2C9ED" w:rsidR="00A46E14" w:rsidRPr="006D4872" w:rsidRDefault="00A46E14" w:rsidP="006D4872">
            <w:pPr>
              <w:pStyle w:val="TableText"/>
            </w:pPr>
            <w:r w:rsidRPr="006D4872">
              <w:t>The Operational Profile identified by the ICCID #ICCID_OP_PROFX is not loaded</w:t>
            </w:r>
            <w:r w:rsidR="00DD35EE" w:rsidRPr="006D4872">
              <w:t>.</w:t>
            </w:r>
          </w:p>
        </w:tc>
      </w:tr>
    </w:tbl>
    <w:p w14:paraId="3C5802C8"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4"/>
        <w:gridCol w:w="1434"/>
        <w:gridCol w:w="3936"/>
        <w:gridCol w:w="2856"/>
      </w:tblGrid>
      <w:tr w:rsidR="00DD35EE" w:rsidRPr="00BD5505" w14:paraId="39088B1B" w14:textId="77777777" w:rsidTr="006D4872">
        <w:trPr>
          <w:trHeight w:val="314"/>
          <w:jc w:val="center"/>
        </w:trPr>
        <w:tc>
          <w:tcPr>
            <w:tcW w:w="435" w:type="pct"/>
            <w:shd w:val="clear" w:color="auto" w:fill="C00000"/>
            <w:vAlign w:val="center"/>
          </w:tcPr>
          <w:p w14:paraId="176F7DAA" w14:textId="77777777" w:rsidR="00DD35EE" w:rsidRPr="006D4872" w:rsidRDefault="00DD35EE" w:rsidP="006D4872">
            <w:pPr>
              <w:pStyle w:val="TableHeader"/>
              <w:rPr>
                <w:lang w:val="en-GB"/>
              </w:rPr>
            </w:pPr>
            <w:r w:rsidRPr="006D4872">
              <w:rPr>
                <w:lang w:val="en-GB"/>
              </w:rPr>
              <w:t>Step</w:t>
            </w:r>
          </w:p>
        </w:tc>
        <w:tc>
          <w:tcPr>
            <w:tcW w:w="796" w:type="pct"/>
            <w:shd w:val="clear" w:color="auto" w:fill="C00000"/>
            <w:vAlign w:val="center"/>
          </w:tcPr>
          <w:p w14:paraId="2B348F6B" w14:textId="77777777" w:rsidR="00DD35EE" w:rsidRPr="006D4872" w:rsidRDefault="00DD35EE" w:rsidP="006D4872">
            <w:pPr>
              <w:pStyle w:val="TableHeader"/>
              <w:rPr>
                <w:lang w:val="en-GB"/>
              </w:rPr>
            </w:pPr>
            <w:r w:rsidRPr="006D4872">
              <w:rPr>
                <w:lang w:val="en-GB"/>
              </w:rPr>
              <w:t>Direction</w:t>
            </w:r>
          </w:p>
        </w:tc>
        <w:tc>
          <w:tcPr>
            <w:tcW w:w="2184" w:type="pct"/>
            <w:shd w:val="clear" w:color="auto" w:fill="C00000"/>
            <w:vAlign w:val="center"/>
          </w:tcPr>
          <w:p w14:paraId="1A6EB93D" w14:textId="77777777" w:rsidR="00DD35EE" w:rsidRPr="006D4872" w:rsidRDefault="00DD35EE" w:rsidP="006D4872">
            <w:pPr>
              <w:pStyle w:val="TableHeader"/>
              <w:rPr>
                <w:lang w:val="en-GB"/>
              </w:rPr>
            </w:pPr>
            <w:r w:rsidRPr="006D4872">
              <w:rPr>
                <w:lang w:val="en-GB"/>
              </w:rPr>
              <w:t>Sequence / Description</w:t>
            </w:r>
          </w:p>
        </w:tc>
        <w:tc>
          <w:tcPr>
            <w:tcW w:w="1585" w:type="pct"/>
            <w:shd w:val="clear" w:color="auto" w:fill="C00000"/>
            <w:vAlign w:val="center"/>
          </w:tcPr>
          <w:p w14:paraId="24C529EF" w14:textId="77777777" w:rsidR="00DD35EE" w:rsidRPr="006D4872" w:rsidRDefault="00DD35EE" w:rsidP="006D4872">
            <w:pPr>
              <w:pStyle w:val="TableHeader"/>
              <w:rPr>
                <w:lang w:val="en-GB"/>
              </w:rPr>
            </w:pPr>
            <w:r w:rsidRPr="006D4872">
              <w:rPr>
                <w:lang w:val="en-GB"/>
              </w:rPr>
              <w:t>Expected result</w:t>
            </w:r>
          </w:p>
        </w:tc>
      </w:tr>
      <w:tr w:rsidR="00DD35EE" w:rsidRPr="00BD5505" w14:paraId="2B0A8C54" w14:textId="77777777" w:rsidTr="00DD35EE">
        <w:trPr>
          <w:trHeight w:val="314"/>
          <w:jc w:val="center"/>
        </w:trPr>
        <w:tc>
          <w:tcPr>
            <w:tcW w:w="435" w:type="pct"/>
            <w:shd w:val="clear" w:color="auto" w:fill="FFFFFF" w:themeFill="background1"/>
            <w:vAlign w:val="center"/>
          </w:tcPr>
          <w:p w14:paraId="17CD5211" w14:textId="77777777" w:rsidR="00DD35EE" w:rsidRPr="006D4872" w:rsidRDefault="00DD35EE"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IC1</w:t>
            </w:r>
          </w:p>
        </w:tc>
        <w:tc>
          <w:tcPr>
            <w:tcW w:w="4565" w:type="pct"/>
            <w:gridSpan w:val="3"/>
            <w:shd w:val="clear" w:color="auto" w:fill="FFFFFF" w:themeFill="background1"/>
            <w:vAlign w:val="center"/>
          </w:tcPr>
          <w:p w14:paraId="03A24BF0" w14:textId="77777777" w:rsidR="00DD35EE" w:rsidRPr="006D4872" w:rsidRDefault="00DD35EE" w:rsidP="00DE698C">
            <w:pPr>
              <w:pStyle w:val="TableContentLeft"/>
            </w:pPr>
            <w:r w:rsidRPr="006D4872">
              <w:t>PROC_EUICC_INITIALIZATION_SEQUENCE</w:t>
            </w:r>
          </w:p>
        </w:tc>
      </w:tr>
      <w:tr w:rsidR="00DD35EE" w:rsidRPr="00BD5505" w14:paraId="282F39E4" w14:textId="77777777" w:rsidTr="00DD35EE">
        <w:trPr>
          <w:trHeight w:val="314"/>
          <w:jc w:val="center"/>
        </w:trPr>
        <w:tc>
          <w:tcPr>
            <w:tcW w:w="435" w:type="pct"/>
            <w:shd w:val="clear" w:color="auto" w:fill="FFFFFF" w:themeFill="background1"/>
            <w:vAlign w:val="center"/>
          </w:tcPr>
          <w:p w14:paraId="4EB6308E" w14:textId="77777777" w:rsidR="00DD35EE" w:rsidRPr="006D4872" w:rsidRDefault="00DD35EE"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IC2</w:t>
            </w:r>
          </w:p>
        </w:tc>
        <w:tc>
          <w:tcPr>
            <w:tcW w:w="4565" w:type="pct"/>
            <w:gridSpan w:val="3"/>
            <w:shd w:val="clear" w:color="auto" w:fill="FFFFFF" w:themeFill="background1"/>
            <w:vAlign w:val="center"/>
          </w:tcPr>
          <w:p w14:paraId="57CA48E7" w14:textId="77777777" w:rsidR="00DD35EE" w:rsidRPr="006D4872" w:rsidRDefault="00DD35EE" w:rsidP="00DE698C">
            <w:pPr>
              <w:pStyle w:val="TableContentLeft"/>
            </w:pPr>
            <w:r w:rsidRPr="006D4872">
              <w:t>PROC_OPEN_LOGICAL_CHANNEL_AND_SELECT_ISDR</w:t>
            </w:r>
          </w:p>
        </w:tc>
      </w:tr>
      <w:tr w:rsidR="00DD35EE" w:rsidRPr="00BD5505" w14:paraId="68AC2803" w14:textId="77777777" w:rsidTr="006D4872">
        <w:trPr>
          <w:trHeight w:val="314"/>
          <w:jc w:val="center"/>
        </w:trPr>
        <w:tc>
          <w:tcPr>
            <w:tcW w:w="435" w:type="pct"/>
            <w:shd w:val="clear" w:color="auto" w:fill="auto"/>
            <w:vAlign w:val="center"/>
          </w:tcPr>
          <w:p w14:paraId="36CC9627" w14:textId="77777777" w:rsidR="00DD35EE" w:rsidRPr="006D4872" w:rsidRDefault="00DD35EE"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1</w:t>
            </w:r>
          </w:p>
        </w:tc>
        <w:tc>
          <w:tcPr>
            <w:tcW w:w="796" w:type="pct"/>
            <w:shd w:val="clear" w:color="auto" w:fill="auto"/>
            <w:vAlign w:val="center"/>
          </w:tcPr>
          <w:p w14:paraId="61A92417" w14:textId="77777777" w:rsidR="00DD35EE" w:rsidRPr="006D4872" w:rsidRDefault="00DD35EE" w:rsidP="00DE698C">
            <w:pPr>
              <w:pStyle w:val="TableContentLeft"/>
            </w:pPr>
            <w:r w:rsidRPr="006D4872">
              <w:t xml:space="preserve">S_LPAd </w:t>
            </w:r>
            <w:r w:rsidRPr="006D4872">
              <w:rPr>
                <w:rFonts w:hint="eastAsia"/>
              </w:rPr>
              <w:t>→</w:t>
            </w:r>
            <w:r w:rsidRPr="006D4872">
              <w:t xml:space="preserve"> eUICC</w:t>
            </w:r>
          </w:p>
        </w:tc>
        <w:tc>
          <w:tcPr>
            <w:tcW w:w="2184" w:type="pct"/>
            <w:shd w:val="clear" w:color="auto" w:fill="auto"/>
            <w:vAlign w:val="center"/>
          </w:tcPr>
          <w:p w14:paraId="30DA82F6" w14:textId="77777777" w:rsidR="00DD35EE" w:rsidRPr="006D4872" w:rsidRDefault="00DD35EE"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MTD_STORE_DATA_Case3(    </w:t>
            </w:r>
          </w:p>
          <w:p w14:paraId="49DEF3D4" w14:textId="77777777" w:rsidR="00DD35EE" w:rsidRPr="006D4872" w:rsidRDefault="00DD35EE"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ENABLE_PROFILE(</w:t>
            </w:r>
          </w:p>
          <w:p w14:paraId="093CEB67" w14:textId="77777777" w:rsidR="00DD35EE" w:rsidRPr="006D4872" w:rsidRDefault="00DD35EE" w:rsidP="00DE698C">
            <w:pPr>
              <w:pStyle w:val="CRSheetTitle"/>
              <w:framePr w:hSpace="0" w:wrap="auto" w:hAnchor="text" w:xAlign="left" w:yAlign="inline"/>
              <w:spacing w:after="0"/>
              <w:rPr>
                <w:sz w:val="18"/>
                <w:szCs w:val="18"/>
              </w:rPr>
            </w:pPr>
            <w:r w:rsidRPr="006D4872">
              <w:rPr>
                <w:rFonts w:ascii="Arial" w:hAnsi="Arial" w:cs="Arial"/>
                <w:b w:val="0"/>
                <w:sz w:val="18"/>
                <w:szCs w:val="18"/>
              </w:rPr>
              <w:t xml:space="preserve">    #ICCID_OP_PROFX, </w:t>
            </w:r>
          </w:p>
          <w:p w14:paraId="011F8AAA" w14:textId="77777777" w:rsidR="00DD35EE" w:rsidRPr="006D4872" w:rsidRDefault="00DD35EE" w:rsidP="00DE698C">
            <w:pPr>
              <w:pStyle w:val="CRSheetTitle"/>
              <w:framePr w:hSpace="0" w:wrap="auto" w:hAnchor="text" w:xAlign="left" w:yAlign="inline"/>
              <w:spacing w:after="0"/>
              <w:rPr>
                <w:sz w:val="18"/>
                <w:szCs w:val="18"/>
              </w:rPr>
            </w:pPr>
            <w:r w:rsidRPr="006D4872">
              <w:rPr>
                <w:rFonts w:ascii="Arial" w:hAnsi="Arial" w:cs="Arial"/>
                <w:b w:val="0"/>
                <w:sz w:val="18"/>
                <w:szCs w:val="18"/>
              </w:rPr>
              <w:t xml:space="preserve">    NO_PARAM, </w:t>
            </w:r>
          </w:p>
          <w:p w14:paraId="321750BC" w14:textId="77777777" w:rsidR="00DD35EE" w:rsidRPr="006D4872" w:rsidRDefault="00DD35EE" w:rsidP="00DE698C">
            <w:pPr>
              <w:pStyle w:val="TableContentLeft"/>
            </w:pPr>
            <w:r w:rsidRPr="006D4872">
              <w:rPr>
                <w:rFonts w:ascii="Arial Bold" w:hAnsi="Arial Bold"/>
                <w:lang w:eastAsia="en-GB" w:bidi="ar-SA"/>
              </w:rPr>
              <w:t xml:space="preserve">    </w:t>
            </w:r>
            <w:r w:rsidRPr="006D4872">
              <w:rPr>
                <w:lang w:eastAsia="en-GB" w:bidi="ar-SA"/>
              </w:rPr>
              <w:t>TRUE))</w:t>
            </w:r>
          </w:p>
        </w:tc>
        <w:tc>
          <w:tcPr>
            <w:tcW w:w="1585" w:type="pct"/>
            <w:shd w:val="clear" w:color="auto" w:fill="auto"/>
            <w:vAlign w:val="center"/>
          </w:tcPr>
          <w:p w14:paraId="4380FFE2" w14:textId="77777777" w:rsidR="00DD35EE" w:rsidRPr="006D4872" w:rsidRDefault="00DD35EE" w:rsidP="00DE698C">
            <w:pPr>
              <w:pStyle w:val="TableContentLeft"/>
            </w:pPr>
            <w:r w:rsidRPr="006D4872">
              <w:t>SW=0x6A82</w:t>
            </w:r>
          </w:p>
        </w:tc>
      </w:tr>
      <w:tr w:rsidR="00DD35EE" w:rsidRPr="00BD5505" w14:paraId="5E4807D7" w14:textId="77777777" w:rsidTr="006D4872">
        <w:trPr>
          <w:trHeight w:val="314"/>
          <w:jc w:val="center"/>
        </w:trPr>
        <w:tc>
          <w:tcPr>
            <w:tcW w:w="435" w:type="pct"/>
            <w:shd w:val="clear" w:color="auto" w:fill="auto"/>
            <w:vAlign w:val="center"/>
          </w:tcPr>
          <w:p w14:paraId="2F87E437" w14:textId="77777777" w:rsidR="00DD35EE" w:rsidRPr="006D4872" w:rsidRDefault="00DD35EE"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2</w:t>
            </w:r>
          </w:p>
        </w:tc>
        <w:tc>
          <w:tcPr>
            <w:tcW w:w="796" w:type="pct"/>
            <w:shd w:val="clear" w:color="auto" w:fill="auto"/>
            <w:vAlign w:val="center"/>
          </w:tcPr>
          <w:p w14:paraId="0B4AE5C1" w14:textId="1F054C8F" w:rsidR="00DD35EE" w:rsidRPr="006D4872" w:rsidRDefault="00DD35EE"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84" w:type="pct"/>
            <w:shd w:val="clear" w:color="auto" w:fill="auto"/>
            <w:vAlign w:val="center"/>
          </w:tcPr>
          <w:p w14:paraId="535CD36F" w14:textId="77777777" w:rsidR="00DD35EE" w:rsidRPr="006D4872" w:rsidRDefault="00DD35EE"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2B283D9D" w14:textId="77777777" w:rsidR="00DD35EE" w:rsidRPr="006D4872" w:rsidRDefault="00DD35EE"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41D08647" w14:textId="77777777" w:rsidR="00DD35EE" w:rsidRPr="006D4872" w:rsidRDefault="00DD35EE"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ICCID_OP_PROF1,</w:t>
            </w:r>
          </w:p>
          <w:p w14:paraId="77BC2E40" w14:textId="77777777" w:rsidR="00DD35EE" w:rsidRPr="006D4872" w:rsidRDefault="00DD35EE" w:rsidP="00DE698C">
            <w:pPr>
              <w:pStyle w:val="TableContentLeft"/>
            </w:pPr>
            <w:r w:rsidRPr="006D4872">
              <w:t xml:space="preserve">    NO_PARAM))</w:t>
            </w:r>
          </w:p>
        </w:tc>
        <w:tc>
          <w:tcPr>
            <w:tcW w:w="1585" w:type="pct"/>
            <w:shd w:val="clear" w:color="auto" w:fill="auto"/>
            <w:vAlign w:val="center"/>
          </w:tcPr>
          <w:p w14:paraId="09475300" w14:textId="77777777" w:rsidR="00DD35EE" w:rsidRPr="006D4872" w:rsidRDefault="00DD35EE" w:rsidP="00DE698C">
            <w:pPr>
              <w:pStyle w:val="TableContentLeft"/>
            </w:pPr>
            <w:r w:rsidRPr="006D4872">
              <w:t>response ProfileInfoListResponse::= profileInfoListOk : {</w:t>
            </w:r>
          </w:p>
          <w:p w14:paraId="1047E352" w14:textId="77777777" w:rsidR="00DD35EE" w:rsidRPr="006D4872" w:rsidRDefault="00DD35EE" w:rsidP="00DE698C">
            <w:pPr>
              <w:pStyle w:val="TableContentLeft"/>
            </w:pPr>
            <w:r w:rsidRPr="006D4872">
              <w:t>#PROFILE_INFO1_DISABLED</w:t>
            </w:r>
          </w:p>
          <w:p w14:paraId="30E87CBC" w14:textId="77777777" w:rsidR="00DD35EE" w:rsidRPr="006D4872" w:rsidRDefault="00DD35EE" w:rsidP="00DE698C">
            <w:pPr>
              <w:pStyle w:val="TableContentLeft"/>
            </w:pPr>
            <w:r w:rsidRPr="006D4872">
              <w:t>}</w:t>
            </w:r>
          </w:p>
          <w:p w14:paraId="6205F7C2" w14:textId="77777777" w:rsidR="00DD35EE" w:rsidRPr="006D4872" w:rsidRDefault="00DD35EE" w:rsidP="00DE698C">
            <w:pPr>
              <w:pStyle w:val="TableContentLeft"/>
            </w:pPr>
            <w:r w:rsidRPr="006D4872">
              <w:t>SW=0x9000</w:t>
            </w:r>
          </w:p>
        </w:tc>
      </w:tr>
    </w:tbl>
    <w:p w14:paraId="0C61A6EA" w14:textId="0F67DEB9" w:rsidR="00A46E14" w:rsidRPr="006D4872" w:rsidRDefault="00A46E14" w:rsidP="00A46E14">
      <w:pPr>
        <w:pStyle w:val="Heading6no"/>
        <w:rPr>
          <w:lang w:val="en-GB"/>
        </w:rPr>
      </w:pPr>
      <w:r w:rsidRPr="006D4872">
        <w:rPr>
          <w:lang w:val="en-GB"/>
        </w:rPr>
        <w:t>Test Sequence #03 Error: Enable Profile (by ISD-P AID) is not possible when this Operational Profile is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40CE074B" w14:textId="77777777" w:rsidTr="006D4872">
        <w:trPr>
          <w:trHeight w:val="380"/>
          <w:jc w:val="center"/>
        </w:trPr>
        <w:tc>
          <w:tcPr>
            <w:tcW w:w="1167" w:type="pct"/>
            <w:shd w:val="clear" w:color="auto" w:fill="BFBFBF" w:themeFill="background1" w:themeFillShade="BF"/>
            <w:vAlign w:val="center"/>
          </w:tcPr>
          <w:p w14:paraId="194D1063"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3C7A7457"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0461D06D" w14:textId="77777777" w:rsidTr="006D4872">
        <w:trPr>
          <w:jc w:val="center"/>
        </w:trPr>
        <w:tc>
          <w:tcPr>
            <w:tcW w:w="1167" w:type="pct"/>
            <w:shd w:val="clear" w:color="auto" w:fill="BFBFBF" w:themeFill="background1" w:themeFillShade="BF"/>
            <w:vAlign w:val="center"/>
          </w:tcPr>
          <w:p w14:paraId="3AFAB258"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3E98BB9A"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260EE212" w14:textId="77777777" w:rsidTr="006D4872">
        <w:trPr>
          <w:jc w:val="center"/>
        </w:trPr>
        <w:tc>
          <w:tcPr>
            <w:tcW w:w="1167" w:type="pct"/>
            <w:vAlign w:val="center"/>
          </w:tcPr>
          <w:p w14:paraId="37859208" w14:textId="77777777" w:rsidR="00A46E14" w:rsidRPr="006D4872" w:rsidRDefault="00A46E14" w:rsidP="006D4872">
            <w:pPr>
              <w:pStyle w:val="TableText"/>
              <w:rPr>
                <w:rFonts w:asciiTheme="minorHAnsi" w:hAnsiTheme="minorHAnsi"/>
              </w:rPr>
            </w:pPr>
            <w:r w:rsidRPr="006D4872">
              <w:t>eUICC</w:t>
            </w:r>
          </w:p>
        </w:tc>
        <w:tc>
          <w:tcPr>
            <w:tcW w:w="3833" w:type="pct"/>
            <w:vAlign w:val="center"/>
          </w:tcPr>
          <w:p w14:paraId="1A400BBC" w14:textId="7E71AE57" w:rsidR="00A46E14" w:rsidRPr="006D4872" w:rsidRDefault="00A46E14" w:rsidP="006D4872">
            <w:pPr>
              <w:pStyle w:val="TableText"/>
            </w:pPr>
            <w:r w:rsidRPr="006D4872">
              <w:t>The PROFILE_OPERATIONAL1 is Enabled on the eUICC</w:t>
            </w:r>
            <w:r w:rsidR="00DD35EE" w:rsidRPr="006D4872">
              <w:t>.</w:t>
            </w:r>
          </w:p>
        </w:tc>
      </w:tr>
      <w:tr w:rsidR="00A46E14" w:rsidRPr="00BD5505" w14:paraId="28D20E64" w14:textId="77777777" w:rsidTr="006D4872">
        <w:trPr>
          <w:jc w:val="center"/>
        </w:trPr>
        <w:tc>
          <w:tcPr>
            <w:tcW w:w="1167" w:type="pct"/>
            <w:vAlign w:val="center"/>
          </w:tcPr>
          <w:p w14:paraId="24039DEA" w14:textId="77777777" w:rsidR="00A46E14" w:rsidRPr="006D4872" w:rsidRDefault="00A46E14" w:rsidP="006D4872">
            <w:pPr>
              <w:pStyle w:val="TableText"/>
            </w:pPr>
            <w:r w:rsidRPr="006D4872">
              <w:t>eUICC</w:t>
            </w:r>
          </w:p>
        </w:tc>
        <w:tc>
          <w:tcPr>
            <w:tcW w:w="3833" w:type="pct"/>
            <w:vAlign w:val="center"/>
          </w:tcPr>
          <w:p w14:paraId="39CDD786" w14:textId="0DBADC75" w:rsidR="00A46E14" w:rsidRPr="006D4872" w:rsidRDefault="00A46E14" w:rsidP="006D4872">
            <w:pPr>
              <w:pStyle w:val="TableText"/>
            </w:pPr>
            <w:r w:rsidRPr="006D4872">
              <w:t>The PROFILE_OPERATIONAL1 corresponds to &lt;ISD_P_AID1&gt;</w:t>
            </w:r>
            <w:r w:rsidR="00DD35EE" w:rsidRPr="006D4872">
              <w:t>.</w:t>
            </w:r>
          </w:p>
        </w:tc>
      </w:tr>
    </w:tbl>
    <w:p w14:paraId="1D7EDC96"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47"/>
        <w:gridCol w:w="1400"/>
        <w:gridCol w:w="3905"/>
        <w:gridCol w:w="2858"/>
      </w:tblGrid>
      <w:tr w:rsidR="00DD35EE" w:rsidRPr="00BD5505" w14:paraId="2295E852" w14:textId="77777777" w:rsidTr="006D4872">
        <w:trPr>
          <w:trHeight w:val="314"/>
          <w:jc w:val="center"/>
        </w:trPr>
        <w:tc>
          <w:tcPr>
            <w:tcW w:w="470" w:type="pct"/>
            <w:shd w:val="clear" w:color="auto" w:fill="C00000"/>
            <w:vAlign w:val="center"/>
          </w:tcPr>
          <w:p w14:paraId="26E11A32" w14:textId="77777777" w:rsidR="00DD35EE" w:rsidRPr="006D4872" w:rsidRDefault="00DD35EE" w:rsidP="006D4872">
            <w:pPr>
              <w:pStyle w:val="TableHeader"/>
              <w:rPr>
                <w:lang w:val="en-GB"/>
              </w:rPr>
            </w:pPr>
            <w:r w:rsidRPr="006D4872">
              <w:rPr>
                <w:lang w:val="en-GB"/>
              </w:rPr>
              <w:t>Step</w:t>
            </w:r>
          </w:p>
        </w:tc>
        <w:tc>
          <w:tcPr>
            <w:tcW w:w="777" w:type="pct"/>
            <w:shd w:val="clear" w:color="auto" w:fill="C00000"/>
            <w:vAlign w:val="center"/>
          </w:tcPr>
          <w:p w14:paraId="24B6B061" w14:textId="77777777" w:rsidR="00DD35EE" w:rsidRPr="006D4872" w:rsidRDefault="00DD35EE" w:rsidP="006D4872">
            <w:pPr>
              <w:pStyle w:val="TableHeader"/>
              <w:rPr>
                <w:lang w:val="en-GB"/>
              </w:rPr>
            </w:pPr>
            <w:r w:rsidRPr="006D4872">
              <w:rPr>
                <w:lang w:val="en-GB"/>
              </w:rPr>
              <w:t>Direction</w:t>
            </w:r>
          </w:p>
        </w:tc>
        <w:tc>
          <w:tcPr>
            <w:tcW w:w="2167" w:type="pct"/>
            <w:shd w:val="clear" w:color="auto" w:fill="C00000"/>
            <w:vAlign w:val="center"/>
          </w:tcPr>
          <w:p w14:paraId="0F994645" w14:textId="77777777" w:rsidR="00DD35EE" w:rsidRPr="006D4872" w:rsidRDefault="00DD35EE" w:rsidP="006D4872">
            <w:pPr>
              <w:pStyle w:val="TableHeader"/>
              <w:rPr>
                <w:lang w:val="en-GB"/>
              </w:rPr>
            </w:pPr>
            <w:r w:rsidRPr="006D4872">
              <w:rPr>
                <w:lang w:val="en-GB"/>
              </w:rPr>
              <w:t>Sequence / Description</w:t>
            </w:r>
          </w:p>
        </w:tc>
        <w:tc>
          <w:tcPr>
            <w:tcW w:w="1586" w:type="pct"/>
            <w:shd w:val="clear" w:color="auto" w:fill="C00000"/>
            <w:vAlign w:val="center"/>
          </w:tcPr>
          <w:p w14:paraId="06296E0E" w14:textId="77777777" w:rsidR="00DD35EE" w:rsidRPr="006D4872" w:rsidRDefault="00DD35EE" w:rsidP="006D4872">
            <w:pPr>
              <w:pStyle w:val="TableHeader"/>
              <w:rPr>
                <w:lang w:val="en-GB"/>
              </w:rPr>
            </w:pPr>
            <w:r w:rsidRPr="006D4872">
              <w:rPr>
                <w:lang w:val="en-GB"/>
              </w:rPr>
              <w:t>Expected result</w:t>
            </w:r>
          </w:p>
        </w:tc>
      </w:tr>
      <w:tr w:rsidR="00DD35EE" w:rsidRPr="00BD5505" w14:paraId="161A74AE" w14:textId="77777777" w:rsidTr="00DD35EE">
        <w:trPr>
          <w:trHeight w:val="314"/>
          <w:jc w:val="center"/>
        </w:trPr>
        <w:tc>
          <w:tcPr>
            <w:tcW w:w="470" w:type="pct"/>
            <w:shd w:val="clear" w:color="auto" w:fill="FFFFFF" w:themeFill="background1"/>
            <w:vAlign w:val="center"/>
          </w:tcPr>
          <w:p w14:paraId="6BFE5200" w14:textId="77777777" w:rsidR="00DD35EE" w:rsidRPr="006D4872" w:rsidRDefault="00DD35EE"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IC1</w:t>
            </w:r>
          </w:p>
        </w:tc>
        <w:tc>
          <w:tcPr>
            <w:tcW w:w="4530" w:type="pct"/>
            <w:gridSpan w:val="3"/>
            <w:shd w:val="clear" w:color="auto" w:fill="FFFFFF" w:themeFill="background1"/>
            <w:vAlign w:val="center"/>
          </w:tcPr>
          <w:p w14:paraId="39C94FFC" w14:textId="77777777" w:rsidR="00DD35EE" w:rsidRPr="006D4872" w:rsidRDefault="00DD35EE"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PROC_EUICC_INITIALIZATION_SEQUENCE</w:t>
            </w:r>
          </w:p>
        </w:tc>
      </w:tr>
      <w:tr w:rsidR="00DD35EE" w:rsidRPr="00BD5505" w14:paraId="7EC0730D" w14:textId="77777777" w:rsidTr="00DD35EE">
        <w:trPr>
          <w:trHeight w:val="314"/>
          <w:jc w:val="center"/>
        </w:trPr>
        <w:tc>
          <w:tcPr>
            <w:tcW w:w="470" w:type="pct"/>
            <w:shd w:val="clear" w:color="auto" w:fill="FFFFFF" w:themeFill="background1"/>
            <w:vAlign w:val="center"/>
          </w:tcPr>
          <w:p w14:paraId="0FFAF867" w14:textId="77777777" w:rsidR="00DD35EE" w:rsidRPr="006D4872" w:rsidRDefault="00DD35EE"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IC2</w:t>
            </w:r>
          </w:p>
        </w:tc>
        <w:tc>
          <w:tcPr>
            <w:tcW w:w="4530" w:type="pct"/>
            <w:gridSpan w:val="3"/>
            <w:shd w:val="clear" w:color="auto" w:fill="FFFFFF" w:themeFill="background1"/>
            <w:vAlign w:val="center"/>
          </w:tcPr>
          <w:p w14:paraId="29575E0D" w14:textId="77777777" w:rsidR="00DD35EE" w:rsidRPr="006D4872" w:rsidRDefault="00DD35EE"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PROC_OPEN_LOGICAL_CHANNEL_AND_SELECT_ISDR</w:t>
            </w:r>
          </w:p>
        </w:tc>
      </w:tr>
      <w:tr w:rsidR="00DD35EE" w:rsidRPr="00BD5505" w14:paraId="3B60DDB0" w14:textId="77777777" w:rsidTr="006D4872">
        <w:trPr>
          <w:trHeight w:val="314"/>
          <w:jc w:val="center"/>
        </w:trPr>
        <w:tc>
          <w:tcPr>
            <w:tcW w:w="470" w:type="pct"/>
            <w:shd w:val="clear" w:color="auto" w:fill="auto"/>
            <w:vAlign w:val="center"/>
          </w:tcPr>
          <w:p w14:paraId="380AA625" w14:textId="77777777" w:rsidR="00DD35EE" w:rsidRPr="006D4872" w:rsidRDefault="00DD35EE"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1</w:t>
            </w:r>
          </w:p>
        </w:tc>
        <w:tc>
          <w:tcPr>
            <w:tcW w:w="777" w:type="pct"/>
            <w:shd w:val="clear" w:color="auto" w:fill="auto"/>
            <w:vAlign w:val="center"/>
          </w:tcPr>
          <w:p w14:paraId="0B94ACFD" w14:textId="77777777" w:rsidR="00DD35EE" w:rsidRPr="006D4872" w:rsidRDefault="00DD35EE"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S_LPAd </w:t>
            </w:r>
            <w:r w:rsidRPr="006D4872">
              <w:rPr>
                <w:rFonts w:ascii="Arial" w:hAnsi="Arial" w:cs="Arial" w:hint="eastAsia"/>
                <w:b w:val="0"/>
                <w:sz w:val="18"/>
                <w:szCs w:val="18"/>
              </w:rPr>
              <w:t>→</w:t>
            </w:r>
            <w:r w:rsidRPr="006D4872">
              <w:rPr>
                <w:rFonts w:ascii="Arial" w:hAnsi="Arial" w:cs="Arial"/>
                <w:b w:val="0"/>
                <w:sz w:val="18"/>
                <w:szCs w:val="18"/>
              </w:rPr>
              <w:t xml:space="preserve"> eUICC</w:t>
            </w:r>
          </w:p>
        </w:tc>
        <w:tc>
          <w:tcPr>
            <w:tcW w:w="2167" w:type="pct"/>
            <w:shd w:val="clear" w:color="auto" w:fill="auto"/>
            <w:vAlign w:val="center"/>
          </w:tcPr>
          <w:p w14:paraId="61BD2DB1" w14:textId="77777777" w:rsidR="00DD35EE" w:rsidRPr="006D4872" w:rsidRDefault="00DD35EE"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318EB997" w14:textId="77777777" w:rsidR="00DD35EE" w:rsidRPr="006D4872" w:rsidRDefault="00DD35EE"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ENABLE_PROFILE(</w:t>
            </w:r>
          </w:p>
          <w:p w14:paraId="4B72AAF9" w14:textId="77777777" w:rsidR="00DD35EE" w:rsidRPr="006D4872" w:rsidRDefault="00DD35EE" w:rsidP="00DE698C">
            <w:pPr>
              <w:pStyle w:val="CRSheetTitle"/>
              <w:framePr w:hSpace="0" w:wrap="auto" w:hAnchor="text" w:xAlign="left" w:yAlign="inline"/>
              <w:spacing w:after="0"/>
              <w:rPr>
                <w:sz w:val="18"/>
                <w:szCs w:val="18"/>
              </w:rPr>
            </w:pPr>
            <w:r w:rsidRPr="006D4872">
              <w:rPr>
                <w:sz w:val="18"/>
                <w:szCs w:val="18"/>
              </w:rPr>
              <w:lastRenderedPageBreak/>
              <w:t xml:space="preserve">    </w:t>
            </w:r>
            <w:r w:rsidRPr="006D4872">
              <w:rPr>
                <w:rFonts w:ascii="Arial" w:hAnsi="Arial" w:cs="Arial"/>
                <w:b w:val="0"/>
                <w:sz w:val="18"/>
                <w:szCs w:val="18"/>
              </w:rPr>
              <w:t xml:space="preserve">NO_PARAM, </w:t>
            </w:r>
          </w:p>
          <w:p w14:paraId="0915F97D" w14:textId="77777777" w:rsidR="00DD35EE" w:rsidRPr="006D4872" w:rsidRDefault="00DD35EE" w:rsidP="00DE698C">
            <w:pPr>
              <w:pStyle w:val="CRSheetTitle"/>
              <w:framePr w:hSpace="0" w:wrap="auto" w:hAnchor="text" w:xAlign="left" w:yAlign="inline"/>
              <w:spacing w:after="0"/>
              <w:rPr>
                <w:sz w:val="18"/>
                <w:szCs w:val="18"/>
              </w:rPr>
            </w:pPr>
            <w:r w:rsidRPr="006D4872">
              <w:rPr>
                <w:rFonts w:ascii="Arial" w:hAnsi="Arial" w:cs="Arial"/>
                <w:b w:val="0"/>
                <w:sz w:val="18"/>
                <w:szCs w:val="18"/>
              </w:rPr>
              <w:t xml:space="preserve">    &lt;ISD_P_AID1&gt;, </w:t>
            </w:r>
          </w:p>
          <w:p w14:paraId="2B10DA85" w14:textId="77777777" w:rsidR="00DD35EE" w:rsidRPr="006D4872" w:rsidRDefault="00DD35EE" w:rsidP="00DE698C">
            <w:pPr>
              <w:pStyle w:val="NormalParagraph"/>
            </w:pPr>
            <w:r w:rsidRPr="006D4872">
              <w:rPr>
                <w:sz w:val="18"/>
                <w:szCs w:val="18"/>
              </w:rPr>
              <w:t xml:space="preserve">    TRUE))</w:t>
            </w:r>
          </w:p>
        </w:tc>
        <w:tc>
          <w:tcPr>
            <w:tcW w:w="1586" w:type="pct"/>
            <w:shd w:val="clear" w:color="auto" w:fill="auto"/>
            <w:vAlign w:val="center"/>
          </w:tcPr>
          <w:p w14:paraId="409BFD4D" w14:textId="77777777" w:rsidR="00DD35EE" w:rsidRPr="006D4872" w:rsidRDefault="00DD35EE"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lastRenderedPageBreak/>
              <w:t>SW=0x6985</w:t>
            </w:r>
          </w:p>
        </w:tc>
      </w:tr>
      <w:tr w:rsidR="00DD35EE" w:rsidRPr="00BD5505" w14:paraId="18FA01A9" w14:textId="77777777" w:rsidTr="006D4872">
        <w:trPr>
          <w:trHeight w:val="314"/>
          <w:jc w:val="center"/>
        </w:trPr>
        <w:tc>
          <w:tcPr>
            <w:tcW w:w="470" w:type="pct"/>
            <w:shd w:val="clear" w:color="auto" w:fill="auto"/>
            <w:vAlign w:val="center"/>
          </w:tcPr>
          <w:p w14:paraId="0E2586E7" w14:textId="77777777" w:rsidR="00DD35EE" w:rsidRPr="006D4872" w:rsidRDefault="00DD35EE"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2</w:t>
            </w:r>
          </w:p>
        </w:tc>
        <w:tc>
          <w:tcPr>
            <w:tcW w:w="777" w:type="pct"/>
            <w:shd w:val="clear" w:color="auto" w:fill="auto"/>
            <w:vAlign w:val="center"/>
          </w:tcPr>
          <w:p w14:paraId="50B4F6DA" w14:textId="2956D2B5" w:rsidR="00DD35EE" w:rsidRPr="006D4872" w:rsidRDefault="00DD35EE"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S_LPAd </w:t>
            </w:r>
            <w:r w:rsidR="00141DAA" w:rsidRPr="006D4872">
              <w:rPr>
                <w:rFonts w:ascii="Arial" w:hAnsi="Arial" w:cs="Arial" w:hint="eastAsia"/>
                <w:b w:val="0"/>
                <w:sz w:val="18"/>
                <w:szCs w:val="18"/>
              </w:rPr>
              <w:t>→</w:t>
            </w:r>
            <w:r w:rsidR="00141DAA" w:rsidRPr="006D4872">
              <w:rPr>
                <w:rFonts w:ascii="Arial" w:hAnsi="Arial" w:cs="Arial"/>
                <w:b w:val="0"/>
                <w:sz w:val="18"/>
                <w:szCs w:val="18"/>
              </w:rPr>
              <w:t xml:space="preserve"> </w:t>
            </w:r>
            <w:r w:rsidRPr="006D4872">
              <w:rPr>
                <w:rFonts w:ascii="Arial" w:hAnsi="Arial" w:cs="Arial"/>
                <w:b w:val="0"/>
                <w:sz w:val="18"/>
                <w:szCs w:val="18"/>
              </w:rPr>
              <w:t>eUICC</w:t>
            </w:r>
          </w:p>
        </w:tc>
        <w:tc>
          <w:tcPr>
            <w:tcW w:w="2167" w:type="pct"/>
            <w:shd w:val="clear" w:color="auto" w:fill="auto"/>
            <w:vAlign w:val="center"/>
          </w:tcPr>
          <w:p w14:paraId="496EE61B" w14:textId="77777777" w:rsidR="00DD35EE" w:rsidRPr="006D4872" w:rsidRDefault="00DD35EE"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3E7E7CA4" w14:textId="77777777" w:rsidR="00DD35EE" w:rsidRPr="006D4872" w:rsidRDefault="00DD35EE"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15806976" w14:textId="77777777" w:rsidR="00DD35EE" w:rsidRPr="006D4872" w:rsidRDefault="00DD35EE"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NO_PARAM,</w:t>
            </w:r>
          </w:p>
          <w:p w14:paraId="7A5A8B16" w14:textId="77777777" w:rsidR="00DD35EE" w:rsidRPr="006D4872" w:rsidRDefault="00DD35EE" w:rsidP="00DE698C">
            <w:pPr>
              <w:pStyle w:val="NormalParagraph"/>
            </w:pPr>
            <w:r w:rsidRPr="006D4872">
              <w:rPr>
                <w:b/>
                <w:sz w:val="18"/>
                <w:szCs w:val="18"/>
              </w:rPr>
              <w:t xml:space="preserve">    </w:t>
            </w:r>
            <w:r w:rsidRPr="006D4872">
              <w:rPr>
                <w:sz w:val="18"/>
                <w:szCs w:val="18"/>
              </w:rPr>
              <w:t>&lt;ISD_P_AID1&gt;))</w:t>
            </w:r>
          </w:p>
        </w:tc>
        <w:tc>
          <w:tcPr>
            <w:tcW w:w="1586" w:type="pct"/>
            <w:shd w:val="clear" w:color="auto" w:fill="auto"/>
            <w:vAlign w:val="center"/>
          </w:tcPr>
          <w:p w14:paraId="7E96C62C" w14:textId="77777777" w:rsidR="00DD35EE" w:rsidRPr="006D4872" w:rsidRDefault="00DD35EE" w:rsidP="00DE698C">
            <w:pPr>
              <w:pStyle w:val="CRSheetTitle"/>
              <w:framePr w:hSpace="0" w:wrap="auto" w:hAnchor="text" w:xAlign="left" w:yAlign="inline"/>
              <w:rPr>
                <w:rFonts w:ascii="Arial" w:hAnsi="Arial" w:cs="Arial"/>
                <w:b w:val="0"/>
                <w:sz w:val="18"/>
                <w:szCs w:val="18"/>
                <w:lang w:val="it-IT"/>
              </w:rPr>
            </w:pPr>
            <w:r w:rsidRPr="006D4872">
              <w:rPr>
                <w:rFonts w:ascii="Arial" w:hAnsi="Arial" w:cs="Arial"/>
                <w:b w:val="0"/>
                <w:sz w:val="18"/>
                <w:szCs w:val="18"/>
                <w:lang w:val="it-IT"/>
              </w:rPr>
              <w:t>response ProfileInfoListResponse::= profileInfoListOk : {</w:t>
            </w:r>
          </w:p>
          <w:p w14:paraId="793D777F" w14:textId="77777777" w:rsidR="00DD35EE" w:rsidRPr="006D4872" w:rsidRDefault="00DD35EE" w:rsidP="00DE698C">
            <w:pPr>
              <w:pStyle w:val="CRSheetTitle"/>
              <w:framePr w:hSpace="0" w:wrap="auto" w:hAnchor="text" w:xAlign="left" w:yAlign="inline"/>
              <w:spacing w:after="0"/>
              <w:rPr>
                <w:rFonts w:ascii="Arial" w:hAnsi="Arial" w:cs="Arial"/>
                <w:b w:val="0"/>
                <w:sz w:val="18"/>
                <w:szCs w:val="18"/>
                <w:lang w:val="it-IT"/>
              </w:rPr>
            </w:pPr>
            <w:r w:rsidRPr="006D4872">
              <w:rPr>
                <w:rFonts w:ascii="Arial" w:hAnsi="Arial" w:cs="Arial"/>
                <w:b w:val="0"/>
                <w:sz w:val="18"/>
                <w:szCs w:val="18"/>
                <w:lang w:val="it-IT"/>
              </w:rPr>
              <w:t xml:space="preserve"> #PROFILE_INFO1</w:t>
            </w:r>
          </w:p>
          <w:p w14:paraId="461E4A88" w14:textId="77777777" w:rsidR="00DD35EE" w:rsidRPr="006D4872" w:rsidRDefault="00DD35EE" w:rsidP="00DE698C">
            <w:pPr>
              <w:pStyle w:val="CRSheetTitle"/>
              <w:framePr w:wrap="around"/>
              <w:spacing w:before="0" w:after="0"/>
              <w:rPr>
                <w:rFonts w:ascii="Arial" w:hAnsi="Arial" w:cs="Arial"/>
                <w:b w:val="0"/>
                <w:sz w:val="18"/>
                <w:szCs w:val="18"/>
                <w:lang w:val="it-IT"/>
              </w:rPr>
            </w:pPr>
            <w:r w:rsidRPr="006D4872">
              <w:rPr>
                <w:rFonts w:ascii="Arial" w:hAnsi="Arial" w:cs="Arial"/>
                <w:b w:val="0"/>
                <w:sz w:val="18"/>
                <w:szCs w:val="18"/>
                <w:lang w:val="it-IT"/>
              </w:rPr>
              <w:t>}</w:t>
            </w:r>
          </w:p>
          <w:p w14:paraId="131E25F1" w14:textId="77777777" w:rsidR="00DD35EE" w:rsidRPr="006D4872" w:rsidRDefault="00DD35EE"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SW=0x9000</w:t>
            </w:r>
          </w:p>
        </w:tc>
      </w:tr>
    </w:tbl>
    <w:p w14:paraId="4A1E5D5A" w14:textId="76298406" w:rsidR="00A46E14" w:rsidRPr="006D4872" w:rsidRDefault="00A46E14" w:rsidP="00A46E14">
      <w:pPr>
        <w:pStyle w:val="Heading6no"/>
        <w:rPr>
          <w:lang w:val="en-GB"/>
        </w:rPr>
      </w:pPr>
      <w:r w:rsidRPr="006D4872">
        <w:rPr>
          <w:lang w:val="en-GB"/>
        </w:rPr>
        <w:t>Test Sequence #04 Error: Enable Profile (by ICCID) is not possible when this Operational Profile is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2CA92551" w14:textId="77777777" w:rsidTr="006D4872">
        <w:trPr>
          <w:trHeight w:val="380"/>
          <w:jc w:val="center"/>
        </w:trPr>
        <w:tc>
          <w:tcPr>
            <w:tcW w:w="1167" w:type="pct"/>
            <w:shd w:val="clear" w:color="auto" w:fill="BFBFBF" w:themeFill="background1" w:themeFillShade="BF"/>
            <w:vAlign w:val="center"/>
          </w:tcPr>
          <w:p w14:paraId="09F01EF0"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5BDF9D79"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5CBDABA9" w14:textId="77777777" w:rsidTr="006D4872">
        <w:trPr>
          <w:jc w:val="center"/>
        </w:trPr>
        <w:tc>
          <w:tcPr>
            <w:tcW w:w="1167" w:type="pct"/>
            <w:shd w:val="clear" w:color="auto" w:fill="BFBFBF" w:themeFill="background1" w:themeFillShade="BF"/>
            <w:vAlign w:val="center"/>
          </w:tcPr>
          <w:p w14:paraId="70095FA7"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32A77198"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16B0537B" w14:textId="77777777" w:rsidTr="006D4872">
        <w:trPr>
          <w:jc w:val="center"/>
        </w:trPr>
        <w:tc>
          <w:tcPr>
            <w:tcW w:w="1167" w:type="pct"/>
            <w:vAlign w:val="center"/>
          </w:tcPr>
          <w:p w14:paraId="736F4B42" w14:textId="77777777" w:rsidR="00A46E14" w:rsidRPr="006D4872" w:rsidRDefault="00A46E14" w:rsidP="006D4872">
            <w:pPr>
              <w:pStyle w:val="TableText"/>
              <w:rPr>
                <w:rFonts w:asciiTheme="minorHAnsi" w:hAnsiTheme="minorHAnsi"/>
              </w:rPr>
            </w:pPr>
            <w:r w:rsidRPr="006D4872">
              <w:t>eUICC</w:t>
            </w:r>
          </w:p>
        </w:tc>
        <w:tc>
          <w:tcPr>
            <w:tcW w:w="3833" w:type="pct"/>
            <w:vAlign w:val="center"/>
          </w:tcPr>
          <w:p w14:paraId="0FA70D27" w14:textId="5B301619" w:rsidR="00A46E14" w:rsidRPr="006D4872" w:rsidRDefault="00A46E14" w:rsidP="006D4872">
            <w:pPr>
              <w:pStyle w:val="TableText"/>
            </w:pPr>
            <w:r w:rsidRPr="006D4872">
              <w:t>The PROFILE_OPERATIONAL1 is Enabled on the eUICC</w:t>
            </w:r>
            <w:r w:rsidR="00DD35EE" w:rsidRPr="006D4872">
              <w:t>.</w:t>
            </w:r>
          </w:p>
        </w:tc>
      </w:tr>
    </w:tbl>
    <w:p w14:paraId="057F6603"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29"/>
        <w:gridCol w:w="1445"/>
        <w:gridCol w:w="3878"/>
        <w:gridCol w:w="2858"/>
      </w:tblGrid>
      <w:tr w:rsidR="00DD35EE" w:rsidRPr="00BD5505" w14:paraId="693478B7" w14:textId="77777777" w:rsidTr="006D4872">
        <w:trPr>
          <w:trHeight w:val="314"/>
          <w:jc w:val="center"/>
        </w:trPr>
        <w:tc>
          <w:tcPr>
            <w:tcW w:w="460" w:type="pct"/>
            <w:shd w:val="clear" w:color="auto" w:fill="C00000"/>
            <w:vAlign w:val="center"/>
          </w:tcPr>
          <w:p w14:paraId="037929C8" w14:textId="77777777" w:rsidR="00DD35EE" w:rsidRPr="006D4872" w:rsidRDefault="00DD35EE" w:rsidP="006D4872">
            <w:pPr>
              <w:pStyle w:val="TableHeader"/>
              <w:rPr>
                <w:lang w:val="en-GB"/>
              </w:rPr>
            </w:pPr>
            <w:r w:rsidRPr="006D4872">
              <w:rPr>
                <w:lang w:val="en-GB"/>
              </w:rPr>
              <w:t>Step</w:t>
            </w:r>
          </w:p>
        </w:tc>
        <w:tc>
          <w:tcPr>
            <w:tcW w:w="802" w:type="pct"/>
            <w:shd w:val="clear" w:color="auto" w:fill="C00000"/>
            <w:vAlign w:val="center"/>
          </w:tcPr>
          <w:p w14:paraId="5A4482F8" w14:textId="77777777" w:rsidR="00DD35EE" w:rsidRPr="006D4872" w:rsidRDefault="00DD35EE" w:rsidP="006D4872">
            <w:pPr>
              <w:pStyle w:val="TableHeader"/>
              <w:rPr>
                <w:lang w:val="en-GB"/>
              </w:rPr>
            </w:pPr>
            <w:r w:rsidRPr="006D4872">
              <w:rPr>
                <w:lang w:val="en-GB"/>
              </w:rPr>
              <w:t>Direction</w:t>
            </w:r>
          </w:p>
        </w:tc>
        <w:tc>
          <w:tcPr>
            <w:tcW w:w="2152" w:type="pct"/>
            <w:shd w:val="clear" w:color="auto" w:fill="C00000"/>
            <w:vAlign w:val="center"/>
          </w:tcPr>
          <w:p w14:paraId="11614F78" w14:textId="77777777" w:rsidR="00DD35EE" w:rsidRPr="006D4872" w:rsidRDefault="00DD35EE" w:rsidP="006D4872">
            <w:pPr>
              <w:pStyle w:val="TableHeader"/>
              <w:rPr>
                <w:lang w:val="en-GB"/>
              </w:rPr>
            </w:pPr>
            <w:r w:rsidRPr="006D4872">
              <w:rPr>
                <w:lang w:val="en-GB"/>
              </w:rPr>
              <w:t>Sequence / Description</w:t>
            </w:r>
          </w:p>
        </w:tc>
        <w:tc>
          <w:tcPr>
            <w:tcW w:w="1586" w:type="pct"/>
            <w:shd w:val="clear" w:color="auto" w:fill="C00000"/>
            <w:vAlign w:val="center"/>
          </w:tcPr>
          <w:p w14:paraId="5D326D3B" w14:textId="77777777" w:rsidR="00DD35EE" w:rsidRPr="006D4872" w:rsidRDefault="00DD35EE" w:rsidP="006D4872">
            <w:pPr>
              <w:pStyle w:val="TableHeader"/>
              <w:rPr>
                <w:lang w:val="en-GB"/>
              </w:rPr>
            </w:pPr>
            <w:r w:rsidRPr="006D4872">
              <w:rPr>
                <w:lang w:val="en-GB"/>
              </w:rPr>
              <w:t>Expected result</w:t>
            </w:r>
          </w:p>
        </w:tc>
      </w:tr>
      <w:tr w:rsidR="00DD35EE" w:rsidRPr="00BD5505" w14:paraId="5F53BC82" w14:textId="77777777" w:rsidTr="006D4872">
        <w:trPr>
          <w:trHeight w:val="314"/>
          <w:jc w:val="center"/>
        </w:trPr>
        <w:tc>
          <w:tcPr>
            <w:tcW w:w="460" w:type="pct"/>
            <w:shd w:val="clear" w:color="auto" w:fill="FFFFFF" w:themeFill="background1"/>
            <w:vAlign w:val="center"/>
          </w:tcPr>
          <w:p w14:paraId="1D07E451" w14:textId="77777777" w:rsidR="00DD35EE" w:rsidRPr="006D4872" w:rsidRDefault="00DD35EE"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IC1</w:t>
            </w:r>
          </w:p>
        </w:tc>
        <w:tc>
          <w:tcPr>
            <w:tcW w:w="4540" w:type="pct"/>
            <w:gridSpan w:val="3"/>
            <w:shd w:val="clear" w:color="auto" w:fill="FFFFFF" w:themeFill="background1"/>
            <w:vAlign w:val="center"/>
          </w:tcPr>
          <w:p w14:paraId="0D0A1A15" w14:textId="77777777" w:rsidR="00DD35EE" w:rsidRPr="006D4872" w:rsidRDefault="00DD35EE" w:rsidP="00DE698C">
            <w:pPr>
              <w:pStyle w:val="TableContentLeft"/>
            </w:pPr>
            <w:r w:rsidRPr="006D4872">
              <w:t>PROC_EUICC_INITIALIZATION_SEQUENCE</w:t>
            </w:r>
          </w:p>
        </w:tc>
      </w:tr>
      <w:tr w:rsidR="00DD35EE" w:rsidRPr="00BD5505" w14:paraId="1299E770" w14:textId="77777777" w:rsidTr="006D4872">
        <w:trPr>
          <w:trHeight w:val="314"/>
          <w:jc w:val="center"/>
        </w:trPr>
        <w:tc>
          <w:tcPr>
            <w:tcW w:w="460" w:type="pct"/>
            <w:shd w:val="clear" w:color="auto" w:fill="FFFFFF" w:themeFill="background1"/>
            <w:vAlign w:val="center"/>
          </w:tcPr>
          <w:p w14:paraId="2A73B36D" w14:textId="77777777" w:rsidR="00DD35EE" w:rsidRPr="006D4872" w:rsidRDefault="00DD35EE"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IC2</w:t>
            </w:r>
          </w:p>
        </w:tc>
        <w:tc>
          <w:tcPr>
            <w:tcW w:w="4540" w:type="pct"/>
            <w:gridSpan w:val="3"/>
            <w:shd w:val="clear" w:color="auto" w:fill="FFFFFF" w:themeFill="background1"/>
            <w:vAlign w:val="center"/>
          </w:tcPr>
          <w:p w14:paraId="03C35B76" w14:textId="77777777" w:rsidR="00DD35EE" w:rsidRPr="006D4872" w:rsidRDefault="00DD35EE" w:rsidP="00DE698C">
            <w:pPr>
              <w:pStyle w:val="TableContentLeft"/>
            </w:pPr>
            <w:r w:rsidRPr="006D4872">
              <w:t>PROC_OPEN_LOGICAL_CHANNEL_AND_SELECT_ISDR</w:t>
            </w:r>
          </w:p>
        </w:tc>
      </w:tr>
      <w:tr w:rsidR="00DD35EE" w:rsidRPr="00BD5505" w14:paraId="0D6E620E" w14:textId="77777777" w:rsidTr="006D4872">
        <w:trPr>
          <w:trHeight w:val="314"/>
          <w:jc w:val="center"/>
        </w:trPr>
        <w:tc>
          <w:tcPr>
            <w:tcW w:w="460" w:type="pct"/>
            <w:shd w:val="clear" w:color="auto" w:fill="auto"/>
            <w:vAlign w:val="center"/>
          </w:tcPr>
          <w:p w14:paraId="35506A9C" w14:textId="77777777" w:rsidR="00DD35EE" w:rsidRPr="006D4872" w:rsidRDefault="00DD35EE"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1</w:t>
            </w:r>
          </w:p>
        </w:tc>
        <w:tc>
          <w:tcPr>
            <w:tcW w:w="802" w:type="pct"/>
            <w:shd w:val="clear" w:color="auto" w:fill="auto"/>
            <w:vAlign w:val="center"/>
          </w:tcPr>
          <w:p w14:paraId="6916C1FA" w14:textId="77777777" w:rsidR="00DD35EE" w:rsidRPr="006D4872" w:rsidRDefault="00DD35EE" w:rsidP="00DE698C">
            <w:pPr>
              <w:pStyle w:val="TableContentLeft"/>
            </w:pPr>
            <w:r w:rsidRPr="006D4872">
              <w:t xml:space="preserve">S_LPAd </w:t>
            </w:r>
            <w:r w:rsidRPr="006D4872">
              <w:rPr>
                <w:rFonts w:hint="eastAsia"/>
              </w:rPr>
              <w:t>→</w:t>
            </w:r>
            <w:r w:rsidRPr="006D4872">
              <w:t xml:space="preserve"> eUICC</w:t>
            </w:r>
          </w:p>
        </w:tc>
        <w:tc>
          <w:tcPr>
            <w:tcW w:w="2152" w:type="pct"/>
            <w:shd w:val="clear" w:color="auto" w:fill="auto"/>
            <w:vAlign w:val="center"/>
          </w:tcPr>
          <w:p w14:paraId="291C95D3" w14:textId="77777777" w:rsidR="00DD35EE" w:rsidRPr="006D4872" w:rsidRDefault="00DD35EE"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48AC78BF" w14:textId="77777777" w:rsidR="00DD35EE" w:rsidRPr="006D4872" w:rsidRDefault="00DD35EE"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ENABLE_PROFILE(</w:t>
            </w:r>
          </w:p>
          <w:p w14:paraId="1BA120F7" w14:textId="77777777" w:rsidR="00DD35EE" w:rsidRPr="006D4872" w:rsidRDefault="00DD35EE" w:rsidP="00DE698C">
            <w:pPr>
              <w:pStyle w:val="NormalParagraph"/>
              <w:spacing w:line="240" w:lineRule="auto"/>
              <w:rPr>
                <w:sz w:val="18"/>
                <w:szCs w:val="18"/>
              </w:rPr>
            </w:pPr>
            <w:r w:rsidRPr="006D4872">
              <w:rPr>
                <w:sz w:val="18"/>
                <w:szCs w:val="18"/>
              </w:rPr>
              <w:t xml:space="preserve">    #ICCID_OP_PROF1, </w:t>
            </w:r>
          </w:p>
          <w:p w14:paraId="0F7A5496" w14:textId="77777777" w:rsidR="00DD35EE" w:rsidRPr="006D4872" w:rsidRDefault="00DD35EE" w:rsidP="00DE698C">
            <w:pPr>
              <w:pStyle w:val="NormalParagraph"/>
              <w:spacing w:line="240" w:lineRule="auto"/>
              <w:rPr>
                <w:sz w:val="18"/>
                <w:szCs w:val="18"/>
              </w:rPr>
            </w:pPr>
            <w:r w:rsidRPr="006D4872">
              <w:rPr>
                <w:sz w:val="18"/>
                <w:szCs w:val="18"/>
              </w:rPr>
              <w:t xml:space="preserve">    NO_PARAM, </w:t>
            </w:r>
          </w:p>
          <w:p w14:paraId="630BC273" w14:textId="77777777" w:rsidR="00DD35EE" w:rsidRPr="006D4872" w:rsidRDefault="00DD35EE" w:rsidP="00DE698C">
            <w:pPr>
              <w:pStyle w:val="TableContentLeft"/>
            </w:pPr>
            <w:r w:rsidRPr="006D4872">
              <w:t xml:space="preserve">    TRUE))</w:t>
            </w:r>
          </w:p>
        </w:tc>
        <w:tc>
          <w:tcPr>
            <w:tcW w:w="1586" w:type="pct"/>
            <w:shd w:val="clear" w:color="auto" w:fill="auto"/>
            <w:vAlign w:val="center"/>
          </w:tcPr>
          <w:p w14:paraId="552FAC50" w14:textId="77777777" w:rsidR="00DD35EE" w:rsidRPr="006D4872" w:rsidRDefault="00DD35EE" w:rsidP="00DE698C">
            <w:pPr>
              <w:pStyle w:val="TableContentLeft"/>
            </w:pPr>
            <w:r w:rsidRPr="006D4872">
              <w:t>SW=0x6985</w:t>
            </w:r>
          </w:p>
        </w:tc>
      </w:tr>
      <w:tr w:rsidR="00DD35EE" w:rsidRPr="00BD5505" w14:paraId="4F8D030B" w14:textId="77777777" w:rsidTr="006D4872">
        <w:trPr>
          <w:trHeight w:val="314"/>
          <w:jc w:val="center"/>
        </w:trPr>
        <w:tc>
          <w:tcPr>
            <w:tcW w:w="460" w:type="pct"/>
            <w:shd w:val="clear" w:color="auto" w:fill="auto"/>
            <w:vAlign w:val="center"/>
          </w:tcPr>
          <w:p w14:paraId="5EB47758" w14:textId="77777777" w:rsidR="00DD35EE" w:rsidRPr="006D4872" w:rsidRDefault="00DD35EE"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2</w:t>
            </w:r>
          </w:p>
        </w:tc>
        <w:tc>
          <w:tcPr>
            <w:tcW w:w="802" w:type="pct"/>
            <w:shd w:val="clear" w:color="auto" w:fill="auto"/>
            <w:vAlign w:val="center"/>
          </w:tcPr>
          <w:p w14:paraId="4C535704" w14:textId="02DE2B8C" w:rsidR="00DD35EE" w:rsidRPr="006D4872" w:rsidRDefault="00DD35EE"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52" w:type="pct"/>
            <w:shd w:val="clear" w:color="auto" w:fill="auto"/>
            <w:vAlign w:val="center"/>
          </w:tcPr>
          <w:p w14:paraId="343E0B72" w14:textId="77777777" w:rsidR="00DD35EE" w:rsidRPr="006D4872" w:rsidRDefault="00DD35EE"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4B49E9D5" w14:textId="77777777" w:rsidR="00DD35EE" w:rsidRPr="006D4872" w:rsidRDefault="00DD35EE"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6D9C6CEA" w14:textId="77777777" w:rsidR="00DD35EE" w:rsidRPr="006D4872" w:rsidRDefault="00DD35EE"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ICCID_OP_PROF1,</w:t>
            </w:r>
          </w:p>
          <w:p w14:paraId="250B335D" w14:textId="77777777" w:rsidR="00DD35EE" w:rsidRPr="006D4872" w:rsidRDefault="00DD35EE" w:rsidP="00DE698C">
            <w:pPr>
              <w:pStyle w:val="TableContentLeft"/>
            </w:pPr>
            <w:r w:rsidRPr="006D4872">
              <w:rPr>
                <w:b/>
              </w:rPr>
              <w:t xml:space="preserve">    </w:t>
            </w:r>
            <w:r w:rsidRPr="006D4872">
              <w:t>NO_PARAM))</w:t>
            </w:r>
          </w:p>
        </w:tc>
        <w:tc>
          <w:tcPr>
            <w:tcW w:w="1586" w:type="pct"/>
            <w:shd w:val="clear" w:color="auto" w:fill="auto"/>
            <w:vAlign w:val="center"/>
          </w:tcPr>
          <w:p w14:paraId="39BE2F0F" w14:textId="77777777" w:rsidR="00DD35EE" w:rsidRPr="006D4872" w:rsidRDefault="00DD35EE" w:rsidP="00DE698C">
            <w:pPr>
              <w:pStyle w:val="TableContentLeft"/>
              <w:rPr>
                <w:lang w:val="it-IT"/>
              </w:rPr>
            </w:pPr>
            <w:r w:rsidRPr="006D4872">
              <w:rPr>
                <w:lang w:val="it-IT"/>
              </w:rPr>
              <w:t>response ProfileInfoListResponse::= profileInfoListOk : {</w:t>
            </w:r>
          </w:p>
          <w:p w14:paraId="502015BC" w14:textId="77777777" w:rsidR="00DD35EE" w:rsidRPr="006D4872" w:rsidRDefault="00DD35EE" w:rsidP="00DE698C">
            <w:pPr>
              <w:pStyle w:val="TableContentLeft"/>
              <w:rPr>
                <w:lang w:val="it-IT"/>
              </w:rPr>
            </w:pPr>
            <w:r w:rsidRPr="006D4872">
              <w:rPr>
                <w:lang w:val="it-IT"/>
              </w:rPr>
              <w:t xml:space="preserve"> #PROFILE_INFO1</w:t>
            </w:r>
          </w:p>
          <w:p w14:paraId="79EEAB7B" w14:textId="77777777" w:rsidR="00DD35EE" w:rsidRPr="006D4872" w:rsidRDefault="00DD35EE" w:rsidP="00DE698C">
            <w:pPr>
              <w:pStyle w:val="TableContentLeft"/>
              <w:rPr>
                <w:lang w:val="it-IT"/>
              </w:rPr>
            </w:pPr>
            <w:r w:rsidRPr="006D4872">
              <w:rPr>
                <w:lang w:val="it-IT"/>
              </w:rPr>
              <w:t>}</w:t>
            </w:r>
          </w:p>
          <w:p w14:paraId="543573E3" w14:textId="77777777" w:rsidR="00DD35EE" w:rsidRPr="006D4872" w:rsidRDefault="00DD35EE" w:rsidP="00DE698C">
            <w:pPr>
              <w:pStyle w:val="TableContentLeft"/>
            </w:pPr>
            <w:r w:rsidRPr="006D4872">
              <w:t>SW=0x9000</w:t>
            </w:r>
          </w:p>
        </w:tc>
      </w:tr>
    </w:tbl>
    <w:p w14:paraId="6FBAA2AC" w14:textId="77777777" w:rsidR="00A46E14" w:rsidRPr="006D4872" w:rsidRDefault="00A46E14" w:rsidP="00A46E14">
      <w:pPr>
        <w:pStyle w:val="Heading6no"/>
        <w:rPr>
          <w:lang w:val="en-GB"/>
        </w:rPr>
      </w:pPr>
      <w:r w:rsidRPr="006D4872">
        <w:rPr>
          <w:lang w:val="en-GB"/>
        </w:rPr>
        <w:t>Test Sequence #05 Error: Enable Profile (by ISD-P AID) not possible when an Operational Profile with a PPR1 is loaded</w:t>
      </w:r>
    </w:p>
    <w:p w14:paraId="65FF8CFB" w14:textId="77777777" w:rsidR="00A46E14" w:rsidRPr="006D4872" w:rsidRDefault="00A46E14" w:rsidP="00A46E14">
      <w:pPr>
        <w:pStyle w:val="NormalParagraph"/>
        <w:rPr>
          <w:rStyle w:val="PlaceholderText"/>
          <w:color w:val="auto"/>
        </w:rPr>
      </w:pPr>
      <w:r w:rsidRPr="006D4872">
        <w:rPr>
          <w:rStyle w:val="PlaceholderText"/>
          <w:color w:val="auto"/>
        </w:rPr>
        <w:t>The purpose of this test is to ensure that it is NOT possible to enable an Operational Profile when there is another Operational Profile Enabled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575E79B5" w14:textId="77777777" w:rsidTr="006D4872">
        <w:trPr>
          <w:trHeight w:val="380"/>
          <w:jc w:val="center"/>
        </w:trPr>
        <w:tc>
          <w:tcPr>
            <w:tcW w:w="1167" w:type="pct"/>
            <w:shd w:val="clear" w:color="auto" w:fill="BFBFBF" w:themeFill="background1" w:themeFillShade="BF"/>
            <w:vAlign w:val="center"/>
          </w:tcPr>
          <w:p w14:paraId="17D053A0"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2E24DDD1"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1D7750D0" w14:textId="77777777" w:rsidTr="006D4872">
        <w:trPr>
          <w:jc w:val="center"/>
        </w:trPr>
        <w:tc>
          <w:tcPr>
            <w:tcW w:w="1167" w:type="pct"/>
            <w:shd w:val="clear" w:color="auto" w:fill="BFBFBF" w:themeFill="background1" w:themeFillShade="BF"/>
            <w:vAlign w:val="center"/>
          </w:tcPr>
          <w:p w14:paraId="5E700C57"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0B963B8D" w14:textId="77777777" w:rsidR="00A46E14" w:rsidRPr="006D4872" w:rsidRDefault="00A46E14" w:rsidP="00DE698C">
            <w:pPr>
              <w:pStyle w:val="TableHeaderGray"/>
              <w:rPr>
                <w:rStyle w:val="PlaceholderText"/>
                <w:rFonts w:eastAsia="SimSun"/>
                <w:color w:val="auto"/>
                <w:lang w:val="en-GB" w:eastAsia="de-DE"/>
              </w:rPr>
            </w:pPr>
            <w:r w:rsidRPr="006D4872">
              <w:rPr>
                <w:lang w:val="en-GB"/>
              </w:rPr>
              <w:t>Description of the initial condition</w:t>
            </w:r>
          </w:p>
        </w:tc>
      </w:tr>
      <w:tr w:rsidR="00A46E14" w:rsidRPr="00BD5505" w14:paraId="4AC2D269" w14:textId="77777777" w:rsidTr="006D4872">
        <w:trPr>
          <w:jc w:val="center"/>
        </w:trPr>
        <w:tc>
          <w:tcPr>
            <w:tcW w:w="1167" w:type="pct"/>
            <w:vAlign w:val="center"/>
          </w:tcPr>
          <w:p w14:paraId="05640512" w14:textId="77777777" w:rsidR="00A46E14" w:rsidRPr="006D4872" w:rsidRDefault="00A46E14" w:rsidP="006D4872">
            <w:pPr>
              <w:pStyle w:val="TableText"/>
              <w:rPr>
                <w:rFonts w:asciiTheme="minorHAnsi" w:hAnsiTheme="minorHAnsi"/>
              </w:rPr>
            </w:pPr>
            <w:r w:rsidRPr="006D4872">
              <w:t>eUICC</w:t>
            </w:r>
          </w:p>
        </w:tc>
        <w:tc>
          <w:tcPr>
            <w:tcW w:w="3833" w:type="pct"/>
            <w:vAlign w:val="center"/>
          </w:tcPr>
          <w:p w14:paraId="69233E48" w14:textId="6EA4550F" w:rsidR="00A46E14" w:rsidRPr="006D4872" w:rsidRDefault="00A46E14" w:rsidP="006D4872">
            <w:pPr>
              <w:pStyle w:val="TableText"/>
            </w:pPr>
            <w:r w:rsidRPr="006D4872">
              <w:t>No Profile is installed on the eUICC</w:t>
            </w:r>
            <w:r w:rsidR="001E4D47" w:rsidRPr="006D4872">
              <w:t>.</w:t>
            </w:r>
          </w:p>
          <w:p w14:paraId="08193996" w14:textId="77777777" w:rsidR="00A46E14" w:rsidRPr="006D4872" w:rsidRDefault="00A46E14" w:rsidP="006D4872">
            <w:pPr>
              <w:pStyle w:val="TableText"/>
            </w:pPr>
            <w:r w:rsidRPr="006D4872">
              <w:lastRenderedPageBreak/>
              <w:t>(this condition overrides the general initial condition defined in this test case)</w:t>
            </w:r>
          </w:p>
        </w:tc>
      </w:tr>
    </w:tbl>
    <w:p w14:paraId="2F0ED259"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7"/>
        <w:gridCol w:w="1454"/>
        <w:gridCol w:w="3901"/>
        <w:gridCol w:w="2858"/>
      </w:tblGrid>
      <w:tr w:rsidR="001E4D47" w:rsidRPr="00BD5505" w14:paraId="0771EBB1" w14:textId="77777777" w:rsidTr="006D4872">
        <w:trPr>
          <w:trHeight w:val="314"/>
          <w:jc w:val="center"/>
        </w:trPr>
        <w:tc>
          <w:tcPr>
            <w:tcW w:w="442" w:type="pct"/>
            <w:shd w:val="clear" w:color="auto" w:fill="C00000"/>
            <w:vAlign w:val="center"/>
          </w:tcPr>
          <w:p w14:paraId="66A86FC1" w14:textId="77777777" w:rsidR="001E4D47" w:rsidRPr="006D4872" w:rsidRDefault="001E4D47" w:rsidP="006D4872">
            <w:pPr>
              <w:pStyle w:val="TableHeader"/>
              <w:rPr>
                <w:lang w:val="en-GB"/>
              </w:rPr>
            </w:pPr>
            <w:r w:rsidRPr="006D4872">
              <w:rPr>
                <w:lang w:val="en-GB"/>
              </w:rPr>
              <w:t>Step</w:t>
            </w:r>
          </w:p>
        </w:tc>
        <w:tc>
          <w:tcPr>
            <w:tcW w:w="807" w:type="pct"/>
            <w:shd w:val="clear" w:color="auto" w:fill="C00000"/>
            <w:vAlign w:val="center"/>
          </w:tcPr>
          <w:p w14:paraId="66D42DA1" w14:textId="77777777" w:rsidR="001E4D47" w:rsidRPr="006D4872" w:rsidRDefault="001E4D47" w:rsidP="006D4872">
            <w:pPr>
              <w:pStyle w:val="TableHeader"/>
              <w:rPr>
                <w:lang w:val="en-GB"/>
              </w:rPr>
            </w:pPr>
            <w:r w:rsidRPr="006D4872">
              <w:rPr>
                <w:lang w:val="en-GB"/>
              </w:rPr>
              <w:t>Direction</w:t>
            </w:r>
          </w:p>
        </w:tc>
        <w:tc>
          <w:tcPr>
            <w:tcW w:w="2165" w:type="pct"/>
            <w:shd w:val="clear" w:color="auto" w:fill="C00000"/>
            <w:vAlign w:val="center"/>
          </w:tcPr>
          <w:p w14:paraId="74E7769E" w14:textId="77777777" w:rsidR="001E4D47" w:rsidRPr="006D4872" w:rsidRDefault="001E4D47" w:rsidP="006D4872">
            <w:pPr>
              <w:pStyle w:val="TableHeader"/>
              <w:rPr>
                <w:lang w:val="en-GB"/>
              </w:rPr>
            </w:pPr>
            <w:r w:rsidRPr="006D4872">
              <w:rPr>
                <w:lang w:val="en-GB"/>
              </w:rPr>
              <w:t>Sequence / Description</w:t>
            </w:r>
          </w:p>
        </w:tc>
        <w:tc>
          <w:tcPr>
            <w:tcW w:w="1586" w:type="pct"/>
            <w:shd w:val="clear" w:color="auto" w:fill="C00000"/>
            <w:vAlign w:val="center"/>
          </w:tcPr>
          <w:p w14:paraId="6EBE7246" w14:textId="77777777" w:rsidR="001E4D47" w:rsidRPr="006D4872" w:rsidRDefault="001E4D47" w:rsidP="006D4872">
            <w:pPr>
              <w:pStyle w:val="TableHeader"/>
              <w:rPr>
                <w:lang w:val="en-GB"/>
              </w:rPr>
            </w:pPr>
            <w:r w:rsidRPr="006D4872">
              <w:rPr>
                <w:lang w:val="en-GB"/>
              </w:rPr>
              <w:t>Expected result</w:t>
            </w:r>
          </w:p>
        </w:tc>
      </w:tr>
      <w:tr w:rsidR="001E4D47" w:rsidRPr="00BD5505" w14:paraId="41DD1BC5" w14:textId="77777777" w:rsidTr="006D4872">
        <w:trPr>
          <w:trHeight w:val="314"/>
          <w:jc w:val="center"/>
        </w:trPr>
        <w:tc>
          <w:tcPr>
            <w:tcW w:w="442" w:type="pct"/>
            <w:shd w:val="clear" w:color="auto" w:fill="FFFFFF" w:themeFill="background1"/>
            <w:vAlign w:val="center"/>
          </w:tcPr>
          <w:p w14:paraId="386BAAD6" w14:textId="77777777" w:rsidR="001E4D47" w:rsidRPr="006D4872" w:rsidRDefault="001E4D47" w:rsidP="00DE698C">
            <w:pPr>
              <w:pStyle w:val="TableContentLeft"/>
            </w:pPr>
            <w:r w:rsidRPr="006D4872">
              <w:t>IC1</w:t>
            </w:r>
          </w:p>
        </w:tc>
        <w:tc>
          <w:tcPr>
            <w:tcW w:w="4558" w:type="pct"/>
            <w:gridSpan w:val="3"/>
            <w:shd w:val="clear" w:color="auto" w:fill="FFFFFF" w:themeFill="background1"/>
            <w:vAlign w:val="center"/>
          </w:tcPr>
          <w:p w14:paraId="064A047F" w14:textId="77777777" w:rsidR="001E4D47" w:rsidRPr="006D4872" w:rsidRDefault="001E4D47" w:rsidP="00DE698C">
            <w:pPr>
              <w:pStyle w:val="TableContentLeft"/>
            </w:pPr>
            <w:r w:rsidRPr="006D4872">
              <w:t>PROC_EUICC_INITIALIZATION_SEQUENCE</w:t>
            </w:r>
          </w:p>
        </w:tc>
      </w:tr>
      <w:tr w:rsidR="001E4D47" w:rsidRPr="00BD5505" w14:paraId="23B185B0" w14:textId="77777777" w:rsidTr="006D4872">
        <w:trPr>
          <w:trHeight w:val="314"/>
          <w:jc w:val="center"/>
        </w:trPr>
        <w:tc>
          <w:tcPr>
            <w:tcW w:w="442" w:type="pct"/>
            <w:shd w:val="clear" w:color="auto" w:fill="FFFFFF" w:themeFill="background1"/>
            <w:vAlign w:val="center"/>
          </w:tcPr>
          <w:p w14:paraId="5A7F305A" w14:textId="77777777" w:rsidR="001E4D47" w:rsidRPr="006D4872" w:rsidRDefault="001E4D47" w:rsidP="00DE698C">
            <w:pPr>
              <w:pStyle w:val="TableContentLeft"/>
            </w:pPr>
            <w:r w:rsidRPr="006D4872">
              <w:t>IC2</w:t>
            </w:r>
          </w:p>
        </w:tc>
        <w:tc>
          <w:tcPr>
            <w:tcW w:w="4558" w:type="pct"/>
            <w:gridSpan w:val="3"/>
            <w:shd w:val="clear" w:color="auto" w:fill="FFFFFF" w:themeFill="background1"/>
            <w:vAlign w:val="center"/>
          </w:tcPr>
          <w:p w14:paraId="249DFA7C" w14:textId="77777777" w:rsidR="001E4D47" w:rsidRPr="006D4872" w:rsidRDefault="001E4D47" w:rsidP="00DE698C">
            <w:pPr>
              <w:pStyle w:val="TableContentLeft"/>
            </w:pPr>
            <w:r w:rsidRPr="006D4872">
              <w:t>PROC_OPEN_LOGICAL_CHANNEL_AND_SELECT_ISDR</w:t>
            </w:r>
          </w:p>
        </w:tc>
      </w:tr>
      <w:tr w:rsidR="001E4D47" w:rsidRPr="00BD5505" w14:paraId="5419744A" w14:textId="77777777" w:rsidTr="006D4872">
        <w:trPr>
          <w:trHeight w:val="314"/>
          <w:jc w:val="center"/>
        </w:trPr>
        <w:tc>
          <w:tcPr>
            <w:tcW w:w="442" w:type="pct"/>
            <w:shd w:val="clear" w:color="auto" w:fill="FFFFFF" w:themeFill="background1"/>
            <w:vAlign w:val="center"/>
          </w:tcPr>
          <w:p w14:paraId="6C6288E7" w14:textId="77777777" w:rsidR="001E4D47" w:rsidRPr="006D4872" w:rsidRDefault="001E4D47" w:rsidP="00DE698C">
            <w:pPr>
              <w:pStyle w:val="TableContentLeft"/>
            </w:pPr>
            <w:r w:rsidRPr="006D4872">
              <w:t>IC3</w:t>
            </w:r>
          </w:p>
        </w:tc>
        <w:tc>
          <w:tcPr>
            <w:tcW w:w="4558" w:type="pct"/>
            <w:gridSpan w:val="3"/>
            <w:shd w:val="clear" w:color="auto" w:fill="FFFFFF" w:themeFill="background1"/>
            <w:vAlign w:val="center"/>
          </w:tcPr>
          <w:p w14:paraId="06B1AC01" w14:textId="77777777" w:rsidR="001E4D47" w:rsidRPr="006D4872" w:rsidRDefault="001E4D47" w:rsidP="00DE698C">
            <w:pPr>
              <w:pStyle w:val="TableContentLeft"/>
            </w:pPr>
            <w:r w:rsidRPr="006D4872">
              <w:t>Install PROFILE_OPERATIONAL4</w:t>
            </w:r>
          </w:p>
          <w:p w14:paraId="0534EF0F" w14:textId="140B055F" w:rsidR="001E4D47" w:rsidRPr="006D4872" w:rsidRDefault="001E4D47" w:rsidP="006D4872">
            <w:pPr>
              <w:pStyle w:val="TableIndentedText"/>
            </w:pPr>
            <w:r w:rsidRPr="006D4872">
              <w:t>NOTE:</w:t>
            </w:r>
            <w:r w:rsidRPr="006D4872">
              <w:tab/>
              <w:t>The PROFILE_OPERATIONAL4 corresponds to &lt;ISD_P_AID4&gt;.</w:t>
            </w:r>
          </w:p>
        </w:tc>
      </w:tr>
      <w:tr w:rsidR="001E4D47" w:rsidRPr="00BD5505" w14:paraId="5D3D184C" w14:textId="77777777" w:rsidTr="006D4872">
        <w:trPr>
          <w:trHeight w:val="314"/>
          <w:jc w:val="center"/>
        </w:trPr>
        <w:tc>
          <w:tcPr>
            <w:tcW w:w="442" w:type="pct"/>
            <w:shd w:val="clear" w:color="auto" w:fill="FFFFFF" w:themeFill="background1"/>
            <w:vAlign w:val="center"/>
          </w:tcPr>
          <w:p w14:paraId="6F8F0DD3" w14:textId="77777777" w:rsidR="001E4D47" w:rsidRPr="006D4872" w:rsidRDefault="001E4D47" w:rsidP="00DE698C">
            <w:pPr>
              <w:pStyle w:val="TableContentLeft"/>
            </w:pPr>
            <w:r w:rsidRPr="006D4872">
              <w:t>IC4</w:t>
            </w:r>
          </w:p>
        </w:tc>
        <w:tc>
          <w:tcPr>
            <w:tcW w:w="4558" w:type="pct"/>
            <w:gridSpan w:val="3"/>
            <w:shd w:val="clear" w:color="auto" w:fill="FFFFFF" w:themeFill="background1"/>
            <w:vAlign w:val="center"/>
          </w:tcPr>
          <w:p w14:paraId="2F84050B" w14:textId="77777777" w:rsidR="001E4D47" w:rsidRPr="006D4872" w:rsidRDefault="001E4D47" w:rsidP="00DE698C">
            <w:pPr>
              <w:pStyle w:val="TableContentLeft"/>
            </w:pPr>
            <w:r w:rsidRPr="006D4872">
              <w:t>Install PROFILE_OPERATIONAL1</w:t>
            </w:r>
          </w:p>
          <w:p w14:paraId="4AF4F535" w14:textId="36AEA088" w:rsidR="001E4D47" w:rsidRPr="006D4872" w:rsidRDefault="001E4D47" w:rsidP="006D4872">
            <w:pPr>
              <w:pStyle w:val="TableIndentedText"/>
            </w:pPr>
            <w:r w:rsidRPr="006D4872">
              <w:t>NOTE:</w:t>
            </w:r>
            <w:r w:rsidRPr="006D4872">
              <w:tab/>
              <w:t>The PROFILE_OPERATIONAL1 corresponds to &lt;ISD_P_AID1&gt;.</w:t>
            </w:r>
          </w:p>
        </w:tc>
      </w:tr>
      <w:tr w:rsidR="001E4D47" w:rsidRPr="00BD5505" w14:paraId="5543CB0D" w14:textId="77777777" w:rsidTr="006D4872">
        <w:trPr>
          <w:trHeight w:val="314"/>
          <w:jc w:val="center"/>
        </w:trPr>
        <w:tc>
          <w:tcPr>
            <w:tcW w:w="442" w:type="pct"/>
            <w:shd w:val="clear" w:color="auto" w:fill="FFFFFF" w:themeFill="background1"/>
            <w:vAlign w:val="center"/>
          </w:tcPr>
          <w:p w14:paraId="0BDA1692" w14:textId="77777777" w:rsidR="001E4D47" w:rsidRPr="006D4872" w:rsidRDefault="001E4D47" w:rsidP="00DE698C">
            <w:pPr>
              <w:pStyle w:val="TableContentLeft"/>
            </w:pPr>
            <w:r w:rsidRPr="006D4872">
              <w:t>IC5</w:t>
            </w:r>
          </w:p>
        </w:tc>
        <w:tc>
          <w:tcPr>
            <w:tcW w:w="4558" w:type="pct"/>
            <w:gridSpan w:val="3"/>
            <w:shd w:val="clear" w:color="auto" w:fill="FFFFFF" w:themeFill="background1"/>
            <w:vAlign w:val="center"/>
          </w:tcPr>
          <w:p w14:paraId="4A5A4CD2" w14:textId="77777777" w:rsidR="001E4D47" w:rsidRPr="006D4872" w:rsidRDefault="001E4D47" w:rsidP="00DE698C">
            <w:pPr>
              <w:pStyle w:val="TableContentLeft"/>
            </w:pPr>
            <w:r w:rsidRPr="006D4872">
              <w:t>Enable PROFILE_OPERATIONAL4</w:t>
            </w:r>
          </w:p>
        </w:tc>
      </w:tr>
      <w:tr w:rsidR="001E4D47" w:rsidRPr="00BD5505" w14:paraId="32E7D09A" w14:textId="77777777" w:rsidTr="006D4872">
        <w:trPr>
          <w:trHeight w:val="314"/>
          <w:jc w:val="center"/>
        </w:trPr>
        <w:tc>
          <w:tcPr>
            <w:tcW w:w="442" w:type="pct"/>
            <w:shd w:val="clear" w:color="auto" w:fill="auto"/>
            <w:vAlign w:val="center"/>
          </w:tcPr>
          <w:p w14:paraId="24D1A1BE" w14:textId="77777777" w:rsidR="001E4D47" w:rsidRPr="006D4872" w:rsidRDefault="001E4D47" w:rsidP="00DE698C">
            <w:pPr>
              <w:pStyle w:val="TableContentLeft"/>
            </w:pPr>
            <w:r w:rsidRPr="006D4872">
              <w:t>1</w:t>
            </w:r>
          </w:p>
        </w:tc>
        <w:tc>
          <w:tcPr>
            <w:tcW w:w="807" w:type="pct"/>
            <w:shd w:val="clear" w:color="auto" w:fill="auto"/>
            <w:vAlign w:val="center"/>
          </w:tcPr>
          <w:p w14:paraId="1936BEB5" w14:textId="77777777" w:rsidR="001E4D47" w:rsidRPr="006D4872" w:rsidRDefault="001E4D47" w:rsidP="00DE698C">
            <w:pPr>
              <w:pStyle w:val="TableContentLeft"/>
            </w:pPr>
            <w:r w:rsidRPr="006D4872">
              <w:t xml:space="preserve">S_LPAd </w:t>
            </w:r>
            <w:r w:rsidRPr="006D4872">
              <w:rPr>
                <w:rFonts w:hint="eastAsia"/>
              </w:rPr>
              <w:t>→</w:t>
            </w:r>
            <w:r w:rsidRPr="006D4872">
              <w:t xml:space="preserve"> eUICC</w:t>
            </w:r>
          </w:p>
        </w:tc>
        <w:tc>
          <w:tcPr>
            <w:tcW w:w="2165" w:type="pct"/>
            <w:shd w:val="clear" w:color="auto" w:fill="auto"/>
            <w:vAlign w:val="center"/>
          </w:tcPr>
          <w:p w14:paraId="643EE092" w14:textId="77777777" w:rsidR="001E4D47" w:rsidRPr="006D4872" w:rsidRDefault="001E4D47"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5B3A316E" w14:textId="77777777" w:rsidR="001E4D47" w:rsidRPr="006D4872" w:rsidRDefault="001E4D47"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ENABLE_PROFILE(</w:t>
            </w:r>
          </w:p>
          <w:p w14:paraId="6287347B" w14:textId="77777777" w:rsidR="001E4D47" w:rsidRPr="006D4872" w:rsidRDefault="001E4D47" w:rsidP="00DE698C">
            <w:pPr>
              <w:pStyle w:val="NormalParagraph"/>
              <w:spacing w:line="240" w:lineRule="auto"/>
              <w:rPr>
                <w:sz w:val="18"/>
                <w:szCs w:val="18"/>
              </w:rPr>
            </w:pPr>
            <w:r w:rsidRPr="006D4872">
              <w:rPr>
                <w:sz w:val="18"/>
                <w:szCs w:val="18"/>
              </w:rPr>
              <w:t xml:space="preserve">    NO_PARAM, </w:t>
            </w:r>
          </w:p>
          <w:p w14:paraId="77F5459F" w14:textId="77777777" w:rsidR="001E4D47" w:rsidRPr="006D4872" w:rsidRDefault="001E4D47" w:rsidP="00DE698C">
            <w:pPr>
              <w:pStyle w:val="NormalParagraph"/>
              <w:spacing w:line="240" w:lineRule="auto"/>
              <w:rPr>
                <w:sz w:val="18"/>
                <w:szCs w:val="18"/>
              </w:rPr>
            </w:pPr>
            <w:r w:rsidRPr="006D4872">
              <w:rPr>
                <w:sz w:val="18"/>
                <w:szCs w:val="18"/>
              </w:rPr>
              <w:t xml:space="preserve">    &lt;ISD_P_AID1&gt;, </w:t>
            </w:r>
          </w:p>
          <w:p w14:paraId="177CD708" w14:textId="77777777" w:rsidR="001E4D47" w:rsidRPr="006D4872" w:rsidRDefault="001E4D47" w:rsidP="00DE698C">
            <w:pPr>
              <w:pStyle w:val="TableContentLeft"/>
            </w:pPr>
            <w:r w:rsidRPr="006D4872">
              <w:t xml:space="preserve">    TRUE))</w:t>
            </w:r>
          </w:p>
        </w:tc>
        <w:tc>
          <w:tcPr>
            <w:tcW w:w="1586" w:type="pct"/>
            <w:shd w:val="clear" w:color="auto" w:fill="auto"/>
            <w:vAlign w:val="center"/>
          </w:tcPr>
          <w:p w14:paraId="2B520189" w14:textId="77777777" w:rsidR="001E4D47" w:rsidRPr="006D4872" w:rsidRDefault="001E4D47" w:rsidP="00DE698C">
            <w:pPr>
              <w:pStyle w:val="TableContentLeft"/>
            </w:pPr>
            <w:r w:rsidRPr="006D4872">
              <w:t>SW=0x6985</w:t>
            </w:r>
          </w:p>
        </w:tc>
      </w:tr>
      <w:tr w:rsidR="001E4D47" w:rsidRPr="00BD5505" w14:paraId="04C4093B" w14:textId="77777777" w:rsidTr="006D4872">
        <w:trPr>
          <w:trHeight w:val="314"/>
          <w:jc w:val="center"/>
        </w:trPr>
        <w:tc>
          <w:tcPr>
            <w:tcW w:w="442" w:type="pct"/>
            <w:shd w:val="clear" w:color="auto" w:fill="auto"/>
            <w:vAlign w:val="center"/>
          </w:tcPr>
          <w:p w14:paraId="023A72ED" w14:textId="77777777" w:rsidR="001E4D47" w:rsidRPr="006D4872" w:rsidRDefault="001E4D47" w:rsidP="00DE698C">
            <w:pPr>
              <w:pStyle w:val="TableContentLeft"/>
            </w:pPr>
            <w:r w:rsidRPr="006D4872">
              <w:t>2</w:t>
            </w:r>
          </w:p>
        </w:tc>
        <w:tc>
          <w:tcPr>
            <w:tcW w:w="807" w:type="pct"/>
            <w:shd w:val="clear" w:color="auto" w:fill="auto"/>
            <w:vAlign w:val="center"/>
          </w:tcPr>
          <w:p w14:paraId="17578C72" w14:textId="20393968" w:rsidR="001E4D47" w:rsidRPr="006D4872" w:rsidRDefault="001E4D47"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65" w:type="pct"/>
            <w:shd w:val="clear" w:color="auto" w:fill="auto"/>
            <w:vAlign w:val="center"/>
          </w:tcPr>
          <w:p w14:paraId="32A95A97" w14:textId="254212D8" w:rsidR="001E4D47" w:rsidRPr="006D4872" w:rsidRDefault="001E4D47" w:rsidP="00DE698C">
            <w:pPr>
              <w:pStyle w:val="TableContentLeft"/>
            </w:pPr>
            <w:r w:rsidRPr="006D4872">
              <w:t>MTD_STORE_DATA( #GET_PROFILES_INFO_ALL)</w:t>
            </w:r>
          </w:p>
        </w:tc>
        <w:tc>
          <w:tcPr>
            <w:tcW w:w="1586" w:type="pct"/>
            <w:shd w:val="clear" w:color="auto" w:fill="auto"/>
            <w:vAlign w:val="center"/>
          </w:tcPr>
          <w:p w14:paraId="26051B17" w14:textId="77777777" w:rsidR="001E4D47" w:rsidRPr="006D4872" w:rsidRDefault="001E4D47" w:rsidP="00DE698C">
            <w:pPr>
              <w:pStyle w:val="TableContentLeft"/>
            </w:pPr>
            <w:r w:rsidRPr="006D4872">
              <w:t>response ProfileInfoListResponse::= profileInfoListOk : {</w:t>
            </w:r>
          </w:p>
          <w:p w14:paraId="2CECF8BB" w14:textId="77777777" w:rsidR="001E4D47" w:rsidRPr="006D4872" w:rsidRDefault="001E4D47" w:rsidP="00DE698C">
            <w:pPr>
              <w:pStyle w:val="TableContentLeft"/>
            </w:pPr>
            <w:r w:rsidRPr="006D4872">
              <w:t xml:space="preserve">#PROFILE_INFO1_DISABLED </w:t>
            </w:r>
          </w:p>
          <w:p w14:paraId="1A0EDA54" w14:textId="77777777" w:rsidR="001E4D47" w:rsidRPr="006D4872" w:rsidRDefault="001E4D47" w:rsidP="00DE698C">
            <w:pPr>
              <w:pStyle w:val="TableContentLeft"/>
            </w:pPr>
            <w:r w:rsidRPr="006D4872">
              <w:t>#PROFILE_INFO4_ENABLED</w:t>
            </w:r>
          </w:p>
          <w:p w14:paraId="46DA8B6D" w14:textId="77777777" w:rsidR="001E4D47" w:rsidRPr="006D4872" w:rsidRDefault="001E4D47" w:rsidP="00DE698C">
            <w:pPr>
              <w:pStyle w:val="TableContentLeft"/>
            </w:pPr>
            <w:r w:rsidRPr="006D4872">
              <w:t>}</w:t>
            </w:r>
          </w:p>
          <w:p w14:paraId="4923B64E" w14:textId="77777777" w:rsidR="001E4D47" w:rsidRPr="006D4872" w:rsidRDefault="001E4D47" w:rsidP="00DE698C">
            <w:pPr>
              <w:pStyle w:val="TableContentLeft"/>
            </w:pPr>
          </w:p>
          <w:p w14:paraId="7A15A2C7" w14:textId="77777777" w:rsidR="001E4D47" w:rsidRPr="006D4872" w:rsidRDefault="001E4D47" w:rsidP="00DE698C">
            <w:pPr>
              <w:pStyle w:val="TableContentLeft"/>
            </w:pPr>
            <w:r w:rsidRPr="006D4872">
              <w:t>SW=0x9000</w:t>
            </w:r>
          </w:p>
        </w:tc>
      </w:tr>
    </w:tbl>
    <w:p w14:paraId="6FA2DD9E" w14:textId="77777777" w:rsidR="00A46E14" w:rsidRPr="006D4872" w:rsidRDefault="00A46E14" w:rsidP="00A46E14">
      <w:pPr>
        <w:pStyle w:val="Heading6no"/>
        <w:rPr>
          <w:lang w:val="en-GB"/>
        </w:rPr>
      </w:pPr>
      <w:r w:rsidRPr="006D4872">
        <w:rPr>
          <w:lang w:val="en-GB"/>
        </w:rPr>
        <w:t>Test Sequence #06 Error: Enable Profile (by ICCID) not possible with an Operational Profile with PPR1 is loaded</w:t>
      </w:r>
    </w:p>
    <w:p w14:paraId="561CF7A6" w14:textId="77777777" w:rsidR="00A46E14" w:rsidRPr="006D4872" w:rsidRDefault="00A46E14" w:rsidP="00A46E14">
      <w:pPr>
        <w:pStyle w:val="NormalParagraph"/>
      </w:pPr>
      <w:r w:rsidRPr="006D4872">
        <w:t>The purpose of this test is to ensure that it is NOT possible to enable an Operational Profile when there is another Operational Profile Enabled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3AC72957" w14:textId="77777777" w:rsidTr="006D4872">
        <w:trPr>
          <w:trHeight w:val="380"/>
          <w:jc w:val="center"/>
        </w:trPr>
        <w:tc>
          <w:tcPr>
            <w:tcW w:w="1167" w:type="pct"/>
            <w:shd w:val="clear" w:color="auto" w:fill="BFBFBF" w:themeFill="background1" w:themeFillShade="BF"/>
            <w:vAlign w:val="center"/>
          </w:tcPr>
          <w:p w14:paraId="305581E2"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5B648820"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768F025A" w14:textId="77777777" w:rsidTr="006D4872">
        <w:trPr>
          <w:jc w:val="center"/>
        </w:trPr>
        <w:tc>
          <w:tcPr>
            <w:tcW w:w="1167" w:type="pct"/>
            <w:shd w:val="clear" w:color="auto" w:fill="BFBFBF" w:themeFill="background1" w:themeFillShade="BF"/>
            <w:vAlign w:val="center"/>
          </w:tcPr>
          <w:p w14:paraId="0589AFCC"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0E29D9A3"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64F9B273" w14:textId="77777777" w:rsidTr="006D4872">
        <w:trPr>
          <w:jc w:val="center"/>
        </w:trPr>
        <w:tc>
          <w:tcPr>
            <w:tcW w:w="1167" w:type="pct"/>
            <w:vAlign w:val="center"/>
          </w:tcPr>
          <w:p w14:paraId="675A231D" w14:textId="77777777" w:rsidR="00A46E14" w:rsidRPr="006D4872" w:rsidRDefault="00A46E14" w:rsidP="006D4872">
            <w:pPr>
              <w:pStyle w:val="TableText"/>
              <w:rPr>
                <w:rFonts w:asciiTheme="minorHAnsi" w:hAnsiTheme="minorHAnsi"/>
              </w:rPr>
            </w:pPr>
            <w:r w:rsidRPr="006D4872">
              <w:t>eUICC</w:t>
            </w:r>
          </w:p>
        </w:tc>
        <w:tc>
          <w:tcPr>
            <w:tcW w:w="3833" w:type="pct"/>
            <w:vAlign w:val="center"/>
          </w:tcPr>
          <w:p w14:paraId="08020972" w14:textId="21D5A7CD" w:rsidR="00A46E14" w:rsidRPr="006D4872" w:rsidRDefault="00A46E14" w:rsidP="006D4872">
            <w:pPr>
              <w:pStyle w:val="TableText"/>
            </w:pPr>
            <w:r w:rsidRPr="006D4872">
              <w:t>No Profile is installed on the eUICC</w:t>
            </w:r>
            <w:r w:rsidR="001E4D47" w:rsidRPr="006D4872">
              <w:t>.</w:t>
            </w:r>
          </w:p>
          <w:p w14:paraId="51312232" w14:textId="77777777" w:rsidR="00A46E14" w:rsidRPr="006D4872" w:rsidRDefault="00A46E14" w:rsidP="006D4872">
            <w:pPr>
              <w:pStyle w:val="TableText"/>
            </w:pPr>
            <w:r w:rsidRPr="006D4872">
              <w:t>(this condition overrides the general initial condition defined in this test case)</w:t>
            </w:r>
          </w:p>
        </w:tc>
      </w:tr>
    </w:tbl>
    <w:p w14:paraId="5A3FE142"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40"/>
        <w:gridCol w:w="1260"/>
        <w:gridCol w:w="151"/>
        <w:gridCol w:w="3901"/>
        <w:gridCol w:w="2858"/>
      </w:tblGrid>
      <w:tr w:rsidR="001E4D47" w:rsidRPr="00BD5505" w14:paraId="1C382407" w14:textId="77777777" w:rsidTr="006D4872">
        <w:trPr>
          <w:trHeight w:val="314"/>
          <w:jc w:val="center"/>
        </w:trPr>
        <w:tc>
          <w:tcPr>
            <w:tcW w:w="466" w:type="pct"/>
            <w:shd w:val="clear" w:color="auto" w:fill="C00000"/>
            <w:vAlign w:val="center"/>
          </w:tcPr>
          <w:p w14:paraId="5FB18800" w14:textId="77777777" w:rsidR="001E4D47" w:rsidRPr="006D4872" w:rsidRDefault="001E4D47" w:rsidP="006D4872">
            <w:pPr>
              <w:pStyle w:val="TableHeader"/>
              <w:rPr>
                <w:lang w:val="en-GB"/>
              </w:rPr>
            </w:pPr>
            <w:r w:rsidRPr="006D4872">
              <w:rPr>
                <w:lang w:val="en-GB"/>
              </w:rPr>
              <w:t>Step</w:t>
            </w:r>
          </w:p>
        </w:tc>
        <w:tc>
          <w:tcPr>
            <w:tcW w:w="783" w:type="pct"/>
            <w:gridSpan w:val="2"/>
            <w:shd w:val="clear" w:color="auto" w:fill="C00000"/>
            <w:vAlign w:val="center"/>
          </w:tcPr>
          <w:p w14:paraId="38BB5ED6" w14:textId="77777777" w:rsidR="001E4D47" w:rsidRPr="006D4872" w:rsidRDefault="001E4D47" w:rsidP="006D4872">
            <w:pPr>
              <w:pStyle w:val="TableHeader"/>
              <w:rPr>
                <w:lang w:val="en-GB"/>
              </w:rPr>
            </w:pPr>
            <w:r w:rsidRPr="006D4872">
              <w:rPr>
                <w:lang w:val="en-GB"/>
              </w:rPr>
              <w:t>Direction</w:t>
            </w:r>
          </w:p>
        </w:tc>
        <w:tc>
          <w:tcPr>
            <w:tcW w:w="2165" w:type="pct"/>
            <w:shd w:val="clear" w:color="auto" w:fill="C00000"/>
            <w:vAlign w:val="center"/>
          </w:tcPr>
          <w:p w14:paraId="073214BB" w14:textId="77777777" w:rsidR="001E4D47" w:rsidRPr="006D4872" w:rsidRDefault="001E4D47" w:rsidP="006D4872">
            <w:pPr>
              <w:pStyle w:val="TableHeader"/>
              <w:rPr>
                <w:lang w:val="en-GB"/>
              </w:rPr>
            </w:pPr>
            <w:r w:rsidRPr="006D4872">
              <w:rPr>
                <w:lang w:val="en-GB"/>
              </w:rPr>
              <w:t>Sequence / Description</w:t>
            </w:r>
          </w:p>
        </w:tc>
        <w:tc>
          <w:tcPr>
            <w:tcW w:w="1586" w:type="pct"/>
            <w:shd w:val="clear" w:color="auto" w:fill="C00000"/>
            <w:vAlign w:val="center"/>
          </w:tcPr>
          <w:p w14:paraId="27520D5F" w14:textId="77777777" w:rsidR="001E4D47" w:rsidRPr="006D4872" w:rsidRDefault="001E4D47" w:rsidP="006D4872">
            <w:pPr>
              <w:pStyle w:val="TableHeader"/>
              <w:rPr>
                <w:lang w:val="en-GB"/>
              </w:rPr>
            </w:pPr>
            <w:r w:rsidRPr="006D4872">
              <w:rPr>
                <w:lang w:val="en-GB"/>
              </w:rPr>
              <w:t>Expected result</w:t>
            </w:r>
          </w:p>
        </w:tc>
      </w:tr>
      <w:tr w:rsidR="001E4D47" w:rsidRPr="00BD5505" w14:paraId="1DD05649" w14:textId="77777777" w:rsidTr="001E4D47">
        <w:trPr>
          <w:trHeight w:val="314"/>
          <w:jc w:val="center"/>
        </w:trPr>
        <w:tc>
          <w:tcPr>
            <w:tcW w:w="466" w:type="pct"/>
            <w:shd w:val="clear" w:color="auto" w:fill="FFFFFF" w:themeFill="background1"/>
            <w:vAlign w:val="center"/>
          </w:tcPr>
          <w:p w14:paraId="30CAF1D7" w14:textId="77777777" w:rsidR="001E4D47" w:rsidRPr="006D4872" w:rsidRDefault="001E4D47" w:rsidP="00DE698C">
            <w:pPr>
              <w:pStyle w:val="TableContentLeft"/>
            </w:pPr>
            <w:r w:rsidRPr="006D4872">
              <w:t>IC1</w:t>
            </w:r>
          </w:p>
        </w:tc>
        <w:tc>
          <w:tcPr>
            <w:tcW w:w="4534" w:type="pct"/>
            <w:gridSpan w:val="4"/>
            <w:shd w:val="clear" w:color="auto" w:fill="FFFFFF" w:themeFill="background1"/>
            <w:vAlign w:val="center"/>
          </w:tcPr>
          <w:p w14:paraId="66BCB1EB" w14:textId="77777777" w:rsidR="001E4D47" w:rsidRPr="006D4872" w:rsidRDefault="001E4D47" w:rsidP="00DE698C">
            <w:pPr>
              <w:pStyle w:val="TableContentLeft"/>
            </w:pPr>
            <w:r w:rsidRPr="006D4872">
              <w:t>PROC_EUICC_INITIALIZATION_SEQUENCE</w:t>
            </w:r>
          </w:p>
        </w:tc>
      </w:tr>
      <w:tr w:rsidR="001E4D47" w:rsidRPr="00BD5505" w14:paraId="5A7E5849" w14:textId="77777777" w:rsidTr="001E4D47">
        <w:trPr>
          <w:trHeight w:val="314"/>
          <w:jc w:val="center"/>
        </w:trPr>
        <w:tc>
          <w:tcPr>
            <w:tcW w:w="466" w:type="pct"/>
            <w:shd w:val="clear" w:color="auto" w:fill="FFFFFF" w:themeFill="background1"/>
            <w:vAlign w:val="center"/>
          </w:tcPr>
          <w:p w14:paraId="5C8AF879" w14:textId="77777777" w:rsidR="001E4D47" w:rsidRPr="006D4872" w:rsidRDefault="001E4D47" w:rsidP="00DE698C">
            <w:pPr>
              <w:pStyle w:val="TableContentLeft"/>
            </w:pPr>
            <w:r w:rsidRPr="006D4872">
              <w:t>IC2</w:t>
            </w:r>
          </w:p>
        </w:tc>
        <w:tc>
          <w:tcPr>
            <w:tcW w:w="4534" w:type="pct"/>
            <w:gridSpan w:val="4"/>
            <w:shd w:val="clear" w:color="auto" w:fill="FFFFFF" w:themeFill="background1"/>
            <w:vAlign w:val="center"/>
          </w:tcPr>
          <w:p w14:paraId="365F6252" w14:textId="77777777" w:rsidR="001E4D47" w:rsidRPr="006D4872" w:rsidRDefault="001E4D47" w:rsidP="00DE698C">
            <w:pPr>
              <w:pStyle w:val="TableContentLeft"/>
            </w:pPr>
            <w:r w:rsidRPr="006D4872">
              <w:t>PROC_OPEN_LOGICAL_CHANNEL_AND_SELECT_ISDR</w:t>
            </w:r>
          </w:p>
        </w:tc>
      </w:tr>
      <w:tr w:rsidR="001E4D47" w:rsidRPr="00BD5505" w14:paraId="3A0EDA03" w14:textId="77777777" w:rsidTr="001E4D47">
        <w:trPr>
          <w:trHeight w:val="314"/>
          <w:jc w:val="center"/>
        </w:trPr>
        <w:tc>
          <w:tcPr>
            <w:tcW w:w="466" w:type="pct"/>
            <w:shd w:val="clear" w:color="auto" w:fill="FFFFFF" w:themeFill="background1"/>
            <w:vAlign w:val="center"/>
          </w:tcPr>
          <w:p w14:paraId="3C0DDA69" w14:textId="77777777" w:rsidR="001E4D47" w:rsidRPr="006D4872" w:rsidRDefault="001E4D47" w:rsidP="00DE698C">
            <w:pPr>
              <w:pStyle w:val="TableContentLeft"/>
            </w:pPr>
            <w:r w:rsidRPr="006D4872">
              <w:lastRenderedPageBreak/>
              <w:t>IC3</w:t>
            </w:r>
          </w:p>
        </w:tc>
        <w:tc>
          <w:tcPr>
            <w:tcW w:w="4534" w:type="pct"/>
            <w:gridSpan w:val="4"/>
            <w:shd w:val="clear" w:color="auto" w:fill="FFFFFF" w:themeFill="background1"/>
            <w:vAlign w:val="center"/>
          </w:tcPr>
          <w:p w14:paraId="69CD602E" w14:textId="77777777" w:rsidR="001E4D47" w:rsidRPr="006D4872" w:rsidRDefault="001E4D47" w:rsidP="00DE698C">
            <w:pPr>
              <w:pStyle w:val="TableContentLeft"/>
            </w:pPr>
            <w:r w:rsidRPr="006D4872">
              <w:t>Install PROFILE_OPERATIONAL4</w:t>
            </w:r>
          </w:p>
        </w:tc>
      </w:tr>
      <w:tr w:rsidR="001E4D47" w:rsidRPr="00BD5505" w14:paraId="2C232CED" w14:textId="77777777" w:rsidTr="001E4D47">
        <w:trPr>
          <w:trHeight w:val="314"/>
          <w:jc w:val="center"/>
        </w:trPr>
        <w:tc>
          <w:tcPr>
            <w:tcW w:w="466" w:type="pct"/>
            <w:shd w:val="clear" w:color="auto" w:fill="FFFFFF" w:themeFill="background1"/>
            <w:vAlign w:val="center"/>
          </w:tcPr>
          <w:p w14:paraId="66CE78A2" w14:textId="77777777" w:rsidR="001E4D47" w:rsidRPr="006D4872" w:rsidRDefault="001E4D47" w:rsidP="00DE698C">
            <w:pPr>
              <w:pStyle w:val="TableContentLeft"/>
            </w:pPr>
            <w:r w:rsidRPr="006D4872">
              <w:t>IC4</w:t>
            </w:r>
          </w:p>
        </w:tc>
        <w:tc>
          <w:tcPr>
            <w:tcW w:w="4534" w:type="pct"/>
            <w:gridSpan w:val="4"/>
            <w:shd w:val="clear" w:color="auto" w:fill="FFFFFF" w:themeFill="background1"/>
            <w:vAlign w:val="center"/>
          </w:tcPr>
          <w:p w14:paraId="63B59F5C" w14:textId="77777777" w:rsidR="001E4D47" w:rsidRPr="006D4872" w:rsidRDefault="001E4D47" w:rsidP="00DE698C">
            <w:pPr>
              <w:pStyle w:val="TableContentLeft"/>
            </w:pPr>
            <w:r w:rsidRPr="006D4872">
              <w:t>Install PROFILE_OPERATIONAL1</w:t>
            </w:r>
          </w:p>
        </w:tc>
      </w:tr>
      <w:tr w:rsidR="001E4D47" w:rsidRPr="00BD5505" w14:paraId="21F44B34" w14:textId="77777777" w:rsidTr="001E4D47">
        <w:trPr>
          <w:trHeight w:val="314"/>
          <w:jc w:val="center"/>
        </w:trPr>
        <w:tc>
          <w:tcPr>
            <w:tcW w:w="466" w:type="pct"/>
            <w:shd w:val="clear" w:color="auto" w:fill="FFFFFF" w:themeFill="background1"/>
            <w:vAlign w:val="center"/>
          </w:tcPr>
          <w:p w14:paraId="5C7F5537" w14:textId="77777777" w:rsidR="001E4D47" w:rsidRPr="006D4872" w:rsidRDefault="001E4D47" w:rsidP="00DE698C">
            <w:pPr>
              <w:pStyle w:val="TableContentLeft"/>
            </w:pPr>
            <w:r w:rsidRPr="006D4872">
              <w:t>IC5</w:t>
            </w:r>
          </w:p>
        </w:tc>
        <w:tc>
          <w:tcPr>
            <w:tcW w:w="4534" w:type="pct"/>
            <w:gridSpan w:val="4"/>
            <w:shd w:val="clear" w:color="auto" w:fill="FFFFFF" w:themeFill="background1"/>
            <w:vAlign w:val="center"/>
          </w:tcPr>
          <w:p w14:paraId="52D8B24C" w14:textId="77777777" w:rsidR="001E4D47" w:rsidRPr="006D4872" w:rsidRDefault="001E4D47" w:rsidP="00DE698C">
            <w:pPr>
              <w:pStyle w:val="TableContentLeft"/>
            </w:pPr>
            <w:r w:rsidRPr="006D4872">
              <w:t>Enable PROFILE_OPERATIONAL4</w:t>
            </w:r>
          </w:p>
        </w:tc>
      </w:tr>
      <w:tr w:rsidR="001E4D47" w:rsidRPr="00BD5505" w14:paraId="6A39E7B2" w14:textId="77777777" w:rsidTr="006D4872">
        <w:trPr>
          <w:trHeight w:val="314"/>
          <w:jc w:val="center"/>
        </w:trPr>
        <w:tc>
          <w:tcPr>
            <w:tcW w:w="466" w:type="pct"/>
            <w:shd w:val="clear" w:color="auto" w:fill="auto"/>
            <w:vAlign w:val="center"/>
          </w:tcPr>
          <w:p w14:paraId="33F5C084" w14:textId="77777777" w:rsidR="001E4D47" w:rsidRPr="006D4872" w:rsidRDefault="001E4D47" w:rsidP="00DE698C">
            <w:pPr>
              <w:pStyle w:val="TableContentLeft"/>
            </w:pPr>
            <w:r w:rsidRPr="006D4872">
              <w:t>1</w:t>
            </w:r>
          </w:p>
        </w:tc>
        <w:tc>
          <w:tcPr>
            <w:tcW w:w="699" w:type="pct"/>
            <w:shd w:val="clear" w:color="auto" w:fill="auto"/>
            <w:vAlign w:val="center"/>
          </w:tcPr>
          <w:p w14:paraId="75E74B63" w14:textId="77777777" w:rsidR="001E4D47" w:rsidRPr="006D4872" w:rsidRDefault="001E4D47" w:rsidP="00DE698C">
            <w:pPr>
              <w:pStyle w:val="TableContentLeft"/>
            </w:pPr>
            <w:r w:rsidRPr="006D4872">
              <w:t xml:space="preserve">S_LPAd </w:t>
            </w:r>
            <w:r w:rsidRPr="006D4872">
              <w:rPr>
                <w:rFonts w:hint="eastAsia"/>
              </w:rPr>
              <w:t>→</w:t>
            </w:r>
            <w:r w:rsidRPr="006D4872">
              <w:t xml:space="preserve"> eUICC</w:t>
            </w:r>
          </w:p>
        </w:tc>
        <w:tc>
          <w:tcPr>
            <w:tcW w:w="2249" w:type="pct"/>
            <w:gridSpan w:val="2"/>
            <w:shd w:val="clear" w:color="auto" w:fill="auto"/>
            <w:vAlign w:val="center"/>
          </w:tcPr>
          <w:p w14:paraId="45440116" w14:textId="77777777" w:rsidR="001E4D47" w:rsidRPr="006D4872" w:rsidRDefault="001E4D47"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5CEA8707" w14:textId="77777777" w:rsidR="001E4D47" w:rsidRPr="006D4872" w:rsidRDefault="001E4D47"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ENABLE_PROFILE(</w:t>
            </w:r>
          </w:p>
          <w:p w14:paraId="2C4AEFCF" w14:textId="77777777" w:rsidR="001E4D47" w:rsidRPr="006D4872" w:rsidRDefault="001E4D47" w:rsidP="00DE698C">
            <w:pPr>
              <w:pStyle w:val="NormalParagraph"/>
              <w:spacing w:line="240" w:lineRule="auto"/>
              <w:rPr>
                <w:sz w:val="18"/>
                <w:szCs w:val="18"/>
              </w:rPr>
            </w:pPr>
            <w:r w:rsidRPr="006D4872">
              <w:rPr>
                <w:sz w:val="18"/>
                <w:szCs w:val="18"/>
              </w:rPr>
              <w:t xml:space="preserve">    #ICCID_OP_PROF1, </w:t>
            </w:r>
          </w:p>
          <w:p w14:paraId="51DEB0FD" w14:textId="77777777" w:rsidR="001E4D47" w:rsidRPr="006D4872" w:rsidRDefault="001E4D47" w:rsidP="00DE698C">
            <w:pPr>
              <w:pStyle w:val="NormalParagraph"/>
              <w:spacing w:line="240" w:lineRule="auto"/>
              <w:rPr>
                <w:sz w:val="18"/>
                <w:szCs w:val="18"/>
              </w:rPr>
            </w:pPr>
            <w:r w:rsidRPr="006D4872">
              <w:rPr>
                <w:sz w:val="18"/>
                <w:szCs w:val="18"/>
              </w:rPr>
              <w:t xml:space="preserve">    NO_PARAM, </w:t>
            </w:r>
          </w:p>
          <w:p w14:paraId="6738BD1D" w14:textId="77777777" w:rsidR="001E4D47" w:rsidRPr="006D4872" w:rsidRDefault="001E4D47" w:rsidP="00DE698C">
            <w:pPr>
              <w:pStyle w:val="TableContentLeft"/>
            </w:pPr>
            <w:r w:rsidRPr="006D4872">
              <w:t xml:space="preserve">    TRUE))</w:t>
            </w:r>
          </w:p>
        </w:tc>
        <w:tc>
          <w:tcPr>
            <w:tcW w:w="1586" w:type="pct"/>
            <w:shd w:val="clear" w:color="auto" w:fill="auto"/>
            <w:vAlign w:val="center"/>
          </w:tcPr>
          <w:p w14:paraId="06BBEE43" w14:textId="77777777" w:rsidR="001E4D47" w:rsidRPr="006D4872" w:rsidRDefault="001E4D47" w:rsidP="00DE698C">
            <w:pPr>
              <w:pStyle w:val="TableContentLeft"/>
            </w:pPr>
            <w:r w:rsidRPr="006D4872">
              <w:t>SW=0x6985</w:t>
            </w:r>
          </w:p>
        </w:tc>
      </w:tr>
      <w:tr w:rsidR="001E4D47" w:rsidRPr="00BD5505" w14:paraId="4CA3CE40" w14:textId="77777777" w:rsidTr="006D4872">
        <w:trPr>
          <w:trHeight w:val="314"/>
          <w:jc w:val="center"/>
        </w:trPr>
        <w:tc>
          <w:tcPr>
            <w:tcW w:w="466" w:type="pct"/>
            <w:shd w:val="clear" w:color="auto" w:fill="auto"/>
            <w:vAlign w:val="center"/>
          </w:tcPr>
          <w:p w14:paraId="4A7A77A6" w14:textId="77777777" w:rsidR="001E4D47" w:rsidRPr="006D4872" w:rsidRDefault="001E4D47" w:rsidP="00DE698C">
            <w:pPr>
              <w:pStyle w:val="TableContentLeft"/>
            </w:pPr>
            <w:r w:rsidRPr="006D4872">
              <w:t>2</w:t>
            </w:r>
          </w:p>
        </w:tc>
        <w:tc>
          <w:tcPr>
            <w:tcW w:w="699" w:type="pct"/>
            <w:shd w:val="clear" w:color="auto" w:fill="auto"/>
            <w:vAlign w:val="center"/>
          </w:tcPr>
          <w:p w14:paraId="574CE8EE" w14:textId="72D99E31" w:rsidR="001E4D47" w:rsidRPr="006D4872" w:rsidRDefault="001E4D47"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249" w:type="pct"/>
            <w:gridSpan w:val="2"/>
            <w:shd w:val="clear" w:color="auto" w:fill="auto"/>
            <w:vAlign w:val="center"/>
          </w:tcPr>
          <w:p w14:paraId="3C90D332" w14:textId="77777777" w:rsidR="001E4D47" w:rsidRPr="006D4872" w:rsidRDefault="001E4D47" w:rsidP="00DE698C">
            <w:pPr>
              <w:pStyle w:val="TableContentLeft"/>
            </w:pPr>
            <w:r w:rsidRPr="006D4872">
              <w:t>MTD_STORE_DATA ( #GET_PROFILES_INFO_ALL)</w:t>
            </w:r>
          </w:p>
        </w:tc>
        <w:tc>
          <w:tcPr>
            <w:tcW w:w="1586" w:type="pct"/>
            <w:shd w:val="clear" w:color="auto" w:fill="auto"/>
            <w:vAlign w:val="center"/>
          </w:tcPr>
          <w:p w14:paraId="1B02EBC0" w14:textId="77777777" w:rsidR="001E4D47" w:rsidRPr="006D4872" w:rsidRDefault="001E4D47" w:rsidP="00DE698C">
            <w:pPr>
              <w:pStyle w:val="TableContentLeft"/>
            </w:pPr>
            <w:r w:rsidRPr="006D4872">
              <w:t>response ProfileInfoListResponse::= profileInfoListOk : {</w:t>
            </w:r>
          </w:p>
          <w:p w14:paraId="5A1ADC45" w14:textId="77777777" w:rsidR="001E4D47" w:rsidRPr="006D4872" w:rsidRDefault="001E4D47" w:rsidP="00DE698C">
            <w:pPr>
              <w:pStyle w:val="TableContentLeft"/>
            </w:pPr>
            <w:r w:rsidRPr="006D4872">
              <w:t xml:space="preserve">#PROFILE_INFO1_DISABLED </w:t>
            </w:r>
          </w:p>
          <w:p w14:paraId="538133C2" w14:textId="77777777" w:rsidR="001E4D47" w:rsidRPr="006D4872" w:rsidRDefault="001E4D47" w:rsidP="00DE698C">
            <w:pPr>
              <w:pStyle w:val="TableContentLeft"/>
            </w:pPr>
            <w:r w:rsidRPr="006D4872">
              <w:t>#PROFILE_INFO4_ENABLED</w:t>
            </w:r>
          </w:p>
          <w:p w14:paraId="1EAB7A83" w14:textId="77777777" w:rsidR="001E4D47" w:rsidRPr="006D4872" w:rsidRDefault="001E4D47" w:rsidP="00DE698C">
            <w:pPr>
              <w:pStyle w:val="TableContentLeft"/>
            </w:pPr>
            <w:r w:rsidRPr="006D4872">
              <w:t>}</w:t>
            </w:r>
          </w:p>
          <w:p w14:paraId="3387AFAF" w14:textId="77777777" w:rsidR="001E4D47" w:rsidRPr="006D4872" w:rsidRDefault="001E4D47" w:rsidP="00DE698C">
            <w:pPr>
              <w:pStyle w:val="TableContentLeft"/>
            </w:pPr>
          </w:p>
          <w:p w14:paraId="776B99F9" w14:textId="77777777" w:rsidR="001E4D47" w:rsidRPr="006D4872" w:rsidRDefault="001E4D47" w:rsidP="00DE698C">
            <w:pPr>
              <w:pStyle w:val="TableContentLeft"/>
            </w:pPr>
            <w:r w:rsidRPr="006D4872">
              <w:t>SW=0x9000</w:t>
            </w:r>
          </w:p>
        </w:tc>
      </w:tr>
    </w:tbl>
    <w:p w14:paraId="432C4A16" w14:textId="16660943" w:rsidR="00A46E14" w:rsidRPr="006D4872" w:rsidRDefault="00A46E14" w:rsidP="00A46E14">
      <w:pPr>
        <w:pStyle w:val="Heading6no"/>
        <w:rPr>
          <w:lang w:val="en-GB"/>
        </w:rPr>
      </w:pPr>
      <w:r w:rsidRPr="006D4872">
        <w:rPr>
          <w:lang w:val="en-GB"/>
        </w:rPr>
        <w:t>Test Sequence #07 Error: Enable Profile by ISD-P AID without refreshFlag while proactive session is ongoing</w:t>
      </w:r>
      <w:r w:rsidR="00375FB2" w:rsidRPr="006D4872">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6D761F28" w14:textId="77777777" w:rsidTr="006D4872">
        <w:trPr>
          <w:jc w:val="center"/>
        </w:trPr>
        <w:tc>
          <w:tcPr>
            <w:tcW w:w="1167" w:type="pct"/>
            <w:shd w:val="clear" w:color="auto" w:fill="BFBFBF" w:themeFill="background1" w:themeFillShade="BF"/>
            <w:vAlign w:val="center"/>
          </w:tcPr>
          <w:p w14:paraId="152309DB"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7C3DE48E"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331C8F8B" w14:textId="77777777" w:rsidTr="006D4872">
        <w:trPr>
          <w:jc w:val="center"/>
        </w:trPr>
        <w:tc>
          <w:tcPr>
            <w:tcW w:w="1167" w:type="pct"/>
            <w:shd w:val="clear" w:color="auto" w:fill="BFBFBF" w:themeFill="background1" w:themeFillShade="BF"/>
            <w:vAlign w:val="center"/>
          </w:tcPr>
          <w:p w14:paraId="6796403C"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0A2B1DA2"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64287D4A" w14:textId="77777777" w:rsidTr="006D4872">
        <w:trPr>
          <w:jc w:val="center"/>
        </w:trPr>
        <w:tc>
          <w:tcPr>
            <w:tcW w:w="1167" w:type="pct"/>
            <w:vAlign w:val="center"/>
          </w:tcPr>
          <w:p w14:paraId="69BB8A1B" w14:textId="77777777" w:rsidR="00A46E14" w:rsidRPr="006D4872" w:rsidRDefault="00A46E14" w:rsidP="006D4872">
            <w:pPr>
              <w:pStyle w:val="TableText"/>
            </w:pPr>
            <w:r w:rsidRPr="006D4872">
              <w:t>eUICC</w:t>
            </w:r>
          </w:p>
        </w:tc>
        <w:tc>
          <w:tcPr>
            <w:tcW w:w="3833" w:type="pct"/>
            <w:vAlign w:val="center"/>
          </w:tcPr>
          <w:p w14:paraId="5AAE1A01" w14:textId="74B71C32" w:rsidR="00A46E14" w:rsidRPr="006D4872" w:rsidRDefault="00A46E14" w:rsidP="006D4872">
            <w:pPr>
              <w:pStyle w:val="TableText"/>
            </w:pPr>
            <w:r w:rsidRPr="006D4872">
              <w:t>The PROFILE_OPERATIONAL1 is Enabled on the eUICC</w:t>
            </w:r>
            <w:r w:rsidR="001E4D47" w:rsidRPr="006D4872">
              <w:t>.</w:t>
            </w:r>
          </w:p>
        </w:tc>
      </w:tr>
      <w:tr w:rsidR="00A46E14" w:rsidRPr="00BD5505" w14:paraId="5D2A74A0" w14:textId="77777777" w:rsidTr="006D4872">
        <w:trPr>
          <w:jc w:val="center"/>
        </w:trPr>
        <w:tc>
          <w:tcPr>
            <w:tcW w:w="1167" w:type="pct"/>
            <w:vAlign w:val="center"/>
          </w:tcPr>
          <w:p w14:paraId="005B736D" w14:textId="77777777" w:rsidR="00A46E14" w:rsidRPr="006D4872" w:rsidRDefault="00A46E14" w:rsidP="006D4872">
            <w:pPr>
              <w:pStyle w:val="TableText"/>
            </w:pPr>
            <w:r w:rsidRPr="006D4872">
              <w:t>eUICC</w:t>
            </w:r>
          </w:p>
        </w:tc>
        <w:tc>
          <w:tcPr>
            <w:tcW w:w="3833" w:type="pct"/>
            <w:vAlign w:val="center"/>
          </w:tcPr>
          <w:p w14:paraId="4F67D385" w14:textId="5CE5CC47" w:rsidR="00A46E14" w:rsidRPr="006D4872" w:rsidRDefault="00A46E14" w:rsidP="006D4872">
            <w:pPr>
              <w:pStyle w:val="TableText"/>
            </w:pPr>
            <w:r w:rsidRPr="006D4872">
              <w:t>The PROFILE_OPERATIONAL2 has been installed on the eUICC</w:t>
            </w:r>
            <w:r w:rsidR="001E4D47" w:rsidRPr="006D4872">
              <w:t>.</w:t>
            </w:r>
          </w:p>
        </w:tc>
      </w:tr>
      <w:tr w:rsidR="00A46E14" w:rsidRPr="00BD5505" w14:paraId="7262F130" w14:textId="77777777" w:rsidTr="006D4872">
        <w:trPr>
          <w:jc w:val="center"/>
        </w:trPr>
        <w:tc>
          <w:tcPr>
            <w:tcW w:w="1167" w:type="pct"/>
            <w:vAlign w:val="center"/>
          </w:tcPr>
          <w:p w14:paraId="40C90826" w14:textId="77777777" w:rsidR="00A46E14" w:rsidRPr="006D4872" w:rsidRDefault="00A46E14" w:rsidP="006D4872">
            <w:pPr>
              <w:pStyle w:val="TableText"/>
            </w:pPr>
            <w:r w:rsidRPr="006D4872">
              <w:t>eUICC</w:t>
            </w:r>
          </w:p>
        </w:tc>
        <w:tc>
          <w:tcPr>
            <w:tcW w:w="3833" w:type="pct"/>
            <w:vAlign w:val="center"/>
          </w:tcPr>
          <w:p w14:paraId="7B4A7477" w14:textId="4877E64F" w:rsidR="00A46E14" w:rsidRPr="006D4872" w:rsidRDefault="00A46E14" w:rsidP="006D4872">
            <w:pPr>
              <w:pStyle w:val="TableText"/>
            </w:pPr>
            <w:r w:rsidRPr="006D4872">
              <w:t>The PROFILE_OPERATIONAL2 is Disabled on the eUICC</w:t>
            </w:r>
            <w:r w:rsidR="001E4D47" w:rsidRPr="006D4872">
              <w:t>.</w:t>
            </w:r>
          </w:p>
        </w:tc>
      </w:tr>
      <w:tr w:rsidR="00A46E14" w:rsidRPr="00BD5505" w14:paraId="32F6A63A" w14:textId="77777777" w:rsidTr="006D4872">
        <w:trPr>
          <w:jc w:val="center"/>
        </w:trPr>
        <w:tc>
          <w:tcPr>
            <w:tcW w:w="1167" w:type="pct"/>
            <w:vAlign w:val="center"/>
          </w:tcPr>
          <w:p w14:paraId="58CBB74C" w14:textId="77777777" w:rsidR="00A46E14" w:rsidRPr="006D4872" w:rsidRDefault="00A46E14" w:rsidP="006D4872">
            <w:pPr>
              <w:pStyle w:val="TableText"/>
            </w:pPr>
            <w:r w:rsidRPr="006D4872">
              <w:t>eUICC</w:t>
            </w:r>
          </w:p>
        </w:tc>
        <w:tc>
          <w:tcPr>
            <w:tcW w:w="3833" w:type="pct"/>
            <w:vAlign w:val="center"/>
          </w:tcPr>
          <w:p w14:paraId="1A43B800" w14:textId="17B489B8" w:rsidR="00A46E14" w:rsidRPr="006D4872" w:rsidRDefault="00A46E14" w:rsidP="006D4872">
            <w:pPr>
              <w:pStyle w:val="TableText"/>
            </w:pPr>
            <w:r w:rsidRPr="006D4872">
              <w:t>The PROFILE_OPERATIONAL2 corresponds to &lt;ISD_P_AID2&gt;</w:t>
            </w:r>
            <w:r w:rsidR="001E4D47" w:rsidRPr="006D4872">
              <w:t>.</w:t>
            </w:r>
          </w:p>
        </w:tc>
      </w:tr>
    </w:tbl>
    <w:p w14:paraId="3B53CAD3"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0"/>
        <w:gridCol w:w="1379"/>
        <w:gridCol w:w="3963"/>
        <w:gridCol w:w="2858"/>
      </w:tblGrid>
      <w:tr w:rsidR="001E4D47" w:rsidRPr="00BD5505" w14:paraId="111069F7" w14:textId="77777777" w:rsidTr="006D4872">
        <w:trPr>
          <w:trHeight w:val="314"/>
          <w:jc w:val="center"/>
        </w:trPr>
        <w:tc>
          <w:tcPr>
            <w:tcW w:w="450" w:type="pct"/>
            <w:shd w:val="clear" w:color="auto" w:fill="C00000"/>
            <w:vAlign w:val="center"/>
          </w:tcPr>
          <w:p w14:paraId="1898CCA2" w14:textId="77777777" w:rsidR="001E4D47" w:rsidRPr="006D4872" w:rsidRDefault="001E4D47" w:rsidP="006D4872">
            <w:pPr>
              <w:pStyle w:val="TableHeader"/>
              <w:rPr>
                <w:lang w:val="en-GB"/>
              </w:rPr>
            </w:pPr>
            <w:r w:rsidRPr="006D4872">
              <w:rPr>
                <w:lang w:val="en-GB"/>
              </w:rPr>
              <w:t>Step</w:t>
            </w:r>
          </w:p>
        </w:tc>
        <w:tc>
          <w:tcPr>
            <w:tcW w:w="765" w:type="pct"/>
            <w:shd w:val="clear" w:color="auto" w:fill="C00000"/>
            <w:vAlign w:val="center"/>
          </w:tcPr>
          <w:p w14:paraId="38EF1D5F" w14:textId="77777777" w:rsidR="001E4D47" w:rsidRPr="006D4872" w:rsidRDefault="001E4D47" w:rsidP="006D4872">
            <w:pPr>
              <w:pStyle w:val="TableHeader"/>
              <w:rPr>
                <w:lang w:val="en-GB"/>
              </w:rPr>
            </w:pPr>
            <w:r w:rsidRPr="006D4872">
              <w:rPr>
                <w:lang w:val="en-GB"/>
              </w:rPr>
              <w:t>Direction</w:t>
            </w:r>
          </w:p>
        </w:tc>
        <w:tc>
          <w:tcPr>
            <w:tcW w:w="2199" w:type="pct"/>
            <w:shd w:val="clear" w:color="auto" w:fill="C00000"/>
            <w:vAlign w:val="center"/>
          </w:tcPr>
          <w:p w14:paraId="48469A08" w14:textId="77777777" w:rsidR="001E4D47" w:rsidRPr="006D4872" w:rsidRDefault="001E4D47" w:rsidP="006D4872">
            <w:pPr>
              <w:pStyle w:val="TableHeader"/>
              <w:rPr>
                <w:lang w:val="en-GB"/>
              </w:rPr>
            </w:pPr>
            <w:r w:rsidRPr="006D4872">
              <w:rPr>
                <w:lang w:val="en-GB"/>
              </w:rPr>
              <w:t>Sequence / Description</w:t>
            </w:r>
          </w:p>
        </w:tc>
        <w:tc>
          <w:tcPr>
            <w:tcW w:w="1586" w:type="pct"/>
            <w:shd w:val="clear" w:color="auto" w:fill="C00000"/>
            <w:vAlign w:val="center"/>
          </w:tcPr>
          <w:p w14:paraId="578FFA8C" w14:textId="77777777" w:rsidR="001E4D47" w:rsidRPr="006D4872" w:rsidRDefault="001E4D47" w:rsidP="006D4872">
            <w:pPr>
              <w:pStyle w:val="TableHeader"/>
              <w:rPr>
                <w:lang w:val="en-GB"/>
              </w:rPr>
            </w:pPr>
            <w:r w:rsidRPr="006D4872">
              <w:rPr>
                <w:lang w:val="en-GB"/>
              </w:rPr>
              <w:t>Expected result</w:t>
            </w:r>
          </w:p>
        </w:tc>
      </w:tr>
      <w:tr w:rsidR="001E4D47" w:rsidRPr="00BD5505" w14:paraId="7B326D11" w14:textId="77777777" w:rsidTr="006D4872">
        <w:trPr>
          <w:trHeight w:val="314"/>
          <w:jc w:val="center"/>
        </w:trPr>
        <w:tc>
          <w:tcPr>
            <w:tcW w:w="450" w:type="pct"/>
            <w:shd w:val="clear" w:color="auto" w:fill="auto"/>
            <w:vAlign w:val="center"/>
          </w:tcPr>
          <w:p w14:paraId="3DBDE1FA" w14:textId="77777777" w:rsidR="001E4D47" w:rsidRPr="006D4872" w:rsidRDefault="001E4D47" w:rsidP="00DE698C">
            <w:pPr>
              <w:pStyle w:val="TableContentLeft"/>
              <w:rPr>
                <w:b/>
              </w:rPr>
            </w:pPr>
            <w:r w:rsidRPr="006D4872">
              <w:t>IC1</w:t>
            </w:r>
          </w:p>
        </w:tc>
        <w:tc>
          <w:tcPr>
            <w:tcW w:w="4550" w:type="pct"/>
            <w:gridSpan w:val="3"/>
            <w:shd w:val="clear" w:color="auto" w:fill="auto"/>
            <w:vAlign w:val="center"/>
          </w:tcPr>
          <w:p w14:paraId="7DB78246" w14:textId="77777777" w:rsidR="001E4D47" w:rsidRPr="006D4872" w:rsidRDefault="001E4D47" w:rsidP="00DE698C">
            <w:pPr>
              <w:pStyle w:val="TableContentLeft"/>
            </w:pPr>
            <w:r w:rsidRPr="006D4872">
              <w:t>PROC_EUICC_INITIALIZATION_SEQUENCE</w:t>
            </w:r>
          </w:p>
        </w:tc>
      </w:tr>
      <w:tr w:rsidR="001E4D47" w:rsidRPr="00BD5505" w14:paraId="5BA2BDBC" w14:textId="77777777" w:rsidTr="006D4872">
        <w:trPr>
          <w:trHeight w:val="314"/>
          <w:jc w:val="center"/>
        </w:trPr>
        <w:tc>
          <w:tcPr>
            <w:tcW w:w="450" w:type="pct"/>
            <w:shd w:val="clear" w:color="auto" w:fill="auto"/>
            <w:vAlign w:val="center"/>
          </w:tcPr>
          <w:p w14:paraId="588F103F" w14:textId="77777777" w:rsidR="001E4D47" w:rsidRPr="006D4872" w:rsidRDefault="001E4D47" w:rsidP="00DE698C">
            <w:pPr>
              <w:pStyle w:val="TableContentLeft"/>
              <w:rPr>
                <w:b/>
              </w:rPr>
            </w:pPr>
            <w:r w:rsidRPr="006D4872">
              <w:t>IC2</w:t>
            </w:r>
          </w:p>
        </w:tc>
        <w:tc>
          <w:tcPr>
            <w:tcW w:w="4550" w:type="pct"/>
            <w:gridSpan w:val="3"/>
            <w:shd w:val="clear" w:color="auto" w:fill="auto"/>
            <w:vAlign w:val="center"/>
          </w:tcPr>
          <w:p w14:paraId="30935689" w14:textId="77777777" w:rsidR="001E4D47" w:rsidRPr="006D4872" w:rsidRDefault="001E4D47" w:rsidP="00DE698C">
            <w:pPr>
              <w:pStyle w:val="TableContentLeft"/>
              <w:rPr>
                <w:b/>
              </w:rPr>
            </w:pPr>
            <w:r w:rsidRPr="006D4872">
              <w:t>PROC_OPEN_LOGICAL_CHANNEL_AND_SELECT_ISDR</w:t>
            </w:r>
          </w:p>
        </w:tc>
      </w:tr>
      <w:tr w:rsidR="001E4D47" w:rsidRPr="00BD5505" w14:paraId="3F5DD4C6" w14:textId="77777777" w:rsidTr="006D4872">
        <w:trPr>
          <w:trHeight w:val="314"/>
          <w:jc w:val="center"/>
        </w:trPr>
        <w:tc>
          <w:tcPr>
            <w:tcW w:w="450" w:type="pct"/>
            <w:shd w:val="clear" w:color="auto" w:fill="auto"/>
            <w:vAlign w:val="center"/>
          </w:tcPr>
          <w:p w14:paraId="0D55CF35" w14:textId="77777777" w:rsidR="001E4D47" w:rsidRPr="006D4872" w:rsidRDefault="001E4D47" w:rsidP="00DE698C">
            <w:pPr>
              <w:pStyle w:val="TableContentLeft"/>
              <w:rPr>
                <w:b/>
              </w:rPr>
            </w:pPr>
            <w:r w:rsidRPr="006D4872">
              <w:t>IC3</w:t>
            </w:r>
          </w:p>
        </w:tc>
        <w:tc>
          <w:tcPr>
            <w:tcW w:w="765" w:type="pct"/>
            <w:shd w:val="clear" w:color="auto" w:fill="auto"/>
            <w:vAlign w:val="center"/>
          </w:tcPr>
          <w:p w14:paraId="2FFAEC09" w14:textId="77777777" w:rsidR="001E4D47" w:rsidRPr="006D4872" w:rsidRDefault="001E4D47" w:rsidP="00DE698C">
            <w:pPr>
              <w:pStyle w:val="TableContentLeft"/>
              <w:rPr>
                <w:b/>
              </w:rPr>
            </w:pPr>
            <w:r w:rsidRPr="006D4872">
              <w:t xml:space="preserve">S_Device </w:t>
            </w:r>
            <w:r w:rsidRPr="006D4872">
              <w:rPr>
                <w:rFonts w:hint="eastAsia"/>
              </w:rPr>
              <w:t>→</w:t>
            </w:r>
            <w:r w:rsidRPr="006D4872">
              <w:t xml:space="preserve"> eUICC </w:t>
            </w:r>
          </w:p>
        </w:tc>
        <w:tc>
          <w:tcPr>
            <w:tcW w:w="2199" w:type="pct"/>
            <w:shd w:val="clear" w:color="auto" w:fill="auto"/>
          </w:tcPr>
          <w:p w14:paraId="483DEF8F" w14:textId="77777777" w:rsidR="001E4D47" w:rsidRPr="006D4872" w:rsidRDefault="001E4D47" w:rsidP="00DE698C">
            <w:pPr>
              <w:pStyle w:val="TableContentLeft"/>
              <w:rPr>
                <w:b/>
              </w:rPr>
            </w:pPr>
            <w:r w:rsidRPr="006D4872">
              <w:t xml:space="preserve">MTD_SEND_SMS_PP( </w:t>
            </w:r>
          </w:p>
          <w:p w14:paraId="0B1C1612" w14:textId="77777777" w:rsidR="001E4D47" w:rsidRPr="006D4872" w:rsidRDefault="001E4D47" w:rsidP="00DE698C">
            <w:pPr>
              <w:pStyle w:val="TableContentLeft"/>
              <w:rPr>
                <w:b/>
              </w:rPr>
            </w:pPr>
            <w:r w:rsidRPr="006D4872">
              <w:t xml:space="preserve">   [GET_MNO_SD]) </w:t>
            </w:r>
          </w:p>
        </w:tc>
        <w:tc>
          <w:tcPr>
            <w:tcW w:w="1586" w:type="pct"/>
            <w:shd w:val="clear" w:color="auto" w:fill="auto"/>
            <w:vAlign w:val="center"/>
          </w:tcPr>
          <w:p w14:paraId="4F877134" w14:textId="77777777" w:rsidR="001E4D47" w:rsidRPr="006D4872" w:rsidRDefault="001E4D47" w:rsidP="00DE698C">
            <w:pPr>
              <w:pStyle w:val="TableContentLeft"/>
              <w:rPr>
                <w:b/>
              </w:rPr>
            </w:pPr>
            <w:r w:rsidRPr="006D4872">
              <w:t>SW=0x91XX</w:t>
            </w:r>
          </w:p>
        </w:tc>
      </w:tr>
      <w:tr w:rsidR="001E4D47" w:rsidRPr="00BD5505" w14:paraId="302C7C3E" w14:textId="77777777" w:rsidTr="006D4872">
        <w:trPr>
          <w:trHeight w:val="314"/>
          <w:jc w:val="center"/>
        </w:trPr>
        <w:tc>
          <w:tcPr>
            <w:tcW w:w="450" w:type="pct"/>
            <w:shd w:val="clear" w:color="auto" w:fill="auto"/>
            <w:vAlign w:val="center"/>
          </w:tcPr>
          <w:p w14:paraId="0DB8735E" w14:textId="77777777" w:rsidR="001E4D47" w:rsidRPr="006D4872" w:rsidRDefault="001E4D47" w:rsidP="00DE698C">
            <w:pPr>
              <w:pStyle w:val="TableContentLeft"/>
              <w:rPr>
                <w:b/>
              </w:rPr>
            </w:pPr>
            <w:r w:rsidRPr="006D4872">
              <w:t>IC4</w:t>
            </w:r>
          </w:p>
        </w:tc>
        <w:tc>
          <w:tcPr>
            <w:tcW w:w="4550" w:type="pct"/>
            <w:gridSpan w:val="3"/>
            <w:shd w:val="clear" w:color="auto" w:fill="auto"/>
            <w:vAlign w:val="center"/>
          </w:tcPr>
          <w:p w14:paraId="692B08DF" w14:textId="77777777" w:rsidR="001E4D47" w:rsidRPr="006D4872" w:rsidRDefault="001E4D47" w:rsidP="00DE698C">
            <w:pPr>
              <w:pStyle w:val="TableContentLeft"/>
              <w:rPr>
                <w:b/>
              </w:rPr>
            </w:pPr>
            <w:r w:rsidRPr="006D4872">
              <w:t>Do not send FETCH command</w:t>
            </w:r>
          </w:p>
        </w:tc>
      </w:tr>
      <w:tr w:rsidR="001E4D47" w:rsidRPr="00BD5505" w14:paraId="040DB4D8" w14:textId="77777777" w:rsidTr="006D4872">
        <w:trPr>
          <w:trHeight w:val="314"/>
          <w:jc w:val="center"/>
        </w:trPr>
        <w:tc>
          <w:tcPr>
            <w:tcW w:w="450" w:type="pct"/>
            <w:shd w:val="clear" w:color="auto" w:fill="auto"/>
            <w:vAlign w:val="center"/>
          </w:tcPr>
          <w:p w14:paraId="35A727F9" w14:textId="77777777" w:rsidR="001E4D47" w:rsidRPr="006D4872" w:rsidRDefault="001E4D47" w:rsidP="00DE698C">
            <w:pPr>
              <w:pStyle w:val="TableContentLeft"/>
            </w:pPr>
            <w:r w:rsidRPr="006D4872">
              <w:t>1</w:t>
            </w:r>
          </w:p>
        </w:tc>
        <w:tc>
          <w:tcPr>
            <w:tcW w:w="765" w:type="pct"/>
            <w:shd w:val="clear" w:color="auto" w:fill="auto"/>
            <w:vAlign w:val="center"/>
          </w:tcPr>
          <w:p w14:paraId="68B53FF0" w14:textId="77777777" w:rsidR="001E4D47" w:rsidRPr="006D4872" w:rsidRDefault="001E4D47" w:rsidP="00DE698C">
            <w:pPr>
              <w:pStyle w:val="TableContentLeft"/>
              <w:rPr>
                <w:b/>
              </w:rPr>
            </w:pPr>
            <w:r w:rsidRPr="006D4872">
              <w:t xml:space="preserve">S_LPAd </w:t>
            </w:r>
            <w:r w:rsidRPr="006D4872">
              <w:rPr>
                <w:rFonts w:hint="eastAsia"/>
              </w:rPr>
              <w:t>→</w:t>
            </w:r>
            <w:r w:rsidRPr="006D4872">
              <w:t xml:space="preserve"> eUICC</w:t>
            </w:r>
          </w:p>
        </w:tc>
        <w:tc>
          <w:tcPr>
            <w:tcW w:w="2199" w:type="pct"/>
            <w:shd w:val="clear" w:color="auto" w:fill="auto"/>
            <w:vAlign w:val="center"/>
          </w:tcPr>
          <w:p w14:paraId="0C62DB24" w14:textId="77777777" w:rsidR="001E4D47" w:rsidRPr="006D4872" w:rsidRDefault="001E4D47" w:rsidP="00DE698C">
            <w:pPr>
              <w:pStyle w:val="TableContentLeft"/>
            </w:pPr>
            <w:r w:rsidRPr="006D4872">
              <w:t xml:space="preserve">MTD_STORE_DATA_Case3(  </w:t>
            </w:r>
          </w:p>
          <w:p w14:paraId="477DBEB5" w14:textId="77777777" w:rsidR="001E4D47" w:rsidRPr="006D4872" w:rsidRDefault="001E4D47" w:rsidP="00DE698C">
            <w:pPr>
              <w:pStyle w:val="TableContentLeft"/>
            </w:pPr>
            <w:r w:rsidRPr="006D4872">
              <w:t xml:space="preserve">   MTD_ENABLE_PROFILE(</w:t>
            </w:r>
          </w:p>
          <w:p w14:paraId="3E09FC4C" w14:textId="77777777" w:rsidR="001E4D47" w:rsidRPr="006D4872" w:rsidRDefault="001E4D47" w:rsidP="00DE698C">
            <w:pPr>
              <w:pStyle w:val="TableContentLeft"/>
            </w:pPr>
            <w:r w:rsidRPr="006D4872">
              <w:t xml:space="preserve">      NO_PARAM, </w:t>
            </w:r>
          </w:p>
          <w:p w14:paraId="2020C195" w14:textId="77777777" w:rsidR="001E4D47" w:rsidRPr="006D4872" w:rsidRDefault="001E4D47" w:rsidP="00DE698C">
            <w:pPr>
              <w:pStyle w:val="TableContentLeft"/>
            </w:pPr>
            <w:r w:rsidRPr="006D4872">
              <w:t xml:space="preserve">      &lt;ISD_P_AID2&gt;, </w:t>
            </w:r>
          </w:p>
          <w:p w14:paraId="23AF4008" w14:textId="77777777" w:rsidR="001E4D47" w:rsidRPr="006D4872" w:rsidRDefault="001E4D47" w:rsidP="00DE698C">
            <w:pPr>
              <w:pStyle w:val="TableContentLeft"/>
            </w:pPr>
            <w:r w:rsidRPr="006D4872">
              <w:t xml:space="preserve">      FALSE))</w:t>
            </w:r>
          </w:p>
        </w:tc>
        <w:tc>
          <w:tcPr>
            <w:tcW w:w="1586" w:type="pct"/>
            <w:shd w:val="clear" w:color="auto" w:fill="auto"/>
            <w:vAlign w:val="center"/>
          </w:tcPr>
          <w:p w14:paraId="153830A6" w14:textId="77777777" w:rsidR="001E4D47" w:rsidRPr="006D4872" w:rsidRDefault="001E4D47" w:rsidP="00DE698C">
            <w:pPr>
              <w:pStyle w:val="TableContentLeft"/>
              <w:rPr>
                <w:b/>
              </w:rPr>
            </w:pPr>
            <w:r w:rsidRPr="006D4872">
              <w:t>SW=0x9300</w:t>
            </w:r>
          </w:p>
        </w:tc>
      </w:tr>
      <w:tr w:rsidR="001E4D47" w:rsidRPr="00BD5505" w14:paraId="30368397" w14:textId="77777777" w:rsidTr="006D4872">
        <w:trPr>
          <w:trHeight w:val="314"/>
          <w:jc w:val="center"/>
        </w:trPr>
        <w:tc>
          <w:tcPr>
            <w:tcW w:w="450" w:type="pct"/>
            <w:shd w:val="clear" w:color="auto" w:fill="auto"/>
            <w:vAlign w:val="center"/>
          </w:tcPr>
          <w:p w14:paraId="1CDF774C" w14:textId="77777777" w:rsidR="001E4D47" w:rsidRPr="006D4872" w:rsidRDefault="001E4D47" w:rsidP="00DE698C">
            <w:pPr>
              <w:pStyle w:val="TableContentLeft"/>
            </w:pPr>
            <w:r w:rsidRPr="006D4872">
              <w:t>2</w:t>
            </w:r>
          </w:p>
        </w:tc>
        <w:tc>
          <w:tcPr>
            <w:tcW w:w="765" w:type="pct"/>
            <w:shd w:val="clear" w:color="auto" w:fill="auto"/>
            <w:vAlign w:val="center"/>
          </w:tcPr>
          <w:p w14:paraId="43F05442" w14:textId="2196A0B5" w:rsidR="001E4D47" w:rsidRPr="006D4872" w:rsidRDefault="001E4D47" w:rsidP="00DE698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2199" w:type="pct"/>
            <w:shd w:val="clear" w:color="auto" w:fill="auto"/>
            <w:vAlign w:val="center"/>
          </w:tcPr>
          <w:p w14:paraId="75DD43E9" w14:textId="77777777" w:rsidR="001E4D47" w:rsidRPr="006D4872" w:rsidRDefault="001E4D47" w:rsidP="00DE698C">
            <w:pPr>
              <w:pStyle w:val="TableContentLeft"/>
              <w:rPr>
                <w:b/>
              </w:rPr>
            </w:pPr>
            <w:r w:rsidRPr="006D4872">
              <w:t>FETCH 'XX'</w:t>
            </w:r>
          </w:p>
        </w:tc>
        <w:tc>
          <w:tcPr>
            <w:tcW w:w="1586" w:type="pct"/>
            <w:shd w:val="clear" w:color="auto" w:fill="auto"/>
            <w:vAlign w:val="center"/>
          </w:tcPr>
          <w:p w14:paraId="44833CFA" w14:textId="77777777" w:rsidR="001E4D47" w:rsidRPr="006D4872" w:rsidRDefault="001E4D47" w:rsidP="00DE698C">
            <w:pPr>
              <w:pStyle w:val="TableContentLeft"/>
              <w:rPr>
                <w:b/>
              </w:rPr>
            </w:pPr>
            <w:r w:rsidRPr="006D4872">
              <w:t>SMS POR received</w:t>
            </w:r>
          </w:p>
          <w:p w14:paraId="79C71C0F" w14:textId="77777777" w:rsidR="001E4D47" w:rsidRPr="006D4872" w:rsidRDefault="001E4D47" w:rsidP="00DE698C">
            <w:pPr>
              <w:pStyle w:val="TableContentLeft"/>
              <w:rPr>
                <w:b/>
              </w:rPr>
            </w:pPr>
            <w:r w:rsidRPr="006D4872">
              <w:lastRenderedPageBreak/>
              <w:t>SCP80 response status code equal to 0x00 – POR OK</w:t>
            </w:r>
          </w:p>
        </w:tc>
      </w:tr>
      <w:tr w:rsidR="001E4D47" w:rsidRPr="00BD5505" w14:paraId="25789482" w14:textId="77777777" w:rsidTr="006D4872">
        <w:trPr>
          <w:trHeight w:val="314"/>
          <w:jc w:val="center"/>
        </w:trPr>
        <w:tc>
          <w:tcPr>
            <w:tcW w:w="450" w:type="pct"/>
            <w:shd w:val="clear" w:color="auto" w:fill="auto"/>
            <w:vAlign w:val="center"/>
          </w:tcPr>
          <w:p w14:paraId="36631105" w14:textId="77777777" w:rsidR="001E4D47" w:rsidRPr="006D4872" w:rsidRDefault="001E4D47" w:rsidP="00DE698C">
            <w:pPr>
              <w:pStyle w:val="TableContentLeft"/>
            </w:pPr>
            <w:r w:rsidRPr="006D4872">
              <w:lastRenderedPageBreak/>
              <w:t>3</w:t>
            </w:r>
          </w:p>
        </w:tc>
        <w:tc>
          <w:tcPr>
            <w:tcW w:w="765" w:type="pct"/>
            <w:shd w:val="clear" w:color="auto" w:fill="auto"/>
            <w:vAlign w:val="center"/>
          </w:tcPr>
          <w:p w14:paraId="1190CC81" w14:textId="59A9BD69" w:rsidR="001E4D47" w:rsidRPr="006D4872" w:rsidRDefault="001E4D47" w:rsidP="00DE698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2199" w:type="pct"/>
            <w:shd w:val="clear" w:color="auto" w:fill="auto"/>
            <w:vAlign w:val="center"/>
          </w:tcPr>
          <w:p w14:paraId="7B02229D" w14:textId="77777777" w:rsidR="001E4D47" w:rsidRPr="006D4872" w:rsidRDefault="001E4D47" w:rsidP="00DE698C">
            <w:pPr>
              <w:pStyle w:val="TableContentLeft"/>
              <w:rPr>
                <w:b/>
              </w:rPr>
            </w:pPr>
            <w:r w:rsidRPr="006D4872">
              <w:t>TERMINAL RESPONSE</w:t>
            </w:r>
          </w:p>
        </w:tc>
        <w:tc>
          <w:tcPr>
            <w:tcW w:w="1586" w:type="pct"/>
            <w:shd w:val="clear" w:color="auto" w:fill="auto"/>
            <w:vAlign w:val="center"/>
          </w:tcPr>
          <w:p w14:paraId="1BF6D241" w14:textId="77777777" w:rsidR="001E4D47" w:rsidRPr="006D4872" w:rsidRDefault="001E4D47" w:rsidP="00DE698C">
            <w:pPr>
              <w:pStyle w:val="TableContentLeft"/>
              <w:rPr>
                <w:b/>
              </w:rPr>
            </w:pPr>
            <w:r w:rsidRPr="006D4872">
              <w:t>SW=0x9000</w:t>
            </w:r>
          </w:p>
        </w:tc>
      </w:tr>
      <w:tr w:rsidR="001E4D47" w:rsidRPr="00BD5505" w14:paraId="17980AAB" w14:textId="77777777" w:rsidTr="006D4872">
        <w:trPr>
          <w:trHeight w:val="314"/>
          <w:jc w:val="center"/>
        </w:trPr>
        <w:tc>
          <w:tcPr>
            <w:tcW w:w="450" w:type="pct"/>
            <w:shd w:val="clear" w:color="auto" w:fill="auto"/>
            <w:vAlign w:val="center"/>
          </w:tcPr>
          <w:p w14:paraId="1DE60B22" w14:textId="77777777" w:rsidR="001E4D47" w:rsidRPr="006D4872" w:rsidRDefault="001E4D47" w:rsidP="00DE698C">
            <w:pPr>
              <w:pStyle w:val="TableContentLeft"/>
            </w:pPr>
            <w:r w:rsidRPr="006D4872">
              <w:t>4</w:t>
            </w:r>
          </w:p>
        </w:tc>
        <w:tc>
          <w:tcPr>
            <w:tcW w:w="765" w:type="pct"/>
            <w:shd w:val="clear" w:color="auto" w:fill="auto"/>
            <w:vAlign w:val="center"/>
          </w:tcPr>
          <w:p w14:paraId="1D45CAE8" w14:textId="77777777" w:rsidR="001E4D47" w:rsidRPr="006D4872" w:rsidRDefault="001E4D47" w:rsidP="00DE698C">
            <w:pPr>
              <w:pStyle w:val="TableContentLeft"/>
              <w:rPr>
                <w:b/>
              </w:rPr>
            </w:pPr>
            <w:r w:rsidRPr="006D4872">
              <w:t xml:space="preserve">S_LPAd </w:t>
            </w:r>
            <w:r w:rsidRPr="006D4872">
              <w:rPr>
                <w:rFonts w:hint="eastAsia"/>
              </w:rPr>
              <w:t>→</w:t>
            </w:r>
            <w:r w:rsidRPr="006D4872">
              <w:t xml:space="preserve"> eUICC</w:t>
            </w:r>
          </w:p>
        </w:tc>
        <w:tc>
          <w:tcPr>
            <w:tcW w:w="2199" w:type="pct"/>
            <w:shd w:val="clear" w:color="auto" w:fill="auto"/>
            <w:vAlign w:val="center"/>
          </w:tcPr>
          <w:p w14:paraId="1985D890" w14:textId="77777777" w:rsidR="001E4D47" w:rsidRPr="006D4872" w:rsidRDefault="001E4D47" w:rsidP="00DE698C">
            <w:pPr>
              <w:pStyle w:val="TableContentLeft"/>
              <w:rPr>
                <w:b/>
              </w:rPr>
            </w:pPr>
            <w:r w:rsidRPr="006D4872">
              <w:t xml:space="preserve">MTD_STORE_DATA(  </w:t>
            </w:r>
          </w:p>
          <w:p w14:paraId="3ED1BB38" w14:textId="77777777" w:rsidR="001E4D47" w:rsidRPr="006D4872" w:rsidRDefault="001E4D47" w:rsidP="00DE698C">
            <w:pPr>
              <w:pStyle w:val="TableContentLeft"/>
              <w:rPr>
                <w:b/>
              </w:rPr>
            </w:pPr>
            <w:r w:rsidRPr="006D4872">
              <w:t xml:space="preserve">  #GET_PROFILES_INFO_ALL)</w:t>
            </w:r>
          </w:p>
        </w:tc>
        <w:tc>
          <w:tcPr>
            <w:tcW w:w="1586" w:type="pct"/>
            <w:shd w:val="clear" w:color="auto" w:fill="auto"/>
            <w:vAlign w:val="center"/>
          </w:tcPr>
          <w:p w14:paraId="0F0821F2" w14:textId="77777777" w:rsidR="001E4D47" w:rsidRPr="006D4872" w:rsidRDefault="001E4D47" w:rsidP="00DE698C">
            <w:pPr>
              <w:pStyle w:val="TableContentLeft"/>
              <w:rPr>
                <w:b/>
                <w:lang w:val="it-IT"/>
              </w:rPr>
            </w:pPr>
            <w:r w:rsidRPr="006D4872">
              <w:rPr>
                <w:lang w:val="it-IT"/>
              </w:rPr>
              <w:t>response ProfileInfoListResponse::= profileInfoListOk : {</w:t>
            </w:r>
          </w:p>
          <w:p w14:paraId="460B0925" w14:textId="77777777" w:rsidR="001E4D47" w:rsidRPr="006D4872" w:rsidRDefault="001E4D47" w:rsidP="00DE698C">
            <w:pPr>
              <w:pStyle w:val="TableContentLeft"/>
              <w:rPr>
                <w:b/>
                <w:lang w:val="it-IT"/>
              </w:rPr>
            </w:pPr>
            <w:r w:rsidRPr="006D4872">
              <w:rPr>
                <w:lang w:val="it-IT"/>
              </w:rPr>
              <w:t xml:space="preserve">   #PROFILE_INFO1,</w:t>
            </w:r>
          </w:p>
          <w:p w14:paraId="306AAE2E" w14:textId="77777777" w:rsidR="001E4D47" w:rsidRPr="006D4872" w:rsidRDefault="001E4D47" w:rsidP="00DE698C">
            <w:pPr>
              <w:pStyle w:val="TableContentLeft"/>
            </w:pPr>
            <w:r w:rsidRPr="006D4872">
              <w:rPr>
                <w:lang w:val="it-IT"/>
              </w:rPr>
              <w:t xml:space="preserve">   </w:t>
            </w:r>
            <w:r w:rsidRPr="006D4872">
              <w:t>#PROFILE_INFO2</w:t>
            </w:r>
          </w:p>
          <w:p w14:paraId="07A8D71B" w14:textId="77777777" w:rsidR="001E4D47" w:rsidRPr="006D4872" w:rsidRDefault="001E4D47" w:rsidP="00DE698C">
            <w:pPr>
              <w:pStyle w:val="TableContentLeft"/>
            </w:pPr>
            <w:r w:rsidRPr="006D4872">
              <w:t>}</w:t>
            </w:r>
          </w:p>
          <w:p w14:paraId="7350E9B7" w14:textId="77777777" w:rsidR="001E4D47" w:rsidRPr="006D4872" w:rsidRDefault="001E4D47" w:rsidP="00DE698C">
            <w:pPr>
              <w:pStyle w:val="TableContentLeft"/>
              <w:rPr>
                <w:b/>
              </w:rPr>
            </w:pPr>
            <w:r w:rsidRPr="006D4872">
              <w:t>SW=0x9000</w:t>
            </w:r>
          </w:p>
        </w:tc>
      </w:tr>
    </w:tbl>
    <w:p w14:paraId="3EDE10CC" w14:textId="4998AB21" w:rsidR="00A46E14" w:rsidRPr="006D4872" w:rsidRDefault="00A46E14" w:rsidP="00A46E14">
      <w:pPr>
        <w:pStyle w:val="Heading6no"/>
        <w:rPr>
          <w:lang w:val="en-GB"/>
        </w:rPr>
      </w:pPr>
      <w:r w:rsidRPr="006D4872">
        <w:rPr>
          <w:lang w:val="en-GB"/>
        </w:rPr>
        <w:t>Test Sequence #08 Error: Enable Profile by ICCID with refreshFLag set while proactive session is ongoing</w:t>
      </w:r>
      <w:r w:rsidR="006777DD" w:rsidRPr="006D4872">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7D24459F" w14:textId="77777777" w:rsidTr="006D4872">
        <w:trPr>
          <w:jc w:val="center"/>
        </w:trPr>
        <w:tc>
          <w:tcPr>
            <w:tcW w:w="1167" w:type="pct"/>
            <w:shd w:val="clear" w:color="auto" w:fill="BFBFBF" w:themeFill="background1" w:themeFillShade="BF"/>
            <w:vAlign w:val="center"/>
          </w:tcPr>
          <w:p w14:paraId="6837484F"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2BDDF59D"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049AE87B" w14:textId="77777777" w:rsidTr="006D4872">
        <w:trPr>
          <w:jc w:val="center"/>
        </w:trPr>
        <w:tc>
          <w:tcPr>
            <w:tcW w:w="1167" w:type="pct"/>
            <w:shd w:val="clear" w:color="auto" w:fill="BFBFBF" w:themeFill="background1" w:themeFillShade="BF"/>
            <w:vAlign w:val="center"/>
          </w:tcPr>
          <w:p w14:paraId="738FF0CD"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7415D50A"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03EB2E5B" w14:textId="77777777" w:rsidTr="006D4872">
        <w:trPr>
          <w:jc w:val="center"/>
        </w:trPr>
        <w:tc>
          <w:tcPr>
            <w:tcW w:w="1167" w:type="pct"/>
            <w:vAlign w:val="center"/>
          </w:tcPr>
          <w:p w14:paraId="45D5764C" w14:textId="77777777" w:rsidR="00A46E14" w:rsidRPr="006D4872" w:rsidRDefault="00A46E14" w:rsidP="006D4872">
            <w:pPr>
              <w:pStyle w:val="TableText"/>
            </w:pPr>
            <w:r w:rsidRPr="006D4872">
              <w:t>eUICC</w:t>
            </w:r>
          </w:p>
        </w:tc>
        <w:tc>
          <w:tcPr>
            <w:tcW w:w="3833" w:type="pct"/>
            <w:vAlign w:val="center"/>
          </w:tcPr>
          <w:p w14:paraId="2928239E" w14:textId="69BCF593" w:rsidR="00A46E14" w:rsidRPr="006D4872" w:rsidRDefault="00A46E14" w:rsidP="006D4872">
            <w:pPr>
              <w:pStyle w:val="TableText"/>
            </w:pPr>
            <w:r w:rsidRPr="006D4872">
              <w:t>The PROFILE_OPERATIONAL1 is Enabled on the eUICC</w:t>
            </w:r>
            <w:r w:rsidR="001E4D47" w:rsidRPr="006D4872">
              <w:t>.</w:t>
            </w:r>
          </w:p>
        </w:tc>
      </w:tr>
      <w:tr w:rsidR="00A46E14" w:rsidRPr="00BD5505" w14:paraId="1F79AFE2" w14:textId="77777777" w:rsidTr="006D4872">
        <w:trPr>
          <w:jc w:val="center"/>
        </w:trPr>
        <w:tc>
          <w:tcPr>
            <w:tcW w:w="1167" w:type="pct"/>
            <w:vAlign w:val="center"/>
          </w:tcPr>
          <w:p w14:paraId="705E173F" w14:textId="77777777" w:rsidR="00A46E14" w:rsidRPr="006D4872" w:rsidRDefault="00A46E14" w:rsidP="006D4872">
            <w:pPr>
              <w:pStyle w:val="TableText"/>
            </w:pPr>
            <w:r w:rsidRPr="006D4872">
              <w:t>eUICC</w:t>
            </w:r>
          </w:p>
        </w:tc>
        <w:tc>
          <w:tcPr>
            <w:tcW w:w="3833" w:type="pct"/>
            <w:vAlign w:val="center"/>
          </w:tcPr>
          <w:p w14:paraId="64AEC2F2" w14:textId="742DCB30" w:rsidR="00A46E14" w:rsidRPr="006D4872" w:rsidRDefault="00A46E14" w:rsidP="006D4872">
            <w:pPr>
              <w:pStyle w:val="TableText"/>
            </w:pPr>
            <w:r w:rsidRPr="006D4872">
              <w:t>The PROFILE_OPERATIONAL2 has been installed on the eUICC</w:t>
            </w:r>
            <w:r w:rsidR="001E4D47" w:rsidRPr="006D4872">
              <w:t>.</w:t>
            </w:r>
          </w:p>
        </w:tc>
      </w:tr>
      <w:tr w:rsidR="00A46E14" w:rsidRPr="00BD5505" w14:paraId="382BDBA9" w14:textId="77777777" w:rsidTr="006D4872">
        <w:trPr>
          <w:jc w:val="center"/>
        </w:trPr>
        <w:tc>
          <w:tcPr>
            <w:tcW w:w="1167" w:type="pct"/>
            <w:vAlign w:val="center"/>
          </w:tcPr>
          <w:p w14:paraId="1A5D2F25" w14:textId="77777777" w:rsidR="00A46E14" w:rsidRPr="006D4872" w:rsidRDefault="00A46E14" w:rsidP="006D4872">
            <w:pPr>
              <w:pStyle w:val="TableText"/>
            </w:pPr>
            <w:r w:rsidRPr="006D4872">
              <w:t>eUICC</w:t>
            </w:r>
          </w:p>
        </w:tc>
        <w:tc>
          <w:tcPr>
            <w:tcW w:w="3833" w:type="pct"/>
            <w:vAlign w:val="center"/>
          </w:tcPr>
          <w:p w14:paraId="03E66135" w14:textId="08017497" w:rsidR="00A46E14" w:rsidRPr="006D4872" w:rsidRDefault="00A46E14" w:rsidP="006D4872">
            <w:pPr>
              <w:pStyle w:val="TableText"/>
            </w:pPr>
            <w:r w:rsidRPr="006D4872">
              <w:t>The PROFILE_OPERATIONAL2 is Disabled on the eUICC</w:t>
            </w:r>
            <w:r w:rsidR="001E4D47" w:rsidRPr="006D4872">
              <w:t>.</w:t>
            </w:r>
          </w:p>
        </w:tc>
      </w:tr>
    </w:tbl>
    <w:p w14:paraId="0596BF16" w14:textId="77777777" w:rsidR="00A46E14" w:rsidRPr="006D4872" w:rsidRDefault="00A46E14" w:rsidP="00A46E14">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0"/>
        <w:gridCol w:w="1379"/>
        <w:gridCol w:w="3963"/>
        <w:gridCol w:w="2858"/>
      </w:tblGrid>
      <w:tr w:rsidR="001E4D47" w:rsidRPr="00BD5505" w14:paraId="3D74164D" w14:textId="77777777" w:rsidTr="006D4872">
        <w:trPr>
          <w:trHeight w:val="314"/>
          <w:jc w:val="center"/>
        </w:trPr>
        <w:tc>
          <w:tcPr>
            <w:tcW w:w="450" w:type="pct"/>
            <w:shd w:val="clear" w:color="auto" w:fill="C00000"/>
            <w:vAlign w:val="center"/>
          </w:tcPr>
          <w:p w14:paraId="032D568F" w14:textId="77777777" w:rsidR="001E4D47" w:rsidRPr="006D4872" w:rsidRDefault="001E4D47" w:rsidP="006D4872">
            <w:pPr>
              <w:pStyle w:val="TableHeader"/>
              <w:rPr>
                <w:lang w:val="en-GB"/>
              </w:rPr>
            </w:pPr>
            <w:r w:rsidRPr="006D4872">
              <w:rPr>
                <w:lang w:val="en-GB"/>
              </w:rPr>
              <w:t>Step</w:t>
            </w:r>
          </w:p>
        </w:tc>
        <w:tc>
          <w:tcPr>
            <w:tcW w:w="765" w:type="pct"/>
            <w:shd w:val="clear" w:color="auto" w:fill="C00000"/>
            <w:vAlign w:val="center"/>
          </w:tcPr>
          <w:p w14:paraId="7D5E5BD3" w14:textId="77777777" w:rsidR="001E4D47" w:rsidRPr="006D4872" w:rsidRDefault="001E4D47" w:rsidP="006D4872">
            <w:pPr>
              <w:pStyle w:val="TableHeader"/>
              <w:rPr>
                <w:lang w:val="en-GB"/>
              </w:rPr>
            </w:pPr>
            <w:r w:rsidRPr="006D4872">
              <w:rPr>
                <w:lang w:val="en-GB"/>
              </w:rPr>
              <w:t>Direction</w:t>
            </w:r>
          </w:p>
        </w:tc>
        <w:tc>
          <w:tcPr>
            <w:tcW w:w="2199" w:type="pct"/>
            <w:shd w:val="clear" w:color="auto" w:fill="C00000"/>
            <w:vAlign w:val="center"/>
          </w:tcPr>
          <w:p w14:paraId="27F5B07B" w14:textId="77777777" w:rsidR="001E4D47" w:rsidRPr="006D4872" w:rsidRDefault="001E4D47" w:rsidP="006D4872">
            <w:pPr>
              <w:pStyle w:val="TableHeader"/>
              <w:rPr>
                <w:lang w:val="en-GB"/>
              </w:rPr>
            </w:pPr>
            <w:r w:rsidRPr="006D4872">
              <w:rPr>
                <w:lang w:val="en-GB"/>
              </w:rPr>
              <w:t>Sequence / Description</w:t>
            </w:r>
          </w:p>
        </w:tc>
        <w:tc>
          <w:tcPr>
            <w:tcW w:w="1586" w:type="pct"/>
            <w:shd w:val="clear" w:color="auto" w:fill="C00000"/>
            <w:vAlign w:val="center"/>
          </w:tcPr>
          <w:p w14:paraId="17802EC9" w14:textId="77777777" w:rsidR="001E4D47" w:rsidRPr="006D4872" w:rsidRDefault="001E4D47" w:rsidP="006D4872">
            <w:pPr>
              <w:pStyle w:val="TableHeader"/>
              <w:rPr>
                <w:lang w:val="en-GB"/>
              </w:rPr>
            </w:pPr>
            <w:r w:rsidRPr="006D4872">
              <w:rPr>
                <w:lang w:val="en-GB"/>
              </w:rPr>
              <w:t>Expected result</w:t>
            </w:r>
          </w:p>
        </w:tc>
      </w:tr>
      <w:tr w:rsidR="001E4D47" w:rsidRPr="00BD5505" w14:paraId="75B8B738" w14:textId="77777777" w:rsidTr="006D4872">
        <w:trPr>
          <w:trHeight w:val="314"/>
          <w:jc w:val="center"/>
        </w:trPr>
        <w:tc>
          <w:tcPr>
            <w:tcW w:w="450" w:type="pct"/>
            <w:shd w:val="clear" w:color="auto" w:fill="auto"/>
            <w:vAlign w:val="center"/>
          </w:tcPr>
          <w:p w14:paraId="29884BDC" w14:textId="77777777" w:rsidR="001E4D47" w:rsidRPr="006D4872" w:rsidRDefault="001E4D47" w:rsidP="00DE698C">
            <w:pPr>
              <w:pStyle w:val="TableContentLeft"/>
              <w:rPr>
                <w:b/>
              </w:rPr>
            </w:pPr>
            <w:r w:rsidRPr="006D4872">
              <w:t>IC1</w:t>
            </w:r>
          </w:p>
        </w:tc>
        <w:tc>
          <w:tcPr>
            <w:tcW w:w="4550" w:type="pct"/>
            <w:gridSpan w:val="3"/>
            <w:shd w:val="clear" w:color="auto" w:fill="auto"/>
            <w:vAlign w:val="center"/>
          </w:tcPr>
          <w:p w14:paraId="21E75D5D" w14:textId="77777777" w:rsidR="001E4D47" w:rsidRPr="006D4872" w:rsidRDefault="001E4D47" w:rsidP="00DE698C">
            <w:pPr>
              <w:pStyle w:val="TableContentLeft"/>
            </w:pPr>
            <w:r w:rsidRPr="006D4872">
              <w:t>PROC_EUICC_INITIALIZATION_SEQUENCE</w:t>
            </w:r>
          </w:p>
        </w:tc>
      </w:tr>
      <w:tr w:rsidR="001E4D47" w:rsidRPr="00BD5505" w14:paraId="66CB8ED9" w14:textId="77777777" w:rsidTr="006D4872">
        <w:trPr>
          <w:trHeight w:val="314"/>
          <w:jc w:val="center"/>
        </w:trPr>
        <w:tc>
          <w:tcPr>
            <w:tcW w:w="450" w:type="pct"/>
            <w:shd w:val="clear" w:color="auto" w:fill="auto"/>
            <w:vAlign w:val="center"/>
          </w:tcPr>
          <w:p w14:paraId="4A59D940" w14:textId="77777777" w:rsidR="001E4D47" w:rsidRPr="006D4872" w:rsidRDefault="001E4D47" w:rsidP="00DE698C">
            <w:pPr>
              <w:pStyle w:val="TableContentLeft"/>
              <w:rPr>
                <w:b/>
              </w:rPr>
            </w:pPr>
            <w:r w:rsidRPr="006D4872">
              <w:t>IC2</w:t>
            </w:r>
          </w:p>
        </w:tc>
        <w:tc>
          <w:tcPr>
            <w:tcW w:w="4550" w:type="pct"/>
            <w:gridSpan w:val="3"/>
            <w:shd w:val="clear" w:color="auto" w:fill="auto"/>
            <w:vAlign w:val="center"/>
          </w:tcPr>
          <w:p w14:paraId="37744D40" w14:textId="77777777" w:rsidR="001E4D47" w:rsidRPr="006D4872" w:rsidRDefault="001E4D47" w:rsidP="00DE698C">
            <w:pPr>
              <w:pStyle w:val="TableContentLeft"/>
              <w:rPr>
                <w:b/>
              </w:rPr>
            </w:pPr>
            <w:r w:rsidRPr="006D4872">
              <w:t>PROC_OPEN_LOGICAL_CHANNEL_AND_SELECT_ISDR</w:t>
            </w:r>
          </w:p>
        </w:tc>
      </w:tr>
      <w:tr w:rsidR="001E4D47" w:rsidRPr="00BD5505" w14:paraId="1326EA36" w14:textId="77777777" w:rsidTr="006D4872">
        <w:trPr>
          <w:trHeight w:val="314"/>
          <w:jc w:val="center"/>
        </w:trPr>
        <w:tc>
          <w:tcPr>
            <w:tcW w:w="450" w:type="pct"/>
            <w:shd w:val="clear" w:color="auto" w:fill="auto"/>
            <w:vAlign w:val="center"/>
          </w:tcPr>
          <w:p w14:paraId="2A341258" w14:textId="77777777" w:rsidR="001E4D47" w:rsidRPr="006D4872" w:rsidRDefault="001E4D47" w:rsidP="00DE698C">
            <w:pPr>
              <w:pStyle w:val="TableContentLeft"/>
              <w:rPr>
                <w:b/>
              </w:rPr>
            </w:pPr>
            <w:r w:rsidRPr="006D4872">
              <w:t>IC3</w:t>
            </w:r>
          </w:p>
        </w:tc>
        <w:tc>
          <w:tcPr>
            <w:tcW w:w="765" w:type="pct"/>
            <w:shd w:val="clear" w:color="auto" w:fill="auto"/>
            <w:vAlign w:val="center"/>
          </w:tcPr>
          <w:p w14:paraId="2AB088F2" w14:textId="77777777" w:rsidR="001E4D47" w:rsidRPr="006D4872" w:rsidRDefault="001E4D47" w:rsidP="00DE698C">
            <w:pPr>
              <w:pStyle w:val="TableContentLeft"/>
              <w:rPr>
                <w:b/>
              </w:rPr>
            </w:pPr>
            <w:r w:rsidRPr="006D4872">
              <w:t xml:space="preserve">S_Device </w:t>
            </w:r>
            <w:r w:rsidRPr="006D4872">
              <w:rPr>
                <w:rFonts w:hint="eastAsia"/>
              </w:rPr>
              <w:t>→</w:t>
            </w:r>
            <w:r w:rsidRPr="006D4872">
              <w:t xml:space="preserve"> eUICC </w:t>
            </w:r>
          </w:p>
        </w:tc>
        <w:tc>
          <w:tcPr>
            <w:tcW w:w="2199" w:type="pct"/>
            <w:shd w:val="clear" w:color="auto" w:fill="auto"/>
          </w:tcPr>
          <w:p w14:paraId="5182709F" w14:textId="77777777" w:rsidR="001E4D47" w:rsidRPr="006D4872" w:rsidRDefault="001E4D47" w:rsidP="00DE698C">
            <w:pPr>
              <w:pStyle w:val="TableContentLeft"/>
              <w:rPr>
                <w:b/>
              </w:rPr>
            </w:pPr>
            <w:r w:rsidRPr="006D4872">
              <w:t xml:space="preserve">MTD_SEND_SMS_PP( </w:t>
            </w:r>
          </w:p>
          <w:p w14:paraId="14277342" w14:textId="77777777" w:rsidR="001E4D47" w:rsidRPr="006D4872" w:rsidRDefault="001E4D47" w:rsidP="00DE698C">
            <w:pPr>
              <w:pStyle w:val="TableContentLeft"/>
              <w:rPr>
                <w:b/>
              </w:rPr>
            </w:pPr>
            <w:r w:rsidRPr="006D4872">
              <w:t xml:space="preserve">   [GET_MNO_SD]) </w:t>
            </w:r>
          </w:p>
        </w:tc>
        <w:tc>
          <w:tcPr>
            <w:tcW w:w="1586" w:type="pct"/>
            <w:shd w:val="clear" w:color="auto" w:fill="auto"/>
            <w:vAlign w:val="center"/>
          </w:tcPr>
          <w:p w14:paraId="487D693E" w14:textId="77777777" w:rsidR="001E4D47" w:rsidRPr="006D4872" w:rsidRDefault="001E4D47" w:rsidP="00DE698C">
            <w:pPr>
              <w:pStyle w:val="TableContentLeft"/>
              <w:rPr>
                <w:b/>
              </w:rPr>
            </w:pPr>
            <w:r w:rsidRPr="006D4872">
              <w:t>SW=0x91XX</w:t>
            </w:r>
          </w:p>
        </w:tc>
      </w:tr>
      <w:tr w:rsidR="001E4D47" w:rsidRPr="00BD5505" w14:paraId="6B2738EC" w14:textId="77777777" w:rsidTr="006D4872">
        <w:trPr>
          <w:trHeight w:val="314"/>
          <w:jc w:val="center"/>
        </w:trPr>
        <w:tc>
          <w:tcPr>
            <w:tcW w:w="450" w:type="pct"/>
            <w:shd w:val="clear" w:color="auto" w:fill="auto"/>
            <w:vAlign w:val="center"/>
          </w:tcPr>
          <w:p w14:paraId="56F3D110" w14:textId="77777777" w:rsidR="001E4D47" w:rsidRPr="006D4872" w:rsidRDefault="001E4D47" w:rsidP="00DE698C">
            <w:pPr>
              <w:pStyle w:val="TableContentLeft"/>
              <w:rPr>
                <w:b/>
              </w:rPr>
            </w:pPr>
            <w:r w:rsidRPr="006D4872">
              <w:t>IC4</w:t>
            </w:r>
          </w:p>
        </w:tc>
        <w:tc>
          <w:tcPr>
            <w:tcW w:w="4550" w:type="pct"/>
            <w:gridSpan w:val="3"/>
            <w:shd w:val="clear" w:color="auto" w:fill="auto"/>
            <w:vAlign w:val="center"/>
          </w:tcPr>
          <w:p w14:paraId="117BD94F" w14:textId="77777777" w:rsidR="001E4D47" w:rsidRPr="006D4872" w:rsidRDefault="001E4D47" w:rsidP="00DE698C">
            <w:pPr>
              <w:pStyle w:val="TableContentLeft"/>
              <w:rPr>
                <w:b/>
              </w:rPr>
            </w:pPr>
            <w:r w:rsidRPr="006D4872">
              <w:t>Do not send FETCH command</w:t>
            </w:r>
          </w:p>
        </w:tc>
      </w:tr>
      <w:tr w:rsidR="001E4D47" w:rsidRPr="00BD5505" w14:paraId="22E8B5E7" w14:textId="77777777" w:rsidTr="006D4872">
        <w:trPr>
          <w:trHeight w:val="314"/>
          <w:jc w:val="center"/>
        </w:trPr>
        <w:tc>
          <w:tcPr>
            <w:tcW w:w="450" w:type="pct"/>
            <w:shd w:val="clear" w:color="auto" w:fill="auto"/>
            <w:vAlign w:val="center"/>
          </w:tcPr>
          <w:p w14:paraId="5ABF97D0" w14:textId="77777777" w:rsidR="001E4D47" w:rsidRPr="006D4872" w:rsidRDefault="001E4D47" w:rsidP="00DE698C">
            <w:pPr>
              <w:pStyle w:val="TableContentLeft"/>
            </w:pPr>
            <w:r w:rsidRPr="006D4872">
              <w:t>1</w:t>
            </w:r>
          </w:p>
        </w:tc>
        <w:tc>
          <w:tcPr>
            <w:tcW w:w="765" w:type="pct"/>
            <w:shd w:val="clear" w:color="auto" w:fill="auto"/>
            <w:vAlign w:val="center"/>
          </w:tcPr>
          <w:p w14:paraId="032FFDED" w14:textId="77777777" w:rsidR="001E4D47" w:rsidRPr="006D4872" w:rsidRDefault="001E4D47" w:rsidP="00DE698C">
            <w:pPr>
              <w:pStyle w:val="TableContentLeft"/>
              <w:rPr>
                <w:b/>
              </w:rPr>
            </w:pPr>
            <w:r w:rsidRPr="006D4872">
              <w:t xml:space="preserve">S_LPAd </w:t>
            </w:r>
            <w:r w:rsidRPr="006D4872">
              <w:rPr>
                <w:rFonts w:hint="eastAsia"/>
              </w:rPr>
              <w:t>→</w:t>
            </w:r>
            <w:r w:rsidRPr="006D4872">
              <w:t xml:space="preserve"> eUICC</w:t>
            </w:r>
          </w:p>
        </w:tc>
        <w:tc>
          <w:tcPr>
            <w:tcW w:w="2199" w:type="pct"/>
            <w:shd w:val="clear" w:color="auto" w:fill="auto"/>
            <w:vAlign w:val="center"/>
          </w:tcPr>
          <w:p w14:paraId="632D2E22" w14:textId="77777777" w:rsidR="001E4D47" w:rsidRPr="006D4872" w:rsidRDefault="001E4D47" w:rsidP="00DE698C">
            <w:pPr>
              <w:pStyle w:val="TableContentLeft"/>
              <w:rPr>
                <w:b/>
              </w:rPr>
            </w:pPr>
            <w:r w:rsidRPr="006D4872">
              <w:t xml:space="preserve">MTD_STORE_DATA_Case3(     </w:t>
            </w:r>
          </w:p>
          <w:p w14:paraId="574FC1AB" w14:textId="77777777" w:rsidR="001E4D47" w:rsidRPr="006D4872" w:rsidRDefault="001E4D47" w:rsidP="00DE698C">
            <w:pPr>
              <w:pStyle w:val="TableContentLeft"/>
            </w:pPr>
            <w:r w:rsidRPr="006D4872">
              <w:t xml:space="preserve">   MTD_ENABLE_PROFILE(</w:t>
            </w:r>
          </w:p>
          <w:p w14:paraId="29C59C82" w14:textId="77777777" w:rsidR="001E4D47" w:rsidRPr="006D4872" w:rsidRDefault="001E4D47" w:rsidP="00DE698C">
            <w:pPr>
              <w:pStyle w:val="TableContentLeft"/>
            </w:pPr>
            <w:r w:rsidRPr="006D4872">
              <w:t xml:space="preserve">      #ICCID_OP_PROF2, </w:t>
            </w:r>
          </w:p>
          <w:p w14:paraId="1D11E379" w14:textId="77777777" w:rsidR="001E4D47" w:rsidRPr="006D4872" w:rsidRDefault="001E4D47" w:rsidP="00DE698C">
            <w:pPr>
              <w:pStyle w:val="TableContentLeft"/>
            </w:pPr>
            <w:r w:rsidRPr="006D4872">
              <w:t xml:space="preserve">      NO_PARAM, </w:t>
            </w:r>
          </w:p>
          <w:p w14:paraId="52504DEE" w14:textId="77777777" w:rsidR="001E4D47" w:rsidRPr="006D4872" w:rsidRDefault="001E4D47" w:rsidP="00DE698C">
            <w:pPr>
              <w:pStyle w:val="TableContentLeft"/>
            </w:pPr>
            <w:r w:rsidRPr="006D4872">
              <w:t xml:space="preserve">      TRUE))</w:t>
            </w:r>
          </w:p>
        </w:tc>
        <w:tc>
          <w:tcPr>
            <w:tcW w:w="1586" w:type="pct"/>
            <w:shd w:val="clear" w:color="auto" w:fill="auto"/>
            <w:vAlign w:val="center"/>
          </w:tcPr>
          <w:p w14:paraId="6DCA8D68" w14:textId="77777777" w:rsidR="001E4D47" w:rsidRPr="006D4872" w:rsidRDefault="001E4D47" w:rsidP="00DE698C">
            <w:pPr>
              <w:pStyle w:val="TableContentLeft"/>
              <w:rPr>
                <w:b/>
              </w:rPr>
            </w:pPr>
            <w:r w:rsidRPr="006D4872">
              <w:t>SW=0x9300</w:t>
            </w:r>
          </w:p>
        </w:tc>
      </w:tr>
      <w:tr w:rsidR="001E4D47" w:rsidRPr="00BD5505" w14:paraId="6E1AA268" w14:textId="77777777" w:rsidTr="006D4872">
        <w:trPr>
          <w:trHeight w:val="314"/>
          <w:jc w:val="center"/>
        </w:trPr>
        <w:tc>
          <w:tcPr>
            <w:tcW w:w="450" w:type="pct"/>
            <w:shd w:val="clear" w:color="auto" w:fill="auto"/>
            <w:vAlign w:val="center"/>
          </w:tcPr>
          <w:p w14:paraId="54971192" w14:textId="77777777" w:rsidR="001E4D47" w:rsidRPr="006D4872" w:rsidRDefault="001E4D47" w:rsidP="00DE698C">
            <w:pPr>
              <w:pStyle w:val="TableContentLeft"/>
            </w:pPr>
            <w:r w:rsidRPr="006D4872">
              <w:t>2</w:t>
            </w:r>
          </w:p>
        </w:tc>
        <w:tc>
          <w:tcPr>
            <w:tcW w:w="765" w:type="pct"/>
            <w:shd w:val="clear" w:color="auto" w:fill="auto"/>
            <w:vAlign w:val="center"/>
          </w:tcPr>
          <w:p w14:paraId="4289DFC9" w14:textId="5FD43A56" w:rsidR="001E4D47" w:rsidRPr="006D4872" w:rsidRDefault="001E4D47" w:rsidP="00DE698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2199" w:type="pct"/>
            <w:shd w:val="clear" w:color="auto" w:fill="auto"/>
            <w:vAlign w:val="center"/>
          </w:tcPr>
          <w:p w14:paraId="3E5B0261" w14:textId="77777777" w:rsidR="001E4D47" w:rsidRPr="006D4872" w:rsidRDefault="001E4D47" w:rsidP="00DE698C">
            <w:pPr>
              <w:pStyle w:val="TableContentLeft"/>
              <w:rPr>
                <w:b/>
              </w:rPr>
            </w:pPr>
            <w:r w:rsidRPr="006D4872">
              <w:t>FETCH 'XX'</w:t>
            </w:r>
          </w:p>
        </w:tc>
        <w:tc>
          <w:tcPr>
            <w:tcW w:w="1586" w:type="pct"/>
            <w:shd w:val="clear" w:color="auto" w:fill="auto"/>
            <w:vAlign w:val="center"/>
          </w:tcPr>
          <w:p w14:paraId="44770D58" w14:textId="77777777" w:rsidR="001E4D47" w:rsidRPr="006D4872" w:rsidRDefault="001E4D47" w:rsidP="00DE698C">
            <w:pPr>
              <w:pStyle w:val="TableContentLeft"/>
              <w:rPr>
                <w:b/>
              </w:rPr>
            </w:pPr>
            <w:r w:rsidRPr="006D4872">
              <w:t>SMS POR received</w:t>
            </w:r>
          </w:p>
          <w:p w14:paraId="2647B519" w14:textId="77777777" w:rsidR="001E4D47" w:rsidRPr="006D4872" w:rsidRDefault="001E4D47" w:rsidP="00DE698C">
            <w:pPr>
              <w:pStyle w:val="TableContentLeft"/>
              <w:rPr>
                <w:b/>
              </w:rPr>
            </w:pPr>
            <w:r w:rsidRPr="006D4872">
              <w:t>SCP80 response status code equal to 0x00 – POR OK</w:t>
            </w:r>
          </w:p>
        </w:tc>
      </w:tr>
      <w:tr w:rsidR="001E4D47" w:rsidRPr="00BD5505" w14:paraId="74BA82F9" w14:textId="77777777" w:rsidTr="006D4872">
        <w:trPr>
          <w:trHeight w:val="314"/>
          <w:jc w:val="center"/>
        </w:trPr>
        <w:tc>
          <w:tcPr>
            <w:tcW w:w="450" w:type="pct"/>
            <w:shd w:val="clear" w:color="auto" w:fill="auto"/>
            <w:vAlign w:val="center"/>
          </w:tcPr>
          <w:p w14:paraId="0ED56C8A" w14:textId="77777777" w:rsidR="001E4D47" w:rsidRPr="006D4872" w:rsidRDefault="001E4D47" w:rsidP="00DE698C">
            <w:pPr>
              <w:pStyle w:val="TableContentLeft"/>
            </w:pPr>
            <w:r w:rsidRPr="006D4872">
              <w:t>3</w:t>
            </w:r>
          </w:p>
        </w:tc>
        <w:tc>
          <w:tcPr>
            <w:tcW w:w="765" w:type="pct"/>
            <w:shd w:val="clear" w:color="auto" w:fill="auto"/>
            <w:vAlign w:val="center"/>
          </w:tcPr>
          <w:p w14:paraId="2CB1AE3E" w14:textId="7AF06782" w:rsidR="001E4D47" w:rsidRPr="006D4872" w:rsidRDefault="001E4D47" w:rsidP="00DE698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2199" w:type="pct"/>
            <w:shd w:val="clear" w:color="auto" w:fill="auto"/>
            <w:vAlign w:val="center"/>
          </w:tcPr>
          <w:p w14:paraId="37765EA2" w14:textId="77777777" w:rsidR="001E4D47" w:rsidRPr="006D4872" w:rsidRDefault="001E4D47" w:rsidP="00DE698C">
            <w:pPr>
              <w:pStyle w:val="TableContentLeft"/>
              <w:rPr>
                <w:b/>
              </w:rPr>
            </w:pPr>
            <w:r w:rsidRPr="006D4872">
              <w:t>TERMINAL RESPONSE</w:t>
            </w:r>
          </w:p>
        </w:tc>
        <w:tc>
          <w:tcPr>
            <w:tcW w:w="1586" w:type="pct"/>
            <w:shd w:val="clear" w:color="auto" w:fill="auto"/>
            <w:vAlign w:val="center"/>
          </w:tcPr>
          <w:p w14:paraId="53194C16" w14:textId="77777777" w:rsidR="001E4D47" w:rsidRPr="006D4872" w:rsidRDefault="001E4D47" w:rsidP="00DE698C">
            <w:pPr>
              <w:pStyle w:val="TableContentLeft"/>
              <w:rPr>
                <w:b/>
              </w:rPr>
            </w:pPr>
            <w:r w:rsidRPr="006D4872">
              <w:t>SW=0x9000</w:t>
            </w:r>
          </w:p>
        </w:tc>
      </w:tr>
      <w:tr w:rsidR="001E4D47" w:rsidRPr="00B04A2D" w14:paraId="6A15D844" w14:textId="77777777" w:rsidTr="006D4872">
        <w:trPr>
          <w:trHeight w:val="314"/>
          <w:jc w:val="center"/>
        </w:trPr>
        <w:tc>
          <w:tcPr>
            <w:tcW w:w="450" w:type="pct"/>
            <w:shd w:val="clear" w:color="auto" w:fill="auto"/>
            <w:vAlign w:val="center"/>
          </w:tcPr>
          <w:p w14:paraId="323F73A8" w14:textId="77777777" w:rsidR="001E4D47" w:rsidRPr="006D4872" w:rsidRDefault="001E4D47" w:rsidP="00DE698C">
            <w:pPr>
              <w:pStyle w:val="TableContentLeft"/>
            </w:pPr>
            <w:r w:rsidRPr="006D4872">
              <w:t>4</w:t>
            </w:r>
          </w:p>
        </w:tc>
        <w:tc>
          <w:tcPr>
            <w:tcW w:w="765" w:type="pct"/>
            <w:shd w:val="clear" w:color="auto" w:fill="auto"/>
            <w:vAlign w:val="center"/>
          </w:tcPr>
          <w:p w14:paraId="4744CEC5" w14:textId="77777777" w:rsidR="001E4D47" w:rsidRPr="006D4872" w:rsidRDefault="001E4D47" w:rsidP="00DE698C">
            <w:pPr>
              <w:pStyle w:val="TableContentLeft"/>
              <w:rPr>
                <w:b/>
              </w:rPr>
            </w:pPr>
            <w:r w:rsidRPr="006D4872">
              <w:t xml:space="preserve">S_LPAd </w:t>
            </w:r>
            <w:r w:rsidRPr="006D4872">
              <w:rPr>
                <w:rFonts w:hint="eastAsia"/>
              </w:rPr>
              <w:t>→</w:t>
            </w:r>
            <w:r w:rsidRPr="006D4872">
              <w:t xml:space="preserve"> eUICC</w:t>
            </w:r>
          </w:p>
        </w:tc>
        <w:tc>
          <w:tcPr>
            <w:tcW w:w="2199" w:type="pct"/>
            <w:shd w:val="clear" w:color="auto" w:fill="auto"/>
            <w:vAlign w:val="center"/>
          </w:tcPr>
          <w:p w14:paraId="35BD3422" w14:textId="77777777" w:rsidR="001E4D47" w:rsidRPr="006D4872" w:rsidRDefault="001E4D47" w:rsidP="00DE698C">
            <w:pPr>
              <w:pStyle w:val="TableContentLeft"/>
              <w:rPr>
                <w:b/>
              </w:rPr>
            </w:pPr>
            <w:r w:rsidRPr="006D4872">
              <w:t xml:space="preserve">MTD_STORE_DATA(  </w:t>
            </w:r>
          </w:p>
          <w:p w14:paraId="3685CAA7" w14:textId="77777777" w:rsidR="001E4D47" w:rsidRPr="006D4872" w:rsidRDefault="001E4D47" w:rsidP="00DE698C">
            <w:pPr>
              <w:pStyle w:val="TableContentLeft"/>
              <w:rPr>
                <w:b/>
              </w:rPr>
            </w:pPr>
            <w:r w:rsidRPr="006D4872">
              <w:t xml:space="preserve">  #GET_PROFILES_INFO_ALL)</w:t>
            </w:r>
          </w:p>
        </w:tc>
        <w:tc>
          <w:tcPr>
            <w:tcW w:w="1586" w:type="pct"/>
            <w:shd w:val="clear" w:color="auto" w:fill="auto"/>
            <w:vAlign w:val="center"/>
          </w:tcPr>
          <w:p w14:paraId="45BC3B64" w14:textId="77777777" w:rsidR="001E4D47" w:rsidRPr="006D4872" w:rsidRDefault="001E4D47" w:rsidP="00DE698C">
            <w:pPr>
              <w:pStyle w:val="TableContentLeft"/>
              <w:rPr>
                <w:b/>
                <w:lang w:val="it-IT"/>
              </w:rPr>
            </w:pPr>
            <w:r w:rsidRPr="006D4872">
              <w:rPr>
                <w:lang w:val="it-IT"/>
              </w:rPr>
              <w:t>response ProfileInfoListResponse::= profileInfoListOk : {</w:t>
            </w:r>
          </w:p>
          <w:p w14:paraId="613F332F" w14:textId="77777777" w:rsidR="001E4D47" w:rsidRPr="006D4872" w:rsidRDefault="001E4D47" w:rsidP="00DE698C">
            <w:pPr>
              <w:pStyle w:val="TableContentLeft"/>
              <w:rPr>
                <w:b/>
                <w:lang w:val="it-IT"/>
              </w:rPr>
            </w:pPr>
            <w:r w:rsidRPr="006D4872">
              <w:rPr>
                <w:lang w:val="it-IT"/>
              </w:rPr>
              <w:t xml:space="preserve">   #PROFILE_INFO1,</w:t>
            </w:r>
          </w:p>
          <w:p w14:paraId="509B7355" w14:textId="77777777" w:rsidR="001E4D47" w:rsidRPr="006D4872" w:rsidRDefault="001E4D47" w:rsidP="00DE698C">
            <w:pPr>
              <w:pStyle w:val="TableContentLeft"/>
            </w:pPr>
            <w:r w:rsidRPr="006D4872">
              <w:rPr>
                <w:lang w:val="it-IT"/>
              </w:rPr>
              <w:t xml:space="preserve">   </w:t>
            </w:r>
            <w:r w:rsidRPr="006D4872">
              <w:t>#PROFILE_INFO2</w:t>
            </w:r>
          </w:p>
          <w:p w14:paraId="76A454E0" w14:textId="77777777" w:rsidR="001E4D47" w:rsidRPr="006D4872" w:rsidRDefault="001E4D47" w:rsidP="00DE698C">
            <w:pPr>
              <w:pStyle w:val="TableContentLeft"/>
            </w:pPr>
            <w:r w:rsidRPr="006D4872">
              <w:t>}</w:t>
            </w:r>
          </w:p>
          <w:p w14:paraId="1958FCC7" w14:textId="77777777" w:rsidR="001E4D47" w:rsidRPr="006D4872" w:rsidRDefault="001E4D47" w:rsidP="00DE698C">
            <w:pPr>
              <w:pStyle w:val="TableContentLeft"/>
              <w:rPr>
                <w:b/>
              </w:rPr>
            </w:pPr>
            <w:r w:rsidRPr="006D4872">
              <w:lastRenderedPageBreak/>
              <w:t>SW=0x9000</w:t>
            </w:r>
          </w:p>
        </w:tc>
      </w:tr>
    </w:tbl>
    <w:p w14:paraId="63169460" w14:textId="77777777" w:rsidR="00A46E14" w:rsidRPr="006D4872" w:rsidRDefault="00A46E14" w:rsidP="006D4872">
      <w:pPr>
        <w:pStyle w:val="Heading5"/>
        <w:numPr>
          <w:ilvl w:val="0"/>
          <w:numId w:val="0"/>
        </w:numPr>
        <w:ind w:left="1304" w:hanging="1304"/>
        <w:rPr>
          <w:lang w:val="en-GB"/>
        </w:rPr>
      </w:pPr>
      <w:r w:rsidRPr="006D4872">
        <w:rPr>
          <w:lang w:val="en-GB"/>
        </w:rPr>
        <w:lastRenderedPageBreak/>
        <w:t>4.2.21.2.3</w:t>
      </w:r>
      <w:r w:rsidRPr="006D4872">
        <w:rPr>
          <w:lang w:val="en-GB"/>
        </w:rPr>
        <w:tab/>
        <w:t>TC_eUICC_ES10c.EnableProfile_Case4</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A46E14" w:rsidRPr="00154AAF" w14:paraId="630D1CFD" w14:textId="77777777" w:rsidTr="006D4872">
        <w:trPr>
          <w:jc w:val="center"/>
        </w:trPr>
        <w:tc>
          <w:tcPr>
            <w:tcW w:w="5000" w:type="pct"/>
            <w:gridSpan w:val="2"/>
            <w:shd w:val="clear" w:color="auto" w:fill="BFBFBF" w:themeFill="background1" w:themeFillShade="BF"/>
            <w:vAlign w:val="center"/>
          </w:tcPr>
          <w:p w14:paraId="74470163" w14:textId="77777777" w:rsidR="00A46E14" w:rsidRPr="00154AAF" w:rsidRDefault="00A46E14" w:rsidP="00DE698C">
            <w:pPr>
              <w:pStyle w:val="TableHeaderGray"/>
              <w:rPr>
                <w:rStyle w:val="PlaceholderText"/>
                <w:rFonts w:eastAsia="SimSun"/>
                <w:color w:val="auto"/>
                <w:lang w:val="en-GB" w:eastAsia="de-DE"/>
              </w:rPr>
            </w:pPr>
            <w:r w:rsidRPr="006D4872">
              <w:rPr>
                <w:lang w:val="en-GB"/>
              </w:rPr>
              <w:t>General Initial Conditions</w:t>
            </w:r>
          </w:p>
        </w:tc>
      </w:tr>
      <w:tr w:rsidR="00A46E14" w:rsidRPr="00154AAF" w14:paraId="63E3814F" w14:textId="77777777" w:rsidTr="006D4872">
        <w:trPr>
          <w:jc w:val="center"/>
        </w:trPr>
        <w:tc>
          <w:tcPr>
            <w:tcW w:w="1365" w:type="pct"/>
            <w:shd w:val="clear" w:color="auto" w:fill="BFBFBF" w:themeFill="background1" w:themeFillShade="BF"/>
            <w:vAlign w:val="center"/>
          </w:tcPr>
          <w:p w14:paraId="091DF0A7" w14:textId="77777777" w:rsidR="00A46E14" w:rsidRPr="006D4872" w:rsidRDefault="00A46E14" w:rsidP="00DE698C">
            <w:pPr>
              <w:pStyle w:val="TableHeaderGray"/>
              <w:rPr>
                <w:lang w:val="en-GB"/>
              </w:rPr>
            </w:pPr>
            <w:r w:rsidRPr="006D4872">
              <w:rPr>
                <w:lang w:val="en-GB"/>
              </w:rPr>
              <w:t>Entity</w:t>
            </w:r>
          </w:p>
        </w:tc>
        <w:tc>
          <w:tcPr>
            <w:tcW w:w="3635" w:type="pct"/>
            <w:shd w:val="clear" w:color="auto" w:fill="BFBFBF" w:themeFill="background1" w:themeFillShade="BF"/>
            <w:vAlign w:val="center"/>
          </w:tcPr>
          <w:p w14:paraId="5CA5E8DE" w14:textId="77777777" w:rsidR="00A46E14" w:rsidRPr="00154AAF" w:rsidRDefault="00A46E14" w:rsidP="00DE698C">
            <w:pPr>
              <w:pStyle w:val="TableHeaderGray"/>
              <w:rPr>
                <w:rStyle w:val="PlaceholderText"/>
                <w:rFonts w:eastAsia="SimSun"/>
                <w:color w:val="auto"/>
                <w:lang w:val="en-GB" w:eastAsia="de-DE"/>
              </w:rPr>
            </w:pPr>
            <w:r w:rsidRPr="006D4872">
              <w:rPr>
                <w:lang w:val="en-GB" w:eastAsia="de-DE"/>
              </w:rPr>
              <w:t>Description of the general initial condition</w:t>
            </w:r>
          </w:p>
        </w:tc>
      </w:tr>
      <w:tr w:rsidR="00A46E14" w:rsidRPr="00154AAF" w14:paraId="636F0CA1" w14:textId="77777777" w:rsidTr="006D4872">
        <w:trPr>
          <w:jc w:val="center"/>
        </w:trPr>
        <w:tc>
          <w:tcPr>
            <w:tcW w:w="1365" w:type="pct"/>
            <w:vAlign w:val="center"/>
          </w:tcPr>
          <w:p w14:paraId="29E4ACC9" w14:textId="77777777" w:rsidR="00A46E14" w:rsidRPr="00154AAF" w:rsidRDefault="00A46E14" w:rsidP="006D4872">
            <w:pPr>
              <w:pStyle w:val="TableText"/>
            </w:pPr>
            <w:r w:rsidRPr="00154AAF">
              <w:t>eUICC</w:t>
            </w:r>
          </w:p>
        </w:tc>
        <w:tc>
          <w:tcPr>
            <w:tcW w:w="3635" w:type="pct"/>
            <w:vAlign w:val="center"/>
          </w:tcPr>
          <w:p w14:paraId="44C562E0" w14:textId="5A116549" w:rsidR="00A46E14" w:rsidRPr="00154AAF" w:rsidRDefault="00A46E14" w:rsidP="006D4872">
            <w:pPr>
              <w:pStyle w:val="TableText"/>
            </w:pPr>
            <w:r w:rsidRPr="00154AAF">
              <w:t>The PROFILE_OPERATIONAL1 has been installed on the eUICC</w:t>
            </w:r>
            <w:r w:rsidR="001E4D47" w:rsidRPr="00154AAF">
              <w:t>.</w:t>
            </w:r>
          </w:p>
        </w:tc>
      </w:tr>
    </w:tbl>
    <w:p w14:paraId="364473DA" w14:textId="77777777" w:rsidR="00A46E14" w:rsidRPr="006D4872" w:rsidRDefault="00A46E14" w:rsidP="00A46E14">
      <w:pPr>
        <w:pStyle w:val="Heading6no"/>
        <w:rPr>
          <w:lang w:val="en-GB"/>
        </w:rPr>
      </w:pPr>
      <w:r w:rsidRPr="006D4872">
        <w:rPr>
          <w:lang w:val="en-GB"/>
        </w:rPr>
        <w:t>Test Sequence #01 Nominal: Enable Profile by ISD-P A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154AAF" w14:paraId="73A3FB34" w14:textId="77777777" w:rsidTr="006D4872">
        <w:trPr>
          <w:trHeight w:val="380"/>
          <w:jc w:val="center"/>
        </w:trPr>
        <w:tc>
          <w:tcPr>
            <w:tcW w:w="1167" w:type="pct"/>
            <w:shd w:val="clear" w:color="auto" w:fill="BFBFBF" w:themeFill="background1" w:themeFillShade="BF"/>
            <w:vAlign w:val="center"/>
          </w:tcPr>
          <w:p w14:paraId="7B1D333B" w14:textId="77777777" w:rsidR="00A46E14" w:rsidRPr="00154AAF" w:rsidRDefault="00A46E14" w:rsidP="00DE698C">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2A4351C0" w14:textId="77777777" w:rsidR="00A46E14" w:rsidRPr="00154AAF" w:rsidRDefault="00A46E14" w:rsidP="00DE698C">
            <w:pPr>
              <w:pStyle w:val="TableHeaderGray"/>
              <w:rPr>
                <w:rStyle w:val="PlaceholderText"/>
                <w:rFonts w:eastAsia="SimSun"/>
                <w:color w:val="auto"/>
                <w:lang w:val="en-GB" w:eastAsia="de-DE"/>
              </w:rPr>
            </w:pPr>
          </w:p>
        </w:tc>
      </w:tr>
      <w:tr w:rsidR="00A46E14" w:rsidRPr="00154AAF" w14:paraId="39898353" w14:textId="77777777" w:rsidTr="006D4872">
        <w:trPr>
          <w:jc w:val="center"/>
        </w:trPr>
        <w:tc>
          <w:tcPr>
            <w:tcW w:w="1167" w:type="pct"/>
            <w:shd w:val="clear" w:color="auto" w:fill="BFBFBF" w:themeFill="background1" w:themeFillShade="BF"/>
            <w:vAlign w:val="center"/>
          </w:tcPr>
          <w:p w14:paraId="74E8EC87" w14:textId="77777777" w:rsidR="00A46E14" w:rsidRPr="00154AAF" w:rsidRDefault="00A46E14" w:rsidP="00DE698C">
            <w:pPr>
              <w:pStyle w:val="TableHeaderGray"/>
              <w:rPr>
                <w:lang w:val="en-GB"/>
              </w:rPr>
            </w:pPr>
            <w:r w:rsidRPr="00154AAF">
              <w:rPr>
                <w:lang w:val="en-GB"/>
              </w:rPr>
              <w:t>Entity</w:t>
            </w:r>
          </w:p>
        </w:tc>
        <w:tc>
          <w:tcPr>
            <w:tcW w:w="3833" w:type="pct"/>
            <w:shd w:val="clear" w:color="auto" w:fill="BFBFBF" w:themeFill="background1" w:themeFillShade="BF"/>
            <w:vAlign w:val="center"/>
          </w:tcPr>
          <w:p w14:paraId="26C6F3F3" w14:textId="77777777" w:rsidR="00A46E14" w:rsidRPr="00154AAF" w:rsidRDefault="00A46E14" w:rsidP="00DE698C">
            <w:pPr>
              <w:pStyle w:val="TableHeaderGray"/>
              <w:rPr>
                <w:rStyle w:val="PlaceholderText"/>
                <w:rFonts w:eastAsia="SimSun"/>
                <w:color w:val="auto"/>
                <w:lang w:val="en-GB" w:eastAsia="de-DE"/>
              </w:rPr>
            </w:pPr>
            <w:r w:rsidRPr="00154AAF">
              <w:rPr>
                <w:lang w:val="en-GB" w:eastAsia="de-DE"/>
              </w:rPr>
              <w:t>Description of the initial condition</w:t>
            </w:r>
          </w:p>
        </w:tc>
      </w:tr>
      <w:tr w:rsidR="00A46E14" w:rsidRPr="00154AAF" w14:paraId="2545CE2D" w14:textId="77777777" w:rsidTr="006D4872">
        <w:trPr>
          <w:jc w:val="center"/>
        </w:trPr>
        <w:tc>
          <w:tcPr>
            <w:tcW w:w="1167" w:type="pct"/>
            <w:vAlign w:val="center"/>
          </w:tcPr>
          <w:p w14:paraId="6B7FDD05" w14:textId="77777777" w:rsidR="00A46E14" w:rsidRPr="00154AAF" w:rsidRDefault="00A46E14" w:rsidP="006D4872">
            <w:pPr>
              <w:pStyle w:val="TableText"/>
            </w:pPr>
            <w:r w:rsidRPr="00154AAF">
              <w:rPr>
                <w:rStyle w:val="PlaceholderText"/>
                <w:color w:val="auto"/>
              </w:rPr>
              <w:t>eUICC</w:t>
            </w:r>
          </w:p>
        </w:tc>
        <w:tc>
          <w:tcPr>
            <w:tcW w:w="3833" w:type="pct"/>
            <w:vAlign w:val="center"/>
          </w:tcPr>
          <w:p w14:paraId="234EE8CD" w14:textId="5B4FF60D" w:rsidR="00A46E14" w:rsidRPr="00154AAF" w:rsidRDefault="00A46E14" w:rsidP="006D4872">
            <w:pPr>
              <w:pStyle w:val="TableText"/>
              <w:rPr>
                <w:rStyle w:val="PlaceholderText"/>
                <w:color w:val="auto"/>
              </w:rPr>
            </w:pPr>
            <w:r w:rsidRPr="00154AAF">
              <w:rPr>
                <w:rStyle w:val="PlaceholderText"/>
                <w:color w:val="auto"/>
              </w:rPr>
              <w:t>The PROFILE_OPERATIONAL1 is Disabled on the eUICC</w:t>
            </w:r>
            <w:r w:rsidR="001E4D47" w:rsidRPr="00154AAF">
              <w:rPr>
                <w:rStyle w:val="PlaceholderText"/>
                <w:color w:val="auto"/>
              </w:rPr>
              <w:t>.</w:t>
            </w:r>
          </w:p>
        </w:tc>
      </w:tr>
      <w:tr w:rsidR="00A46E14" w:rsidRPr="00154AAF" w14:paraId="3CBE3E51" w14:textId="77777777" w:rsidTr="006D4872">
        <w:trPr>
          <w:jc w:val="center"/>
        </w:trPr>
        <w:tc>
          <w:tcPr>
            <w:tcW w:w="1167" w:type="pct"/>
            <w:vAlign w:val="center"/>
          </w:tcPr>
          <w:p w14:paraId="020355B0" w14:textId="77777777" w:rsidR="00A46E14" w:rsidRPr="00154AAF" w:rsidRDefault="00A46E14" w:rsidP="006D4872">
            <w:pPr>
              <w:pStyle w:val="TableText"/>
              <w:rPr>
                <w:rStyle w:val="PlaceholderText"/>
                <w:rFonts w:ascii="Times New Roman" w:eastAsia="Calibri" w:hAnsi="Times New Roman"/>
                <w:color w:val="auto"/>
                <w:sz w:val="24"/>
                <w:szCs w:val="24"/>
                <w:lang w:val="en-US" w:eastAsia="en-US"/>
              </w:rPr>
            </w:pPr>
            <w:r w:rsidRPr="00154AAF">
              <w:rPr>
                <w:rStyle w:val="PlaceholderText"/>
                <w:color w:val="auto"/>
              </w:rPr>
              <w:t>eUICC</w:t>
            </w:r>
          </w:p>
        </w:tc>
        <w:tc>
          <w:tcPr>
            <w:tcW w:w="3833" w:type="pct"/>
            <w:vAlign w:val="center"/>
          </w:tcPr>
          <w:p w14:paraId="54FB0366" w14:textId="587DA4BB" w:rsidR="00A46E14" w:rsidRPr="00154AAF" w:rsidRDefault="00A46E14" w:rsidP="006D4872">
            <w:pPr>
              <w:pStyle w:val="TableText"/>
              <w:rPr>
                <w:rStyle w:val="PlaceholderText"/>
                <w:color w:val="auto"/>
              </w:rPr>
            </w:pPr>
            <w:r w:rsidRPr="00154AAF">
              <w:rPr>
                <w:rStyle w:val="PlaceholderText"/>
                <w:color w:val="auto"/>
              </w:rPr>
              <w:t>The PROFILE_OPERATIONAL1 corresponds to &lt;ISD_P_AID1&gt;</w:t>
            </w:r>
            <w:r w:rsidR="001E4D47" w:rsidRPr="00154AAF">
              <w:rPr>
                <w:rStyle w:val="PlaceholderText"/>
                <w:color w:val="auto"/>
              </w:rPr>
              <w:t>.</w:t>
            </w:r>
          </w:p>
        </w:tc>
      </w:tr>
    </w:tbl>
    <w:p w14:paraId="6969873C" w14:textId="77777777" w:rsidR="00A46E14" w:rsidRPr="00154AAF"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39"/>
        <w:gridCol w:w="1373"/>
        <w:gridCol w:w="3867"/>
        <w:gridCol w:w="2831"/>
      </w:tblGrid>
      <w:tr w:rsidR="002F2FF2" w:rsidRPr="00154AAF" w14:paraId="0F67E227" w14:textId="77777777" w:rsidTr="006D4872">
        <w:trPr>
          <w:trHeight w:val="314"/>
          <w:jc w:val="center"/>
        </w:trPr>
        <w:tc>
          <w:tcPr>
            <w:tcW w:w="521" w:type="pct"/>
            <w:shd w:val="clear" w:color="auto" w:fill="C00000"/>
            <w:vAlign w:val="center"/>
          </w:tcPr>
          <w:p w14:paraId="1075F286" w14:textId="77777777" w:rsidR="002F2FF2" w:rsidRPr="006D4872" w:rsidRDefault="002F2FF2" w:rsidP="006D4872">
            <w:pPr>
              <w:pStyle w:val="TableHeader"/>
              <w:rPr>
                <w:lang w:val="en-GB"/>
              </w:rPr>
            </w:pPr>
            <w:r w:rsidRPr="006D4872">
              <w:rPr>
                <w:lang w:val="en-GB"/>
              </w:rPr>
              <w:t>Step</w:t>
            </w:r>
          </w:p>
        </w:tc>
        <w:tc>
          <w:tcPr>
            <w:tcW w:w="762" w:type="pct"/>
            <w:shd w:val="clear" w:color="auto" w:fill="C00000"/>
            <w:vAlign w:val="center"/>
          </w:tcPr>
          <w:p w14:paraId="17E5BD79" w14:textId="77777777" w:rsidR="002F2FF2" w:rsidRPr="006D4872" w:rsidRDefault="002F2FF2" w:rsidP="006D4872">
            <w:pPr>
              <w:pStyle w:val="TableHeader"/>
              <w:rPr>
                <w:lang w:val="en-GB"/>
              </w:rPr>
            </w:pPr>
            <w:r w:rsidRPr="006D4872">
              <w:rPr>
                <w:lang w:val="en-GB"/>
              </w:rPr>
              <w:t>Direction</w:t>
            </w:r>
          </w:p>
        </w:tc>
        <w:tc>
          <w:tcPr>
            <w:tcW w:w="2146" w:type="pct"/>
            <w:shd w:val="clear" w:color="auto" w:fill="C00000"/>
            <w:vAlign w:val="center"/>
          </w:tcPr>
          <w:p w14:paraId="63A286AC" w14:textId="77777777" w:rsidR="002F2FF2" w:rsidRPr="006D4872" w:rsidRDefault="002F2FF2" w:rsidP="006D4872">
            <w:pPr>
              <w:pStyle w:val="TableHeader"/>
              <w:rPr>
                <w:lang w:val="en-GB"/>
              </w:rPr>
            </w:pPr>
            <w:r w:rsidRPr="006D4872">
              <w:rPr>
                <w:lang w:val="en-GB"/>
              </w:rPr>
              <w:t>Sequence / Description</w:t>
            </w:r>
          </w:p>
        </w:tc>
        <w:tc>
          <w:tcPr>
            <w:tcW w:w="1571" w:type="pct"/>
            <w:shd w:val="clear" w:color="auto" w:fill="C00000"/>
            <w:vAlign w:val="center"/>
          </w:tcPr>
          <w:p w14:paraId="6D156BC5" w14:textId="77777777" w:rsidR="002F2FF2" w:rsidRPr="006D4872" w:rsidRDefault="002F2FF2" w:rsidP="006D4872">
            <w:pPr>
              <w:pStyle w:val="TableHeader"/>
              <w:rPr>
                <w:lang w:val="en-GB"/>
              </w:rPr>
            </w:pPr>
            <w:r w:rsidRPr="006D4872">
              <w:rPr>
                <w:lang w:val="en-GB"/>
              </w:rPr>
              <w:t>Expected result</w:t>
            </w:r>
          </w:p>
        </w:tc>
      </w:tr>
      <w:tr w:rsidR="002F2FF2" w:rsidRPr="00154AAF" w14:paraId="774D7247" w14:textId="77777777" w:rsidTr="006D4872">
        <w:trPr>
          <w:trHeight w:val="314"/>
          <w:jc w:val="center"/>
        </w:trPr>
        <w:tc>
          <w:tcPr>
            <w:tcW w:w="521" w:type="pct"/>
            <w:shd w:val="clear" w:color="auto" w:fill="FFFFFF" w:themeFill="background1"/>
            <w:vAlign w:val="center"/>
          </w:tcPr>
          <w:p w14:paraId="1F5B9AC8" w14:textId="77777777" w:rsidR="002F2FF2" w:rsidRPr="00154AAF" w:rsidRDefault="002F2FF2" w:rsidP="00DE698C">
            <w:pPr>
              <w:pStyle w:val="TableContentLeft"/>
            </w:pPr>
            <w:r w:rsidRPr="00154AAF">
              <w:t>IC1</w:t>
            </w:r>
          </w:p>
        </w:tc>
        <w:tc>
          <w:tcPr>
            <w:tcW w:w="4479" w:type="pct"/>
            <w:gridSpan w:val="3"/>
            <w:shd w:val="clear" w:color="auto" w:fill="FFFFFF" w:themeFill="background1"/>
            <w:vAlign w:val="center"/>
          </w:tcPr>
          <w:p w14:paraId="06958F80" w14:textId="77777777" w:rsidR="002F2FF2" w:rsidRPr="00154AAF" w:rsidRDefault="002F2FF2" w:rsidP="00DE698C">
            <w:pPr>
              <w:pStyle w:val="TableContentLeft"/>
            </w:pPr>
            <w:r w:rsidRPr="00154AAF">
              <w:t>PROC_EUICC_INITIALIZATION_SEQUENCE</w:t>
            </w:r>
          </w:p>
        </w:tc>
      </w:tr>
      <w:tr w:rsidR="002F2FF2" w:rsidRPr="00154AAF" w14:paraId="2C167546" w14:textId="77777777" w:rsidTr="006D4872">
        <w:trPr>
          <w:trHeight w:val="314"/>
          <w:jc w:val="center"/>
        </w:trPr>
        <w:tc>
          <w:tcPr>
            <w:tcW w:w="521" w:type="pct"/>
            <w:shd w:val="clear" w:color="auto" w:fill="FFFFFF" w:themeFill="background1"/>
            <w:vAlign w:val="center"/>
          </w:tcPr>
          <w:p w14:paraId="7125F26B" w14:textId="77777777" w:rsidR="002F2FF2" w:rsidRPr="00154AAF" w:rsidRDefault="002F2FF2" w:rsidP="00DE698C">
            <w:pPr>
              <w:pStyle w:val="TableContentLeft"/>
            </w:pPr>
            <w:r w:rsidRPr="00154AAF">
              <w:t>IC2</w:t>
            </w:r>
          </w:p>
        </w:tc>
        <w:tc>
          <w:tcPr>
            <w:tcW w:w="4479" w:type="pct"/>
            <w:gridSpan w:val="3"/>
            <w:shd w:val="clear" w:color="auto" w:fill="FFFFFF" w:themeFill="background1"/>
            <w:vAlign w:val="center"/>
          </w:tcPr>
          <w:p w14:paraId="4A83BD12" w14:textId="77777777" w:rsidR="002F2FF2" w:rsidRPr="00154AAF" w:rsidRDefault="002F2FF2" w:rsidP="00DE698C">
            <w:pPr>
              <w:pStyle w:val="TableContentLeft"/>
            </w:pPr>
            <w:r w:rsidRPr="00154AAF">
              <w:t>PROC_OPEN_LOGICAL_CHANNEL_AND_SELECT_ISDR</w:t>
            </w:r>
          </w:p>
        </w:tc>
      </w:tr>
      <w:tr w:rsidR="002F2FF2" w:rsidRPr="00154AAF" w14:paraId="1F7875A8" w14:textId="77777777" w:rsidTr="006D4872">
        <w:trPr>
          <w:trHeight w:val="314"/>
          <w:jc w:val="center"/>
        </w:trPr>
        <w:tc>
          <w:tcPr>
            <w:tcW w:w="521" w:type="pct"/>
            <w:shd w:val="clear" w:color="auto" w:fill="auto"/>
            <w:vAlign w:val="center"/>
          </w:tcPr>
          <w:p w14:paraId="749DB8B9" w14:textId="77777777" w:rsidR="002F2FF2" w:rsidRPr="00154AAF" w:rsidRDefault="002F2FF2" w:rsidP="00DE698C">
            <w:pPr>
              <w:pStyle w:val="TableContentLeft"/>
            </w:pPr>
            <w:r w:rsidRPr="00154AAF">
              <w:t>1</w:t>
            </w:r>
          </w:p>
        </w:tc>
        <w:tc>
          <w:tcPr>
            <w:tcW w:w="762" w:type="pct"/>
            <w:shd w:val="clear" w:color="auto" w:fill="auto"/>
            <w:vAlign w:val="center"/>
          </w:tcPr>
          <w:p w14:paraId="61C4772F" w14:textId="77777777" w:rsidR="002F2FF2" w:rsidRPr="00154AAF" w:rsidRDefault="002F2FF2" w:rsidP="00DE698C">
            <w:pPr>
              <w:pStyle w:val="TableContentLeft"/>
            </w:pPr>
            <w:r w:rsidRPr="00154AAF">
              <w:t>S_LPAd → eUICC</w:t>
            </w:r>
          </w:p>
        </w:tc>
        <w:tc>
          <w:tcPr>
            <w:tcW w:w="2146" w:type="pct"/>
            <w:shd w:val="clear" w:color="auto" w:fill="auto"/>
            <w:vAlign w:val="center"/>
          </w:tcPr>
          <w:p w14:paraId="491D2828"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7E9A5773"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MTD_ENABLE_PROFILE(</w:t>
            </w:r>
          </w:p>
          <w:p w14:paraId="0219DD94" w14:textId="77777777" w:rsidR="002F2FF2" w:rsidRPr="00154AAF" w:rsidRDefault="002F2FF2" w:rsidP="00DE698C">
            <w:pPr>
              <w:pStyle w:val="NormalParagraph"/>
              <w:spacing w:line="240" w:lineRule="auto"/>
              <w:rPr>
                <w:sz w:val="18"/>
                <w:szCs w:val="18"/>
              </w:rPr>
            </w:pPr>
            <w:r w:rsidRPr="00154AAF">
              <w:rPr>
                <w:sz w:val="18"/>
                <w:szCs w:val="18"/>
              </w:rPr>
              <w:t xml:space="preserve">    NO_PARAM, </w:t>
            </w:r>
          </w:p>
          <w:p w14:paraId="3556218D" w14:textId="77777777" w:rsidR="002F2FF2" w:rsidRPr="00154AAF" w:rsidRDefault="002F2FF2" w:rsidP="00DE698C">
            <w:pPr>
              <w:pStyle w:val="NormalParagraph"/>
              <w:spacing w:line="240" w:lineRule="auto"/>
              <w:rPr>
                <w:sz w:val="18"/>
                <w:szCs w:val="18"/>
              </w:rPr>
            </w:pPr>
            <w:r w:rsidRPr="00154AAF">
              <w:rPr>
                <w:sz w:val="18"/>
                <w:szCs w:val="18"/>
              </w:rPr>
              <w:t xml:space="preserve">    &lt;ISD_P_AID1&gt;, </w:t>
            </w:r>
          </w:p>
          <w:p w14:paraId="4451ED33" w14:textId="77777777" w:rsidR="002F2FF2" w:rsidRPr="00154AAF" w:rsidRDefault="002F2FF2" w:rsidP="00DE698C">
            <w:pPr>
              <w:pStyle w:val="TableContentLeft"/>
            </w:pPr>
            <w:r w:rsidRPr="00154AAF">
              <w:t xml:space="preserve">    TRUE))</w:t>
            </w:r>
          </w:p>
        </w:tc>
        <w:tc>
          <w:tcPr>
            <w:tcW w:w="1571" w:type="pct"/>
            <w:shd w:val="clear" w:color="auto" w:fill="auto"/>
            <w:vAlign w:val="center"/>
          </w:tcPr>
          <w:p w14:paraId="1605993E" w14:textId="77777777" w:rsidR="002F2FF2" w:rsidRPr="00154AAF" w:rsidRDefault="002F2FF2" w:rsidP="00DE698C">
            <w:pPr>
              <w:pStyle w:val="TableContentLeft"/>
            </w:pPr>
            <w:r w:rsidRPr="00154AAF">
              <w:t>#R_ENABLE_PROFILE_OK</w:t>
            </w:r>
          </w:p>
          <w:p w14:paraId="6FD49F96" w14:textId="77777777" w:rsidR="002F2FF2" w:rsidRPr="00154AAF" w:rsidRDefault="002F2FF2" w:rsidP="00DE698C">
            <w:pPr>
              <w:pStyle w:val="TableContentLeft"/>
            </w:pPr>
            <w:r w:rsidRPr="00154AAF">
              <w:t>SW=0x91XX</w:t>
            </w:r>
          </w:p>
        </w:tc>
      </w:tr>
      <w:tr w:rsidR="002F2FF2" w:rsidRPr="00154AAF" w14:paraId="302FD5F9" w14:textId="77777777" w:rsidTr="006D4872">
        <w:trPr>
          <w:trHeight w:val="314"/>
          <w:jc w:val="center"/>
        </w:trPr>
        <w:tc>
          <w:tcPr>
            <w:tcW w:w="521" w:type="pct"/>
            <w:shd w:val="clear" w:color="auto" w:fill="auto"/>
            <w:vAlign w:val="center"/>
          </w:tcPr>
          <w:p w14:paraId="6B467C67" w14:textId="77777777" w:rsidR="002F2FF2" w:rsidRPr="00154AAF" w:rsidRDefault="002F2FF2" w:rsidP="00DE698C">
            <w:pPr>
              <w:pStyle w:val="TableContentLeft"/>
            </w:pPr>
            <w:r w:rsidRPr="00154AAF">
              <w:t>2</w:t>
            </w:r>
          </w:p>
        </w:tc>
        <w:tc>
          <w:tcPr>
            <w:tcW w:w="762" w:type="pct"/>
            <w:shd w:val="clear" w:color="auto" w:fill="auto"/>
            <w:vAlign w:val="center"/>
          </w:tcPr>
          <w:p w14:paraId="0A1F7B79" w14:textId="73BFEA06"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146" w:type="pct"/>
            <w:shd w:val="clear" w:color="auto" w:fill="auto"/>
            <w:vAlign w:val="center"/>
          </w:tcPr>
          <w:p w14:paraId="74D094C4" w14:textId="77777777" w:rsidR="002F2FF2" w:rsidRPr="00154AAF" w:rsidRDefault="002F2FF2" w:rsidP="00DE698C">
            <w:pPr>
              <w:pStyle w:val="TableContentLeft"/>
            </w:pPr>
            <w:r w:rsidRPr="00154AAF">
              <w:t>FETCH 'XX'</w:t>
            </w:r>
          </w:p>
        </w:tc>
        <w:tc>
          <w:tcPr>
            <w:tcW w:w="1571" w:type="pct"/>
            <w:shd w:val="clear" w:color="auto" w:fill="auto"/>
            <w:vAlign w:val="center"/>
          </w:tcPr>
          <w:p w14:paraId="00E80BCF" w14:textId="77777777" w:rsidR="002F2FF2" w:rsidRPr="00154AAF" w:rsidRDefault="002F2FF2" w:rsidP="00DE698C">
            <w:pPr>
              <w:pStyle w:val="TableContentLeft"/>
            </w:pPr>
            <w:r w:rsidRPr="00154AAF">
              <w:t>REFRESH Command (“UICC Reset”)</w:t>
            </w:r>
          </w:p>
        </w:tc>
      </w:tr>
      <w:tr w:rsidR="002F2FF2" w:rsidRPr="00154AAF" w14:paraId="79361206" w14:textId="77777777" w:rsidTr="006D4872">
        <w:trPr>
          <w:trHeight w:val="314"/>
          <w:jc w:val="center"/>
        </w:trPr>
        <w:tc>
          <w:tcPr>
            <w:tcW w:w="521" w:type="pct"/>
            <w:shd w:val="clear" w:color="auto" w:fill="auto"/>
            <w:vAlign w:val="center"/>
          </w:tcPr>
          <w:p w14:paraId="3630883A" w14:textId="77777777" w:rsidR="002F2FF2" w:rsidRPr="00154AAF" w:rsidRDefault="002F2FF2" w:rsidP="00DE698C">
            <w:pPr>
              <w:pStyle w:val="TableContentLeft"/>
            </w:pPr>
            <w:r w:rsidRPr="00154AAF">
              <w:t>3</w:t>
            </w:r>
          </w:p>
        </w:tc>
        <w:tc>
          <w:tcPr>
            <w:tcW w:w="4479" w:type="pct"/>
            <w:gridSpan w:val="3"/>
            <w:shd w:val="clear" w:color="auto" w:fill="auto"/>
            <w:vAlign w:val="center"/>
          </w:tcPr>
          <w:p w14:paraId="4CA0F7B0" w14:textId="77777777" w:rsidR="002F2FF2" w:rsidRPr="00154AAF" w:rsidRDefault="002F2FF2" w:rsidP="00DE698C">
            <w:pPr>
              <w:pStyle w:val="TableContentLeft"/>
              <w:rPr>
                <w:rStyle w:val="PlaceholderText"/>
                <w:color w:val="auto"/>
              </w:rPr>
            </w:pPr>
            <w:r w:rsidRPr="00154AAF">
              <w:t>Repeat IC1 and IC2</w:t>
            </w:r>
          </w:p>
        </w:tc>
      </w:tr>
      <w:tr w:rsidR="002F2FF2" w:rsidRPr="00154AAF" w14:paraId="355AB89E" w14:textId="77777777" w:rsidTr="006D4872">
        <w:trPr>
          <w:trHeight w:val="314"/>
          <w:jc w:val="center"/>
        </w:trPr>
        <w:tc>
          <w:tcPr>
            <w:tcW w:w="521" w:type="pct"/>
            <w:shd w:val="clear" w:color="auto" w:fill="auto"/>
            <w:vAlign w:val="center"/>
          </w:tcPr>
          <w:p w14:paraId="2A5E7BC6" w14:textId="77777777" w:rsidR="002F2FF2" w:rsidRPr="00154AAF" w:rsidRDefault="002F2FF2" w:rsidP="00DE698C">
            <w:pPr>
              <w:pStyle w:val="TableContentLeft"/>
            </w:pPr>
            <w:r w:rsidRPr="00154AAF">
              <w:t>4</w:t>
            </w:r>
          </w:p>
        </w:tc>
        <w:tc>
          <w:tcPr>
            <w:tcW w:w="762" w:type="pct"/>
            <w:shd w:val="clear" w:color="auto" w:fill="auto"/>
            <w:vAlign w:val="center"/>
          </w:tcPr>
          <w:p w14:paraId="05BF1DB2" w14:textId="2481D581" w:rsidR="002F2FF2" w:rsidRPr="00154AAF" w:rsidRDefault="002F2FF2" w:rsidP="00DE698C">
            <w:pPr>
              <w:pStyle w:val="TableContentLeft"/>
            </w:pPr>
            <w:r w:rsidRPr="00154AAF">
              <w:t xml:space="preserve">S_LPAd </w:t>
            </w:r>
            <w:r w:rsidR="00141DAA" w:rsidRPr="00154AAF">
              <w:t xml:space="preserve">→ </w:t>
            </w:r>
            <w:r w:rsidRPr="00154AAF">
              <w:t>eUICC</w:t>
            </w:r>
          </w:p>
        </w:tc>
        <w:tc>
          <w:tcPr>
            <w:tcW w:w="2146" w:type="pct"/>
            <w:shd w:val="clear" w:color="auto" w:fill="auto"/>
            <w:vAlign w:val="center"/>
          </w:tcPr>
          <w:p w14:paraId="0FE2E313"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0E2E063B"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MTD_GET_PROFILE_INFO(</w:t>
            </w:r>
          </w:p>
          <w:p w14:paraId="16B1AD00"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NO_PARAM,</w:t>
            </w:r>
          </w:p>
          <w:p w14:paraId="394688E1" w14:textId="77777777" w:rsidR="002F2FF2" w:rsidRPr="00154AAF" w:rsidRDefault="002F2FF2" w:rsidP="00DE698C">
            <w:pPr>
              <w:pStyle w:val="TableContentLeft"/>
            </w:pPr>
            <w:r w:rsidRPr="00154AAF">
              <w:rPr>
                <w:lang w:eastAsia="en-GB"/>
              </w:rPr>
              <w:t xml:space="preserve">    &lt;ISD_P_AID1&gt;)</w:t>
            </w:r>
            <w:r w:rsidRPr="00154AAF">
              <w:t>)</w:t>
            </w:r>
          </w:p>
        </w:tc>
        <w:tc>
          <w:tcPr>
            <w:tcW w:w="1571" w:type="pct"/>
            <w:shd w:val="clear" w:color="auto" w:fill="auto"/>
            <w:vAlign w:val="center"/>
          </w:tcPr>
          <w:p w14:paraId="61FDFC33" w14:textId="77777777" w:rsidR="002F2FF2" w:rsidRPr="006D4872" w:rsidRDefault="002F2FF2" w:rsidP="00DE698C">
            <w:pPr>
              <w:pStyle w:val="TableContentLeft"/>
              <w:rPr>
                <w:lang w:val="it-IT"/>
              </w:rPr>
            </w:pPr>
            <w:r w:rsidRPr="006D4872">
              <w:rPr>
                <w:lang w:val="it-IT"/>
              </w:rPr>
              <w:t>response ProfileInfoListResponse::= profileInfoListOk : {</w:t>
            </w:r>
          </w:p>
          <w:p w14:paraId="67C10FE9" w14:textId="77777777" w:rsidR="002F2FF2" w:rsidRPr="006D4872" w:rsidRDefault="002F2FF2" w:rsidP="00DE698C">
            <w:pPr>
              <w:pStyle w:val="TableContentLeft"/>
              <w:rPr>
                <w:lang w:val="it-IT"/>
              </w:rPr>
            </w:pPr>
            <w:r w:rsidRPr="006D4872">
              <w:rPr>
                <w:lang w:val="it-IT"/>
              </w:rPr>
              <w:t xml:space="preserve"> #PROFILE_INFO1</w:t>
            </w:r>
          </w:p>
          <w:p w14:paraId="748C403F" w14:textId="77777777" w:rsidR="002F2FF2" w:rsidRPr="006D4872" w:rsidRDefault="002F2FF2" w:rsidP="00DE698C">
            <w:pPr>
              <w:pStyle w:val="TableContentLeft"/>
              <w:rPr>
                <w:lang w:val="it-IT"/>
              </w:rPr>
            </w:pPr>
            <w:r w:rsidRPr="006D4872">
              <w:rPr>
                <w:lang w:val="it-IT"/>
              </w:rPr>
              <w:t>}</w:t>
            </w:r>
          </w:p>
          <w:p w14:paraId="4389B296" w14:textId="77777777" w:rsidR="002F2FF2" w:rsidRPr="00154AAF" w:rsidRDefault="002F2FF2" w:rsidP="00DE698C">
            <w:pPr>
              <w:pStyle w:val="TableContentLeft"/>
            </w:pPr>
            <w:r w:rsidRPr="00154AAF">
              <w:t>SW=0x9000</w:t>
            </w:r>
          </w:p>
        </w:tc>
      </w:tr>
      <w:tr w:rsidR="002F2FF2" w:rsidRPr="00154AAF" w14:paraId="215F2CC5" w14:textId="77777777" w:rsidTr="006D4872">
        <w:trPr>
          <w:trHeight w:val="314"/>
          <w:jc w:val="center"/>
        </w:trPr>
        <w:tc>
          <w:tcPr>
            <w:tcW w:w="521" w:type="pct"/>
            <w:shd w:val="clear" w:color="auto" w:fill="auto"/>
            <w:vAlign w:val="center"/>
          </w:tcPr>
          <w:p w14:paraId="746956FE" w14:textId="77777777" w:rsidR="002F2FF2" w:rsidRPr="00154AAF" w:rsidRDefault="002F2FF2" w:rsidP="00DE698C">
            <w:pPr>
              <w:pStyle w:val="TableContentLeft"/>
            </w:pPr>
            <w:r w:rsidRPr="00154AAF">
              <w:t>5</w:t>
            </w:r>
          </w:p>
        </w:tc>
        <w:tc>
          <w:tcPr>
            <w:tcW w:w="762" w:type="pct"/>
            <w:shd w:val="clear" w:color="auto" w:fill="auto"/>
            <w:vAlign w:val="center"/>
          </w:tcPr>
          <w:p w14:paraId="083B4710" w14:textId="2634FF3F"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146" w:type="pct"/>
            <w:shd w:val="clear" w:color="auto" w:fill="auto"/>
            <w:vAlign w:val="center"/>
          </w:tcPr>
          <w:p w14:paraId="6521DCCB" w14:textId="77777777" w:rsidR="002F2FF2" w:rsidRPr="00154AAF" w:rsidRDefault="002F2FF2" w:rsidP="00DE698C">
            <w:pPr>
              <w:pStyle w:val="TableContentLeft"/>
            </w:pPr>
            <w:r w:rsidRPr="00154AAF">
              <w:t>[SELECT_ICCID]</w:t>
            </w:r>
          </w:p>
        </w:tc>
        <w:tc>
          <w:tcPr>
            <w:tcW w:w="1571" w:type="pct"/>
            <w:shd w:val="clear" w:color="auto" w:fill="auto"/>
            <w:vAlign w:val="center"/>
          </w:tcPr>
          <w:p w14:paraId="5F20497C" w14:textId="77777777" w:rsidR="002F2FF2" w:rsidRPr="00154AAF" w:rsidRDefault="002F2FF2" w:rsidP="00DE698C">
            <w:pPr>
              <w:pStyle w:val="TableContentLeft"/>
            </w:pPr>
            <w:r w:rsidRPr="00154AAF">
              <w:t>SW=0x9000</w:t>
            </w:r>
          </w:p>
        </w:tc>
      </w:tr>
      <w:tr w:rsidR="002F2FF2" w:rsidRPr="00154AAF" w14:paraId="251D66BA" w14:textId="77777777" w:rsidTr="006D4872">
        <w:trPr>
          <w:trHeight w:val="314"/>
          <w:jc w:val="center"/>
        </w:trPr>
        <w:tc>
          <w:tcPr>
            <w:tcW w:w="521" w:type="pct"/>
            <w:shd w:val="clear" w:color="auto" w:fill="auto"/>
            <w:vAlign w:val="center"/>
          </w:tcPr>
          <w:p w14:paraId="5B455436" w14:textId="77777777" w:rsidR="002F2FF2" w:rsidRPr="00154AAF" w:rsidRDefault="002F2FF2" w:rsidP="00DE698C">
            <w:pPr>
              <w:pStyle w:val="TableContentLeft"/>
            </w:pPr>
            <w:r w:rsidRPr="00154AAF">
              <w:t>6</w:t>
            </w:r>
          </w:p>
        </w:tc>
        <w:tc>
          <w:tcPr>
            <w:tcW w:w="762" w:type="pct"/>
            <w:shd w:val="clear" w:color="auto" w:fill="auto"/>
            <w:vAlign w:val="center"/>
          </w:tcPr>
          <w:p w14:paraId="0DBC82DF" w14:textId="1D1AC3ED"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146" w:type="pct"/>
            <w:shd w:val="clear" w:color="auto" w:fill="auto"/>
            <w:vAlign w:val="center"/>
          </w:tcPr>
          <w:p w14:paraId="13F56408" w14:textId="77777777" w:rsidR="002F2FF2" w:rsidRPr="00154AAF" w:rsidRDefault="002F2FF2" w:rsidP="00DE698C">
            <w:pPr>
              <w:pStyle w:val="TableContentLeft"/>
            </w:pPr>
            <w:r w:rsidRPr="00154AAF">
              <w:t>[READ_BINARY] with &lt;L&gt;=0x0A</w:t>
            </w:r>
          </w:p>
        </w:tc>
        <w:tc>
          <w:tcPr>
            <w:tcW w:w="1571" w:type="pct"/>
            <w:shd w:val="clear" w:color="auto" w:fill="auto"/>
            <w:vAlign w:val="center"/>
          </w:tcPr>
          <w:p w14:paraId="480B312A" w14:textId="77777777" w:rsidR="002F2FF2" w:rsidRPr="00154AAF" w:rsidRDefault="002F2FF2" w:rsidP="00DE698C">
            <w:pPr>
              <w:pStyle w:val="TableContentLeft"/>
            </w:pPr>
            <w:r w:rsidRPr="00154AAF">
              <w:t>#ICCID_OP_PROF1</w:t>
            </w:r>
          </w:p>
          <w:p w14:paraId="706A032E" w14:textId="77777777" w:rsidR="002F2FF2" w:rsidRPr="00154AAF" w:rsidRDefault="002F2FF2" w:rsidP="00DE698C">
            <w:pPr>
              <w:pStyle w:val="TableContentLeft"/>
            </w:pPr>
            <w:r w:rsidRPr="00154AAF">
              <w:t>SW=0x9000</w:t>
            </w:r>
          </w:p>
        </w:tc>
      </w:tr>
    </w:tbl>
    <w:p w14:paraId="73FAAC0F" w14:textId="77777777" w:rsidR="00A46E14" w:rsidRPr="006D4872" w:rsidRDefault="00A46E14" w:rsidP="00A46E14">
      <w:pPr>
        <w:pStyle w:val="Heading6no"/>
        <w:rPr>
          <w:lang w:val="en-GB"/>
        </w:rPr>
      </w:pPr>
      <w:r w:rsidRPr="006D4872">
        <w:rPr>
          <w:lang w:val="en-GB"/>
        </w:rPr>
        <w:lastRenderedPageBreak/>
        <w:t>Test Sequence #02 Nominal: Enabl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154AAF" w14:paraId="199CAE97" w14:textId="77777777" w:rsidTr="006D4872">
        <w:trPr>
          <w:trHeight w:val="380"/>
          <w:jc w:val="center"/>
        </w:trPr>
        <w:tc>
          <w:tcPr>
            <w:tcW w:w="1167" w:type="pct"/>
            <w:shd w:val="clear" w:color="auto" w:fill="BFBFBF" w:themeFill="background1" w:themeFillShade="BF"/>
            <w:vAlign w:val="center"/>
          </w:tcPr>
          <w:p w14:paraId="72A7A804" w14:textId="77777777" w:rsidR="00A46E14" w:rsidRPr="00154AAF" w:rsidRDefault="00A46E14" w:rsidP="00DE698C">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24E5A94D" w14:textId="77777777" w:rsidR="00A46E14" w:rsidRPr="00154AAF" w:rsidRDefault="00A46E14" w:rsidP="00DE698C">
            <w:pPr>
              <w:pStyle w:val="TableHeaderGray"/>
              <w:rPr>
                <w:rFonts w:eastAsia="SimSun"/>
                <w:lang w:val="en-GB" w:eastAsia="de-DE"/>
              </w:rPr>
            </w:pPr>
          </w:p>
        </w:tc>
      </w:tr>
      <w:tr w:rsidR="00A46E14" w:rsidRPr="00154AAF" w14:paraId="143A00B3" w14:textId="77777777" w:rsidTr="006D4872">
        <w:trPr>
          <w:jc w:val="center"/>
        </w:trPr>
        <w:tc>
          <w:tcPr>
            <w:tcW w:w="1167" w:type="pct"/>
            <w:shd w:val="clear" w:color="auto" w:fill="BFBFBF" w:themeFill="background1" w:themeFillShade="BF"/>
            <w:vAlign w:val="center"/>
          </w:tcPr>
          <w:p w14:paraId="2AE29280" w14:textId="77777777" w:rsidR="00A46E14" w:rsidRPr="00154AAF" w:rsidRDefault="00A46E14" w:rsidP="00DE698C">
            <w:pPr>
              <w:pStyle w:val="TableHeaderGray"/>
              <w:rPr>
                <w:lang w:val="en-GB"/>
              </w:rPr>
            </w:pPr>
            <w:r w:rsidRPr="00154AAF">
              <w:rPr>
                <w:lang w:val="en-GB"/>
              </w:rPr>
              <w:t>Entity</w:t>
            </w:r>
          </w:p>
        </w:tc>
        <w:tc>
          <w:tcPr>
            <w:tcW w:w="3833" w:type="pct"/>
            <w:shd w:val="clear" w:color="auto" w:fill="BFBFBF" w:themeFill="background1" w:themeFillShade="BF"/>
            <w:vAlign w:val="center"/>
          </w:tcPr>
          <w:p w14:paraId="511B0274" w14:textId="77777777" w:rsidR="00A46E14" w:rsidRPr="00154AAF" w:rsidRDefault="00A46E14" w:rsidP="00DE698C">
            <w:pPr>
              <w:pStyle w:val="TableHeaderGray"/>
              <w:rPr>
                <w:rStyle w:val="PlaceholderText"/>
                <w:rFonts w:eastAsia="SimSun"/>
                <w:color w:val="auto"/>
                <w:lang w:val="en-GB" w:eastAsia="de-DE"/>
              </w:rPr>
            </w:pPr>
            <w:r w:rsidRPr="00154AAF">
              <w:rPr>
                <w:lang w:val="en-GB" w:eastAsia="de-DE"/>
              </w:rPr>
              <w:t>Description of the initial condition</w:t>
            </w:r>
          </w:p>
        </w:tc>
      </w:tr>
      <w:tr w:rsidR="00A46E14" w:rsidRPr="00154AAF" w14:paraId="5CFCEE7F" w14:textId="77777777" w:rsidTr="006D4872">
        <w:trPr>
          <w:jc w:val="center"/>
        </w:trPr>
        <w:tc>
          <w:tcPr>
            <w:tcW w:w="1167" w:type="pct"/>
            <w:vAlign w:val="center"/>
          </w:tcPr>
          <w:p w14:paraId="10397D5D" w14:textId="77777777" w:rsidR="00A46E14" w:rsidRPr="00154AAF" w:rsidRDefault="00A46E14" w:rsidP="006D4872">
            <w:pPr>
              <w:pStyle w:val="TableText"/>
            </w:pPr>
            <w:r w:rsidRPr="00154AAF">
              <w:t>eUICC</w:t>
            </w:r>
          </w:p>
        </w:tc>
        <w:tc>
          <w:tcPr>
            <w:tcW w:w="3833" w:type="pct"/>
            <w:vAlign w:val="center"/>
          </w:tcPr>
          <w:p w14:paraId="088B2451" w14:textId="56C5CC14" w:rsidR="00A46E14" w:rsidRPr="00154AAF" w:rsidRDefault="00A46E14" w:rsidP="006D4872">
            <w:pPr>
              <w:pStyle w:val="TableText"/>
            </w:pPr>
            <w:r w:rsidRPr="00154AAF">
              <w:t>The PROFILE_OPERATIONAL1 is Disabled on the eUICC</w:t>
            </w:r>
            <w:r w:rsidR="002F2FF2" w:rsidRPr="00154AAF">
              <w:t>.</w:t>
            </w:r>
          </w:p>
        </w:tc>
      </w:tr>
    </w:tbl>
    <w:p w14:paraId="6E566B61"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05"/>
        <w:gridCol w:w="2858"/>
      </w:tblGrid>
      <w:tr w:rsidR="002F2FF2" w:rsidRPr="00154AAF" w14:paraId="133DFF0A" w14:textId="77777777" w:rsidTr="006D4872">
        <w:trPr>
          <w:trHeight w:val="314"/>
          <w:jc w:val="center"/>
        </w:trPr>
        <w:tc>
          <w:tcPr>
            <w:tcW w:w="531" w:type="pct"/>
            <w:shd w:val="clear" w:color="auto" w:fill="C00000"/>
            <w:vAlign w:val="center"/>
          </w:tcPr>
          <w:p w14:paraId="04626200" w14:textId="77777777" w:rsidR="002F2FF2" w:rsidRPr="006D4872" w:rsidRDefault="002F2FF2" w:rsidP="006D4872">
            <w:pPr>
              <w:pStyle w:val="TableHeader"/>
              <w:rPr>
                <w:lang w:val="en-GB"/>
              </w:rPr>
            </w:pPr>
            <w:r w:rsidRPr="006D4872">
              <w:rPr>
                <w:lang w:val="en-GB"/>
              </w:rPr>
              <w:t>Step</w:t>
            </w:r>
          </w:p>
        </w:tc>
        <w:tc>
          <w:tcPr>
            <w:tcW w:w="827" w:type="pct"/>
            <w:shd w:val="clear" w:color="auto" w:fill="C00000"/>
            <w:vAlign w:val="center"/>
          </w:tcPr>
          <w:p w14:paraId="4D5653EB" w14:textId="77777777" w:rsidR="002F2FF2" w:rsidRPr="006D4872" w:rsidRDefault="002F2FF2" w:rsidP="006D4872">
            <w:pPr>
              <w:pStyle w:val="TableHeader"/>
              <w:rPr>
                <w:lang w:val="en-GB"/>
              </w:rPr>
            </w:pPr>
            <w:r w:rsidRPr="006D4872">
              <w:rPr>
                <w:lang w:val="en-GB"/>
              </w:rPr>
              <w:t>Direction</w:t>
            </w:r>
          </w:p>
        </w:tc>
        <w:tc>
          <w:tcPr>
            <w:tcW w:w="2056" w:type="pct"/>
            <w:shd w:val="clear" w:color="auto" w:fill="C00000"/>
            <w:vAlign w:val="center"/>
          </w:tcPr>
          <w:p w14:paraId="03DE47E0" w14:textId="77777777" w:rsidR="002F2FF2" w:rsidRPr="006D4872" w:rsidRDefault="002F2FF2" w:rsidP="006D4872">
            <w:pPr>
              <w:pStyle w:val="TableHeader"/>
              <w:rPr>
                <w:lang w:val="en-GB"/>
              </w:rPr>
            </w:pPr>
            <w:r w:rsidRPr="006D4872">
              <w:rPr>
                <w:lang w:val="en-GB"/>
              </w:rPr>
              <w:t>Sequence / Description</w:t>
            </w:r>
          </w:p>
        </w:tc>
        <w:tc>
          <w:tcPr>
            <w:tcW w:w="1586" w:type="pct"/>
            <w:shd w:val="clear" w:color="auto" w:fill="C00000"/>
            <w:vAlign w:val="center"/>
          </w:tcPr>
          <w:p w14:paraId="01780644" w14:textId="77777777" w:rsidR="002F2FF2" w:rsidRPr="006D4872" w:rsidRDefault="002F2FF2" w:rsidP="006D4872">
            <w:pPr>
              <w:pStyle w:val="TableHeader"/>
              <w:rPr>
                <w:lang w:val="en-GB"/>
              </w:rPr>
            </w:pPr>
            <w:r w:rsidRPr="006D4872">
              <w:rPr>
                <w:lang w:val="en-GB"/>
              </w:rPr>
              <w:t>Expected result</w:t>
            </w:r>
          </w:p>
        </w:tc>
      </w:tr>
      <w:tr w:rsidR="002F2FF2" w:rsidRPr="00154AAF" w14:paraId="16D362DB" w14:textId="77777777" w:rsidTr="002F2FF2">
        <w:trPr>
          <w:trHeight w:val="314"/>
          <w:jc w:val="center"/>
        </w:trPr>
        <w:tc>
          <w:tcPr>
            <w:tcW w:w="531" w:type="pct"/>
            <w:shd w:val="clear" w:color="auto" w:fill="FFFFFF" w:themeFill="background1"/>
            <w:vAlign w:val="center"/>
          </w:tcPr>
          <w:p w14:paraId="4C6DCC84" w14:textId="77777777" w:rsidR="002F2FF2" w:rsidRPr="00154AAF" w:rsidRDefault="002F2FF2" w:rsidP="00DE698C">
            <w:pPr>
              <w:pStyle w:val="TableContentLeft"/>
            </w:pPr>
            <w:r w:rsidRPr="00154AAF">
              <w:t>IC1</w:t>
            </w:r>
          </w:p>
        </w:tc>
        <w:tc>
          <w:tcPr>
            <w:tcW w:w="4469" w:type="pct"/>
            <w:gridSpan w:val="3"/>
            <w:shd w:val="clear" w:color="auto" w:fill="FFFFFF" w:themeFill="background1"/>
            <w:vAlign w:val="center"/>
          </w:tcPr>
          <w:p w14:paraId="6A085D04" w14:textId="77777777" w:rsidR="002F2FF2" w:rsidRPr="00154AAF" w:rsidRDefault="002F2FF2" w:rsidP="00DE698C">
            <w:pPr>
              <w:pStyle w:val="TableContentLeft"/>
            </w:pPr>
            <w:r w:rsidRPr="00154AAF">
              <w:t>PROC_EUICC_INITIALIZATION_SEQUENCE</w:t>
            </w:r>
          </w:p>
        </w:tc>
      </w:tr>
      <w:tr w:rsidR="002F2FF2" w:rsidRPr="00154AAF" w14:paraId="382E48E7" w14:textId="77777777" w:rsidTr="002F2FF2">
        <w:trPr>
          <w:trHeight w:val="314"/>
          <w:jc w:val="center"/>
        </w:trPr>
        <w:tc>
          <w:tcPr>
            <w:tcW w:w="531" w:type="pct"/>
            <w:shd w:val="clear" w:color="auto" w:fill="FFFFFF" w:themeFill="background1"/>
            <w:vAlign w:val="center"/>
          </w:tcPr>
          <w:p w14:paraId="46843031" w14:textId="77777777" w:rsidR="002F2FF2" w:rsidRPr="00154AAF" w:rsidRDefault="002F2FF2" w:rsidP="00DE698C">
            <w:pPr>
              <w:pStyle w:val="TableContentLeft"/>
            </w:pPr>
            <w:r w:rsidRPr="00154AAF">
              <w:t>IC2</w:t>
            </w:r>
          </w:p>
        </w:tc>
        <w:tc>
          <w:tcPr>
            <w:tcW w:w="4469" w:type="pct"/>
            <w:gridSpan w:val="3"/>
            <w:shd w:val="clear" w:color="auto" w:fill="FFFFFF" w:themeFill="background1"/>
            <w:vAlign w:val="center"/>
          </w:tcPr>
          <w:p w14:paraId="24CC2CB8" w14:textId="77777777" w:rsidR="002F2FF2" w:rsidRPr="00154AAF" w:rsidRDefault="002F2FF2" w:rsidP="00DE698C">
            <w:pPr>
              <w:pStyle w:val="TableContentLeft"/>
            </w:pPr>
            <w:r w:rsidRPr="00154AAF">
              <w:t>PROC_OPEN_LOGICAL_CHANNEL_AND_SELECT_ISDR</w:t>
            </w:r>
          </w:p>
        </w:tc>
      </w:tr>
      <w:tr w:rsidR="002F2FF2" w:rsidRPr="00154AAF" w14:paraId="54335385" w14:textId="77777777" w:rsidTr="006D4872">
        <w:trPr>
          <w:trHeight w:val="314"/>
          <w:jc w:val="center"/>
        </w:trPr>
        <w:tc>
          <w:tcPr>
            <w:tcW w:w="531" w:type="pct"/>
            <w:shd w:val="clear" w:color="auto" w:fill="auto"/>
            <w:vAlign w:val="center"/>
          </w:tcPr>
          <w:p w14:paraId="62AF9D35" w14:textId="77777777" w:rsidR="002F2FF2" w:rsidRPr="00154AAF" w:rsidRDefault="002F2FF2" w:rsidP="00DE698C">
            <w:pPr>
              <w:pStyle w:val="TableContentLeft"/>
            </w:pPr>
            <w:r w:rsidRPr="00154AAF">
              <w:t>1</w:t>
            </w:r>
          </w:p>
        </w:tc>
        <w:tc>
          <w:tcPr>
            <w:tcW w:w="827" w:type="pct"/>
            <w:shd w:val="clear" w:color="auto" w:fill="auto"/>
            <w:vAlign w:val="center"/>
          </w:tcPr>
          <w:p w14:paraId="062EEB8D" w14:textId="77777777" w:rsidR="002F2FF2" w:rsidRPr="00154AAF" w:rsidRDefault="002F2FF2" w:rsidP="00DE698C">
            <w:pPr>
              <w:pStyle w:val="TableContentLeft"/>
            </w:pPr>
            <w:r w:rsidRPr="00154AAF">
              <w:t>S_LPAd → eUICC</w:t>
            </w:r>
          </w:p>
        </w:tc>
        <w:tc>
          <w:tcPr>
            <w:tcW w:w="2056" w:type="pct"/>
            <w:shd w:val="clear" w:color="auto" w:fill="auto"/>
            <w:vAlign w:val="center"/>
          </w:tcPr>
          <w:p w14:paraId="510F25E9"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4D2E437F"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MTD_ENABLE_PROFILE(</w:t>
            </w:r>
          </w:p>
          <w:p w14:paraId="02E02F8A" w14:textId="77777777" w:rsidR="002F2FF2" w:rsidRPr="00154AAF" w:rsidRDefault="002F2FF2" w:rsidP="00DE698C">
            <w:pPr>
              <w:pStyle w:val="NormalParagraph"/>
              <w:spacing w:line="240" w:lineRule="auto"/>
              <w:rPr>
                <w:sz w:val="18"/>
                <w:szCs w:val="18"/>
              </w:rPr>
            </w:pPr>
            <w:r w:rsidRPr="00154AAF">
              <w:rPr>
                <w:sz w:val="18"/>
                <w:szCs w:val="18"/>
              </w:rPr>
              <w:t xml:space="preserve">    #ICCID_OP_PROF1, </w:t>
            </w:r>
          </w:p>
          <w:p w14:paraId="6D8C70C9" w14:textId="77777777" w:rsidR="002F2FF2" w:rsidRPr="00154AAF" w:rsidRDefault="002F2FF2" w:rsidP="00DE698C">
            <w:pPr>
              <w:pStyle w:val="NormalParagraph"/>
              <w:spacing w:line="240" w:lineRule="auto"/>
              <w:rPr>
                <w:sz w:val="18"/>
                <w:szCs w:val="18"/>
              </w:rPr>
            </w:pPr>
            <w:r w:rsidRPr="00154AAF">
              <w:rPr>
                <w:sz w:val="18"/>
                <w:szCs w:val="18"/>
              </w:rPr>
              <w:t xml:space="preserve">    NO_PARAM, </w:t>
            </w:r>
          </w:p>
          <w:p w14:paraId="3FCFBCF1" w14:textId="77777777" w:rsidR="002F2FF2" w:rsidRPr="00154AAF" w:rsidRDefault="002F2FF2" w:rsidP="00DE698C">
            <w:pPr>
              <w:pStyle w:val="TableContentLeft"/>
            </w:pPr>
            <w:r w:rsidRPr="00154AAF">
              <w:t xml:space="preserve">    TRUE))</w:t>
            </w:r>
          </w:p>
        </w:tc>
        <w:tc>
          <w:tcPr>
            <w:tcW w:w="1586" w:type="pct"/>
            <w:shd w:val="clear" w:color="auto" w:fill="auto"/>
            <w:vAlign w:val="center"/>
          </w:tcPr>
          <w:p w14:paraId="1F9045F1" w14:textId="77777777" w:rsidR="002F2FF2" w:rsidRPr="00154AAF" w:rsidRDefault="002F2FF2" w:rsidP="00DE698C">
            <w:pPr>
              <w:pStyle w:val="TableContentLeft"/>
            </w:pPr>
            <w:r w:rsidRPr="00154AAF">
              <w:t>#R_ENABLE_PROFILE_OK</w:t>
            </w:r>
          </w:p>
          <w:p w14:paraId="7CD7E099" w14:textId="77777777" w:rsidR="002F2FF2" w:rsidRPr="00154AAF" w:rsidRDefault="002F2FF2" w:rsidP="00DE698C">
            <w:pPr>
              <w:pStyle w:val="TableContentLeft"/>
            </w:pPr>
            <w:r w:rsidRPr="00154AAF">
              <w:t>SW=0x91XX</w:t>
            </w:r>
          </w:p>
        </w:tc>
      </w:tr>
      <w:tr w:rsidR="002F2FF2" w:rsidRPr="00154AAF" w14:paraId="28453C48" w14:textId="77777777" w:rsidTr="006D4872">
        <w:trPr>
          <w:trHeight w:val="314"/>
          <w:jc w:val="center"/>
        </w:trPr>
        <w:tc>
          <w:tcPr>
            <w:tcW w:w="531" w:type="pct"/>
            <w:shd w:val="clear" w:color="auto" w:fill="auto"/>
            <w:vAlign w:val="center"/>
          </w:tcPr>
          <w:p w14:paraId="501809C1" w14:textId="77777777" w:rsidR="002F2FF2" w:rsidRPr="00154AAF" w:rsidRDefault="002F2FF2" w:rsidP="00DE698C">
            <w:pPr>
              <w:pStyle w:val="TableContentLeft"/>
            </w:pPr>
            <w:r w:rsidRPr="00154AAF">
              <w:t>2</w:t>
            </w:r>
          </w:p>
        </w:tc>
        <w:tc>
          <w:tcPr>
            <w:tcW w:w="827" w:type="pct"/>
            <w:shd w:val="clear" w:color="auto" w:fill="auto"/>
            <w:vAlign w:val="center"/>
          </w:tcPr>
          <w:p w14:paraId="453B20C2" w14:textId="26DB0AAE"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6" w:type="pct"/>
            <w:shd w:val="clear" w:color="auto" w:fill="auto"/>
            <w:vAlign w:val="center"/>
          </w:tcPr>
          <w:p w14:paraId="08647EAF" w14:textId="77777777" w:rsidR="002F2FF2" w:rsidRPr="00154AAF" w:rsidRDefault="002F2FF2" w:rsidP="00DE698C">
            <w:pPr>
              <w:pStyle w:val="TableContentLeft"/>
            </w:pPr>
            <w:r w:rsidRPr="00154AAF">
              <w:t>FETCH 'XX'</w:t>
            </w:r>
          </w:p>
        </w:tc>
        <w:tc>
          <w:tcPr>
            <w:tcW w:w="1586" w:type="pct"/>
            <w:shd w:val="clear" w:color="auto" w:fill="auto"/>
            <w:vAlign w:val="center"/>
          </w:tcPr>
          <w:p w14:paraId="125CA8A3" w14:textId="77777777" w:rsidR="002F2FF2" w:rsidRPr="00154AAF" w:rsidRDefault="002F2FF2" w:rsidP="00DE698C">
            <w:pPr>
              <w:pStyle w:val="TableContentLeft"/>
            </w:pPr>
            <w:r w:rsidRPr="00154AAF">
              <w:t>REFRESH Command (“UICC Reset”)</w:t>
            </w:r>
          </w:p>
        </w:tc>
      </w:tr>
      <w:tr w:rsidR="002F2FF2" w:rsidRPr="00154AAF" w14:paraId="20FAF00D" w14:textId="77777777" w:rsidTr="002F2FF2">
        <w:trPr>
          <w:trHeight w:val="314"/>
          <w:jc w:val="center"/>
        </w:trPr>
        <w:tc>
          <w:tcPr>
            <w:tcW w:w="531" w:type="pct"/>
            <w:shd w:val="clear" w:color="auto" w:fill="auto"/>
            <w:vAlign w:val="center"/>
          </w:tcPr>
          <w:p w14:paraId="032656AC" w14:textId="77777777" w:rsidR="002F2FF2" w:rsidRPr="00154AAF" w:rsidRDefault="002F2FF2" w:rsidP="00DE698C">
            <w:pPr>
              <w:pStyle w:val="TableContentLeft"/>
            </w:pPr>
            <w:r w:rsidRPr="00154AAF">
              <w:t>3</w:t>
            </w:r>
          </w:p>
        </w:tc>
        <w:tc>
          <w:tcPr>
            <w:tcW w:w="4469" w:type="pct"/>
            <w:gridSpan w:val="3"/>
            <w:shd w:val="clear" w:color="auto" w:fill="auto"/>
            <w:vAlign w:val="center"/>
          </w:tcPr>
          <w:p w14:paraId="5BC43AAF" w14:textId="77777777" w:rsidR="002F2FF2" w:rsidRPr="00154AAF" w:rsidRDefault="002F2FF2" w:rsidP="00DE698C">
            <w:pPr>
              <w:pStyle w:val="TableContentLeft"/>
              <w:rPr>
                <w:rStyle w:val="PlaceholderText"/>
                <w:color w:val="auto"/>
              </w:rPr>
            </w:pPr>
            <w:r w:rsidRPr="00154AAF">
              <w:t>Repeat IC1 and IC2</w:t>
            </w:r>
          </w:p>
        </w:tc>
      </w:tr>
      <w:tr w:rsidR="002F2FF2" w:rsidRPr="00154AAF" w14:paraId="76EA3F16" w14:textId="77777777" w:rsidTr="006D4872">
        <w:trPr>
          <w:trHeight w:val="314"/>
          <w:jc w:val="center"/>
        </w:trPr>
        <w:tc>
          <w:tcPr>
            <w:tcW w:w="531" w:type="pct"/>
            <w:shd w:val="clear" w:color="auto" w:fill="auto"/>
            <w:vAlign w:val="center"/>
          </w:tcPr>
          <w:p w14:paraId="55D7D60C" w14:textId="77777777" w:rsidR="002F2FF2" w:rsidRPr="00154AAF" w:rsidRDefault="002F2FF2" w:rsidP="00DE698C">
            <w:pPr>
              <w:pStyle w:val="TableContentLeft"/>
            </w:pPr>
            <w:r w:rsidRPr="00154AAF">
              <w:t>4</w:t>
            </w:r>
          </w:p>
        </w:tc>
        <w:tc>
          <w:tcPr>
            <w:tcW w:w="827" w:type="pct"/>
            <w:shd w:val="clear" w:color="auto" w:fill="auto"/>
            <w:vAlign w:val="center"/>
          </w:tcPr>
          <w:p w14:paraId="543B7475" w14:textId="3C3575CD" w:rsidR="002F2FF2" w:rsidRPr="00154AAF" w:rsidRDefault="002F2FF2" w:rsidP="00DE698C">
            <w:pPr>
              <w:pStyle w:val="TableContentLeft"/>
            </w:pPr>
            <w:r w:rsidRPr="00154AAF">
              <w:t xml:space="preserve">S_LPAd </w:t>
            </w:r>
            <w:r w:rsidR="00141DAA" w:rsidRPr="00154AAF">
              <w:t xml:space="preserve">→ </w:t>
            </w:r>
            <w:r w:rsidRPr="00154AAF">
              <w:t>eUICC</w:t>
            </w:r>
          </w:p>
        </w:tc>
        <w:tc>
          <w:tcPr>
            <w:tcW w:w="2056" w:type="pct"/>
            <w:shd w:val="clear" w:color="auto" w:fill="auto"/>
            <w:vAlign w:val="center"/>
          </w:tcPr>
          <w:p w14:paraId="07EF8E24"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0C2CA232"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MTD_GET_PROFILE_INFO(</w:t>
            </w:r>
          </w:p>
          <w:p w14:paraId="27570499"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50583068" w14:textId="77777777" w:rsidR="002F2FF2" w:rsidRPr="00154AAF" w:rsidRDefault="002F2FF2" w:rsidP="00DE698C">
            <w:pPr>
              <w:pStyle w:val="TableContentLeft"/>
            </w:pPr>
            <w:r w:rsidRPr="00154AAF">
              <w:rPr>
                <w:b/>
              </w:rPr>
              <w:t xml:space="preserve">    </w:t>
            </w:r>
            <w:r w:rsidRPr="00154AAF">
              <w:t>NO_PARAM))</w:t>
            </w:r>
          </w:p>
        </w:tc>
        <w:tc>
          <w:tcPr>
            <w:tcW w:w="1586" w:type="pct"/>
            <w:shd w:val="clear" w:color="auto" w:fill="auto"/>
            <w:vAlign w:val="center"/>
          </w:tcPr>
          <w:p w14:paraId="6245E2EA" w14:textId="77777777" w:rsidR="002F2FF2" w:rsidRPr="006D4872" w:rsidRDefault="002F2FF2" w:rsidP="00DE698C">
            <w:pPr>
              <w:pStyle w:val="TableContentLeft"/>
              <w:rPr>
                <w:lang w:val="it-IT"/>
              </w:rPr>
            </w:pPr>
            <w:r w:rsidRPr="006D4872">
              <w:rPr>
                <w:lang w:val="it-IT"/>
              </w:rPr>
              <w:t>response ProfileInfoListResponse::= profileInfoListOk : {</w:t>
            </w:r>
          </w:p>
          <w:p w14:paraId="2E1F22BF" w14:textId="77777777" w:rsidR="002F2FF2" w:rsidRPr="006D4872" w:rsidRDefault="002F2FF2" w:rsidP="00DE698C">
            <w:pPr>
              <w:pStyle w:val="TableContentLeft"/>
              <w:rPr>
                <w:lang w:val="it-IT"/>
              </w:rPr>
            </w:pPr>
            <w:r w:rsidRPr="006D4872">
              <w:rPr>
                <w:lang w:val="it-IT"/>
              </w:rPr>
              <w:t xml:space="preserve"> #PROFILE_INFO1</w:t>
            </w:r>
          </w:p>
          <w:p w14:paraId="7B84B6E6" w14:textId="77777777" w:rsidR="002F2FF2" w:rsidRPr="006D4872" w:rsidRDefault="002F2FF2" w:rsidP="00DE698C">
            <w:pPr>
              <w:pStyle w:val="TableContentLeft"/>
              <w:rPr>
                <w:lang w:val="it-IT"/>
              </w:rPr>
            </w:pPr>
            <w:r w:rsidRPr="006D4872">
              <w:rPr>
                <w:lang w:val="it-IT"/>
              </w:rPr>
              <w:t>}</w:t>
            </w:r>
          </w:p>
          <w:p w14:paraId="2D699AA1" w14:textId="77777777" w:rsidR="002F2FF2" w:rsidRPr="00154AAF" w:rsidRDefault="002F2FF2" w:rsidP="00DE698C">
            <w:pPr>
              <w:pStyle w:val="TableContentLeft"/>
            </w:pPr>
            <w:r w:rsidRPr="00154AAF">
              <w:t>SW=0x9000</w:t>
            </w:r>
          </w:p>
        </w:tc>
      </w:tr>
      <w:tr w:rsidR="002F2FF2" w:rsidRPr="00154AAF" w14:paraId="5876D3CF" w14:textId="77777777" w:rsidTr="006D4872">
        <w:trPr>
          <w:trHeight w:val="314"/>
          <w:jc w:val="center"/>
        </w:trPr>
        <w:tc>
          <w:tcPr>
            <w:tcW w:w="531" w:type="pct"/>
            <w:shd w:val="clear" w:color="auto" w:fill="auto"/>
            <w:vAlign w:val="center"/>
          </w:tcPr>
          <w:p w14:paraId="13831592" w14:textId="77777777" w:rsidR="002F2FF2" w:rsidRPr="00154AAF" w:rsidRDefault="002F2FF2" w:rsidP="00DE698C">
            <w:pPr>
              <w:pStyle w:val="TableContentLeft"/>
            </w:pPr>
            <w:r w:rsidRPr="00154AAF">
              <w:t>5</w:t>
            </w:r>
          </w:p>
        </w:tc>
        <w:tc>
          <w:tcPr>
            <w:tcW w:w="827" w:type="pct"/>
            <w:shd w:val="clear" w:color="auto" w:fill="auto"/>
            <w:vAlign w:val="center"/>
          </w:tcPr>
          <w:p w14:paraId="26DF4F24" w14:textId="778011ED"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6" w:type="pct"/>
            <w:shd w:val="clear" w:color="auto" w:fill="auto"/>
            <w:vAlign w:val="center"/>
          </w:tcPr>
          <w:p w14:paraId="5FEBEE65" w14:textId="77777777" w:rsidR="002F2FF2" w:rsidRPr="00154AAF" w:rsidRDefault="002F2FF2" w:rsidP="00DE698C">
            <w:pPr>
              <w:pStyle w:val="TableContentLeft"/>
            </w:pPr>
            <w:r w:rsidRPr="00154AAF">
              <w:t>[SELECT_ICCID]</w:t>
            </w:r>
          </w:p>
        </w:tc>
        <w:tc>
          <w:tcPr>
            <w:tcW w:w="1586" w:type="pct"/>
            <w:shd w:val="clear" w:color="auto" w:fill="auto"/>
            <w:vAlign w:val="center"/>
          </w:tcPr>
          <w:p w14:paraId="79257C1E" w14:textId="77777777" w:rsidR="002F2FF2" w:rsidRPr="00154AAF" w:rsidRDefault="002F2FF2" w:rsidP="00DE698C">
            <w:pPr>
              <w:pStyle w:val="TableContentLeft"/>
            </w:pPr>
            <w:r w:rsidRPr="00154AAF">
              <w:t>SW=0x9000</w:t>
            </w:r>
          </w:p>
        </w:tc>
      </w:tr>
      <w:tr w:rsidR="002F2FF2" w:rsidRPr="00154AAF" w14:paraId="2F4597DB" w14:textId="77777777" w:rsidTr="006D4872">
        <w:trPr>
          <w:trHeight w:val="314"/>
          <w:jc w:val="center"/>
        </w:trPr>
        <w:tc>
          <w:tcPr>
            <w:tcW w:w="531" w:type="pct"/>
            <w:shd w:val="clear" w:color="auto" w:fill="auto"/>
            <w:vAlign w:val="center"/>
          </w:tcPr>
          <w:p w14:paraId="61A891F3" w14:textId="77777777" w:rsidR="002F2FF2" w:rsidRPr="00154AAF" w:rsidRDefault="002F2FF2" w:rsidP="00DE698C">
            <w:pPr>
              <w:pStyle w:val="TableContentLeft"/>
            </w:pPr>
            <w:r w:rsidRPr="00154AAF">
              <w:t>6</w:t>
            </w:r>
          </w:p>
        </w:tc>
        <w:tc>
          <w:tcPr>
            <w:tcW w:w="827" w:type="pct"/>
            <w:shd w:val="clear" w:color="auto" w:fill="auto"/>
            <w:vAlign w:val="center"/>
          </w:tcPr>
          <w:p w14:paraId="1AF40ABF" w14:textId="3B00D009"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6" w:type="pct"/>
            <w:shd w:val="clear" w:color="auto" w:fill="auto"/>
            <w:vAlign w:val="center"/>
          </w:tcPr>
          <w:p w14:paraId="1F4CF158" w14:textId="77777777" w:rsidR="002F2FF2" w:rsidRPr="00154AAF" w:rsidRDefault="002F2FF2" w:rsidP="00DE698C">
            <w:pPr>
              <w:pStyle w:val="TableContentLeft"/>
            </w:pPr>
            <w:r w:rsidRPr="00154AAF">
              <w:t>[READ_BINARY] with &lt;L&gt;=0x0A</w:t>
            </w:r>
          </w:p>
        </w:tc>
        <w:tc>
          <w:tcPr>
            <w:tcW w:w="1586" w:type="pct"/>
            <w:shd w:val="clear" w:color="auto" w:fill="auto"/>
            <w:vAlign w:val="center"/>
          </w:tcPr>
          <w:p w14:paraId="65D37A09" w14:textId="77777777" w:rsidR="002F2FF2" w:rsidRPr="00154AAF" w:rsidRDefault="002F2FF2" w:rsidP="00DE698C">
            <w:pPr>
              <w:pStyle w:val="TableContentLeft"/>
            </w:pPr>
            <w:r w:rsidRPr="00154AAF">
              <w:t>#ICCID_OP_PROF1</w:t>
            </w:r>
          </w:p>
          <w:p w14:paraId="7CFD8687" w14:textId="77777777" w:rsidR="002F2FF2" w:rsidRPr="00154AAF" w:rsidRDefault="002F2FF2" w:rsidP="00DE698C">
            <w:pPr>
              <w:pStyle w:val="TableContentLeft"/>
            </w:pPr>
            <w:r w:rsidRPr="00154AAF">
              <w:t>SW=0x9000</w:t>
            </w:r>
          </w:p>
        </w:tc>
      </w:tr>
    </w:tbl>
    <w:p w14:paraId="1BDF88DF" w14:textId="34AFC845" w:rsidR="00A46E14" w:rsidRPr="006D4872" w:rsidRDefault="00A46E14" w:rsidP="00A46E14">
      <w:pPr>
        <w:pStyle w:val="Heading6no"/>
        <w:rPr>
          <w:lang w:val="en-GB"/>
        </w:rPr>
      </w:pPr>
      <w:r w:rsidRPr="006D4872">
        <w:rPr>
          <w:lang w:val="en-GB"/>
        </w:rPr>
        <w:t>Test Sequence #03 Nominal: Enable Profile by ISD-P A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154AAF" w14:paraId="7D72E248" w14:textId="77777777" w:rsidTr="006D4872">
        <w:trPr>
          <w:trHeight w:val="380"/>
          <w:jc w:val="center"/>
        </w:trPr>
        <w:tc>
          <w:tcPr>
            <w:tcW w:w="1167" w:type="pct"/>
            <w:shd w:val="clear" w:color="auto" w:fill="BFBFBF" w:themeFill="background1" w:themeFillShade="BF"/>
            <w:vAlign w:val="center"/>
          </w:tcPr>
          <w:p w14:paraId="6992A475" w14:textId="77777777" w:rsidR="00A46E14" w:rsidRPr="00154AAF" w:rsidRDefault="00A46E14" w:rsidP="00DE698C">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39BC075A" w14:textId="77777777" w:rsidR="00A46E14" w:rsidRPr="00154AAF" w:rsidRDefault="00A46E14" w:rsidP="00DE698C">
            <w:pPr>
              <w:pStyle w:val="TableHeaderGray"/>
              <w:rPr>
                <w:rStyle w:val="PlaceholderText"/>
                <w:rFonts w:eastAsia="SimSun"/>
                <w:color w:val="auto"/>
                <w:lang w:val="en-GB" w:eastAsia="de-DE"/>
              </w:rPr>
            </w:pPr>
          </w:p>
        </w:tc>
      </w:tr>
      <w:tr w:rsidR="00A46E14" w:rsidRPr="00154AAF" w14:paraId="7A84CD4D" w14:textId="77777777" w:rsidTr="006D4872">
        <w:trPr>
          <w:jc w:val="center"/>
        </w:trPr>
        <w:tc>
          <w:tcPr>
            <w:tcW w:w="1167" w:type="pct"/>
            <w:shd w:val="clear" w:color="auto" w:fill="BFBFBF" w:themeFill="background1" w:themeFillShade="BF"/>
            <w:vAlign w:val="center"/>
          </w:tcPr>
          <w:p w14:paraId="3B5FD526" w14:textId="77777777" w:rsidR="00A46E14" w:rsidRPr="00154AAF" w:rsidRDefault="00A46E14" w:rsidP="00DE698C">
            <w:pPr>
              <w:pStyle w:val="TableHeaderGray"/>
              <w:rPr>
                <w:lang w:val="en-GB"/>
              </w:rPr>
            </w:pPr>
            <w:r w:rsidRPr="00154AAF">
              <w:rPr>
                <w:lang w:val="en-GB"/>
              </w:rPr>
              <w:t>Entity</w:t>
            </w:r>
          </w:p>
        </w:tc>
        <w:tc>
          <w:tcPr>
            <w:tcW w:w="3833" w:type="pct"/>
            <w:shd w:val="clear" w:color="auto" w:fill="BFBFBF" w:themeFill="background1" w:themeFillShade="BF"/>
            <w:vAlign w:val="center"/>
          </w:tcPr>
          <w:p w14:paraId="6680E958" w14:textId="77777777" w:rsidR="00A46E14" w:rsidRPr="00154AAF" w:rsidRDefault="00A46E14" w:rsidP="00DE698C">
            <w:pPr>
              <w:pStyle w:val="TableHeaderGray"/>
              <w:rPr>
                <w:rStyle w:val="PlaceholderText"/>
                <w:rFonts w:eastAsia="SimSun"/>
                <w:color w:val="auto"/>
                <w:lang w:val="en-GB" w:eastAsia="de-DE"/>
              </w:rPr>
            </w:pPr>
            <w:r w:rsidRPr="00154AAF">
              <w:rPr>
                <w:lang w:val="en-GB" w:eastAsia="de-DE"/>
              </w:rPr>
              <w:t>Description of the initial condition</w:t>
            </w:r>
          </w:p>
        </w:tc>
      </w:tr>
      <w:tr w:rsidR="00A46E14" w:rsidRPr="00154AAF" w14:paraId="6A49C00A" w14:textId="77777777" w:rsidTr="006D4872">
        <w:trPr>
          <w:jc w:val="center"/>
        </w:trPr>
        <w:tc>
          <w:tcPr>
            <w:tcW w:w="1167" w:type="pct"/>
            <w:vAlign w:val="center"/>
          </w:tcPr>
          <w:p w14:paraId="53C4F83C" w14:textId="77777777" w:rsidR="00A46E14" w:rsidRPr="00154AAF" w:rsidRDefault="00A46E14" w:rsidP="006D4872">
            <w:pPr>
              <w:pStyle w:val="TableText"/>
            </w:pPr>
            <w:r w:rsidRPr="00154AAF">
              <w:t>eUICC</w:t>
            </w:r>
          </w:p>
        </w:tc>
        <w:tc>
          <w:tcPr>
            <w:tcW w:w="3833" w:type="pct"/>
            <w:vAlign w:val="center"/>
          </w:tcPr>
          <w:p w14:paraId="4673F9FA" w14:textId="5DD43880" w:rsidR="00A46E14" w:rsidRPr="00154AAF" w:rsidRDefault="00A46E14" w:rsidP="006D4872">
            <w:pPr>
              <w:pStyle w:val="TableText"/>
            </w:pPr>
            <w:r w:rsidRPr="00154AAF">
              <w:t>The PROFILE_OPERATIONAL1 is Disabled on the eUICC</w:t>
            </w:r>
            <w:r w:rsidR="002F2FF2" w:rsidRPr="00154AAF">
              <w:t>.</w:t>
            </w:r>
          </w:p>
        </w:tc>
      </w:tr>
      <w:tr w:rsidR="00A46E14" w:rsidRPr="00154AAF" w14:paraId="6AF9A0B1" w14:textId="77777777" w:rsidTr="006D4872">
        <w:trPr>
          <w:jc w:val="center"/>
        </w:trPr>
        <w:tc>
          <w:tcPr>
            <w:tcW w:w="1167" w:type="pct"/>
            <w:vAlign w:val="center"/>
          </w:tcPr>
          <w:p w14:paraId="2A591FC4" w14:textId="77777777" w:rsidR="00A46E14" w:rsidRPr="00154AAF" w:rsidRDefault="00A46E14" w:rsidP="006D4872">
            <w:pPr>
              <w:pStyle w:val="TableText"/>
            </w:pPr>
            <w:r w:rsidRPr="00154AAF">
              <w:t>eUICC</w:t>
            </w:r>
          </w:p>
        </w:tc>
        <w:tc>
          <w:tcPr>
            <w:tcW w:w="3833" w:type="pct"/>
            <w:vAlign w:val="center"/>
          </w:tcPr>
          <w:p w14:paraId="38247DC4" w14:textId="6DB23A3F" w:rsidR="00A46E14" w:rsidRPr="00154AAF" w:rsidRDefault="00A46E14" w:rsidP="006D4872">
            <w:pPr>
              <w:pStyle w:val="TableText"/>
            </w:pPr>
            <w:r w:rsidRPr="00154AAF">
              <w:t>The PROFILE_OPERATIONAL1 corresponds to &lt;ISD_P_AID1&gt;</w:t>
            </w:r>
            <w:r w:rsidR="002F2FF2" w:rsidRPr="00154AAF">
              <w:t>.</w:t>
            </w:r>
          </w:p>
        </w:tc>
      </w:tr>
    </w:tbl>
    <w:p w14:paraId="05969400"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3"/>
        <w:gridCol w:w="1494"/>
        <w:gridCol w:w="3705"/>
        <w:gridCol w:w="2858"/>
      </w:tblGrid>
      <w:tr w:rsidR="002F2FF2" w:rsidRPr="00154AAF" w14:paraId="316A5519" w14:textId="77777777" w:rsidTr="006D4872">
        <w:trPr>
          <w:trHeight w:val="314"/>
          <w:jc w:val="center"/>
        </w:trPr>
        <w:tc>
          <w:tcPr>
            <w:tcW w:w="529" w:type="pct"/>
            <w:shd w:val="clear" w:color="auto" w:fill="C00000"/>
            <w:vAlign w:val="center"/>
          </w:tcPr>
          <w:p w14:paraId="7CB8747A" w14:textId="77777777" w:rsidR="002F2FF2" w:rsidRPr="006D4872" w:rsidRDefault="002F2FF2" w:rsidP="006D4872">
            <w:pPr>
              <w:pStyle w:val="TableHeader"/>
              <w:rPr>
                <w:lang w:val="en-GB"/>
              </w:rPr>
            </w:pPr>
            <w:r w:rsidRPr="006D4872">
              <w:rPr>
                <w:lang w:val="en-GB"/>
              </w:rPr>
              <w:t>Step</w:t>
            </w:r>
          </w:p>
        </w:tc>
        <w:tc>
          <w:tcPr>
            <w:tcW w:w="829" w:type="pct"/>
            <w:shd w:val="clear" w:color="auto" w:fill="C00000"/>
            <w:vAlign w:val="center"/>
          </w:tcPr>
          <w:p w14:paraId="4B595A2A" w14:textId="77777777" w:rsidR="002F2FF2" w:rsidRPr="006D4872" w:rsidRDefault="002F2FF2" w:rsidP="006D4872">
            <w:pPr>
              <w:pStyle w:val="TableHeader"/>
              <w:rPr>
                <w:lang w:val="en-GB"/>
              </w:rPr>
            </w:pPr>
            <w:r w:rsidRPr="006D4872">
              <w:rPr>
                <w:lang w:val="en-GB"/>
              </w:rPr>
              <w:t>Direction</w:t>
            </w:r>
          </w:p>
        </w:tc>
        <w:tc>
          <w:tcPr>
            <w:tcW w:w="2056" w:type="pct"/>
            <w:shd w:val="clear" w:color="auto" w:fill="C00000"/>
            <w:vAlign w:val="center"/>
          </w:tcPr>
          <w:p w14:paraId="3DE4E230" w14:textId="77777777" w:rsidR="002F2FF2" w:rsidRPr="006D4872" w:rsidRDefault="002F2FF2" w:rsidP="006D4872">
            <w:pPr>
              <w:pStyle w:val="TableHeader"/>
              <w:rPr>
                <w:lang w:val="en-GB"/>
              </w:rPr>
            </w:pPr>
            <w:r w:rsidRPr="006D4872">
              <w:rPr>
                <w:lang w:val="en-GB"/>
              </w:rPr>
              <w:t>Sequence / Description</w:t>
            </w:r>
          </w:p>
        </w:tc>
        <w:tc>
          <w:tcPr>
            <w:tcW w:w="1586" w:type="pct"/>
            <w:shd w:val="clear" w:color="auto" w:fill="C00000"/>
            <w:vAlign w:val="center"/>
          </w:tcPr>
          <w:p w14:paraId="10C6189E" w14:textId="77777777" w:rsidR="002F2FF2" w:rsidRPr="006D4872" w:rsidRDefault="002F2FF2" w:rsidP="006D4872">
            <w:pPr>
              <w:pStyle w:val="TableHeader"/>
              <w:rPr>
                <w:lang w:val="en-GB"/>
              </w:rPr>
            </w:pPr>
            <w:r w:rsidRPr="006D4872">
              <w:rPr>
                <w:lang w:val="en-GB"/>
              </w:rPr>
              <w:t>Expected result</w:t>
            </w:r>
          </w:p>
        </w:tc>
      </w:tr>
      <w:tr w:rsidR="002F2FF2" w:rsidRPr="00154AAF" w14:paraId="79EC708B" w14:textId="77777777" w:rsidTr="002F2FF2">
        <w:trPr>
          <w:trHeight w:val="314"/>
          <w:jc w:val="center"/>
        </w:trPr>
        <w:tc>
          <w:tcPr>
            <w:tcW w:w="529" w:type="pct"/>
            <w:shd w:val="clear" w:color="auto" w:fill="FFFFFF" w:themeFill="background1"/>
            <w:vAlign w:val="center"/>
          </w:tcPr>
          <w:p w14:paraId="574F7BB8" w14:textId="77777777" w:rsidR="002F2FF2" w:rsidRPr="00154AAF" w:rsidRDefault="002F2FF2" w:rsidP="00DE698C">
            <w:pPr>
              <w:pStyle w:val="TableContentLeft"/>
            </w:pPr>
            <w:r w:rsidRPr="00154AAF">
              <w:t>IC1</w:t>
            </w:r>
          </w:p>
        </w:tc>
        <w:tc>
          <w:tcPr>
            <w:tcW w:w="4471" w:type="pct"/>
            <w:gridSpan w:val="3"/>
            <w:shd w:val="clear" w:color="auto" w:fill="FFFFFF" w:themeFill="background1"/>
            <w:vAlign w:val="center"/>
          </w:tcPr>
          <w:p w14:paraId="4EA4F5F1" w14:textId="77777777" w:rsidR="002F2FF2" w:rsidRPr="00154AAF" w:rsidRDefault="002F2FF2" w:rsidP="00DE698C">
            <w:pPr>
              <w:pStyle w:val="TableContentLeft"/>
            </w:pPr>
            <w:r w:rsidRPr="00154AAF">
              <w:t>PROC_EUICC_INITIALIZATION_SEQUENCE_eUICCProfileStateChanged</w:t>
            </w:r>
          </w:p>
        </w:tc>
      </w:tr>
      <w:tr w:rsidR="002F2FF2" w:rsidRPr="00154AAF" w14:paraId="23776A52" w14:textId="77777777" w:rsidTr="002F2FF2">
        <w:trPr>
          <w:trHeight w:val="314"/>
          <w:jc w:val="center"/>
        </w:trPr>
        <w:tc>
          <w:tcPr>
            <w:tcW w:w="529" w:type="pct"/>
            <w:shd w:val="clear" w:color="auto" w:fill="FFFFFF" w:themeFill="background1"/>
            <w:vAlign w:val="center"/>
          </w:tcPr>
          <w:p w14:paraId="7EA68213" w14:textId="77777777" w:rsidR="002F2FF2" w:rsidRPr="00154AAF" w:rsidRDefault="002F2FF2" w:rsidP="00DE698C">
            <w:pPr>
              <w:pStyle w:val="TableContentLeft"/>
            </w:pPr>
            <w:r w:rsidRPr="00154AAF">
              <w:t>IC2</w:t>
            </w:r>
          </w:p>
        </w:tc>
        <w:tc>
          <w:tcPr>
            <w:tcW w:w="4471" w:type="pct"/>
            <w:gridSpan w:val="3"/>
            <w:shd w:val="clear" w:color="auto" w:fill="FFFFFF" w:themeFill="background1"/>
            <w:vAlign w:val="center"/>
          </w:tcPr>
          <w:p w14:paraId="1FEBFABA" w14:textId="77777777" w:rsidR="002F2FF2" w:rsidRPr="00154AAF" w:rsidRDefault="002F2FF2" w:rsidP="00DE698C">
            <w:pPr>
              <w:pStyle w:val="TableContentLeft"/>
            </w:pPr>
            <w:r w:rsidRPr="00154AAF">
              <w:t>PROC_OPEN_LOGICAL_CHANNEL_AND_SELECT_ISDR</w:t>
            </w:r>
          </w:p>
        </w:tc>
      </w:tr>
      <w:tr w:rsidR="002F2FF2" w:rsidRPr="00154AAF" w14:paraId="75241E6D" w14:textId="77777777" w:rsidTr="006D4872">
        <w:trPr>
          <w:trHeight w:val="314"/>
          <w:jc w:val="center"/>
        </w:trPr>
        <w:tc>
          <w:tcPr>
            <w:tcW w:w="529" w:type="pct"/>
            <w:shd w:val="clear" w:color="auto" w:fill="auto"/>
            <w:vAlign w:val="center"/>
          </w:tcPr>
          <w:p w14:paraId="373693DF" w14:textId="77777777" w:rsidR="002F2FF2" w:rsidRPr="00154AAF" w:rsidRDefault="002F2FF2" w:rsidP="00DE698C">
            <w:pPr>
              <w:pStyle w:val="TableContentLeft"/>
            </w:pPr>
            <w:r w:rsidRPr="00154AAF">
              <w:lastRenderedPageBreak/>
              <w:t>1</w:t>
            </w:r>
          </w:p>
        </w:tc>
        <w:tc>
          <w:tcPr>
            <w:tcW w:w="829" w:type="pct"/>
            <w:shd w:val="clear" w:color="auto" w:fill="auto"/>
            <w:vAlign w:val="center"/>
          </w:tcPr>
          <w:p w14:paraId="43D3A1CF" w14:textId="77777777" w:rsidR="002F2FF2" w:rsidRPr="00154AAF" w:rsidRDefault="002F2FF2" w:rsidP="00DE698C">
            <w:pPr>
              <w:pStyle w:val="TableContentLeft"/>
            </w:pPr>
            <w:r w:rsidRPr="00154AAF">
              <w:t>S_LPAd → eUICC</w:t>
            </w:r>
          </w:p>
        </w:tc>
        <w:tc>
          <w:tcPr>
            <w:tcW w:w="2056" w:type="pct"/>
            <w:shd w:val="clear" w:color="auto" w:fill="auto"/>
            <w:vAlign w:val="center"/>
          </w:tcPr>
          <w:p w14:paraId="28F36D33"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1DB0FFB1"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MTD_ENABLE_PROFILE(</w:t>
            </w:r>
          </w:p>
          <w:p w14:paraId="2A4DEBB0" w14:textId="77777777" w:rsidR="002F2FF2" w:rsidRPr="00154AAF" w:rsidRDefault="002F2FF2" w:rsidP="00DE698C">
            <w:pPr>
              <w:pStyle w:val="NormalParagraph"/>
              <w:spacing w:line="240" w:lineRule="auto"/>
              <w:rPr>
                <w:sz w:val="18"/>
                <w:szCs w:val="18"/>
              </w:rPr>
            </w:pPr>
            <w:r w:rsidRPr="00154AAF">
              <w:rPr>
                <w:sz w:val="18"/>
                <w:szCs w:val="18"/>
              </w:rPr>
              <w:t xml:space="preserve">    NO_PARAM, </w:t>
            </w:r>
          </w:p>
          <w:p w14:paraId="0A57963C" w14:textId="77777777" w:rsidR="002F2FF2" w:rsidRPr="00154AAF" w:rsidRDefault="002F2FF2" w:rsidP="00DE698C">
            <w:pPr>
              <w:pStyle w:val="NormalParagraph"/>
              <w:spacing w:line="240" w:lineRule="auto"/>
              <w:rPr>
                <w:sz w:val="18"/>
                <w:szCs w:val="18"/>
              </w:rPr>
            </w:pPr>
            <w:r w:rsidRPr="00154AAF">
              <w:rPr>
                <w:sz w:val="18"/>
                <w:szCs w:val="18"/>
              </w:rPr>
              <w:t xml:space="preserve">    &lt;ISD_P_AID1&gt;, </w:t>
            </w:r>
          </w:p>
          <w:p w14:paraId="5D2B205C" w14:textId="77777777" w:rsidR="002F2FF2" w:rsidRPr="00154AAF" w:rsidRDefault="002F2FF2" w:rsidP="00DE698C">
            <w:pPr>
              <w:pStyle w:val="TableContentLeft"/>
            </w:pPr>
            <w:r w:rsidRPr="00154AAF">
              <w:t xml:space="preserve">    TRUE))</w:t>
            </w:r>
          </w:p>
        </w:tc>
        <w:tc>
          <w:tcPr>
            <w:tcW w:w="1586" w:type="pct"/>
            <w:shd w:val="clear" w:color="auto" w:fill="auto"/>
            <w:vAlign w:val="center"/>
          </w:tcPr>
          <w:p w14:paraId="5A855BD6" w14:textId="77777777" w:rsidR="002F2FF2" w:rsidRPr="00154AAF" w:rsidRDefault="002F2FF2" w:rsidP="00DE698C">
            <w:pPr>
              <w:pStyle w:val="TableContentLeft"/>
            </w:pPr>
            <w:r w:rsidRPr="00154AAF">
              <w:t>#R_ENABLE_PROFILE_OK</w:t>
            </w:r>
          </w:p>
          <w:p w14:paraId="49210898" w14:textId="77777777" w:rsidR="002F2FF2" w:rsidRPr="00154AAF" w:rsidRDefault="002F2FF2" w:rsidP="00DE698C">
            <w:pPr>
              <w:pStyle w:val="TableContentLeft"/>
            </w:pPr>
            <w:r w:rsidRPr="00154AAF">
              <w:t>SW=0x91XX</w:t>
            </w:r>
          </w:p>
        </w:tc>
      </w:tr>
      <w:tr w:rsidR="002F2FF2" w:rsidRPr="00154AAF" w14:paraId="17FB12F1" w14:textId="77777777" w:rsidTr="006D4872">
        <w:trPr>
          <w:trHeight w:val="314"/>
          <w:jc w:val="center"/>
        </w:trPr>
        <w:tc>
          <w:tcPr>
            <w:tcW w:w="529" w:type="pct"/>
            <w:shd w:val="clear" w:color="auto" w:fill="auto"/>
            <w:vAlign w:val="center"/>
          </w:tcPr>
          <w:p w14:paraId="05B02759" w14:textId="77777777" w:rsidR="002F2FF2" w:rsidRPr="00154AAF" w:rsidRDefault="002F2FF2" w:rsidP="00DE698C">
            <w:pPr>
              <w:pStyle w:val="TableContentLeft"/>
            </w:pPr>
            <w:r w:rsidRPr="00154AAF">
              <w:t>2</w:t>
            </w:r>
          </w:p>
        </w:tc>
        <w:tc>
          <w:tcPr>
            <w:tcW w:w="829" w:type="pct"/>
            <w:shd w:val="clear" w:color="auto" w:fill="auto"/>
            <w:vAlign w:val="center"/>
          </w:tcPr>
          <w:p w14:paraId="51E23C99" w14:textId="2939BC71"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6" w:type="pct"/>
            <w:shd w:val="clear" w:color="auto" w:fill="auto"/>
            <w:vAlign w:val="center"/>
          </w:tcPr>
          <w:p w14:paraId="6F3BAD6B" w14:textId="77777777" w:rsidR="002F2FF2" w:rsidRPr="00154AAF" w:rsidRDefault="002F2FF2" w:rsidP="00DE698C">
            <w:pPr>
              <w:pStyle w:val="TableContentLeft"/>
            </w:pPr>
            <w:r w:rsidRPr="00154AAF">
              <w:t>FETCH 'XX'</w:t>
            </w:r>
          </w:p>
        </w:tc>
        <w:tc>
          <w:tcPr>
            <w:tcW w:w="1586" w:type="pct"/>
            <w:shd w:val="clear" w:color="auto" w:fill="auto"/>
            <w:vAlign w:val="center"/>
          </w:tcPr>
          <w:p w14:paraId="5F78DB07" w14:textId="77777777" w:rsidR="002F2FF2" w:rsidRPr="00154AAF" w:rsidRDefault="002F2FF2" w:rsidP="00DE698C">
            <w:pPr>
              <w:pStyle w:val="TableContentLeft"/>
            </w:pPr>
            <w:r w:rsidRPr="00154AAF">
              <w:t>REFRESH Command (“eUICC Profile State change”)</w:t>
            </w:r>
          </w:p>
        </w:tc>
      </w:tr>
      <w:tr w:rsidR="002F2FF2" w:rsidRPr="00154AAF" w14:paraId="365F464D" w14:textId="77777777" w:rsidTr="006D4872">
        <w:trPr>
          <w:trHeight w:val="314"/>
          <w:jc w:val="center"/>
        </w:trPr>
        <w:tc>
          <w:tcPr>
            <w:tcW w:w="529" w:type="pct"/>
            <w:shd w:val="clear" w:color="auto" w:fill="auto"/>
            <w:vAlign w:val="center"/>
          </w:tcPr>
          <w:p w14:paraId="161274CE" w14:textId="77777777" w:rsidR="002F2FF2" w:rsidRPr="00154AAF" w:rsidRDefault="002F2FF2" w:rsidP="00DE698C">
            <w:pPr>
              <w:pStyle w:val="TableContentLeft"/>
            </w:pPr>
            <w:r w:rsidRPr="00154AAF">
              <w:t>3</w:t>
            </w:r>
          </w:p>
        </w:tc>
        <w:tc>
          <w:tcPr>
            <w:tcW w:w="829" w:type="pct"/>
            <w:shd w:val="clear" w:color="auto" w:fill="auto"/>
            <w:vAlign w:val="center"/>
          </w:tcPr>
          <w:p w14:paraId="5D17C0BA" w14:textId="20A39997"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6" w:type="pct"/>
            <w:shd w:val="clear" w:color="auto" w:fill="auto"/>
            <w:vAlign w:val="center"/>
          </w:tcPr>
          <w:p w14:paraId="73497AC1" w14:textId="77777777" w:rsidR="002F2FF2" w:rsidRPr="00154AAF" w:rsidRDefault="002F2FF2" w:rsidP="00DE698C">
            <w:pPr>
              <w:pStyle w:val="TableContentLeft"/>
            </w:pPr>
            <w:r w:rsidRPr="00154AAF">
              <w:t>TERMINAL RESPONSE</w:t>
            </w:r>
          </w:p>
        </w:tc>
        <w:tc>
          <w:tcPr>
            <w:tcW w:w="1586" w:type="pct"/>
            <w:shd w:val="clear" w:color="auto" w:fill="auto"/>
            <w:vAlign w:val="center"/>
          </w:tcPr>
          <w:p w14:paraId="64F7407D" w14:textId="77777777" w:rsidR="002F2FF2" w:rsidRPr="00154AAF" w:rsidRDefault="002F2FF2" w:rsidP="00DE698C">
            <w:pPr>
              <w:pStyle w:val="TableContentLeft"/>
            </w:pPr>
            <w:r w:rsidRPr="00154AAF">
              <w:t>SW=0x9000</w:t>
            </w:r>
          </w:p>
        </w:tc>
      </w:tr>
      <w:tr w:rsidR="002F2FF2" w:rsidRPr="00154AAF" w14:paraId="64348A0F" w14:textId="77777777" w:rsidTr="002F2FF2">
        <w:trPr>
          <w:trHeight w:val="314"/>
          <w:jc w:val="center"/>
        </w:trPr>
        <w:tc>
          <w:tcPr>
            <w:tcW w:w="529" w:type="pct"/>
            <w:shd w:val="clear" w:color="auto" w:fill="auto"/>
            <w:vAlign w:val="center"/>
          </w:tcPr>
          <w:p w14:paraId="0018D137" w14:textId="77777777" w:rsidR="002F2FF2" w:rsidRPr="00154AAF" w:rsidRDefault="002F2FF2" w:rsidP="00DE698C">
            <w:pPr>
              <w:pStyle w:val="TableContentLeft"/>
            </w:pPr>
            <w:r w:rsidRPr="00154AAF">
              <w:t>4</w:t>
            </w:r>
          </w:p>
        </w:tc>
        <w:tc>
          <w:tcPr>
            <w:tcW w:w="4471" w:type="pct"/>
            <w:gridSpan w:val="3"/>
            <w:shd w:val="clear" w:color="auto" w:fill="auto"/>
            <w:vAlign w:val="center"/>
          </w:tcPr>
          <w:p w14:paraId="258A1C15" w14:textId="77777777" w:rsidR="002F2FF2" w:rsidRPr="00154AAF" w:rsidRDefault="002F2FF2" w:rsidP="00DE698C">
            <w:pPr>
              <w:pStyle w:val="TableContentLeft"/>
              <w:rPr>
                <w:rStyle w:val="PlaceholderText"/>
                <w:rFonts w:ascii="Arial Bold" w:hAnsi="Arial Bold"/>
                <w:b/>
                <w:color w:val="auto"/>
                <w:sz w:val="36"/>
                <w:szCs w:val="36"/>
                <w:lang w:eastAsia="en-GB"/>
              </w:rPr>
            </w:pPr>
            <w:r w:rsidRPr="00154AAF">
              <w:t>Execute IC1 from step 2 to step 4</w:t>
            </w:r>
          </w:p>
        </w:tc>
      </w:tr>
      <w:tr w:rsidR="002F2FF2" w:rsidRPr="00154AAF" w14:paraId="3CA8236B" w14:textId="77777777" w:rsidTr="002F2FF2">
        <w:trPr>
          <w:trHeight w:val="314"/>
          <w:jc w:val="center"/>
        </w:trPr>
        <w:tc>
          <w:tcPr>
            <w:tcW w:w="529" w:type="pct"/>
            <w:shd w:val="clear" w:color="auto" w:fill="auto"/>
            <w:vAlign w:val="center"/>
          </w:tcPr>
          <w:p w14:paraId="4EA160AD" w14:textId="77777777" w:rsidR="002F2FF2" w:rsidRPr="00154AAF" w:rsidRDefault="002F2FF2" w:rsidP="00DE698C">
            <w:pPr>
              <w:pStyle w:val="TableContentLeft"/>
            </w:pPr>
            <w:r w:rsidRPr="00154AAF">
              <w:t>5</w:t>
            </w:r>
          </w:p>
        </w:tc>
        <w:tc>
          <w:tcPr>
            <w:tcW w:w="4471" w:type="pct"/>
            <w:gridSpan w:val="3"/>
            <w:shd w:val="clear" w:color="auto" w:fill="auto"/>
            <w:vAlign w:val="center"/>
          </w:tcPr>
          <w:p w14:paraId="49384BA9" w14:textId="77777777" w:rsidR="002F2FF2" w:rsidRPr="00154AAF" w:rsidRDefault="002F2FF2" w:rsidP="00DE698C">
            <w:pPr>
              <w:pStyle w:val="TableContentLeft"/>
              <w:rPr>
                <w:rStyle w:val="PlaceholderText"/>
                <w:rFonts w:ascii="Arial Bold" w:hAnsi="Arial Bold"/>
                <w:b/>
                <w:color w:val="auto"/>
                <w:sz w:val="36"/>
                <w:szCs w:val="36"/>
                <w:lang w:eastAsia="en-GB"/>
              </w:rPr>
            </w:pPr>
            <w:r w:rsidRPr="00154AAF">
              <w:t>Repeat IC2</w:t>
            </w:r>
          </w:p>
        </w:tc>
      </w:tr>
      <w:tr w:rsidR="002F2FF2" w:rsidRPr="00154AAF" w14:paraId="67814296" w14:textId="77777777" w:rsidTr="006D4872">
        <w:trPr>
          <w:trHeight w:val="314"/>
          <w:jc w:val="center"/>
        </w:trPr>
        <w:tc>
          <w:tcPr>
            <w:tcW w:w="529" w:type="pct"/>
            <w:shd w:val="clear" w:color="auto" w:fill="auto"/>
            <w:vAlign w:val="center"/>
          </w:tcPr>
          <w:p w14:paraId="1963893B" w14:textId="77777777" w:rsidR="002F2FF2" w:rsidRPr="00154AAF" w:rsidRDefault="002F2FF2" w:rsidP="00DE698C">
            <w:pPr>
              <w:pStyle w:val="TableContentLeft"/>
            </w:pPr>
            <w:r w:rsidRPr="00154AAF">
              <w:t>6</w:t>
            </w:r>
          </w:p>
        </w:tc>
        <w:tc>
          <w:tcPr>
            <w:tcW w:w="829" w:type="pct"/>
            <w:shd w:val="clear" w:color="auto" w:fill="auto"/>
            <w:vAlign w:val="center"/>
          </w:tcPr>
          <w:p w14:paraId="1A94493E" w14:textId="3F48091A" w:rsidR="002F2FF2" w:rsidRPr="00154AAF" w:rsidRDefault="002F2FF2" w:rsidP="00DE698C">
            <w:pPr>
              <w:pStyle w:val="TableContentLeft"/>
            </w:pPr>
            <w:r w:rsidRPr="00154AAF">
              <w:t xml:space="preserve">S_LPAd </w:t>
            </w:r>
            <w:r w:rsidR="00141DAA" w:rsidRPr="00154AAF">
              <w:t xml:space="preserve">→ </w:t>
            </w:r>
            <w:r w:rsidRPr="00154AAF">
              <w:t>eUICC</w:t>
            </w:r>
          </w:p>
        </w:tc>
        <w:tc>
          <w:tcPr>
            <w:tcW w:w="2056" w:type="pct"/>
            <w:shd w:val="clear" w:color="auto" w:fill="auto"/>
            <w:vAlign w:val="center"/>
          </w:tcPr>
          <w:p w14:paraId="45CA9AD4"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08A27F8D"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MTD_GET_PROFILE_INFO(</w:t>
            </w:r>
          </w:p>
          <w:p w14:paraId="5D03F11A"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NO_PARAM,</w:t>
            </w:r>
          </w:p>
          <w:p w14:paraId="7B456B14" w14:textId="77777777" w:rsidR="002F2FF2" w:rsidRPr="00154AAF" w:rsidRDefault="002F2FF2" w:rsidP="00DE698C">
            <w:pPr>
              <w:pStyle w:val="TableContentLeft"/>
            </w:pPr>
            <w:r w:rsidRPr="00154AAF">
              <w:rPr>
                <w:b/>
              </w:rPr>
              <w:t xml:space="preserve">    </w:t>
            </w:r>
            <w:r w:rsidRPr="00154AAF">
              <w:t>&lt;ISD_P_AID1&gt;))</w:t>
            </w:r>
          </w:p>
        </w:tc>
        <w:tc>
          <w:tcPr>
            <w:tcW w:w="1586" w:type="pct"/>
            <w:shd w:val="clear" w:color="auto" w:fill="auto"/>
            <w:vAlign w:val="center"/>
          </w:tcPr>
          <w:p w14:paraId="3129C90A" w14:textId="77777777" w:rsidR="002F2FF2" w:rsidRPr="006D4872" w:rsidRDefault="002F2FF2" w:rsidP="00DE698C">
            <w:pPr>
              <w:pStyle w:val="TableContentLeft"/>
              <w:rPr>
                <w:lang w:val="it-IT"/>
              </w:rPr>
            </w:pPr>
            <w:r w:rsidRPr="006D4872">
              <w:rPr>
                <w:lang w:val="it-IT"/>
              </w:rPr>
              <w:t>response ProfileInfoListResponse::= profileInfoListOk : {</w:t>
            </w:r>
          </w:p>
          <w:p w14:paraId="2B125854" w14:textId="77777777" w:rsidR="002F2FF2" w:rsidRPr="006D4872" w:rsidRDefault="002F2FF2" w:rsidP="00DE698C">
            <w:pPr>
              <w:pStyle w:val="TableContentLeft"/>
              <w:rPr>
                <w:lang w:val="it-IT"/>
              </w:rPr>
            </w:pPr>
            <w:r w:rsidRPr="006D4872">
              <w:rPr>
                <w:lang w:val="it-IT"/>
              </w:rPr>
              <w:t xml:space="preserve"> #PROFILE_INFO1</w:t>
            </w:r>
          </w:p>
          <w:p w14:paraId="79D3643B" w14:textId="77777777" w:rsidR="002F2FF2" w:rsidRPr="006D4872" w:rsidRDefault="002F2FF2" w:rsidP="00DE698C">
            <w:pPr>
              <w:pStyle w:val="TableContentLeft"/>
              <w:rPr>
                <w:lang w:val="it-IT"/>
              </w:rPr>
            </w:pPr>
            <w:r w:rsidRPr="006D4872">
              <w:rPr>
                <w:lang w:val="it-IT"/>
              </w:rPr>
              <w:t>}</w:t>
            </w:r>
          </w:p>
          <w:p w14:paraId="3DB923D8" w14:textId="77777777" w:rsidR="002F2FF2" w:rsidRPr="00154AAF" w:rsidRDefault="002F2FF2" w:rsidP="00DE698C">
            <w:pPr>
              <w:pStyle w:val="TableContentLeft"/>
            </w:pPr>
            <w:r w:rsidRPr="00154AAF">
              <w:t>SW=0x9000</w:t>
            </w:r>
          </w:p>
        </w:tc>
      </w:tr>
      <w:tr w:rsidR="002F2FF2" w:rsidRPr="00154AAF" w14:paraId="02667BFA" w14:textId="77777777" w:rsidTr="006D4872">
        <w:trPr>
          <w:trHeight w:val="314"/>
          <w:jc w:val="center"/>
        </w:trPr>
        <w:tc>
          <w:tcPr>
            <w:tcW w:w="529" w:type="pct"/>
            <w:shd w:val="clear" w:color="auto" w:fill="auto"/>
            <w:vAlign w:val="center"/>
          </w:tcPr>
          <w:p w14:paraId="64E46C9A" w14:textId="77777777" w:rsidR="002F2FF2" w:rsidRPr="00154AAF" w:rsidRDefault="002F2FF2" w:rsidP="00DE698C">
            <w:pPr>
              <w:pStyle w:val="TableContentLeft"/>
            </w:pPr>
            <w:r w:rsidRPr="00154AAF">
              <w:t>7</w:t>
            </w:r>
          </w:p>
        </w:tc>
        <w:tc>
          <w:tcPr>
            <w:tcW w:w="829" w:type="pct"/>
            <w:shd w:val="clear" w:color="auto" w:fill="auto"/>
            <w:vAlign w:val="center"/>
          </w:tcPr>
          <w:p w14:paraId="2A27304E" w14:textId="0098E342"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6" w:type="pct"/>
            <w:shd w:val="clear" w:color="auto" w:fill="auto"/>
            <w:vAlign w:val="center"/>
          </w:tcPr>
          <w:p w14:paraId="3C74EA71" w14:textId="77777777" w:rsidR="002F2FF2" w:rsidRPr="00154AAF" w:rsidRDefault="002F2FF2" w:rsidP="00DE698C">
            <w:pPr>
              <w:pStyle w:val="TableContentLeft"/>
            </w:pPr>
            <w:r w:rsidRPr="00154AAF">
              <w:t>[SELECT_ICCID]</w:t>
            </w:r>
          </w:p>
        </w:tc>
        <w:tc>
          <w:tcPr>
            <w:tcW w:w="1586" w:type="pct"/>
            <w:shd w:val="clear" w:color="auto" w:fill="auto"/>
            <w:vAlign w:val="center"/>
          </w:tcPr>
          <w:p w14:paraId="6C52BD2D" w14:textId="77777777" w:rsidR="002F2FF2" w:rsidRPr="00154AAF" w:rsidRDefault="002F2FF2" w:rsidP="00DE698C">
            <w:pPr>
              <w:pStyle w:val="TableContentLeft"/>
            </w:pPr>
            <w:r w:rsidRPr="00154AAF">
              <w:t>SW=0x9000</w:t>
            </w:r>
          </w:p>
        </w:tc>
      </w:tr>
      <w:tr w:rsidR="002F2FF2" w:rsidRPr="00154AAF" w14:paraId="7FC97560" w14:textId="77777777" w:rsidTr="006D4872">
        <w:trPr>
          <w:trHeight w:val="314"/>
          <w:jc w:val="center"/>
        </w:trPr>
        <w:tc>
          <w:tcPr>
            <w:tcW w:w="529" w:type="pct"/>
            <w:shd w:val="clear" w:color="auto" w:fill="auto"/>
            <w:vAlign w:val="center"/>
          </w:tcPr>
          <w:p w14:paraId="30AEDCD2" w14:textId="77777777" w:rsidR="002F2FF2" w:rsidRPr="00154AAF" w:rsidRDefault="002F2FF2" w:rsidP="00DE698C">
            <w:pPr>
              <w:pStyle w:val="TableContentLeft"/>
            </w:pPr>
            <w:r w:rsidRPr="00154AAF">
              <w:t>8</w:t>
            </w:r>
          </w:p>
        </w:tc>
        <w:tc>
          <w:tcPr>
            <w:tcW w:w="829" w:type="pct"/>
            <w:shd w:val="clear" w:color="auto" w:fill="auto"/>
            <w:vAlign w:val="center"/>
          </w:tcPr>
          <w:p w14:paraId="3F5A2435" w14:textId="006FB48D"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6" w:type="pct"/>
            <w:shd w:val="clear" w:color="auto" w:fill="auto"/>
            <w:vAlign w:val="center"/>
          </w:tcPr>
          <w:p w14:paraId="002BCD6A" w14:textId="77777777" w:rsidR="002F2FF2" w:rsidRPr="00154AAF" w:rsidRDefault="002F2FF2" w:rsidP="00DE698C">
            <w:pPr>
              <w:pStyle w:val="TableContentLeft"/>
            </w:pPr>
            <w:r w:rsidRPr="00154AAF">
              <w:t>[READ_BINARY] with &lt;L&gt;=0x0A</w:t>
            </w:r>
          </w:p>
        </w:tc>
        <w:tc>
          <w:tcPr>
            <w:tcW w:w="1586" w:type="pct"/>
            <w:shd w:val="clear" w:color="auto" w:fill="auto"/>
            <w:vAlign w:val="center"/>
          </w:tcPr>
          <w:p w14:paraId="2B740BEA" w14:textId="77777777" w:rsidR="002F2FF2" w:rsidRPr="00154AAF" w:rsidRDefault="002F2FF2" w:rsidP="00DE698C">
            <w:pPr>
              <w:pStyle w:val="TableContentLeft"/>
            </w:pPr>
            <w:r w:rsidRPr="00154AAF">
              <w:t>#ICCID_OP_PROF1</w:t>
            </w:r>
          </w:p>
          <w:p w14:paraId="1DF9D086" w14:textId="77777777" w:rsidR="002F2FF2" w:rsidRPr="00154AAF" w:rsidRDefault="002F2FF2" w:rsidP="00DE698C">
            <w:pPr>
              <w:pStyle w:val="TableContentLeft"/>
            </w:pPr>
            <w:r w:rsidRPr="00154AAF">
              <w:t>SW=0x9000</w:t>
            </w:r>
          </w:p>
        </w:tc>
      </w:tr>
    </w:tbl>
    <w:p w14:paraId="6EA8DB4F" w14:textId="28A22795" w:rsidR="00A46E14" w:rsidRPr="006D4872" w:rsidRDefault="00A46E14" w:rsidP="00A46E14">
      <w:pPr>
        <w:pStyle w:val="Heading6no"/>
        <w:rPr>
          <w:lang w:val="en-GB"/>
        </w:rPr>
      </w:pPr>
      <w:r w:rsidRPr="006D4872">
        <w:rPr>
          <w:lang w:val="en-GB"/>
        </w:rPr>
        <w:t>Test Sequence #04 Nominal: Enable Profile by ICC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154AAF" w14:paraId="38D45BEB" w14:textId="77777777" w:rsidTr="006D4872">
        <w:trPr>
          <w:trHeight w:val="380"/>
          <w:jc w:val="center"/>
        </w:trPr>
        <w:tc>
          <w:tcPr>
            <w:tcW w:w="1167" w:type="pct"/>
            <w:shd w:val="clear" w:color="auto" w:fill="BFBFBF" w:themeFill="background1" w:themeFillShade="BF"/>
            <w:vAlign w:val="center"/>
          </w:tcPr>
          <w:p w14:paraId="5EF25438" w14:textId="77777777" w:rsidR="00A46E14" w:rsidRPr="00154AAF" w:rsidRDefault="00A46E14" w:rsidP="00DE698C">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1195BF30" w14:textId="77777777" w:rsidR="00A46E14" w:rsidRPr="00154AAF" w:rsidRDefault="00A46E14" w:rsidP="00DE698C">
            <w:pPr>
              <w:pStyle w:val="TableHeaderGray"/>
              <w:rPr>
                <w:rStyle w:val="PlaceholderText"/>
                <w:rFonts w:eastAsia="SimSun"/>
                <w:color w:val="auto"/>
                <w:lang w:val="en-GB" w:eastAsia="de-DE"/>
              </w:rPr>
            </w:pPr>
          </w:p>
        </w:tc>
      </w:tr>
      <w:tr w:rsidR="00A46E14" w:rsidRPr="00154AAF" w14:paraId="78F7194E" w14:textId="77777777" w:rsidTr="006D4872">
        <w:trPr>
          <w:jc w:val="center"/>
        </w:trPr>
        <w:tc>
          <w:tcPr>
            <w:tcW w:w="1167" w:type="pct"/>
            <w:shd w:val="clear" w:color="auto" w:fill="BFBFBF" w:themeFill="background1" w:themeFillShade="BF"/>
            <w:vAlign w:val="center"/>
          </w:tcPr>
          <w:p w14:paraId="45D72B26" w14:textId="77777777" w:rsidR="00A46E14" w:rsidRPr="00154AAF" w:rsidRDefault="00A46E14" w:rsidP="00DE698C">
            <w:pPr>
              <w:pStyle w:val="TableHeaderGray"/>
              <w:rPr>
                <w:lang w:val="en-GB"/>
              </w:rPr>
            </w:pPr>
            <w:r w:rsidRPr="00154AAF">
              <w:rPr>
                <w:lang w:val="en-GB"/>
              </w:rPr>
              <w:t>Entity</w:t>
            </w:r>
          </w:p>
        </w:tc>
        <w:tc>
          <w:tcPr>
            <w:tcW w:w="3833" w:type="pct"/>
            <w:shd w:val="clear" w:color="auto" w:fill="BFBFBF" w:themeFill="background1" w:themeFillShade="BF"/>
            <w:vAlign w:val="center"/>
          </w:tcPr>
          <w:p w14:paraId="6A9F3668" w14:textId="77777777" w:rsidR="00A46E14" w:rsidRPr="00154AAF" w:rsidRDefault="00A46E14" w:rsidP="00DE698C">
            <w:pPr>
              <w:pStyle w:val="TableHeaderGray"/>
              <w:rPr>
                <w:rStyle w:val="PlaceholderText"/>
                <w:rFonts w:eastAsia="SimSun"/>
                <w:color w:val="auto"/>
                <w:lang w:val="en-GB" w:eastAsia="de-DE"/>
              </w:rPr>
            </w:pPr>
            <w:r w:rsidRPr="00154AAF">
              <w:rPr>
                <w:lang w:val="en-GB" w:eastAsia="de-DE"/>
              </w:rPr>
              <w:t>Description of the initial condition</w:t>
            </w:r>
          </w:p>
        </w:tc>
      </w:tr>
      <w:tr w:rsidR="00A46E14" w:rsidRPr="00154AAF" w14:paraId="66385714" w14:textId="77777777" w:rsidTr="006D4872">
        <w:trPr>
          <w:jc w:val="center"/>
        </w:trPr>
        <w:tc>
          <w:tcPr>
            <w:tcW w:w="1167" w:type="pct"/>
            <w:vAlign w:val="center"/>
          </w:tcPr>
          <w:p w14:paraId="3A92CA42" w14:textId="77777777" w:rsidR="00A46E14" w:rsidRPr="00154AAF" w:rsidRDefault="00A46E14" w:rsidP="006D4872">
            <w:pPr>
              <w:pStyle w:val="TableText"/>
            </w:pPr>
            <w:r w:rsidRPr="00154AAF">
              <w:t>eUICC</w:t>
            </w:r>
          </w:p>
        </w:tc>
        <w:tc>
          <w:tcPr>
            <w:tcW w:w="3833" w:type="pct"/>
            <w:vAlign w:val="center"/>
          </w:tcPr>
          <w:p w14:paraId="2C6628CF" w14:textId="6BD3AE38" w:rsidR="00A46E14" w:rsidRPr="00154AAF" w:rsidRDefault="00A46E14" w:rsidP="006D4872">
            <w:pPr>
              <w:pStyle w:val="TableText"/>
            </w:pPr>
            <w:r w:rsidRPr="00154AAF">
              <w:t>The PROFILE_OPERATIONAL1 is Disabled on the eUICC</w:t>
            </w:r>
            <w:r w:rsidR="002F2FF2" w:rsidRPr="00154AAF">
              <w:t>.</w:t>
            </w:r>
          </w:p>
        </w:tc>
      </w:tr>
    </w:tbl>
    <w:p w14:paraId="1A7177DB"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5"/>
        <w:gridCol w:w="1494"/>
        <w:gridCol w:w="3703"/>
        <w:gridCol w:w="2858"/>
      </w:tblGrid>
      <w:tr w:rsidR="002F2FF2" w:rsidRPr="00154AAF" w14:paraId="4F51D69B" w14:textId="77777777" w:rsidTr="006D4872">
        <w:trPr>
          <w:trHeight w:val="314"/>
          <w:jc w:val="center"/>
        </w:trPr>
        <w:tc>
          <w:tcPr>
            <w:tcW w:w="530" w:type="pct"/>
            <w:shd w:val="clear" w:color="auto" w:fill="C00000"/>
            <w:vAlign w:val="center"/>
          </w:tcPr>
          <w:p w14:paraId="0E0FBB04" w14:textId="77777777" w:rsidR="002F2FF2" w:rsidRPr="006D4872" w:rsidRDefault="002F2FF2" w:rsidP="006D4872">
            <w:pPr>
              <w:pStyle w:val="TableHeader"/>
              <w:rPr>
                <w:lang w:val="en-GB"/>
              </w:rPr>
            </w:pPr>
            <w:r w:rsidRPr="006D4872">
              <w:rPr>
                <w:lang w:val="en-GB"/>
              </w:rPr>
              <w:t>Step</w:t>
            </w:r>
          </w:p>
        </w:tc>
        <w:tc>
          <w:tcPr>
            <w:tcW w:w="829" w:type="pct"/>
            <w:shd w:val="clear" w:color="auto" w:fill="C00000"/>
            <w:vAlign w:val="center"/>
          </w:tcPr>
          <w:p w14:paraId="0C86539C" w14:textId="77777777" w:rsidR="002F2FF2" w:rsidRPr="006D4872" w:rsidRDefault="002F2FF2" w:rsidP="006D4872">
            <w:pPr>
              <w:pStyle w:val="TableHeader"/>
              <w:rPr>
                <w:lang w:val="en-GB"/>
              </w:rPr>
            </w:pPr>
            <w:r w:rsidRPr="006D4872">
              <w:rPr>
                <w:lang w:val="en-GB"/>
              </w:rPr>
              <w:t>Direction</w:t>
            </w:r>
          </w:p>
        </w:tc>
        <w:tc>
          <w:tcPr>
            <w:tcW w:w="2055" w:type="pct"/>
            <w:shd w:val="clear" w:color="auto" w:fill="C00000"/>
            <w:vAlign w:val="center"/>
          </w:tcPr>
          <w:p w14:paraId="18424245" w14:textId="77777777" w:rsidR="002F2FF2" w:rsidRPr="006D4872" w:rsidRDefault="002F2FF2" w:rsidP="006D4872">
            <w:pPr>
              <w:pStyle w:val="TableHeader"/>
              <w:rPr>
                <w:lang w:val="en-GB"/>
              </w:rPr>
            </w:pPr>
            <w:r w:rsidRPr="006D4872">
              <w:rPr>
                <w:lang w:val="en-GB"/>
              </w:rPr>
              <w:t>Sequence / Description</w:t>
            </w:r>
          </w:p>
        </w:tc>
        <w:tc>
          <w:tcPr>
            <w:tcW w:w="1586" w:type="pct"/>
            <w:shd w:val="clear" w:color="auto" w:fill="C00000"/>
            <w:vAlign w:val="center"/>
          </w:tcPr>
          <w:p w14:paraId="40F50631" w14:textId="77777777" w:rsidR="002F2FF2" w:rsidRPr="006D4872" w:rsidRDefault="002F2FF2" w:rsidP="006D4872">
            <w:pPr>
              <w:pStyle w:val="TableHeader"/>
              <w:rPr>
                <w:lang w:val="en-GB"/>
              </w:rPr>
            </w:pPr>
            <w:r w:rsidRPr="006D4872">
              <w:rPr>
                <w:lang w:val="en-GB"/>
              </w:rPr>
              <w:t>Expected result</w:t>
            </w:r>
          </w:p>
        </w:tc>
      </w:tr>
      <w:tr w:rsidR="002F2FF2" w:rsidRPr="00154AAF" w14:paraId="09CAFDA2" w14:textId="77777777" w:rsidTr="002F2FF2">
        <w:trPr>
          <w:trHeight w:val="314"/>
          <w:jc w:val="center"/>
        </w:trPr>
        <w:tc>
          <w:tcPr>
            <w:tcW w:w="530" w:type="pct"/>
            <w:shd w:val="clear" w:color="auto" w:fill="FFFFFF" w:themeFill="background1"/>
            <w:vAlign w:val="center"/>
          </w:tcPr>
          <w:p w14:paraId="11A2CEC7" w14:textId="77777777" w:rsidR="002F2FF2" w:rsidRPr="00154AAF" w:rsidRDefault="002F2FF2" w:rsidP="00DE698C">
            <w:pPr>
              <w:pStyle w:val="TableContentLeft"/>
            </w:pPr>
            <w:r w:rsidRPr="00154AAF">
              <w:t>IC1</w:t>
            </w:r>
          </w:p>
        </w:tc>
        <w:tc>
          <w:tcPr>
            <w:tcW w:w="4470" w:type="pct"/>
            <w:gridSpan w:val="3"/>
            <w:shd w:val="clear" w:color="auto" w:fill="FFFFFF" w:themeFill="background1"/>
            <w:vAlign w:val="center"/>
          </w:tcPr>
          <w:p w14:paraId="46C10CFA" w14:textId="77777777" w:rsidR="002F2FF2" w:rsidRPr="00154AAF" w:rsidRDefault="002F2FF2" w:rsidP="00DE698C">
            <w:pPr>
              <w:pStyle w:val="TableContentLeft"/>
            </w:pPr>
            <w:r w:rsidRPr="00154AAF">
              <w:t>PROC_EUICC_INITIALIZATION_SEQUENCE_eUICCProfileStateChanged</w:t>
            </w:r>
          </w:p>
        </w:tc>
      </w:tr>
      <w:tr w:rsidR="002F2FF2" w:rsidRPr="00154AAF" w14:paraId="0546A766" w14:textId="77777777" w:rsidTr="002F2FF2">
        <w:trPr>
          <w:trHeight w:val="314"/>
          <w:jc w:val="center"/>
        </w:trPr>
        <w:tc>
          <w:tcPr>
            <w:tcW w:w="530" w:type="pct"/>
            <w:shd w:val="clear" w:color="auto" w:fill="FFFFFF" w:themeFill="background1"/>
            <w:vAlign w:val="center"/>
          </w:tcPr>
          <w:p w14:paraId="4B70ED38" w14:textId="77777777" w:rsidR="002F2FF2" w:rsidRPr="00154AAF" w:rsidRDefault="002F2FF2" w:rsidP="00DE698C">
            <w:pPr>
              <w:pStyle w:val="TableContentLeft"/>
            </w:pPr>
            <w:r w:rsidRPr="00154AAF">
              <w:t>IC2</w:t>
            </w:r>
          </w:p>
        </w:tc>
        <w:tc>
          <w:tcPr>
            <w:tcW w:w="4470" w:type="pct"/>
            <w:gridSpan w:val="3"/>
            <w:shd w:val="clear" w:color="auto" w:fill="FFFFFF" w:themeFill="background1"/>
            <w:vAlign w:val="center"/>
          </w:tcPr>
          <w:p w14:paraId="7984AD58" w14:textId="77777777" w:rsidR="002F2FF2" w:rsidRPr="00154AAF" w:rsidRDefault="002F2FF2" w:rsidP="00DE698C">
            <w:pPr>
              <w:pStyle w:val="TableContentLeft"/>
            </w:pPr>
            <w:r w:rsidRPr="00154AAF">
              <w:t>PROC_OPEN_LOGICAL_CHANNEL_AND_SELECT_ISDR</w:t>
            </w:r>
          </w:p>
        </w:tc>
      </w:tr>
      <w:tr w:rsidR="002F2FF2" w:rsidRPr="00154AAF" w14:paraId="03EAFEEB" w14:textId="77777777" w:rsidTr="006D4872">
        <w:trPr>
          <w:trHeight w:val="314"/>
          <w:jc w:val="center"/>
        </w:trPr>
        <w:tc>
          <w:tcPr>
            <w:tcW w:w="530" w:type="pct"/>
            <w:shd w:val="clear" w:color="auto" w:fill="auto"/>
            <w:vAlign w:val="center"/>
          </w:tcPr>
          <w:p w14:paraId="0290A703" w14:textId="77777777" w:rsidR="002F2FF2" w:rsidRPr="00154AAF" w:rsidRDefault="002F2FF2" w:rsidP="00DE698C">
            <w:pPr>
              <w:pStyle w:val="TableContentLeft"/>
            </w:pPr>
            <w:r w:rsidRPr="00154AAF">
              <w:t>1</w:t>
            </w:r>
          </w:p>
        </w:tc>
        <w:tc>
          <w:tcPr>
            <w:tcW w:w="829" w:type="pct"/>
            <w:shd w:val="clear" w:color="auto" w:fill="auto"/>
            <w:vAlign w:val="center"/>
          </w:tcPr>
          <w:p w14:paraId="0263BEFD" w14:textId="77777777" w:rsidR="002F2FF2" w:rsidRPr="00154AAF" w:rsidRDefault="002F2FF2" w:rsidP="00DE698C">
            <w:pPr>
              <w:pStyle w:val="TableContentLeft"/>
            </w:pPr>
            <w:r w:rsidRPr="00154AAF">
              <w:t>S_LPAd → eUICC</w:t>
            </w:r>
          </w:p>
        </w:tc>
        <w:tc>
          <w:tcPr>
            <w:tcW w:w="2055" w:type="pct"/>
            <w:shd w:val="clear" w:color="auto" w:fill="auto"/>
            <w:vAlign w:val="center"/>
          </w:tcPr>
          <w:p w14:paraId="47A2996C"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43E4A6D6"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MTD_ENABLE_PROFILE(</w:t>
            </w:r>
          </w:p>
          <w:p w14:paraId="35E13370" w14:textId="77777777" w:rsidR="002F2FF2" w:rsidRPr="00154AAF" w:rsidRDefault="002F2FF2" w:rsidP="00DE698C">
            <w:pPr>
              <w:pStyle w:val="NormalParagraph"/>
              <w:spacing w:line="240" w:lineRule="auto"/>
              <w:rPr>
                <w:sz w:val="18"/>
                <w:szCs w:val="18"/>
              </w:rPr>
            </w:pPr>
            <w:r w:rsidRPr="00154AAF">
              <w:rPr>
                <w:sz w:val="18"/>
                <w:szCs w:val="18"/>
              </w:rPr>
              <w:t xml:space="preserve">    #ICCID_OP_PROF1, </w:t>
            </w:r>
          </w:p>
          <w:p w14:paraId="1B7F2568" w14:textId="77777777" w:rsidR="002F2FF2" w:rsidRPr="00154AAF" w:rsidRDefault="002F2FF2" w:rsidP="00DE698C">
            <w:pPr>
              <w:pStyle w:val="NormalParagraph"/>
              <w:spacing w:line="240" w:lineRule="auto"/>
              <w:rPr>
                <w:sz w:val="18"/>
                <w:szCs w:val="18"/>
              </w:rPr>
            </w:pPr>
            <w:r w:rsidRPr="00154AAF">
              <w:rPr>
                <w:sz w:val="18"/>
                <w:szCs w:val="18"/>
              </w:rPr>
              <w:t xml:space="preserve">    NO_PARAM, </w:t>
            </w:r>
          </w:p>
          <w:p w14:paraId="77CAD8D3" w14:textId="77777777" w:rsidR="002F2FF2" w:rsidRPr="00154AAF" w:rsidRDefault="002F2FF2" w:rsidP="00DE698C">
            <w:pPr>
              <w:pStyle w:val="TableContentLeft"/>
            </w:pPr>
            <w:r w:rsidRPr="00154AAF">
              <w:t xml:space="preserve">    TRUE))</w:t>
            </w:r>
          </w:p>
        </w:tc>
        <w:tc>
          <w:tcPr>
            <w:tcW w:w="1586" w:type="pct"/>
            <w:shd w:val="clear" w:color="auto" w:fill="auto"/>
            <w:vAlign w:val="center"/>
          </w:tcPr>
          <w:p w14:paraId="3BED12E2" w14:textId="77777777" w:rsidR="002F2FF2" w:rsidRPr="00154AAF" w:rsidRDefault="002F2FF2" w:rsidP="00DE698C">
            <w:pPr>
              <w:pStyle w:val="TableContentLeft"/>
            </w:pPr>
            <w:r w:rsidRPr="00154AAF">
              <w:t>#R_ENABLE_PROFILE_OK</w:t>
            </w:r>
          </w:p>
          <w:p w14:paraId="10FA483D" w14:textId="77777777" w:rsidR="002F2FF2" w:rsidRPr="00154AAF" w:rsidRDefault="002F2FF2" w:rsidP="00DE698C">
            <w:pPr>
              <w:pStyle w:val="TableContentLeft"/>
            </w:pPr>
            <w:r w:rsidRPr="00154AAF">
              <w:t>SW=0x91XX</w:t>
            </w:r>
          </w:p>
        </w:tc>
      </w:tr>
      <w:tr w:rsidR="002F2FF2" w:rsidRPr="00154AAF" w14:paraId="25BC3EEB" w14:textId="77777777" w:rsidTr="006D4872">
        <w:trPr>
          <w:trHeight w:val="314"/>
          <w:jc w:val="center"/>
        </w:trPr>
        <w:tc>
          <w:tcPr>
            <w:tcW w:w="530" w:type="pct"/>
            <w:shd w:val="clear" w:color="auto" w:fill="auto"/>
            <w:vAlign w:val="center"/>
          </w:tcPr>
          <w:p w14:paraId="69421E6A" w14:textId="77777777" w:rsidR="002F2FF2" w:rsidRPr="00154AAF" w:rsidRDefault="002F2FF2" w:rsidP="00DE698C">
            <w:pPr>
              <w:pStyle w:val="TableContentLeft"/>
            </w:pPr>
            <w:r w:rsidRPr="00154AAF">
              <w:t>2</w:t>
            </w:r>
          </w:p>
        </w:tc>
        <w:tc>
          <w:tcPr>
            <w:tcW w:w="829" w:type="pct"/>
            <w:shd w:val="clear" w:color="auto" w:fill="auto"/>
            <w:vAlign w:val="center"/>
          </w:tcPr>
          <w:p w14:paraId="2895A652" w14:textId="586E4086"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5" w:type="pct"/>
            <w:shd w:val="clear" w:color="auto" w:fill="auto"/>
            <w:vAlign w:val="center"/>
          </w:tcPr>
          <w:p w14:paraId="101A5B27" w14:textId="77777777" w:rsidR="002F2FF2" w:rsidRPr="00154AAF" w:rsidRDefault="002F2FF2" w:rsidP="00DE698C">
            <w:pPr>
              <w:pStyle w:val="TableContentLeft"/>
            </w:pPr>
            <w:r w:rsidRPr="00154AAF">
              <w:t>FETCH 'XX'</w:t>
            </w:r>
          </w:p>
        </w:tc>
        <w:tc>
          <w:tcPr>
            <w:tcW w:w="1586" w:type="pct"/>
            <w:shd w:val="clear" w:color="auto" w:fill="auto"/>
            <w:vAlign w:val="center"/>
          </w:tcPr>
          <w:p w14:paraId="5E27A5F5" w14:textId="77777777" w:rsidR="002F2FF2" w:rsidRPr="00154AAF" w:rsidRDefault="002F2FF2" w:rsidP="00DE698C">
            <w:pPr>
              <w:pStyle w:val="TableContentLeft"/>
            </w:pPr>
            <w:r w:rsidRPr="00154AAF">
              <w:t>REFRESH Command (“eUICC Profile State change”)</w:t>
            </w:r>
          </w:p>
        </w:tc>
      </w:tr>
      <w:tr w:rsidR="002F2FF2" w:rsidRPr="00154AAF" w14:paraId="1ADD338F" w14:textId="77777777" w:rsidTr="006D4872">
        <w:trPr>
          <w:trHeight w:val="314"/>
          <w:jc w:val="center"/>
        </w:trPr>
        <w:tc>
          <w:tcPr>
            <w:tcW w:w="530" w:type="pct"/>
            <w:shd w:val="clear" w:color="auto" w:fill="auto"/>
            <w:vAlign w:val="center"/>
          </w:tcPr>
          <w:p w14:paraId="41C67771" w14:textId="77777777" w:rsidR="002F2FF2" w:rsidRPr="00154AAF" w:rsidRDefault="002F2FF2" w:rsidP="00DE698C">
            <w:pPr>
              <w:pStyle w:val="TableContentLeft"/>
            </w:pPr>
            <w:r w:rsidRPr="00154AAF">
              <w:lastRenderedPageBreak/>
              <w:t>3</w:t>
            </w:r>
          </w:p>
        </w:tc>
        <w:tc>
          <w:tcPr>
            <w:tcW w:w="829" w:type="pct"/>
            <w:shd w:val="clear" w:color="auto" w:fill="auto"/>
            <w:vAlign w:val="center"/>
          </w:tcPr>
          <w:p w14:paraId="75E0FB1F" w14:textId="6DA216D7"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5" w:type="pct"/>
            <w:shd w:val="clear" w:color="auto" w:fill="auto"/>
            <w:vAlign w:val="center"/>
          </w:tcPr>
          <w:p w14:paraId="530EC2A1" w14:textId="77777777" w:rsidR="002F2FF2" w:rsidRPr="00154AAF" w:rsidRDefault="002F2FF2" w:rsidP="00DE698C">
            <w:pPr>
              <w:pStyle w:val="TableContentLeft"/>
            </w:pPr>
            <w:r w:rsidRPr="00154AAF">
              <w:t>TERMINAL RESPONSE</w:t>
            </w:r>
          </w:p>
        </w:tc>
        <w:tc>
          <w:tcPr>
            <w:tcW w:w="1586" w:type="pct"/>
            <w:shd w:val="clear" w:color="auto" w:fill="auto"/>
            <w:vAlign w:val="center"/>
          </w:tcPr>
          <w:p w14:paraId="784D89C1" w14:textId="77777777" w:rsidR="002F2FF2" w:rsidRPr="00154AAF" w:rsidRDefault="002F2FF2" w:rsidP="00DE698C">
            <w:pPr>
              <w:pStyle w:val="TableContentLeft"/>
            </w:pPr>
            <w:r w:rsidRPr="00154AAF">
              <w:t>SW=0x9000</w:t>
            </w:r>
          </w:p>
        </w:tc>
      </w:tr>
      <w:tr w:rsidR="002F2FF2" w:rsidRPr="00154AAF" w14:paraId="65D51603" w14:textId="77777777" w:rsidTr="002F2FF2">
        <w:trPr>
          <w:trHeight w:val="314"/>
          <w:jc w:val="center"/>
        </w:trPr>
        <w:tc>
          <w:tcPr>
            <w:tcW w:w="530" w:type="pct"/>
            <w:shd w:val="clear" w:color="auto" w:fill="auto"/>
            <w:vAlign w:val="center"/>
          </w:tcPr>
          <w:p w14:paraId="330FBB3C" w14:textId="77777777" w:rsidR="002F2FF2" w:rsidRPr="00154AAF" w:rsidRDefault="002F2FF2" w:rsidP="00DE698C">
            <w:pPr>
              <w:pStyle w:val="TableContentLeft"/>
            </w:pPr>
            <w:r w:rsidRPr="00154AAF">
              <w:t>4</w:t>
            </w:r>
          </w:p>
        </w:tc>
        <w:tc>
          <w:tcPr>
            <w:tcW w:w="4470" w:type="pct"/>
            <w:gridSpan w:val="3"/>
            <w:shd w:val="clear" w:color="auto" w:fill="auto"/>
            <w:vAlign w:val="center"/>
          </w:tcPr>
          <w:p w14:paraId="4182440E" w14:textId="77777777" w:rsidR="002F2FF2" w:rsidRPr="00154AAF" w:rsidRDefault="002F2FF2" w:rsidP="00DE698C">
            <w:pPr>
              <w:pStyle w:val="TableContentLeft"/>
              <w:rPr>
                <w:rStyle w:val="PlaceholderText"/>
                <w:rFonts w:ascii="Arial Bold" w:hAnsi="Arial Bold"/>
                <w:b/>
                <w:color w:val="auto"/>
                <w:sz w:val="36"/>
                <w:szCs w:val="36"/>
                <w:lang w:eastAsia="en-GB"/>
              </w:rPr>
            </w:pPr>
            <w:r w:rsidRPr="00154AAF">
              <w:t>Execute IC1 from step 2 to step 4</w:t>
            </w:r>
          </w:p>
        </w:tc>
      </w:tr>
      <w:tr w:rsidR="002F2FF2" w:rsidRPr="00154AAF" w14:paraId="45E4876E" w14:textId="77777777" w:rsidTr="002F2FF2">
        <w:trPr>
          <w:trHeight w:val="314"/>
          <w:jc w:val="center"/>
        </w:trPr>
        <w:tc>
          <w:tcPr>
            <w:tcW w:w="530" w:type="pct"/>
            <w:shd w:val="clear" w:color="auto" w:fill="auto"/>
            <w:vAlign w:val="center"/>
          </w:tcPr>
          <w:p w14:paraId="3ABA50A0" w14:textId="77777777" w:rsidR="002F2FF2" w:rsidRPr="00154AAF" w:rsidRDefault="002F2FF2" w:rsidP="00DE698C">
            <w:pPr>
              <w:pStyle w:val="TableContentLeft"/>
            </w:pPr>
            <w:r w:rsidRPr="00154AAF">
              <w:t>5</w:t>
            </w:r>
          </w:p>
        </w:tc>
        <w:tc>
          <w:tcPr>
            <w:tcW w:w="4470" w:type="pct"/>
            <w:gridSpan w:val="3"/>
            <w:shd w:val="clear" w:color="auto" w:fill="auto"/>
            <w:vAlign w:val="center"/>
          </w:tcPr>
          <w:p w14:paraId="0BFB0915" w14:textId="77777777" w:rsidR="002F2FF2" w:rsidRPr="00154AAF" w:rsidRDefault="002F2FF2" w:rsidP="00DE698C">
            <w:pPr>
              <w:pStyle w:val="TableContentLeft"/>
              <w:rPr>
                <w:rStyle w:val="PlaceholderText"/>
                <w:rFonts w:ascii="Arial Bold" w:hAnsi="Arial Bold"/>
                <w:b/>
                <w:color w:val="auto"/>
                <w:sz w:val="36"/>
                <w:szCs w:val="36"/>
                <w:lang w:eastAsia="en-GB"/>
              </w:rPr>
            </w:pPr>
            <w:r w:rsidRPr="00154AAF">
              <w:t>Repeat IC2</w:t>
            </w:r>
          </w:p>
        </w:tc>
      </w:tr>
      <w:tr w:rsidR="002F2FF2" w:rsidRPr="00154AAF" w14:paraId="4129BCD7" w14:textId="77777777" w:rsidTr="006D4872">
        <w:trPr>
          <w:trHeight w:val="314"/>
          <w:jc w:val="center"/>
        </w:trPr>
        <w:tc>
          <w:tcPr>
            <w:tcW w:w="530" w:type="pct"/>
            <w:shd w:val="clear" w:color="auto" w:fill="auto"/>
            <w:vAlign w:val="center"/>
          </w:tcPr>
          <w:p w14:paraId="6B2C71A8" w14:textId="77777777" w:rsidR="002F2FF2" w:rsidRPr="00154AAF" w:rsidRDefault="002F2FF2" w:rsidP="00DE698C">
            <w:pPr>
              <w:pStyle w:val="TableContentLeft"/>
            </w:pPr>
            <w:r w:rsidRPr="00154AAF">
              <w:t>6</w:t>
            </w:r>
          </w:p>
        </w:tc>
        <w:tc>
          <w:tcPr>
            <w:tcW w:w="829" w:type="pct"/>
            <w:shd w:val="clear" w:color="auto" w:fill="auto"/>
            <w:vAlign w:val="center"/>
          </w:tcPr>
          <w:p w14:paraId="23112D0C" w14:textId="7E532179" w:rsidR="002F2FF2" w:rsidRPr="00154AAF" w:rsidRDefault="002F2FF2" w:rsidP="00DE698C">
            <w:pPr>
              <w:pStyle w:val="TableContentLeft"/>
            </w:pPr>
            <w:r w:rsidRPr="00154AAF">
              <w:t xml:space="preserve">S_LPAd </w:t>
            </w:r>
            <w:r w:rsidR="00141DAA" w:rsidRPr="00154AAF">
              <w:t xml:space="preserve">→ </w:t>
            </w:r>
            <w:r w:rsidRPr="00154AAF">
              <w:t>eUICC</w:t>
            </w:r>
          </w:p>
        </w:tc>
        <w:tc>
          <w:tcPr>
            <w:tcW w:w="2055" w:type="pct"/>
            <w:shd w:val="clear" w:color="auto" w:fill="auto"/>
            <w:vAlign w:val="center"/>
          </w:tcPr>
          <w:p w14:paraId="64F9F84E"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64B7A518"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MTD_GET_PROFILE_INFO(</w:t>
            </w:r>
          </w:p>
          <w:p w14:paraId="744584F9"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2A0B3CF2" w14:textId="77777777" w:rsidR="002F2FF2" w:rsidRPr="00154AAF" w:rsidRDefault="002F2FF2" w:rsidP="00DE698C">
            <w:pPr>
              <w:pStyle w:val="TableContentLeft"/>
            </w:pPr>
            <w:r w:rsidRPr="00154AAF">
              <w:rPr>
                <w:b/>
              </w:rPr>
              <w:t xml:space="preserve">    </w:t>
            </w:r>
            <w:r w:rsidRPr="00154AAF">
              <w:t>NO_PARAM))</w:t>
            </w:r>
          </w:p>
        </w:tc>
        <w:tc>
          <w:tcPr>
            <w:tcW w:w="1586" w:type="pct"/>
            <w:shd w:val="clear" w:color="auto" w:fill="auto"/>
            <w:vAlign w:val="center"/>
          </w:tcPr>
          <w:p w14:paraId="0C2DC664" w14:textId="77777777" w:rsidR="002F2FF2" w:rsidRPr="006D4872" w:rsidRDefault="002F2FF2" w:rsidP="00DE698C">
            <w:pPr>
              <w:pStyle w:val="TableContentLeft"/>
              <w:rPr>
                <w:lang w:val="it-IT"/>
              </w:rPr>
            </w:pPr>
            <w:r w:rsidRPr="006D4872">
              <w:rPr>
                <w:lang w:val="it-IT"/>
              </w:rPr>
              <w:t>response ProfileInfoListResponse::= profileInfoListOk : {</w:t>
            </w:r>
          </w:p>
          <w:p w14:paraId="53209FD3" w14:textId="77777777" w:rsidR="002F2FF2" w:rsidRPr="006D4872" w:rsidRDefault="002F2FF2" w:rsidP="00DE698C">
            <w:pPr>
              <w:pStyle w:val="TableContentLeft"/>
              <w:rPr>
                <w:lang w:val="it-IT"/>
              </w:rPr>
            </w:pPr>
            <w:r w:rsidRPr="006D4872">
              <w:rPr>
                <w:lang w:val="it-IT"/>
              </w:rPr>
              <w:t xml:space="preserve"> #PROFILE_INFO1</w:t>
            </w:r>
          </w:p>
          <w:p w14:paraId="25A05605" w14:textId="77777777" w:rsidR="002F2FF2" w:rsidRPr="006D4872" w:rsidRDefault="002F2FF2" w:rsidP="00DE698C">
            <w:pPr>
              <w:pStyle w:val="TableContentLeft"/>
              <w:rPr>
                <w:lang w:val="it-IT"/>
              </w:rPr>
            </w:pPr>
            <w:r w:rsidRPr="006D4872">
              <w:rPr>
                <w:lang w:val="it-IT"/>
              </w:rPr>
              <w:t>}</w:t>
            </w:r>
          </w:p>
          <w:p w14:paraId="1310B4AB" w14:textId="77777777" w:rsidR="002F2FF2" w:rsidRPr="00154AAF" w:rsidRDefault="002F2FF2" w:rsidP="00DE698C">
            <w:pPr>
              <w:pStyle w:val="TableContentLeft"/>
            </w:pPr>
            <w:r w:rsidRPr="00154AAF">
              <w:t>SW=0x9000</w:t>
            </w:r>
          </w:p>
        </w:tc>
      </w:tr>
      <w:tr w:rsidR="002F2FF2" w:rsidRPr="00154AAF" w14:paraId="77B787FA" w14:textId="77777777" w:rsidTr="006D4872">
        <w:trPr>
          <w:trHeight w:val="314"/>
          <w:jc w:val="center"/>
        </w:trPr>
        <w:tc>
          <w:tcPr>
            <w:tcW w:w="530" w:type="pct"/>
            <w:shd w:val="clear" w:color="auto" w:fill="auto"/>
            <w:vAlign w:val="center"/>
          </w:tcPr>
          <w:p w14:paraId="793E6330" w14:textId="77777777" w:rsidR="002F2FF2" w:rsidRPr="00154AAF" w:rsidRDefault="002F2FF2" w:rsidP="00DE698C">
            <w:pPr>
              <w:pStyle w:val="TableContentLeft"/>
            </w:pPr>
            <w:r w:rsidRPr="00154AAF">
              <w:t>7</w:t>
            </w:r>
          </w:p>
        </w:tc>
        <w:tc>
          <w:tcPr>
            <w:tcW w:w="829" w:type="pct"/>
            <w:shd w:val="clear" w:color="auto" w:fill="auto"/>
            <w:vAlign w:val="center"/>
          </w:tcPr>
          <w:p w14:paraId="69702C89" w14:textId="43BF663E"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5" w:type="pct"/>
            <w:shd w:val="clear" w:color="auto" w:fill="auto"/>
            <w:vAlign w:val="center"/>
          </w:tcPr>
          <w:p w14:paraId="0F69669A" w14:textId="77777777" w:rsidR="002F2FF2" w:rsidRPr="00154AAF" w:rsidRDefault="002F2FF2" w:rsidP="00DE698C">
            <w:pPr>
              <w:pStyle w:val="TableContentLeft"/>
            </w:pPr>
            <w:r w:rsidRPr="00154AAF">
              <w:t>[SELECT_ICCID]</w:t>
            </w:r>
          </w:p>
        </w:tc>
        <w:tc>
          <w:tcPr>
            <w:tcW w:w="1586" w:type="pct"/>
            <w:shd w:val="clear" w:color="auto" w:fill="auto"/>
            <w:vAlign w:val="center"/>
          </w:tcPr>
          <w:p w14:paraId="5991EBD3" w14:textId="77777777" w:rsidR="002F2FF2" w:rsidRPr="00154AAF" w:rsidRDefault="002F2FF2" w:rsidP="00DE698C">
            <w:pPr>
              <w:pStyle w:val="TableContentLeft"/>
            </w:pPr>
            <w:r w:rsidRPr="00154AAF">
              <w:t>SW=0x9000</w:t>
            </w:r>
          </w:p>
        </w:tc>
      </w:tr>
      <w:tr w:rsidR="002F2FF2" w:rsidRPr="00154AAF" w14:paraId="6214295A" w14:textId="77777777" w:rsidTr="006D4872">
        <w:trPr>
          <w:trHeight w:val="314"/>
          <w:jc w:val="center"/>
        </w:trPr>
        <w:tc>
          <w:tcPr>
            <w:tcW w:w="530" w:type="pct"/>
            <w:shd w:val="clear" w:color="auto" w:fill="auto"/>
            <w:vAlign w:val="center"/>
          </w:tcPr>
          <w:p w14:paraId="56E87356" w14:textId="77777777" w:rsidR="002F2FF2" w:rsidRPr="00154AAF" w:rsidRDefault="002F2FF2" w:rsidP="00DE698C">
            <w:pPr>
              <w:pStyle w:val="TableContentLeft"/>
            </w:pPr>
            <w:r w:rsidRPr="00154AAF">
              <w:t>8</w:t>
            </w:r>
          </w:p>
        </w:tc>
        <w:tc>
          <w:tcPr>
            <w:tcW w:w="829" w:type="pct"/>
            <w:shd w:val="clear" w:color="auto" w:fill="auto"/>
            <w:vAlign w:val="center"/>
          </w:tcPr>
          <w:p w14:paraId="2E9D8B47" w14:textId="556647B5"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5" w:type="pct"/>
            <w:shd w:val="clear" w:color="auto" w:fill="auto"/>
            <w:vAlign w:val="center"/>
          </w:tcPr>
          <w:p w14:paraId="6CF4DEE2" w14:textId="77777777" w:rsidR="002F2FF2" w:rsidRPr="00154AAF" w:rsidRDefault="002F2FF2" w:rsidP="00DE698C">
            <w:pPr>
              <w:pStyle w:val="TableContentLeft"/>
            </w:pPr>
            <w:r w:rsidRPr="00154AAF">
              <w:t>[READ_BINARY] with &lt;L&gt;=0x0A</w:t>
            </w:r>
          </w:p>
        </w:tc>
        <w:tc>
          <w:tcPr>
            <w:tcW w:w="1586" w:type="pct"/>
            <w:shd w:val="clear" w:color="auto" w:fill="auto"/>
            <w:vAlign w:val="center"/>
          </w:tcPr>
          <w:p w14:paraId="091777DF" w14:textId="77777777" w:rsidR="002F2FF2" w:rsidRPr="00154AAF" w:rsidRDefault="002F2FF2" w:rsidP="00DE698C">
            <w:pPr>
              <w:pStyle w:val="TableContentLeft"/>
            </w:pPr>
            <w:r w:rsidRPr="00154AAF">
              <w:t>#ICCID_OP_PROF1</w:t>
            </w:r>
          </w:p>
          <w:p w14:paraId="645E4B8D" w14:textId="77777777" w:rsidR="002F2FF2" w:rsidRPr="00154AAF" w:rsidRDefault="002F2FF2" w:rsidP="00DE698C">
            <w:pPr>
              <w:pStyle w:val="TableContentLeft"/>
            </w:pPr>
            <w:r w:rsidRPr="00154AAF">
              <w:t>SW=0x9000</w:t>
            </w:r>
          </w:p>
        </w:tc>
      </w:tr>
    </w:tbl>
    <w:p w14:paraId="3A835D54" w14:textId="77777777" w:rsidR="00A46E14" w:rsidRPr="006D4872" w:rsidRDefault="00A46E14" w:rsidP="00A46E14">
      <w:pPr>
        <w:pStyle w:val="Heading6no"/>
        <w:rPr>
          <w:lang w:val="en-GB"/>
        </w:rPr>
      </w:pPr>
      <w:r w:rsidRPr="006D4872">
        <w:rPr>
          <w:lang w:val="en-GB"/>
        </w:rPr>
        <w:t>Test Sequence #05 Nominal: Enable 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A46E14" w:rsidRPr="00154AAF" w14:paraId="4E9CB8B9" w14:textId="77777777" w:rsidTr="006D4872">
        <w:trPr>
          <w:trHeight w:val="380"/>
          <w:jc w:val="center"/>
        </w:trPr>
        <w:tc>
          <w:tcPr>
            <w:tcW w:w="1167" w:type="pct"/>
            <w:shd w:val="clear" w:color="auto" w:fill="BFBFBF" w:themeFill="background1" w:themeFillShade="BF"/>
            <w:vAlign w:val="center"/>
          </w:tcPr>
          <w:p w14:paraId="5CA02E1D" w14:textId="77777777" w:rsidR="00A46E14" w:rsidRPr="00154AAF" w:rsidRDefault="00A46E14" w:rsidP="00DE698C">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0815FD22" w14:textId="77777777" w:rsidR="00A46E14" w:rsidRPr="00154AAF" w:rsidRDefault="00A46E14" w:rsidP="00DE698C">
            <w:pPr>
              <w:pStyle w:val="TableHeaderGray"/>
              <w:rPr>
                <w:lang w:val="en-GB" w:eastAsia="de-DE"/>
              </w:rPr>
            </w:pPr>
          </w:p>
        </w:tc>
      </w:tr>
      <w:tr w:rsidR="00A46E14" w:rsidRPr="00154AAF" w14:paraId="72BEAE5B" w14:textId="77777777" w:rsidTr="006D4872">
        <w:trPr>
          <w:jc w:val="center"/>
        </w:trPr>
        <w:tc>
          <w:tcPr>
            <w:tcW w:w="1167" w:type="pct"/>
            <w:shd w:val="clear" w:color="auto" w:fill="BFBFBF" w:themeFill="background1" w:themeFillShade="BF"/>
            <w:vAlign w:val="center"/>
          </w:tcPr>
          <w:p w14:paraId="6D6773F6" w14:textId="77777777" w:rsidR="00A46E14" w:rsidRPr="00154AAF" w:rsidRDefault="00A46E14" w:rsidP="00DE698C">
            <w:pPr>
              <w:pStyle w:val="TableHeaderGray"/>
              <w:rPr>
                <w:lang w:val="en-GB"/>
              </w:rPr>
            </w:pPr>
            <w:r w:rsidRPr="00154AAF">
              <w:rPr>
                <w:lang w:val="en-GB"/>
              </w:rPr>
              <w:t>Entity</w:t>
            </w:r>
          </w:p>
        </w:tc>
        <w:tc>
          <w:tcPr>
            <w:tcW w:w="3833" w:type="pct"/>
            <w:shd w:val="clear" w:color="auto" w:fill="BFBFBF" w:themeFill="background1" w:themeFillShade="BF"/>
            <w:vAlign w:val="center"/>
          </w:tcPr>
          <w:p w14:paraId="34D88DA4" w14:textId="77777777" w:rsidR="00A46E14" w:rsidRPr="00154AAF" w:rsidRDefault="00A46E14" w:rsidP="00DE698C">
            <w:pPr>
              <w:pStyle w:val="TableHeaderGray"/>
              <w:rPr>
                <w:rStyle w:val="PlaceholderText"/>
                <w:color w:val="auto"/>
                <w:lang w:val="en-GB" w:eastAsia="de-DE"/>
              </w:rPr>
            </w:pPr>
            <w:r w:rsidRPr="00154AAF">
              <w:rPr>
                <w:lang w:val="en-GB" w:eastAsia="de-DE"/>
              </w:rPr>
              <w:t>Description of the initial condition</w:t>
            </w:r>
          </w:p>
        </w:tc>
      </w:tr>
      <w:tr w:rsidR="00A46E14" w:rsidRPr="00154AAF" w14:paraId="11B44930" w14:textId="77777777" w:rsidTr="006D4872">
        <w:trPr>
          <w:jc w:val="center"/>
        </w:trPr>
        <w:tc>
          <w:tcPr>
            <w:tcW w:w="1167" w:type="pct"/>
            <w:vAlign w:val="center"/>
          </w:tcPr>
          <w:p w14:paraId="1833DAD6" w14:textId="77777777" w:rsidR="00A46E14" w:rsidRPr="00154AAF" w:rsidRDefault="00A46E14" w:rsidP="006D4872">
            <w:pPr>
              <w:pStyle w:val="TableText"/>
            </w:pPr>
            <w:r w:rsidRPr="00154AAF">
              <w:t>eUICC</w:t>
            </w:r>
          </w:p>
        </w:tc>
        <w:tc>
          <w:tcPr>
            <w:tcW w:w="3833" w:type="pct"/>
            <w:vAlign w:val="center"/>
          </w:tcPr>
          <w:p w14:paraId="185F0E4C" w14:textId="22ABE46B" w:rsidR="00A46E14" w:rsidRPr="00154AAF" w:rsidRDefault="00A46E14" w:rsidP="006D4872">
            <w:pPr>
              <w:pStyle w:val="TableText"/>
            </w:pPr>
            <w:r w:rsidRPr="00154AAF">
              <w:t>The PROFILE_OPERATIONAL1 is Disabled on the eUICC</w:t>
            </w:r>
            <w:r w:rsidR="002F2FF2" w:rsidRPr="00154AAF">
              <w:t>.</w:t>
            </w:r>
          </w:p>
        </w:tc>
      </w:tr>
      <w:tr w:rsidR="00A46E14" w:rsidRPr="00154AAF" w14:paraId="77D6C910" w14:textId="77777777" w:rsidTr="006D4872">
        <w:trPr>
          <w:jc w:val="center"/>
        </w:trPr>
        <w:tc>
          <w:tcPr>
            <w:tcW w:w="1167" w:type="pct"/>
            <w:vAlign w:val="center"/>
          </w:tcPr>
          <w:p w14:paraId="4C68662B" w14:textId="77777777" w:rsidR="00A46E14" w:rsidRPr="00154AAF" w:rsidRDefault="00A46E14" w:rsidP="006D4872">
            <w:pPr>
              <w:pStyle w:val="TableText"/>
            </w:pPr>
            <w:r w:rsidRPr="00154AAF">
              <w:t>eUICC</w:t>
            </w:r>
          </w:p>
        </w:tc>
        <w:tc>
          <w:tcPr>
            <w:tcW w:w="3833" w:type="pct"/>
            <w:vAlign w:val="center"/>
          </w:tcPr>
          <w:p w14:paraId="5C244E25" w14:textId="25724201" w:rsidR="00A46E14" w:rsidRPr="00154AAF" w:rsidRDefault="00A46E14" w:rsidP="006D4872">
            <w:pPr>
              <w:pStyle w:val="TableText"/>
            </w:pPr>
            <w:r w:rsidRPr="00154AAF">
              <w:t>The PROFILE_OPERATIONAL1 corresponds to &lt;ISD_P_AID1&gt;</w:t>
            </w:r>
            <w:r w:rsidR="002F2FF2" w:rsidRPr="00154AAF">
              <w:t>.</w:t>
            </w:r>
          </w:p>
        </w:tc>
      </w:tr>
    </w:tbl>
    <w:p w14:paraId="05EC7309" w14:textId="77777777" w:rsidR="00A46E14" w:rsidRPr="00154AAF"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87"/>
        <w:gridCol w:w="1496"/>
        <w:gridCol w:w="3669"/>
        <w:gridCol w:w="2858"/>
      </w:tblGrid>
      <w:tr w:rsidR="002F2FF2" w:rsidRPr="00154AAF" w14:paraId="226991FA" w14:textId="77777777" w:rsidTr="006D4872">
        <w:trPr>
          <w:trHeight w:val="314"/>
          <w:jc w:val="center"/>
        </w:trPr>
        <w:tc>
          <w:tcPr>
            <w:tcW w:w="548" w:type="pct"/>
            <w:shd w:val="clear" w:color="auto" w:fill="C00000"/>
            <w:vAlign w:val="center"/>
          </w:tcPr>
          <w:p w14:paraId="5B05DC70" w14:textId="77777777" w:rsidR="002F2FF2" w:rsidRPr="006D4872" w:rsidRDefault="002F2FF2" w:rsidP="006D4872">
            <w:pPr>
              <w:pStyle w:val="TableHeader"/>
              <w:rPr>
                <w:lang w:val="en-GB"/>
              </w:rPr>
            </w:pPr>
            <w:r w:rsidRPr="006D4872">
              <w:rPr>
                <w:lang w:val="en-GB"/>
              </w:rPr>
              <w:t>Step</w:t>
            </w:r>
          </w:p>
        </w:tc>
        <w:tc>
          <w:tcPr>
            <w:tcW w:w="830" w:type="pct"/>
            <w:shd w:val="clear" w:color="auto" w:fill="C00000"/>
            <w:vAlign w:val="center"/>
          </w:tcPr>
          <w:p w14:paraId="0AE6890F" w14:textId="77777777" w:rsidR="002F2FF2" w:rsidRPr="006D4872" w:rsidRDefault="002F2FF2" w:rsidP="006D4872">
            <w:pPr>
              <w:pStyle w:val="TableHeader"/>
              <w:rPr>
                <w:lang w:val="en-GB"/>
              </w:rPr>
            </w:pPr>
            <w:r w:rsidRPr="006D4872">
              <w:rPr>
                <w:lang w:val="en-GB"/>
              </w:rPr>
              <w:t>Direction</w:t>
            </w:r>
          </w:p>
        </w:tc>
        <w:tc>
          <w:tcPr>
            <w:tcW w:w="2036" w:type="pct"/>
            <w:shd w:val="clear" w:color="auto" w:fill="C00000"/>
            <w:vAlign w:val="center"/>
          </w:tcPr>
          <w:p w14:paraId="4924CC28" w14:textId="77777777" w:rsidR="002F2FF2" w:rsidRPr="006D4872" w:rsidRDefault="002F2FF2" w:rsidP="006D4872">
            <w:pPr>
              <w:pStyle w:val="TableHeader"/>
              <w:rPr>
                <w:lang w:val="en-GB"/>
              </w:rPr>
            </w:pPr>
            <w:r w:rsidRPr="006D4872">
              <w:rPr>
                <w:lang w:val="en-GB"/>
              </w:rPr>
              <w:t>Sequence / Description</w:t>
            </w:r>
          </w:p>
        </w:tc>
        <w:tc>
          <w:tcPr>
            <w:tcW w:w="1586" w:type="pct"/>
            <w:shd w:val="clear" w:color="auto" w:fill="C00000"/>
            <w:vAlign w:val="center"/>
          </w:tcPr>
          <w:p w14:paraId="23B8EDDB" w14:textId="77777777" w:rsidR="002F2FF2" w:rsidRPr="006D4872" w:rsidRDefault="002F2FF2" w:rsidP="006D4872">
            <w:pPr>
              <w:pStyle w:val="TableHeader"/>
              <w:rPr>
                <w:lang w:val="en-GB"/>
              </w:rPr>
            </w:pPr>
            <w:r w:rsidRPr="006D4872">
              <w:rPr>
                <w:lang w:val="en-GB"/>
              </w:rPr>
              <w:t>Expected result</w:t>
            </w:r>
          </w:p>
        </w:tc>
      </w:tr>
      <w:tr w:rsidR="002F2FF2" w:rsidRPr="00154AAF" w14:paraId="5FDD3818" w14:textId="77777777" w:rsidTr="006D4872">
        <w:trPr>
          <w:trHeight w:val="314"/>
          <w:jc w:val="center"/>
        </w:trPr>
        <w:tc>
          <w:tcPr>
            <w:tcW w:w="548" w:type="pct"/>
            <w:shd w:val="clear" w:color="auto" w:fill="FFFFFF" w:themeFill="background1"/>
            <w:vAlign w:val="center"/>
          </w:tcPr>
          <w:p w14:paraId="4711F7D1" w14:textId="77777777" w:rsidR="002F2FF2" w:rsidRPr="00154AAF" w:rsidRDefault="002F2FF2" w:rsidP="00DE698C">
            <w:pPr>
              <w:pStyle w:val="TableContentLeft"/>
            </w:pPr>
            <w:r w:rsidRPr="00154AAF">
              <w:t>IC1</w:t>
            </w:r>
          </w:p>
        </w:tc>
        <w:tc>
          <w:tcPr>
            <w:tcW w:w="4452" w:type="pct"/>
            <w:gridSpan w:val="3"/>
            <w:shd w:val="clear" w:color="auto" w:fill="FFFFFF" w:themeFill="background1"/>
            <w:vAlign w:val="center"/>
          </w:tcPr>
          <w:p w14:paraId="50DCF24D" w14:textId="77777777" w:rsidR="002F2FF2" w:rsidRPr="00154AAF" w:rsidRDefault="002F2FF2" w:rsidP="00DE698C">
            <w:pPr>
              <w:pStyle w:val="TableContentLeft"/>
            </w:pPr>
            <w:r w:rsidRPr="00154AAF">
              <w:t>PROC_EUICC_INITIALIZATION_SEQUENCE</w:t>
            </w:r>
          </w:p>
        </w:tc>
      </w:tr>
      <w:tr w:rsidR="002F2FF2" w:rsidRPr="00154AAF" w14:paraId="220183C3" w14:textId="77777777" w:rsidTr="006D4872">
        <w:trPr>
          <w:trHeight w:val="314"/>
          <w:jc w:val="center"/>
        </w:trPr>
        <w:tc>
          <w:tcPr>
            <w:tcW w:w="548" w:type="pct"/>
            <w:shd w:val="clear" w:color="auto" w:fill="FFFFFF" w:themeFill="background1"/>
            <w:vAlign w:val="center"/>
          </w:tcPr>
          <w:p w14:paraId="44BDC816" w14:textId="77777777" w:rsidR="002F2FF2" w:rsidRPr="00154AAF" w:rsidRDefault="002F2FF2" w:rsidP="00DE698C">
            <w:pPr>
              <w:pStyle w:val="TableContentLeft"/>
            </w:pPr>
            <w:r w:rsidRPr="00154AAF">
              <w:t>IC2</w:t>
            </w:r>
          </w:p>
        </w:tc>
        <w:tc>
          <w:tcPr>
            <w:tcW w:w="4452" w:type="pct"/>
            <w:gridSpan w:val="3"/>
            <w:shd w:val="clear" w:color="auto" w:fill="FFFFFF" w:themeFill="background1"/>
            <w:vAlign w:val="center"/>
          </w:tcPr>
          <w:p w14:paraId="63423905" w14:textId="77777777" w:rsidR="002F2FF2" w:rsidRPr="00154AAF" w:rsidRDefault="002F2FF2" w:rsidP="00DE698C">
            <w:pPr>
              <w:pStyle w:val="TableContentLeft"/>
            </w:pPr>
            <w:r w:rsidRPr="00154AAF">
              <w:t>PROC_OPEN_LOGICAL_CHANNEL_AND_SELECT_ISDR</w:t>
            </w:r>
          </w:p>
        </w:tc>
      </w:tr>
      <w:tr w:rsidR="002F2FF2" w:rsidRPr="00154AAF" w14:paraId="045EC971" w14:textId="77777777" w:rsidTr="006D4872">
        <w:trPr>
          <w:trHeight w:val="314"/>
          <w:jc w:val="center"/>
        </w:trPr>
        <w:tc>
          <w:tcPr>
            <w:tcW w:w="548" w:type="pct"/>
            <w:shd w:val="clear" w:color="auto" w:fill="auto"/>
            <w:vAlign w:val="center"/>
          </w:tcPr>
          <w:p w14:paraId="2F2891B4" w14:textId="77777777" w:rsidR="002F2FF2" w:rsidRPr="00154AAF" w:rsidRDefault="002F2FF2" w:rsidP="00DE698C">
            <w:pPr>
              <w:pStyle w:val="TableContentLeft"/>
            </w:pPr>
            <w:r w:rsidRPr="00154AAF">
              <w:t>1</w:t>
            </w:r>
          </w:p>
        </w:tc>
        <w:tc>
          <w:tcPr>
            <w:tcW w:w="830" w:type="pct"/>
            <w:shd w:val="clear" w:color="auto" w:fill="auto"/>
            <w:vAlign w:val="center"/>
          </w:tcPr>
          <w:p w14:paraId="426A7344" w14:textId="77777777" w:rsidR="002F2FF2" w:rsidRPr="00154AAF" w:rsidRDefault="002F2FF2" w:rsidP="00DE698C">
            <w:pPr>
              <w:pStyle w:val="TableContentLeft"/>
            </w:pPr>
            <w:r w:rsidRPr="00154AAF">
              <w:t>S_LPAd → eUICC</w:t>
            </w:r>
          </w:p>
        </w:tc>
        <w:tc>
          <w:tcPr>
            <w:tcW w:w="2036" w:type="pct"/>
            <w:shd w:val="clear" w:color="auto" w:fill="auto"/>
            <w:vAlign w:val="center"/>
          </w:tcPr>
          <w:p w14:paraId="08D4DF7C"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698E3B1C"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MTD_ENABLE_PROFILE(</w:t>
            </w:r>
          </w:p>
          <w:p w14:paraId="107EA1AD" w14:textId="77777777" w:rsidR="002F2FF2" w:rsidRPr="00154AAF" w:rsidRDefault="002F2FF2" w:rsidP="00DE698C">
            <w:pPr>
              <w:pStyle w:val="NormalParagraph"/>
              <w:spacing w:line="240" w:lineRule="auto"/>
              <w:rPr>
                <w:sz w:val="18"/>
                <w:szCs w:val="18"/>
              </w:rPr>
            </w:pPr>
            <w:r w:rsidRPr="00154AAF">
              <w:rPr>
                <w:sz w:val="18"/>
                <w:szCs w:val="18"/>
              </w:rPr>
              <w:t xml:space="preserve">    NO_PARAM, </w:t>
            </w:r>
          </w:p>
          <w:p w14:paraId="650D3107" w14:textId="77777777" w:rsidR="002F2FF2" w:rsidRPr="00154AAF" w:rsidRDefault="002F2FF2" w:rsidP="00DE698C">
            <w:pPr>
              <w:pStyle w:val="NormalParagraph"/>
              <w:spacing w:line="240" w:lineRule="auto"/>
              <w:rPr>
                <w:sz w:val="18"/>
                <w:szCs w:val="18"/>
              </w:rPr>
            </w:pPr>
            <w:r w:rsidRPr="00154AAF">
              <w:rPr>
                <w:sz w:val="18"/>
                <w:szCs w:val="18"/>
              </w:rPr>
              <w:t xml:space="preserve">    &lt;ISD_P_AID1&gt;, </w:t>
            </w:r>
          </w:p>
          <w:p w14:paraId="461EC8D0" w14:textId="77777777" w:rsidR="002F2FF2" w:rsidRPr="00154AAF" w:rsidRDefault="002F2FF2" w:rsidP="00DE698C">
            <w:pPr>
              <w:pStyle w:val="TableContentLeft"/>
            </w:pPr>
            <w:r w:rsidRPr="00154AAF">
              <w:t xml:space="preserve">    FALSE))</w:t>
            </w:r>
          </w:p>
        </w:tc>
        <w:tc>
          <w:tcPr>
            <w:tcW w:w="1586" w:type="pct"/>
            <w:shd w:val="clear" w:color="auto" w:fill="auto"/>
            <w:vAlign w:val="center"/>
          </w:tcPr>
          <w:p w14:paraId="260AA34A" w14:textId="77777777" w:rsidR="002F2FF2" w:rsidRPr="00154AAF" w:rsidRDefault="002F2FF2" w:rsidP="00DE698C">
            <w:pPr>
              <w:pStyle w:val="TableContentLeft"/>
            </w:pPr>
            <w:r w:rsidRPr="00154AAF">
              <w:t xml:space="preserve">#R_ENABLE_PROFILE_OK  </w:t>
            </w:r>
          </w:p>
          <w:p w14:paraId="01270B8E" w14:textId="77777777" w:rsidR="002F2FF2" w:rsidRPr="00154AAF" w:rsidRDefault="002F2FF2" w:rsidP="00DE698C">
            <w:pPr>
              <w:pStyle w:val="TableContentLeft"/>
            </w:pPr>
            <w:r w:rsidRPr="00154AAF">
              <w:t>SW=0x9000</w:t>
            </w:r>
          </w:p>
        </w:tc>
      </w:tr>
      <w:tr w:rsidR="002F2FF2" w:rsidRPr="00154AAF" w14:paraId="5B7E59CA" w14:textId="77777777" w:rsidTr="006D4872">
        <w:trPr>
          <w:trHeight w:val="314"/>
          <w:jc w:val="center"/>
        </w:trPr>
        <w:tc>
          <w:tcPr>
            <w:tcW w:w="548" w:type="pct"/>
            <w:shd w:val="clear" w:color="auto" w:fill="auto"/>
            <w:vAlign w:val="center"/>
          </w:tcPr>
          <w:p w14:paraId="4362A547" w14:textId="77777777" w:rsidR="002F2FF2" w:rsidRPr="00154AAF" w:rsidRDefault="002F2FF2" w:rsidP="00DE698C">
            <w:pPr>
              <w:pStyle w:val="TableContentLeft"/>
            </w:pPr>
            <w:r w:rsidRPr="00154AAF">
              <w:t>2</w:t>
            </w:r>
          </w:p>
        </w:tc>
        <w:tc>
          <w:tcPr>
            <w:tcW w:w="830" w:type="pct"/>
            <w:shd w:val="clear" w:color="auto" w:fill="auto"/>
            <w:vAlign w:val="center"/>
          </w:tcPr>
          <w:p w14:paraId="3A6B7B98" w14:textId="6F9CF54B"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36" w:type="pct"/>
            <w:shd w:val="clear" w:color="auto" w:fill="auto"/>
            <w:vAlign w:val="center"/>
          </w:tcPr>
          <w:p w14:paraId="48715826" w14:textId="77777777" w:rsidR="002F2FF2" w:rsidRPr="00154AAF" w:rsidRDefault="002F2FF2" w:rsidP="00DE698C">
            <w:pPr>
              <w:pStyle w:val="TableContentLeft"/>
            </w:pPr>
            <w:r w:rsidRPr="00154AAF">
              <w:t>[TERMINAL_PROFILE]</w:t>
            </w:r>
          </w:p>
        </w:tc>
        <w:tc>
          <w:tcPr>
            <w:tcW w:w="1586" w:type="pct"/>
            <w:shd w:val="clear" w:color="auto" w:fill="auto"/>
            <w:vAlign w:val="center"/>
          </w:tcPr>
          <w:p w14:paraId="3F4F9327" w14:textId="77777777" w:rsidR="002F2FF2" w:rsidRPr="00154AAF" w:rsidRDefault="002F2FF2" w:rsidP="00DE698C">
            <w:pPr>
              <w:pStyle w:val="TableContentLeft"/>
            </w:pPr>
            <w:r w:rsidRPr="00154AAF">
              <w:t>Toolkit initialization THEN SW=0x9000</w:t>
            </w:r>
          </w:p>
        </w:tc>
      </w:tr>
      <w:tr w:rsidR="002F2FF2" w:rsidRPr="00154AAF" w14:paraId="0153EF17" w14:textId="77777777" w:rsidTr="006D4872">
        <w:trPr>
          <w:trHeight w:val="314"/>
          <w:jc w:val="center"/>
        </w:trPr>
        <w:tc>
          <w:tcPr>
            <w:tcW w:w="548" w:type="pct"/>
            <w:shd w:val="clear" w:color="auto" w:fill="auto"/>
            <w:vAlign w:val="center"/>
          </w:tcPr>
          <w:p w14:paraId="19478FCC" w14:textId="77777777" w:rsidR="002F2FF2" w:rsidRPr="00154AAF" w:rsidRDefault="002F2FF2" w:rsidP="00DE698C">
            <w:pPr>
              <w:pStyle w:val="TableContentLeft"/>
            </w:pPr>
            <w:r w:rsidRPr="00154AAF">
              <w:t>3</w:t>
            </w:r>
          </w:p>
        </w:tc>
        <w:tc>
          <w:tcPr>
            <w:tcW w:w="830" w:type="pct"/>
            <w:shd w:val="clear" w:color="auto" w:fill="auto"/>
            <w:vAlign w:val="center"/>
          </w:tcPr>
          <w:p w14:paraId="696450C9" w14:textId="737B3D52" w:rsidR="002F2FF2" w:rsidRPr="00154AAF" w:rsidRDefault="002F2FF2" w:rsidP="00DE698C">
            <w:pPr>
              <w:pStyle w:val="TableContentLeft"/>
            </w:pPr>
            <w:r w:rsidRPr="00154AAF">
              <w:t xml:space="preserve">S_LPAd </w:t>
            </w:r>
            <w:r w:rsidR="00141DAA" w:rsidRPr="00154AAF">
              <w:t xml:space="preserve">→ </w:t>
            </w:r>
            <w:r w:rsidRPr="00154AAF">
              <w:t>eUICC</w:t>
            </w:r>
          </w:p>
        </w:tc>
        <w:tc>
          <w:tcPr>
            <w:tcW w:w="2036" w:type="pct"/>
            <w:shd w:val="clear" w:color="auto" w:fill="auto"/>
            <w:vAlign w:val="center"/>
          </w:tcPr>
          <w:p w14:paraId="487C1A64"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 MTD_GET_PROFILE_INFO(</w:t>
            </w:r>
          </w:p>
          <w:p w14:paraId="5C0D5354"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NO_PARAM,</w:t>
            </w:r>
          </w:p>
          <w:p w14:paraId="0642B807" w14:textId="77777777" w:rsidR="002F2FF2" w:rsidRPr="00154AAF" w:rsidRDefault="002F2FF2" w:rsidP="00DE698C">
            <w:pPr>
              <w:pStyle w:val="TableContentLeft"/>
            </w:pPr>
            <w:r w:rsidRPr="00154AAF">
              <w:t xml:space="preserve">    &lt;ISD_P_AID1&gt;)</w:t>
            </w:r>
            <w:r w:rsidRPr="00154AAF">
              <w:rPr>
                <w:lang w:eastAsia="en-GB"/>
              </w:rPr>
              <w:t>)</w:t>
            </w:r>
          </w:p>
        </w:tc>
        <w:tc>
          <w:tcPr>
            <w:tcW w:w="1586" w:type="pct"/>
            <w:shd w:val="clear" w:color="auto" w:fill="auto"/>
            <w:vAlign w:val="center"/>
          </w:tcPr>
          <w:p w14:paraId="489A9758" w14:textId="77777777" w:rsidR="002F2FF2" w:rsidRPr="006D4872" w:rsidRDefault="002F2FF2" w:rsidP="00DE698C">
            <w:pPr>
              <w:pStyle w:val="TableContentLeft"/>
              <w:rPr>
                <w:lang w:val="it-IT"/>
              </w:rPr>
            </w:pPr>
            <w:r w:rsidRPr="006D4872">
              <w:rPr>
                <w:lang w:val="it-IT"/>
              </w:rPr>
              <w:t>response ProfileInfoListResponse::= profileInfoListOk : {</w:t>
            </w:r>
          </w:p>
          <w:p w14:paraId="6DACEAA6" w14:textId="77777777" w:rsidR="002F2FF2" w:rsidRPr="006D4872" w:rsidRDefault="002F2FF2" w:rsidP="00DE698C">
            <w:pPr>
              <w:pStyle w:val="TableContentLeft"/>
              <w:rPr>
                <w:lang w:val="it-IT"/>
              </w:rPr>
            </w:pPr>
            <w:r w:rsidRPr="006D4872">
              <w:rPr>
                <w:lang w:val="it-IT"/>
              </w:rPr>
              <w:t xml:space="preserve"> #PROFILE_INFO1</w:t>
            </w:r>
          </w:p>
          <w:p w14:paraId="1DB2E0C9" w14:textId="77777777" w:rsidR="002F2FF2" w:rsidRPr="006D4872" w:rsidRDefault="002F2FF2" w:rsidP="00DE698C">
            <w:pPr>
              <w:pStyle w:val="TableContentLeft"/>
              <w:rPr>
                <w:lang w:val="it-IT"/>
              </w:rPr>
            </w:pPr>
            <w:r w:rsidRPr="006D4872">
              <w:rPr>
                <w:lang w:val="it-IT"/>
              </w:rPr>
              <w:t>}</w:t>
            </w:r>
          </w:p>
          <w:p w14:paraId="726649DF" w14:textId="77777777" w:rsidR="002F2FF2" w:rsidRPr="00154AAF" w:rsidRDefault="002F2FF2" w:rsidP="00DE698C">
            <w:pPr>
              <w:pStyle w:val="TableContentLeft"/>
            </w:pPr>
            <w:r w:rsidRPr="00154AAF">
              <w:t>SW=0x9000</w:t>
            </w:r>
          </w:p>
        </w:tc>
      </w:tr>
      <w:tr w:rsidR="002F2FF2" w:rsidRPr="00154AAF" w14:paraId="0DF69A0E" w14:textId="77777777" w:rsidTr="006D4872">
        <w:trPr>
          <w:trHeight w:val="314"/>
          <w:jc w:val="center"/>
        </w:trPr>
        <w:tc>
          <w:tcPr>
            <w:tcW w:w="548" w:type="pct"/>
            <w:shd w:val="clear" w:color="auto" w:fill="auto"/>
            <w:vAlign w:val="center"/>
          </w:tcPr>
          <w:p w14:paraId="0C07F04B" w14:textId="77777777" w:rsidR="002F2FF2" w:rsidRPr="00154AAF" w:rsidRDefault="002F2FF2" w:rsidP="00DE698C">
            <w:pPr>
              <w:pStyle w:val="TableContentLeft"/>
            </w:pPr>
            <w:r w:rsidRPr="00154AAF">
              <w:t>4</w:t>
            </w:r>
          </w:p>
        </w:tc>
        <w:tc>
          <w:tcPr>
            <w:tcW w:w="830" w:type="pct"/>
            <w:shd w:val="clear" w:color="auto" w:fill="auto"/>
            <w:vAlign w:val="center"/>
          </w:tcPr>
          <w:p w14:paraId="279A23CC" w14:textId="5F6047E1"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36" w:type="pct"/>
            <w:shd w:val="clear" w:color="auto" w:fill="auto"/>
            <w:vAlign w:val="center"/>
          </w:tcPr>
          <w:p w14:paraId="5F5C1114" w14:textId="77777777" w:rsidR="002F2FF2" w:rsidRPr="00154AAF" w:rsidRDefault="002F2FF2" w:rsidP="00DE698C">
            <w:pPr>
              <w:pStyle w:val="TableContentLeft"/>
            </w:pPr>
            <w:r w:rsidRPr="00154AAF">
              <w:t>[SELECT_ICCID]</w:t>
            </w:r>
          </w:p>
        </w:tc>
        <w:tc>
          <w:tcPr>
            <w:tcW w:w="1586" w:type="pct"/>
            <w:shd w:val="clear" w:color="auto" w:fill="auto"/>
            <w:vAlign w:val="center"/>
          </w:tcPr>
          <w:p w14:paraId="6A0804CB" w14:textId="77777777" w:rsidR="002F2FF2" w:rsidRPr="00154AAF" w:rsidRDefault="002F2FF2" w:rsidP="00DE698C">
            <w:pPr>
              <w:pStyle w:val="TableContentLeft"/>
            </w:pPr>
            <w:r w:rsidRPr="00154AAF">
              <w:t>SW=0x9000</w:t>
            </w:r>
          </w:p>
        </w:tc>
      </w:tr>
      <w:tr w:rsidR="002F2FF2" w:rsidRPr="00154AAF" w14:paraId="40A3D488" w14:textId="77777777" w:rsidTr="006D4872">
        <w:trPr>
          <w:trHeight w:val="314"/>
          <w:jc w:val="center"/>
        </w:trPr>
        <w:tc>
          <w:tcPr>
            <w:tcW w:w="548" w:type="pct"/>
            <w:shd w:val="clear" w:color="auto" w:fill="auto"/>
            <w:vAlign w:val="center"/>
          </w:tcPr>
          <w:p w14:paraId="4880C1A2" w14:textId="77777777" w:rsidR="002F2FF2" w:rsidRPr="00154AAF" w:rsidRDefault="002F2FF2" w:rsidP="00DE698C">
            <w:pPr>
              <w:pStyle w:val="TableContentLeft"/>
            </w:pPr>
            <w:r w:rsidRPr="00154AAF">
              <w:lastRenderedPageBreak/>
              <w:t>5</w:t>
            </w:r>
          </w:p>
        </w:tc>
        <w:tc>
          <w:tcPr>
            <w:tcW w:w="830" w:type="pct"/>
            <w:shd w:val="clear" w:color="auto" w:fill="auto"/>
            <w:vAlign w:val="center"/>
          </w:tcPr>
          <w:p w14:paraId="0E9146AF" w14:textId="58CC5AF0"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36" w:type="pct"/>
            <w:shd w:val="clear" w:color="auto" w:fill="auto"/>
            <w:vAlign w:val="center"/>
          </w:tcPr>
          <w:p w14:paraId="76517173" w14:textId="77777777" w:rsidR="002F2FF2" w:rsidRPr="00154AAF" w:rsidRDefault="002F2FF2" w:rsidP="00DE698C">
            <w:pPr>
              <w:pStyle w:val="TableContentLeft"/>
            </w:pPr>
            <w:r w:rsidRPr="00154AAF">
              <w:t>[READ_BINARY] with &lt;L&gt;=0x0A</w:t>
            </w:r>
          </w:p>
        </w:tc>
        <w:tc>
          <w:tcPr>
            <w:tcW w:w="1586" w:type="pct"/>
            <w:shd w:val="clear" w:color="auto" w:fill="auto"/>
            <w:vAlign w:val="center"/>
          </w:tcPr>
          <w:p w14:paraId="2D7A4CBA" w14:textId="77777777" w:rsidR="002F2FF2" w:rsidRPr="00154AAF" w:rsidRDefault="002F2FF2" w:rsidP="00DE698C">
            <w:pPr>
              <w:pStyle w:val="TableContentLeft"/>
            </w:pPr>
            <w:r w:rsidRPr="00154AAF">
              <w:t>#ICCID_OP_PROF1</w:t>
            </w:r>
          </w:p>
          <w:p w14:paraId="47DE5077" w14:textId="77777777" w:rsidR="002F2FF2" w:rsidRPr="00154AAF" w:rsidRDefault="002F2FF2" w:rsidP="00DE698C">
            <w:pPr>
              <w:pStyle w:val="TableContentLeft"/>
            </w:pPr>
            <w:r w:rsidRPr="00154AAF">
              <w:t>SW=0x9000</w:t>
            </w:r>
          </w:p>
        </w:tc>
      </w:tr>
    </w:tbl>
    <w:p w14:paraId="681D4144" w14:textId="77777777" w:rsidR="00A46E14" w:rsidRPr="006D4872" w:rsidRDefault="00A46E14" w:rsidP="00A46E14">
      <w:pPr>
        <w:pStyle w:val="Heading6no"/>
        <w:rPr>
          <w:lang w:val="en-GB"/>
        </w:rPr>
      </w:pPr>
      <w:r w:rsidRPr="006D4872">
        <w:rPr>
          <w:lang w:val="en-GB"/>
        </w:rPr>
        <w:t>Test Sequence #06 Nominal: Enable 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A46E14" w:rsidRPr="00154AAF" w14:paraId="2622254F" w14:textId="77777777" w:rsidTr="006D4872">
        <w:trPr>
          <w:trHeight w:val="380"/>
          <w:jc w:val="center"/>
        </w:trPr>
        <w:tc>
          <w:tcPr>
            <w:tcW w:w="1167" w:type="pct"/>
            <w:shd w:val="clear" w:color="auto" w:fill="BFBFBF" w:themeFill="background1" w:themeFillShade="BF"/>
            <w:vAlign w:val="center"/>
          </w:tcPr>
          <w:p w14:paraId="455DC211" w14:textId="77777777" w:rsidR="00A46E14" w:rsidRPr="00154AAF" w:rsidRDefault="00A46E14" w:rsidP="00DE698C">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38EAE363" w14:textId="77777777" w:rsidR="00A46E14" w:rsidRPr="00154AAF" w:rsidRDefault="00A46E14" w:rsidP="00DE698C">
            <w:pPr>
              <w:pStyle w:val="TableHeaderGray"/>
              <w:rPr>
                <w:rStyle w:val="PlaceholderText"/>
                <w:color w:val="auto"/>
                <w:lang w:val="en-GB" w:eastAsia="de-DE"/>
              </w:rPr>
            </w:pPr>
          </w:p>
        </w:tc>
      </w:tr>
      <w:tr w:rsidR="00A46E14" w:rsidRPr="00154AAF" w14:paraId="24FCA992" w14:textId="77777777" w:rsidTr="006D4872">
        <w:trPr>
          <w:jc w:val="center"/>
        </w:trPr>
        <w:tc>
          <w:tcPr>
            <w:tcW w:w="1167" w:type="pct"/>
            <w:shd w:val="clear" w:color="auto" w:fill="BFBFBF" w:themeFill="background1" w:themeFillShade="BF"/>
            <w:vAlign w:val="center"/>
          </w:tcPr>
          <w:p w14:paraId="06FE0119" w14:textId="77777777" w:rsidR="00A46E14" w:rsidRPr="00154AAF" w:rsidRDefault="00A46E14" w:rsidP="00DE698C">
            <w:pPr>
              <w:pStyle w:val="TableHeaderGray"/>
              <w:rPr>
                <w:lang w:val="en-GB"/>
              </w:rPr>
            </w:pPr>
            <w:r w:rsidRPr="00154AAF">
              <w:rPr>
                <w:lang w:val="en-GB"/>
              </w:rPr>
              <w:t>Entity</w:t>
            </w:r>
          </w:p>
        </w:tc>
        <w:tc>
          <w:tcPr>
            <w:tcW w:w="3833" w:type="pct"/>
            <w:shd w:val="clear" w:color="auto" w:fill="BFBFBF" w:themeFill="background1" w:themeFillShade="BF"/>
            <w:vAlign w:val="center"/>
          </w:tcPr>
          <w:p w14:paraId="597CD4CD" w14:textId="77777777" w:rsidR="00A46E14" w:rsidRPr="00154AAF" w:rsidRDefault="00A46E14" w:rsidP="00DE698C">
            <w:pPr>
              <w:pStyle w:val="TableHeaderGray"/>
              <w:rPr>
                <w:rStyle w:val="PlaceholderText"/>
                <w:color w:val="auto"/>
                <w:lang w:val="en-GB" w:eastAsia="de-DE"/>
              </w:rPr>
            </w:pPr>
            <w:r w:rsidRPr="00154AAF">
              <w:rPr>
                <w:lang w:val="en-GB" w:eastAsia="de-DE"/>
              </w:rPr>
              <w:t>Description of the initial condition</w:t>
            </w:r>
          </w:p>
        </w:tc>
      </w:tr>
      <w:tr w:rsidR="00A46E14" w:rsidRPr="00154AAF" w14:paraId="58172F46" w14:textId="77777777" w:rsidTr="006D4872">
        <w:trPr>
          <w:jc w:val="center"/>
        </w:trPr>
        <w:tc>
          <w:tcPr>
            <w:tcW w:w="1167" w:type="pct"/>
            <w:vAlign w:val="center"/>
          </w:tcPr>
          <w:p w14:paraId="0C020B80" w14:textId="77777777" w:rsidR="00A46E14" w:rsidRPr="00154AAF" w:rsidRDefault="00A46E14" w:rsidP="006D4872">
            <w:pPr>
              <w:pStyle w:val="TableText"/>
            </w:pPr>
            <w:r w:rsidRPr="00154AAF">
              <w:t>eUICC</w:t>
            </w:r>
          </w:p>
        </w:tc>
        <w:tc>
          <w:tcPr>
            <w:tcW w:w="3833" w:type="pct"/>
            <w:vAlign w:val="center"/>
          </w:tcPr>
          <w:p w14:paraId="457FEF96" w14:textId="1058C1FA" w:rsidR="00A46E14" w:rsidRPr="00154AAF" w:rsidRDefault="00A46E14" w:rsidP="006D4872">
            <w:pPr>
              <w:pStyle w:val="TableText"/>
            </w:pPr>
            <w:r w:rsidRPr="00154AAF">
              <w:t>The PROFILE_OPERATIONAL1 is Disabled on the eUICC</w:t>
            </w:r>
            <w:r w:rsidR="002F2FF2" w:rsidRPr="00154AAF">
              <w:t>.</w:t>
            </w:r>
          </w:p>
        </w:tc>
      </w:tr>
    </w:tbl>
    <w:p w14:paraId="0C7D6BD8" w14:textId="77777777" w:rsidR="00A46E14" w:rsidRPr="00154AAF"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2F2FF2" w:rsidRPr="00154AAF" w14:paraId="14F73C3B" w14:textId="77777777" w:rsidTr="006D4872">
        <w:trPr>
          <w:trHeight w:val="314"/>
          <w:jc w:val="center"/>
        </w:trPr>
        <w:tc>
          <w:tcPr>
            <w:tcW w:w="531" w:type="pct"/>
            <w:shd w:val="clear" w:color="auto" w:fill="C00000"/>
            <w:vAlign w:val="center"/>
          </w:tcPr>
          <w:p w14:paraId="429F0806" w14:textId="77777777" w:rsidR="002F2FF2" w:rsidRPr="006D4872" w:rsidRDefault="002F2FF2" w:rsidP="006D4872">
            <w:pPr>
              <w:pStyle w:val="TableHeader"/>
              <w:rPr>
                <w:lang w:val="en-GB"/>
              </w:rPr>
            </w:pPr>
            <w:r w:rsidRPr="006D4872">
              <w:rPr>
                <w:lang w:val="en-GB"/>
              </w:rPr>
              <w:t>Step</w:t>
            </w:r>
          </w:p>
        </w:tc>
        <w:tc>
          <w:tcPr>
            <w:tcW w:w="827" w:type="pct"/>
            <w:shd w:val="clear" w:color="auto" w:fill="C00000"/>
            <w:vAlign w:val="center"/>
          </w:tcPr>
          <w:p w14:paraId="6A039DC0" w14:textId="77777777" w:rsidR="002F2FF2" w:rsidRPr="006D4872" w:rsidRDefault="002F2FF2" w:rsidP="006D4872">
            <w:pPr>
              <w:pStyle w:val="TableHeader"/>
              <w:rPr>
                <w:lang w:val="en-GB"/>
              </w:rPr>
            </w:pPr>
            <w:r w:rsidRPr="006D4872">
              <w:rPr>
                <w:lang w:val="en-GB"/>
              </w:rPr>
              <w:t>Direction</w:t>
            </w:r>
          </w:p>
        </w:tc>
        <w:tc>
          <w:tcPr>
            <w:tcW w:w="2069" w:type="pct"/>
            <w:shd w:val="clear" w:color="auto" w:fill="C00000"/>
            <w:vAlign w:val="center"/>
          </w:tcPr>
          <w:p w14:paraId="27C7CB35" w14:textId="77777777" w:rsidR="002F2FF2" w:rsidRPr="006D4872" w:rsidRDefault="002F2FF2" w:rsidP="006D4872">
            <w:pPr>
              <w:pStyle w:val="TableHeader"/>
              <w:rPr>
                <w:lang w:val="en-GB"/>
              </w:rPr>
            </w:pPr>
            <w:r w:rsidRPr="006D4872">
              <w:rPr>
                <w:lang w:val="en-GB"/>
              </w:rPr>
              <w:t>Sequence / Description</w:t>
            </w:r>
          </w:p>
        </w:tc>
        <w:tc>
          <w:tcPr>
            <w:tcW w:w="1573" w:type="pct"/>
            <w:shd w:val="clear" w:color="auto" w:fill="C00000"/>
            <w:vAlign w:val="center"/>
          </w:tcPr>
          <w:p w14:paraId="36CB7EC8" w14:textId="77777777" w:rsidR="002F2FF2" w:rsidRPr="006D4872" w:rsidRDefault="002F2FF2" w:rsidP="006D4872">
            <w:pPr>
              <w:pStyle w:val="TableHeader"/>
              <w:rPr>
                <w:lang w:val="en-GB"/>
              </w:rPr>
            </w:pPr>
            <w:r w:rsidRPr="006D4872">
              <w:rPr>
                <w:lang w:val="en-GB"/>
              </w:rPr>
              <w:t>Expected result</w:t>
            </w:r>
          </w:p>
        </w:tc>
      </w:tr>
      <w:tr w:rsidR="002F2FF2" w:rsidRPr="00154AAF" w14:paraId="5132F65A" w14:textId="77777777" w:rsidTr="006D4872">
        <w:trPr>
          <w:trHeight w:val="314"/>
          <w:jc w:val="center"/>
        </w:trPr>
        <w:tc>
          <w:tcPr>
            <w:tcW w:w="531" w:type="pct"/>
            <w:shd w:val="clear" w:color="auto" w:fill="FFFFFF" w:themeFill="background1"/>
            <w:vAlign w:val="center"/>
          </w:tcPr>
          <w:p w14:paraId="6BCE5F73" w14:textId="77777777" w:rsidR="002F2FF2" w:rsidRPr="00154AAF" w:rsidRDefault="002F2FF2" w:rsidP="00DE698C">
            <w:pPr>
              <w:pStyle w:val="TableContentLeft"/>
            </w:pPr>
            <w:r w:rsidRPr="00154AAF">
              <w:t>IC1</w:t>
            </w:r>
          </w:p>
        </w:tc>
        <w:tc>
          <w:tcPr>
            <w:tcW w:w="4469" w:type="pct"/>
            <w:gridSpan w:val="3"/>
            <w:shd w:val="clear" w:color="auto" w:fill="FFFFFF" w:themeFill="background1"/>
            <w:vAlign w:val="center"/>
          </w:tcPr>
          <w:p w14:paraId="610EFED7" w14:textId="77777777" w:rsidR="002F2FF2" w:rsidRPr="00154AAF" w:rsidRDefault="002F2FF2" w:rsidP="00DE698C">
            <w:pPr>
              <w:pStyle w:val="TableContentLeft"/>
            </w:pPr>
            <w:r w:rsidRPr="00154AAF">
              <w:t>PROC_EUICC_INITIALIZATION_SEQUENCE</w:t>
            </w:r>
          </w:p>
        </w:tc>
      </w:tr>
      <w:tr w:rsidR="002F2FF2" w:rsidRPr="00154AAF" w14:paraId="2C1D520C" w14:textId="77777777" w:rsidTr="006D4872">
        <w:trPr>
          <w:trHeight w:val="314"/>
          <w:jc w:val="center"/>
        </w:trPr>
        <w:tc>
          <w:tcPr>
            <w:tcW w:w="531" w:type="pct"/>
            <w:shd w:val="clear" w:color="auto" w:fill="FFFFFF" w:themeFill="background1"/>
            <w:vAlign w:val="center"/>
          </w:tcPr>
          <w:p w14:paraId="2B21AD45" w14:textId="77777777" w:rsidR="002F2FF2" w:rsidRPr="00154AAF" w:rsidRDefault="002F2FF2" w:rsidP="00DE698C">
            <w:pPr>
              <w:pStyle w:val="TableContentLeft"/>
            </w:pPr>
            <w:r w:rsidRPr="00154AAF">
              <w:t>IC2</w:t>
            </w:r>
          </w:p>
        </w:tc>
        <w:tc>
          <w:tcPr>
            <w:tcW w:w="4469" w:type="pct"/>
            <w:gridSpan w:val="3"/>
            <w:shd w:val="clear" w:color="auto" w:fill="FFFFFF" w:themeFill="background1"/>
            <w:vAlign w:val="center"/>
          </w:tcPr>
          <w:p w14:paraId="6CC3E976" w14:textId="77777777" w:rsidR="002F2FF2" w:rsidRPr="00154AAF" w:rsidRDefault="002F2FF2" w:rsidP="00DE698C">
            <w:pPr>
              <w:pStyle w:val="TableContentLeft"/>
            </w:pPr>
            <w:r w:rsidRPr="00154AAF">
              <w:t>PROC_OPEN_LOGICAL_CHANNEL_AND_SELECT_ISDR</w:t>
            </w:r>
          </w:p>
        </w:tc>
      </w:tr>
      <w:tr w:rsidR="002F2FF2" w:rsidRPr="00154AAF" w14:paraId="53F00390" w14:textId="77777777" w:rsidTr="006D4872">
        <w:trPr>
          <w:trHeight w:val="314"/>
          <w:jc w:val="center"/>
        </w:trPr>
        <w:tc>
          <w:tcPr>
            <w:tcW w:w="531" w:type="pct"/>
            <w:shd w:val="clear" w:color="auto" w:fill="auto"/>
            <w:vAlign w:val="center"/>
          </w:tcPr>
          <w:p w14:paraId="7BE1669B" w14:textId="77777777" w:rsidR="002F2FF2" w:rsidRPr="00154AAF" w:rsidRDefault="002F2FF2" w:rsidP="00DE698C">
            <w:pPr>
              <w:pStyle w:val="TableContentLeft"/>
            </w:pPr>
            <w:r w:rsidRPr="00154AAF">
              <w:t>1</w:t>
            </w:r>
          </w:p>
        </w:tc>
        <w:tc>
          <w:tcPr>
            <w:tcW w:w="827" w:type="pct"/>
            <w:shd w:val="clear" w:color="auto" w:fill="auto"/>
            <w:vAlign w:val="center"/>
          </w:tcPr>
          <w:p w14:paraId="112A36C2" w14:textId="77777777" w:rsidR="002F2FF2" w:rsidRPr="00154AAF" w:rsidRDefault="002F2FF2" w:rsidP="00DE698C">
            <w:pPr>
              <w:pStyle w:val="TableContentLeft"/>
            </w:pPr>
            <w:r w:rsidRPr="00154AAF">
              <w:t>S_LPAd → eUICC</w:t>
            </w:r>
          </w:p>
        </w:tc>
        <w:tc>
          <w:tcPr>
            <w:tcW w:w="2069" w:type="pct"/>
            <w:shd w:val="clear" w:color="auto" w:fill="auto"/>
            <w:vAlign w:val="center"/>
          </w:tcPr>
          <w:p w14:paraId="1B835A10"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1922EA63"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MTD_ENABLE_PROFILE(</w:t>
            </w:r>
          </w:p>
          <w:p w14:paraId="6B8691E2" w14:textId="77777777" w:rsidR="002F2FF2" w:rsidRPr="00154AAF" w:rsidRDefault="002F2FF2" w:rsidP="00DE698C">
            <w:pPr>
              <w:pStyle w:val="NormalParagraph"/>
              <w:spacing w:line="240" w:lineRule="auto"/>
              <w:rPr>
                <w:sz w:val="18"/>
                <w:szCs w:val="18"/>
              </w:rPr>
            </w:pPr>
            <w:r w:rsidRPr="00154AAF">
              <w:rPr>
                <w:sz w:val="18"/>
                <w:szCs w:val="18"/>
              </w:rPr>
              <w:t xml:space="preserve">    #ICCID_OP_PROF1, </w:t>
            </w:r>
          </w:p>
          <w:p w14:paraId="2497749A" w14:textId="77777777" w:rsidR="002F2FF2" w:rsidRPr="00154AAF" w:rsidRDefault="002F2FF2" w:rsidP="00DE698C">
            <w:pPr>
              <w:pStyle w:val="NormalParagraph"/>
              <w:spacing w:line="240" w:lineRule="auto"/>
              <w:rPr>
                <w:sz w:val="18"/>
                <w:szCs w:val="18"/>
              </w:rPr>
            </w:pPr>
            <w:r w:rsidRPr="00154AAF">
              <w:rPr>
                <w:sz w:val="18"/>
                <w:szCs w:val="18"/>
              </w:rPr>
              <w:t xml:space="preserve">    NO_PARAM, </w:t>
            </w:r>
          </w:p>
          <w:p w14:paraId="61610831" w14:textId="77777777" w:rsidR="002F2FF2" w:rsidRPr="00154AAF" w:rsidRDefault="002F2FF2" w:rsidP="00DE698C">
            <w:pPr>
              <w:pStyle w:val="TableContentLeft"/>
            </w:pPr>
            <w:r w:rsidRPr="00154AAF">
              <w:t xml:space="preserve">    FALSE))</w:t>
            </w:r>
          </w:p>
        </w:tc>
        <w:tc>
          <w:tcPr>
            <w:tcW w:w="1573" w:type="pct"/>
            <w:shd w:val="clear" w:color="auto" w:fill="auto"/>
            <w:vAlign w:val="center"/>
          </w:tcPr>
          <w:p w14:paraId="62842E3E" w14:textId="77777777" w:rsidR="002F2FF2" w:rsidRPr="00154AAF" w:rsidRDefault="002F2FF2" w:rsidP="00DE698C">
            <w:pPr>
              <w:pStyle w:val="TableContentLeft"/>
            </w:pPr>
            <w:r w:rsidRPr="00154AAF">
              <w:t xml:space="preserve">#R_ENABLE_PROFILE_OK </w:t>
            </w:r>
          </w:p>
          <w:p w14:paraId="03EEF6B0" w14:textId="77777777" w:rsidR="002F2FF2" w:rsidRPr="00154AAF" w:rsidRDefault="002F2FF2" w:rsidP="00DE698C">
            <w:pPr>
              <w:pStyle w:val="TableContentLeft"/>
            </w:pPr>
            <w:r w:rsidRPr="00154AAF">
              <w:t>SW=0x9000</w:t>
            </w:r>
          </w:p>
        </w:tc>
      </w:tr>
      <w:tr w:rsidR="002F2FF2" w:rsidRPr="00154AAF" w14:paraId="7A6801D6" w14:textId="77777777" w:rsidTr="006D4872">
        <w:trPr>
          <w:trHeight w:val="314"/>
          <w:jc w:val="center"/>
        </w:trPr>
        <w:tc>
          <w:tcPr>
            <w:tcW w:w="531" w:type="pct"/>
            <w:shd w:val="clear" w:color="auto" w:fill="auto"/>
            <w:vAlign w:val="center"/>
          </w:tcPr>
          <w:p w14:paraId="39C59410" w14:textId="77777777" w:rsidR="002F2FF2" w:rsidRPr="00154AAF" w:rsidRDefault="002F2FF2" w:rsidP="00DE698C">
            <w:pPr>
              <w:pStyle w:val="TableContentLeft"/>
            </w:pPr>
            <w:r w:rsidRPr="00154AAF">
              <w:t>2</w:t>
            </w:r>
          </w:p>
        </w:tc>
        <w:tc>
          <w:tcPr>
            <w:tcW w:w="827" w:type="pct"/>
            <w:shd w:val="clear" w:color="auto" w:fill="auto"/>
            <w:vAlign w:val="center"/>
          </w:tcPr>
          <w:p w14:paraId="6BCE0C91" w14:textId="7BC22686"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69" w:type="pct"/>
            <w:shd w:val="clear" w:color="auto" w:fill="auto"/>
            <w:vAlign w:val="center"/>
          </w:tcPr>
          <w:p w14:paraId="5AC4FFF3" w14:textId="77777777" w:rsidR="002F2FF2" w:rsidRPr="00154AAF" w:rsidRDefault="002F2FF2" w:rsidP="00DE698C">
            <w:pPr>
              <w:pStyle w:val="TableContentLeft"/>
            </w:pPr>
            <w:r w:rsidRPr="00154AAF">
              <w:t>[TERMINAL_PROFILE]</w:t>
            </w:r>
          </w:p>
        </w:tc>
        <w:tc>
          <w:tcPr>
            <w:tcW w:w="1573" w:type="pct"/>
            <w:shd w:val="clear" w:color="auto" w:fill="auto"/>
            <w:vAlign w:val="center"/>
          </w:tcPr>
          <w:p w14:paraId="529BEF0F" w14:textId="77777777" w:rsidR="002F2FF2" w:rsidRPr="00154AAF" w:rsidRDefault="002F2FF2" w:rsidP="00DE698C">
            <w:pPr>
              <w:pStyle w:val="TableContentLeft"/>
            </w:pPr>
            <w:r w:rsidRPr="00154AAF">
              <w:t>Toolkit initialization THEN SW=0x9000</w:t>
            </w:r>
          </w:p>
        </w:tc>
      </w:tr>
      <w:tr w:rsidR="002F2FF2" w:rsidRPr="00154AAF" w14:paraId="283E33E2" w14:textId="77777777" w:rsidTr="006D4872">
        <w:trPr>
          <w:trHeight w:val="314"/>
          <w:jc w:val="center"/>
        </w:trPr>
        <w:tc>
          <w:tcPr>
            <w:tcW w:w="531" w:type="pct"/>
            <w:shd w:val="clear" w:color="auto" w:fill="auto"/>
            <w:vAlign w:val="center"/>
          </w:tcPr>
          <w:p w14:paraId="031B64AF" w14:textId="77777777" w:rsidR="002F2FF2" w:rsidRPr="00154AAF" w:rsidRDefault="002F2FF2" w:rsidP="00DE698C">
            <w:pPr>
              <w:pStyle w:val="TableContentLeft"/>
            </w:pPr>
            <w:r w:rsidRPr="00154AAF">
              <w:t>3</w:t>
            </w:r>
          </w:p>
        </w:tc>
        <w:tc>
          <w:tcPr>
            <w:tcW w:w="827" w:type="pct"/>
            <w:shd w:val="clear" w:color="auto" w:fill="auto"/>
            <w:vAlign w:val="center"/>
          </w:tcPr>
          <w:p w14:paraId="4CF23D74" w14:textId="624CEAE6" w:rsidR="002F2FF2" w:rsidRPr="00154AAF" w:rsidRDefault="002F2FF2" w:rsidP="00DE698C">
            <w:pPr>
              <w:pStyle w:val="TableContentLeft"/>
            </w:pPr>
            <w:r w:rsidRPr="00154AAF">
              <w:t xml:space="preserve">S_LPAd </w:t>
            </w:r>
            <w:r w:rsidR="00141DAA" w:rsidRPr="00154AAF">
              <w:t xml:space="preserve">→ </w:t>
            </w:r>
            <w:r w:rsidRPr="00154AAF">
              <w:t>eUICC</w:t>
            </w:r>
          </w:p>
        </w:tc>
        <w:tc>
          <w:tcPr>
            <w:tcW w:w="2069" w:type="pct"/>
            <w:shd w:val="clear" w:color="auto" w:fill="auto"/>
            <w:vAlign w:val="center"/>
          </w:tcPr>
          <w:p w14:paraId="042C679C"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368F7555"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MTD_GET_PROFILE_INFO(</w:t>
            </w:r>
          </w:p>
          <w:p w14:paraId="3895176B"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4AB04008" w14:textId="77777777" w:rsidR="002F2FF2" w:rsidRPr="00154AAF" w:rsidRDefault="002F2FF2" w:rsidP="00DE698C">
            <w:pPr>
              <w:pStyle w:val="TableContentLeft"/>
            </w:pPr>
            <w:r w:rsidRPr="00154AAF">
              <w:t xml:space="preserve">    NO_PARAM))</w:t>
            </w:r>
          </w:p>
        </w:tc>
        <w:tc>
          <w:tcPr>
            <w:tcW w:w="1573" w:type="pct"/>
            <w:shd w:val="clear" w:color="auto" w:fill="auto"/>
            <w:vAlign w:val="center"/>
          </w:tcPr>
          <w:p w14:paraId="66955CC7" w14:textId="77777777" w:rsidR="002F2FF2" w:rsidRPr="006D4872" w:rsidRDefault="002F2FF2" w:rsidP="00DE698C">
            <w:pPr>
              <w:pStyle w:val="TableContentLeft"/>
              <w:rPr>
                <w:lang w:val="it-IT"/>
              </w:rPr>
            </w:pPr>
            <w:r w:rsidRPr="006D4872">
              <w:rPr>
                <w:lang w:val="it-IT"/>
              </w:rPr>
              <w:t>response ProfileInfoListResponse::= profileInfoListOk : {</w:t>
            </w:r>
          </w:p>
          <w:p w14:paraId="0B153163" w14:textId="77777777" w:rsidR="002F2FF2" w:rsidRPr="006D4872" w:rsidRDefault="002F2FF2" w:rsidP="00DE698C">
            <w:pPr>
              <w:pStyle w:val="TableContentLeft"/>
              <w:rPr>
                <w:lang w:val="it-IT"/>
              </w:rPr>
            </w:pPr>
            <w:r w:rsidRPr="006D4872">
              <w:rPr>
                <w:lang w:val="it-IT"/>
              </w:rPr>
              <w:t xml:space="preserve"> #PROFILE_INFO1</w:t>
            </w:r>
          </w:p>
          <w:p w14:paraId="47145671" w14:textId="77777777" w:rsidR="002F2FF2" w:rsidRPr="006D4872" w:rsidRDefault="002F2FF2" w:rsidP="00DE698C">
            <w:pPr>
              <w:pStyle w:val="TableContentLeft"/>
              <w:rPr>
                <w:lang w:val="it-IT"/>
              </w:rPr>
            </w:pPr>
            <w:r w:rsidRPr="006D4872">
              <w:rPr>
                <w:lang w:val="it-IT"/>
              </w:rPr>
              <w:t>}</w:t>
            </w:r>
          </w:p>
          <w:p w14:paraId="7244FEB8" w14:textId="77777777" w:rsidR="002F2FF2" w:rsidRPr="00154AAF" w:rsidRDefault="002F2FF2" w:rsidP="00DE698C">
            <w:pPr>
              <w:pStyle w:val="TableContentLeft"/>
            </w:pPr>
            <w:r w:rsidRPr="00154AAF">
              <w:t>SW=0x9000</w:t>
            </w:r>
          </w:p>
        </w:tc>
      </w:tr>
      <w:tr w:rsidR="002F2FF2" w:rsidRPr="00154AAF" w14:paraId="17A21C1A" w14:textId="77777777" w:rsidTr="006D4872">
        <w:trPr>
          <w:trHeight w:val="314"/>
          <w:jc w:val="center"/>
        </w:trPr>
        <w:tc>
          <w:tcPr>
            <w:tcW w:w="531" w:type="pct"/>
            <w:shd w:val="clear" w:color="auto" w:fill="auto"/>
            <w:vAlign w:val="center"/>
          </w:tcPr>
          <w:p w14:paraId="755937D2" w14:textId="77777777" w:rsidR="002F2FF2" w:rsidRPr="00154AAF" w:rsidRDefault="002F2FF2" w:rsidP="00DE698C">
            <w:pPr>
              <w:pStyle w:val="TableContentLeft"/>
            </w:pPr>
            <w:r w:rsidRPr="00154AAF">
              <w:t>4</w:t>
            </w:r>
          </w:p>
        </w:tc>
        <w:tc>
          <w:tcPr>
            <w:tcW w:w="827" w:type="pct"/>
            <w:shd w:val="clear" w:color="auto" w:fill="auto"/>
            <w:vAlign w:val="center"/>
          </w:tcPr>
          <w:p w14:paraId="7ABF6181" w14:textId="0FC58C5D"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69" w:type="pct"/>
            <w:shd w:val="clear" w:color="auto" w:fill="auto"/>
            <w:vAlign w:val="center"/>
          </w:tcPr>
          <w:p w14:paraId="1B0C9990" w14:textId="77777777" w:rsidR="002F2FF2" w:rsidRPr="00154AAF" w:rsidRDefault="002F2FF2" w:rsidP="00DE698C">
            <w:pPr>
              <w:pStyle w:val="TableContentLeft"/>
            </w:pPr>
            <w:r w:rsidRPr="00154AAF">
              <w:t>[SELECT_ICCID]</w:t>
            </w:r>
          </w:p>
        </w:tc>
        <w:tc>
          <w:tcPr>
            <w:tcW w:w="1573" w:type="pct"/>
            <w:shd w:val="clear" w:color="auto" w:fill="auto"/>
            <w:vAlign w:val="center"/>
          </w:tcPr>
          <w:p w14:paraId="4D6BDAFD" w14:textId="77777777" w:rsidR="002F2FF2" w:rsidRPr="00154AAF" w:rsidRDefault="002F2FF2" w:rsidP="00DE698C">
            <w:pPr>
              <w:pStyle w:val="TableContentLeft"/>
            </w:pPr>
            <w:r w:rsidRPr="00154AAF">
              <w:t>SW=0x9000</w:t>
            </w:r>
          </w:p>
        </w:tc>
      </w:tr>
      <w:tr w:rsidR="002F2FF2" w:rsidRPr="00B04A2D" w14:paraId="3873FEE7" w14:textId="77777777" w:rsidTr="006D4872">
        <w:trPr>
          <w:trHeight w:val="314"/>
          <w:jc w:val="center"/>
        </w:trPr>
        <w:tc>
          <w:tcPr>
            <w:tcW w:w="531" w:type="pct"/>
            <w:shd w:val="clear" w:color="auto" w:fill="auto"/>
            <w:vAlign w:val="center"/>
          </w:tcPr>
          <w:p w14:paraId="411CD6AE" w14:textId="77777777" w:rsidR="002F2FF2" w:rsidRPr="00154AAF" w:rsidRDefault="002F2FF2" w:rsidP="00DE698C">
            <w:pPr>
              <w:pStyle w:val="TableContentLeft"/>
            </w:pPr>
            <w:r w:rsidRPr="00154AAF">
              <w:t>5</w:t>
            </w:r>
          </w:p>
        </w:tc>
        <w:tc>
          <w:tcPr>
            <w:tcW w:w="827" w:type="pct"/>
            <w:shd w:val="clear" w:color="auto" w:fill="auto"/>
            <w:vAlign w:val="center"/>
          </w:tcPr>
          <w:p w14:paraId="0A64A4C2" w14:textId="19751C19"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69" w:type="pct"/>
            <w:shd w:val="clear" w:color="auto" w:fill="auto"/>
            <w:vAlign w:val="center"/>
          </w:tcPr>
          <w:p w14:paraId="52116E42" w14:textId="77777777" w:rsidR="002F2FF2" w:rsidRPr="00154AAF" w:rsidRDefault="002F2FF2" w:rsidP="00DE698C">
            <w:pPr>
              <w:pStyle w:val="TableContentLeft"/>
            </w:pPr>
            <w:r w:rsidRPr="00154AAF">
              <w:t>[READ_BINARY] with &lt;L&gt;=0x0A</w:t>
            </w:r>
          </w:p>
        </w:tc>
        <w:tc>
          <w:tcPr>
            <w:tcW w:w="1573" w:type="pct"/>
            <w:shd w:val="clear" w:color="auto" w:fill="auto"/>
            <w:vAlign w:val="center"/>
          </w:tcPr>
          <w:p w14:paraId="01BFB445" w14:textId="77777777" w:rsidR="002F2FF2" w:rsidRPr="00154AAF" w:rsidRDefault="002F2FF2" w:rsidP="00DE698C">
            <w:pPr>
              <w:pStyle w:val="TableContentLeft"/>
            </w:pPr>
            <w:r w:rsidRPr="00154AAF">
              <w:t>#ICCID_OP_PROF1</w:t>
            </w:r>
          </w:p>
          <w:p w14:paraId="327369D3" w14:textId="77777777" w:rsidR="002F2FF2" w:rsidRPr="00154AAF" w:rsidRDefault="002F2FF2" w:rsidP="00DE698C">
            <w:pPr>
              <w:pStyle w:val="TableContentLeft"/>
            </w:pPr>
            <w:r w:rsidRPr="00154AAF">
              <w:t>SW=0x9000</w:t>
            </w:r>
          </w:p>
        </w:tc>
      </w:tr>
    </w:tbl>
    <w:p w14:paraId="151BBC85" w14:textId="37661B2E" w:rsidR="006777DD" w:rsidRPr="00643D37" w:rsidRDefault="006777DD"/>
    <w:p w14:paraId="64405B8B" w14:textId="495676D4" w:rsidR="006777DD" w:rsidRPr="006D4872" w:rsidRDefault="006777DD" w:rsidP="006777DD">
      <w:pPr>
        <w:pStyle w:val="Heading6no"/>
        <w:rPr>
          <w:lang w:val="en-GB"/>
        </w:rPr>
      </w:pPr>
      <w:r w:rsidRPr="006D4872">
        <w:t>Test Sequence #07 Nominal: Enable Profile by ISD-P AID and “refreshFlag” set while 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777DD" w:rsidRPr="00D90C19" w14:paraId="7A92CE29" w14:textId="77777777" w:rsidTr="008955CD">
        <w:trPr>
          <w:trHeight w:val="380"/>
          <w:jc w:val="center"/>
        </w:trPr>
        <w:tc>
          <w:tcPr>
            <w:tcW w:w="1167" w:type="pct"/>
            <w:shd w:val="clear" w:color="auto" w:fill="BFBFBF" w:themeFill="background1" w:themeFillShade="BF"/>
            <w:vAlign w:val="center"/>
          </w:tcPr>
          <w:p w14:paraId="1404BCD0" w14:textId="77777777" w:rsidR="006777DD" w:rsidRPr="006D4872" w:rsidRDefault="006777DD" w:rsidP="008955CD">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14CC3ED3" w14:textId="77777777" w:rsidR="006777DD" w:rsidRPr="006D4872" w:rsidRDefault="006777DD" w:rsidP="008955CD">
            <w:pPr>
              <w:pStyle w:val="TableHeaderGray"/>
              <w:rPr>
                <w:rStyle w:val="PlaceholderText"/>
                <w:color w:val="auto"/>
                <w:lang w:val="en-GB" w:eastAsia="de-DE"/>
              </w:rPr>
            </w:pPr>
          </w:p>
        </w:tc>
      </w:tr>
      <w:tr w:rsidR="006777DD" w:rsidRPr="00D90C19" w14:paraId="6C757138" w14:textId="77777777" w:rsidTr="008955CD">
        <w:trPr>
          <w:jc w:val="center"/>
        </w:trPr>
        <w:tc>
          <w:tcPr>
            <w:tcW w:w="1167" w:type="pct"/>
            <w:shd w:val="clear" w:color="auto" w:fill="BFBFBF" w:themeFill="background1" w:themeFillShade="BF"/>
            <w:vAlign w:val="center"/>
          </w:tcPr>
          <w:p w14:paraId="6CFBECDC" w14:textId="77777777" w:rsidR="006777DD" w:rsidRPr="006D4872" w:rsidRDefault="006777DD" w:rsidP="008955CD">
            <w:pPr>
              <w:pStyle w:val="TableHeaderGray"/>
              <w:rPr>
                <w:lang w:val="en-GB"/>
              </w:rPr>
            </w:pPr>
            <w:r w:rsidRPr="006D4872">
              <w:rPr>
                <w:lang w:val="en-GB"/>
              </w:rPr>
              <w:t>Entity</w:t>
            </w:r>
          </w:p>
        </w:tc>
        <w:tc>
          <w:tcPr>
            <w:tcW w:w="3833" w:type="pct"/>
            <w:shd w:val="clear" w:color="auto" w:fill="BFBFBF" w:themeFill="background1" w:themeFillShade="BF"/>
            <w:vAlign w:val="center"/>
          </w:tcPr>
          <w:p w14:paraId="17BA9867" w14:textId="77777777" w:rsidR="006777DD" w:rsidRPr="006D4872" w:rsidRDefault="006777DD" w:rsidP="008955CD">
            <w:pPr>
              <w:pStyle w:val="TableHeaderGray"/>
              <w:rPr>
                <w:rStyle w:val="PlaceholderText"/>
                <w:color w:val="auto"/>
                <w:lang w:val="en-GB" w:eastAsia="de-DE"/>
              </w:rPr>
            </w:pPr>
            <w:r w:rsidRPr="006D4872">
              <w:rPr>
                <w:lang w:val="en-GB" w:eastAsia="de-DE"/>
              </w:rPr>
              <w:t>Description of the initial condition</w:t>
            </w:r>
          </w:p>
        </w:tc>
      </w:tr>
      <w:tr w:rsidR="006777DD" w:rsidRPr="00D90C19" w14:paraId="210F4693" w14:textId="77777777" w:rsidTr="008955CD">
        <w:trPr>
          <w:jc w:val="center"/>
        </w:trPr>
        <w:tc>
          <w:tcPr>
            <w:tcW w:w="1167" w:type="pct"/>
            <w:vAlign w:val="center"/>
          </w:tcPr>
          <w:p w14:paraId="70856E52" w14:textId="1537A066" w:rsidR="006777DD" w:rsidRPr="006D4872" w:rsidRDefault="006777DD" w:rsidP="006777DD">
            <w:pPr>
              <w:pStyle w:val="TableText"/>
            </w:pPr>
            <w:r w:rsidRPr="006D4872">
              <w:t>eUICC</w:t>
            </w:r>
          </w:p>
        </w:tc>
        <w:tc>
          <w:tcPr>
            <w:tcW w:w="3833" w:type="pct"/>
            <w:vAlign w:val="center"/>
          </w:tcPr>
          <w:p w14:paraId="49E63F18" w14:textId="12113449" w:rsidR="006777DD" w:rsidRPr="006D4872" w:rsidRDefault="006777DD" w:rsidP="006777DD">
            <w:pPr>
              <w:pStyle w:val="TableText"/>
            </w:pPr>
            <w:r w:rsidRPr="006D4872">
              <w:t>The PROFILE_OPERATIONAL1 is Enabled on the eUICC.</w:t>
            </w:r>
          </w:p>
        </w:tc>
      </w:tr>
      <w:tr w:rsidR="006777DD" w:rsidRPr="00D90C19" w14:paraId="2E31B373" w14:textId="77777777" w:rsidTr="008955CD">
        <w:trPr>
          <w:jc w:val="center"/>
        </w:trPr>
        <w:tc>
          <w:tcPr>
            <w:tcW w:w="1167" w:type="pct"/>
            <w:vAlign w:val="center"/>
          </w:tcPr>
          <w:p w14:paraId="28217674" w14:textId="390F9615" w:rsidR="006777DD" w:rsidRPr="006D4872" w:rsidRDefault="006777DD" w:rsidP="006777DD">
            <w:pPr>
              <w:pStyle w:val="TableText"/>
            </w:pPr>
            <w:r w:rsidRPr="006D4872">
              <w:t>eUICC</w:t>
            </w:r>
          </w:p>
        </w:tc>
        <w:tc>
          <w:tcPr>
            <w:tcW w:w="3833" w:type="pct"/>
            <w:vAlign w:val="center"/>
          </w:tcPr>
          <w:p w14:paraId="26C9FE68" w14:textId="25FD7AFF" w:rsidR="006777DD" w:rsidRPr="006D4872" w:rsidRDefault="006777DD" w:rsidP="006777DD">
            <w:pPr>
              <w:pStyle w:val="TableText"/>
            </w:pPr>
            <w:r w:rsidRPr="006D4872">
              <w:t>The PROFILE_OPERATIONAL2 has been installed on the eUICC.</w:t>
            </w:r>
          </w:p>
        </w:tc>
      </w:tr>
      <w:tr w:rsidR="006777DD" w:rsidRPr="00D90C19" w14:paraId="2640D7C1" w14:textId="77777777" w:rsidTr="008955CD">
        <w:trPr>
          <w:jc w:val="center"/>
        </w:trPr>
        <w:tc>
          <w:tcPr>
            <w:tcW w:w="1167" w:type="pct"/>
            <w:vAlign w:val="center"/>
          </w:tcPr>
          <w:p w14:paraId="60F41288" w14:textId="08645A89" w:rsidR="006777DD" w:rsidRPr="006D4872" w:rsidRDefault="006777DD" w:rsidP="006777DD">
            <w:pPr>
              <w:pStyle w:val="TableText"/>
            </w:pPr>
            <w:r w:rsidRPr="006D4872">
              <w:t>eUICC</w:t>
            </w:r>
          </w:p>
        </w:tc>
        <w:tc>
          <w:tcPr>
            <w:tcW w:w="3833" w:type="pct"/>
            <w:vAlign w:val="center"/>
          </w:tcPr>
          <w:p w14:paraId="0E77D55C" w14:textId="0CF201B4" w:rsidR="006777DD" w:rsidRPr="006D4872" w:rsidRDefault="006777DD" w:rsidP="006777DD">
            <w:pPr>
              <w:pStyle w:val="TableText"/>
            </w:pPr>
            <w:r w:rsidRPr="006D4872">
              <w:t>The PROFILE_OPERATIONAL2 is Disabled on the eUICC.</w:t>
            </w:r>
          </w:p>
        </w:tc>
      </w:tr>
      <w:tr w:rsidR="006777DD" w:rsidRPr="00D90C19" w14:paraId="6210788B" w14:textId="77777777" w:rsidTr="008955CD">
        <w:trPr>
          <w:jc w:val="center"/>
        </w:trPr>
        <w:tc>
          <w:tcPr>
            <w:tcW w:w="1167" w:type="pct"/>
            <w:vAlign w:val="center"/>
          </w:tcPr>
          <w:p w14:paraId="7463F867" w14:textId="3B381841" w:rsidR="006777DD" w:rsidRPr="006D4872" w:rsidRDefault="006777DD" w:rsidP="006777DD">
            <w:pPr>
              <w:pStyle w:val="TableText"/>
            </w:pPr>
            <w:r w:rsidRPr="006D4872">
              <w:t>eUICC</w:t>
            </w:r>
          </w:p>
        </w:tc>
        <w:tc>
          <w:tcPr>
            <w:tcW w:w="3833" w:type="pct"/>
            <w:vAlign w:val="center"/>
          </w:tcPr>
          <w:p w14:paraId="3A3D7078" w14:textId="7207427D" w:rsidR="006777DD" w:rsidRPr="006D4872" w:rsidRDefault="006777DD" w:rsidP="006777DD">
            <w:pPr>
              <w:pStyle w:val="TableText"/>
            </w:pPr>
            <w:r w:rsidRPr="006D4872">
              <w:t>The PROFILE_OPERATIONAL2 corresponds to &lt;ISD_P_AID2&gt;.</w:t>
            </w:r>
          </w:p>
        </w:tc>
      </w:tr>
    </w:tbl>
    <w:p w14:paraId="62133A7C" w14:textId="77777777" w:rsidR="006777DD" w:rsidRPr="006D4872" w:rsidRDefault="006777DD" w:rsidP="006777D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6777DD" w:rsidRPr="00D90C19" w14:paraId="1AEB7479" w14:textId="77777777" w:rsidTr="008955CD">
        <w:trPr>
          <w:trHeight w:val="314"/>
          <w:jc w:val="center"/>
        </w:trPr>
        <w:tc>
          <w:tcPr>
            <w:tcW w:w="531" w:type="pct"/>
            <w:shd w:val="clear" w:color="auto" w:fill="C00000"/>
            <w:vAlign w:val="center"/>
          </w:tcPr>
          <w:p w14:paraId="16B79305" w14:textId="77777777" w:rsidR="006777DD" w:rsidRPr="006D4872" w:rsidRDefault="006777DD" w:rsidP="008955CD">
            <w:pPr>
              <w:pStyle w:val="TableHeader"/>
              <w:rPr>
                <w:lang w:val="en-GB"/>
              </w:rPr>
            </w:pPr>
            <w:r w:rsidRPr="006D4872">
              <w:rPr>
                <w:lang w:val="en-GB"/>
              </w:rPr>
              <w:lastRenderedPageBreak/>
              <w:t>Step</w:t>
            </w:r>
          </w:p>
        </w:tc>
        <w:tc>
          <w:tcPr>
            <w:tcW w:w="827" w:type="pct"/>
            <w:shd w:val="clear" w:color="auto" w:fill="C00000"/>
            <w:vAlign w:val="center"/>
          </w:tcPr>
          <w:p w14:paraId="1B8FF6D8" w14:textId="77777777" w:rsidR="006777DD" w:rsidRPr="006D4872" w:rsidRDefault="006777DD" w:rsidP="008955CD">
            <w:pPr>
              <w:pStyle w:val="TableHeader"/>
              <w:rPr>
                <w:lang w:val="en-GB"/>
              </w:rPr>
            </w:pPr>
            <w:r w:rsidRPr="006D4872">
              <w:rPr>
                <w:lang w:val="en-GB"/>
              </w:rPr>
              <w:t>Direction</w:t>
            </w:r>
          </w:p>
        </w:tc>
        <w:tc>
          <w:tcPr>
            <w:tcW w:w="2069" w:type="pct"/>
            <w:shd w:val="clear" w:color="auto" w:fill="C00000"/>
            <w:vAlign w:val="center"/>
          </w:tcPr>
          <w:p w14:paraId="7CFD6FA4" w14:textId="77777777" w:rsidR="006777DD" w:rsidRPr="006D4872" w:rsidRDefault="006777DD" w:rsidP="008955CD">
            <w:pPr>
              <w:pStyle w:val="TableHeader"/>
              <w:rPr>
                <w:lang w:val="en-GB"/>
              </w:rPr>
            </w:pPr>
            <w:r w:rsidRPr="006D4872">
              <w:rPr>
                <w:lang w:val="en-GB"/>
              </w:rPr>
              <w:t>Sequence / Description</w:t>
            </w:r>
          </w:p>
        </w:tc>
        <w:tc>
          <w:tcPr>
            <w:tcW w:w="1573" w:type="pct"/>
            <w:shd w:val="clear" w:color="auto" w:fill="C00000"/>
            <w:vAlign w:val="center"/>
          </w:tcPr>
          <w:p w14:paraId="21B0E91B" w14:textId="77777777" w:rsidR="006777DD" w:rsidRPr="006D4872" w:rsidRDefault="006777DD" w:rsidP="008955CD">
            <w:pPr>
              <w:pStyle w:val="TableHeader"/>
              <w:rPr>
                <w:lang w:val="en-GB"/>
              </w:rPr>
            </w:pPr>
            <w:r w:rsidRPr="006D4872">
              <w:rPr>
                <w:lang w:val="en-GB"/>
              </w:rPr>
              <w:t>Expected result</w:t>
            </w:r>
          </w:p>
        </w:tc>
      </w:tr>
      <w:tr w:rsidR="006777DD" w:rsidRPr="00D90C19" w14:paraId="1FADE4D3" w14:textId="77777777" w:rsidTr="008955CD">
        <w:trPr>
          <w:trHeight w:val="314"/>
          <w:jc w:val="center"/>
        </w:trPr>
        <w:tc>
          <w:tcPr>
            <w:tcW w:w="531" w:type="pct"/>
            <w:shd w:val="clear" w:color="auto" w:fill="FFFFFF" w:themeFill="background1"/>
            <w:vAlign w:val="center"/>
          </w:tcPr>
          <w:p w14:paraId="55DFFA42" w14:textId="5B83D49E" w:rsidR="006777DD" w:rsidRPr="006D4872" w:rsidRDefault="006777DD" w:rsidP="006777DD">
            <w:pPr>
              <w:pStyle w:val="TableContentLeft"/>
            </w:pPr>
            <w:r w:rsidRPr="006D4872">
              <w:t>IC1</w:t>
            </w:r>
          </w:p>
        </w:tc>
        <w:tc>
          <w:tcPr>
            <w:tcW w:w="4469" w:type="pct"/>
            <w:gridSpan w:val="3"/>
            <w:shd w:val="clear" w:color="auto" w:fill="FFFFFF" w:themeFill="background1"/>
            <w:vAlign w:val="center"/>
          </w:tcPr>
          <w:p w14:paraId="0C908794" w14:textId="6B80908E" w:rsidR="006777DD" w:rsidRPr="006D4872" w:rsidRDefault="006777DD" w:rsidP="006777DD">
            <w:pPr>
              <w:pStyle w:val="TableContentLeft"/>
            </w:pPr>
            <w:r w:rsidRPr="006D4872">
              <w:t>PROC_EUICC_INITIALIZATION_SEQUENCE</w:t>
            </w:r>
          </w:p>
        </w:tc>
      </w:tr>
      <w:tr w:rsidR="006777DD" w:rsidRPr="00D90C19" w14:paraId="2DBA44E3" w14:textId="77777777" w:rsidTr="008955CD">
        <w:trPr>
          <w:trHeight w:val="314"/>
          <w:jc w:val="center"/>
        </w:trPr>
        <w:tc>
          <w:tcPr>
            <w:tcW w:w="531" w:type="pct"/>
            <w:shd w:val="clear" w:color="auto" w:fill="FFFFFF" w:themeFill="background1"/>
            <w:vAlign w:val="center"/>
          </w:tcPr>
          <w:p w14:paraId="6D3044FF" w14:textId="3E368BA6" w:rsidR="006777DD" w:rsidRPr="006D4872" w:rsidRDefault="006777DD" w:rsidP="006777DD">
            <w:pPr>
              <w:pStyle w:val="TableContentLeft"/>
            </w:pPr>
            <w:r w:rsidRPr="006D4872">
              <w:t>IC2</w:t>
            </w:r>
          </w:p>
        </w:tc>
        <w:tc>
          <w:tcPr>
            <w:tcW w:w="4469" w:type="pct"/>
            <w:gridSpan w:val="3"/>
            <w:shd w:val="clear" w:color="auto" w:fill="FFFFFF" w:themeFill="background1"/>
            <w:vAlign w:val="center"/>
          </w:tcPr>
          <w:p w14:paraId="6FD3DC60" w14:textId="4D984714" w:rsidR="006777DD" w:rsidRPr="006D4872" w:rsidRDefault="006777DD" w:rsidP="006777DD">
            <w:pPr>
              <w:pStyle w:val="TableContentLeft"/>
            </w:pPr>
            <w:r w:rsidRPr="006D4872">
              <w:t>PROC_OPEN_LOGICAL_CHANNEL_AND_SELECT_ISDR</w:t>
            </w:r>
          </w:p>
        </w:tc>
      </w:tr>
      <w:tr w:rsidR="006777DD" w:rsidRPr="00D90C19" w14:paraId="75DB8370" w14:textId="77777777" w:rsidTr="006D4872">
        <w:trPr>
          <w:trHeight w:val="314"/>
          <w:jc w:val="center"/>
        </w:trPr>
        <w:tc>
          <w:tcPr>
            <w:tcW w:w="531" w:type="pct"/>
            <w:shd w:val="clear" w:color="auto" w:fill="auto"/>
            <w:vAlign w:val="center"/>
          </w:tcPr>
          <w:p w14:paraId="5DF19599" w14:textId="5F34FF64" w:rsidR="006777DD" w:rsidRPr="006D4872" w:rsidRDefault="006777DD" w:rsidP="006777DD">
            <w:pPr>
              <w:pStyle w:val="TableContentLeft"/>
            </w:pPr>
            <w:r w:rsidRPr="006D4872">
              <w:t>IC3</w:t>
            </w:r>
          </w:p>
        </w:tc>
        <w:tc>
          <w:tcPr>
            <w:tcW w:w="827" w:type="pct"/>
            <w:shd w:val="clear" w:color="auto" w:fill="auto"/>
            <w:vAlign w:val="center"/>
          </w:tcPr>
          <w:p w14:paraId="18050652" w14:textId="0F3695A5" w:rsidR="006777DD" w:rsidRPr="006D4872" w:rsidRDefault="006777DD" w:rsidP="006777DD">
            <w:pPr>
              <w:pStyle w:val="TableContentLeft"/>
            </w:pPr>
            <w:r w:rsidRPr="006D4872">
              <w:t xml:space="preserve">S_Device </w:t>
            </w:r>
            <w:r w:rsidRPr="006D4872">
              <w:rPr>
                <w:rFonts w:hint="eastAsia"/>
              </w:rPr>
              <w:t>→</w:t>
            </w:r>
            <w:r w:rsidRPr="006D4872">
              <w:t xml:space="preserve"> eUICC </w:t>
            </w:r>
          </w:p>
        </w:tc>
        <w:tc>
          <w:tcPr>
            <w:tcW w:w="2069" w:type="pct"/>
            <w:shd w:val="clear" w:color="auto" w:fill="auto"/>
          </w:tcPr>
          <w:p w14:paraId="3C178726" w14:textId="77777777" w:rsidR="006777DD" w:rsidRPr="006D4872" w:rsidRDefault="006777DD" w:rsidP="006777DD">
            <w:pPr>
              <w:pStyle w:val="TableContentLeft"/>
              <w:rPr>
                <w:b/>
              </w:rPr>
            </w:pPr>
            <w:r w:rsidRPr="006D4872">
              <w:t xml:space="preserve">MTD_SEND_SMS_PP( </w:t>
            </w:r>
          </w:p>
          <w:p w14:paraId="7160B8A8" w14:textId="6DA89D16" w:rsidR="006777DD" w:rsidRPr="006D4872" w:rsidRDefault="006777DD" w:rsidP="006777DD">
            <w:pPr>
              <w:pStyle w:val="TableContentLeft"/>
            </w:pPr>
            <w:r w:rsidRPr="006D4872">
              <w:t xml:space="preserve">   [GET_MNO_SD]) </w:t>
            </w:r>
          </w:p>
        </w:tc>
        <w:tc>
          <w:tcPr>
            <w:tcW w:w="1573" w:type="pct"/>
            <w:shd w:val="clear" w:color="auto" w:fill="auto"/>
            <w:vAlign w:val="center"/>
          </w:tcPr>
          <w:p w14:paraId="5581F687" w14:textId="789F3E7D" w:rsidR="006777DD" w:rsidRPr="006D4872" w:rsidRDefault="006777DD" w:rsidP="006777DD">
            <w:pPr>
              <w:pStyle w:val="TableContentLeft"/>
            </w:pPr>
            <w:r w:rsidRPr="006D4872">
              <w:t>SW=0x91XX</w:t>
            </w:r>
          </w:p>
        </w:tc>
      </w:tr>
      <w:tr w:rsidR="006777DD" w:rsidRPr="00D90C19" w14:paraId="745DB118" w14:textId="77777777" w:rsidTr="006777DD">
        <w:trPr>
          <w:trHeight w:val="314"/>
          <w:jc w:val="center"/>
        </w:trPr>
        <w:tc>
          <w:tcPr>
            <w:tcW w:w="531" w:type="pct"/>
            <w:shd w:val="clear" w:color="auto" w:fill="auto"/>
            <w:vAlign w:val="center"/>
          </w:tcPr>
          <w:p w14:paraId="1FF9C118" w14:textId="4586B4E6" w:rsidR="006777DD" w:rsidRPr="006D4872" w:rsidRDefault="006777DD" w:rsidP="006777DD">
            <w:pPr>
              <w:pStyle w:val="TableContentLeft"/>
            </w:pPr>
            <w:r w:rsidRPr="006D4872">
              <w:t>IC4</w:t>
            </w:r>
          </w:p>
        </w:tc>
        <w:tc>
          <w:tcPr>
            <w:tcW w:w="4469" w:type="pct"/>
            <w:gridSpan w:val="3"/>
            <w:shd w:val="clear" w:color="auto" w:fill="auto"/>
            <w:vAlign w:val="center"/>
          </w:tcPr>
          <w:p w14:paraId="3AC00A73" w14:textId="5BD6A97B" w:rsidR="006777DD" w:rsidRPr="006D4872" w:rsidRDefault="006777DD" w:rsidP="006777DD">
            <w:pPr>
              <w:pStyle w:val="TableContentLeft"/>
            </w:pPr>
            <w:r w:rsidRPr="006D4872">
              <w:rPr>
                <w:lang w:val="en-US"/>
              </w:rPr>
              <w:t>Do not send FETCH command</w:t>
            </w:r>
          </w:p>
        </w:tc>
      </w:tr>
      <w:tr w:rsidR="006777DD" w:rsidRPr="00D90C19" w14:paraId="1ECB26F9" w14:textId="77777777" w:rsidTr="008955CD">
        <w:trPr>
          <w:trHeight w:val="314"/>
          <w:jc w:val="center"/>
        </w:trPr>
        <w:tc>
          <w:tcPr>
            <w:tcW w:w="531" w:type="pct"/>
            <w:shd w:val="clear" w:color="auto" w:fill="auto"/>
            <w:vAlign w:val="center"/>
          </w:tcPr>
          <w:p w14:paraId="014E5D32" w14:textId="2060E383" w:rsidR="006777DD" w:rsidRPr="006D4872" w:rsidRDefault="006777DD" w:rsidP="006777DD">
            <w:pPr>
              <w:pStyle w:val="TableContentLeft"/>
            </w:pPr>
            <w:r w:rsidRPr="006D4872">
              <w:t>1</w:t>
            </w:r>
          </w:p>
        </w:tc>
        <w:tc>
          <w:tcPr>
            <w:tcW w:w="827" w:type="pct"/>
            <w:shd w:val="clear" w:color="auto" w:fill="auto"/>
            <w:vAlign w:val="center"/>
          </w:tcPr>
          <w:p w14:paraId="365A043B" w14:textId="4004D715" w:rsidR="006777DD" w:rsidRPr="006D4872" w:rsidRDefault="006777DD" w:rsidP="006777DD">
            <w:pPr>
              <w:pStyle w:val="TableContentLeft"/>
            </w:pPr>
            <w:r w:rsidRPr="006D4872">
              <w:t xml:space="preserve">S_LPAd </w:t>
            </w:r>
            <w:r w:rsidRPr="006D4872">
              <w:rPr>
                <w:rFonts w:hint="eastAsia"/>
              </w:rPr>
              <w:t>→</w:t>
            </w:r>
            <w:r w:rsidRPr="006D4872">
              <w:t xml:space="preserve"> eUICC</w:t>
            </w:r>
          </w:p>
        </w:tc>
        <w:tc>
          <w:tcPr>
            <w:tcW w:w="2069" w:type="pct"/>
            <w:shd w:val="clear" w:color="auto" w:fill="auto"/>
            <w:vAlign w:val="center"/>
          </w:tcPr>
          <w:p w14:paraId="14BC06D7" w14:textId="77777777" w:rsidR="006777DD" w:rsidRPr="006D4872" w:rsidRDefault="006777DD" w:rsidP="006777DD">
            <w:pPr>
              <w:pStyle w:val="TableContentLeft"/>
            </w:pPr>
            <w:r w:rsidRPr="006D4872">
              <w:t xml:space="preserve">MTD_STORE_DATA(  </w:t>
            </w:r>
          </w:p>
          <w:p w14:paraId="0C5F2127" w14:textId="77777777" w:rsidR="006777DD" w:rsidRPr="006D4872" w:rsidRDefault="006777DD" w:rsidP="006777DD">
            <w:pPr>
              <w:pStyle w:val="TableContentLeft"/>
            </w:pPr>
            <w:r w:rsidRPr="006D4872">
              <w:t xml:space="preserve">   MTD_ENABLE_PROFILE(</w:t>
            </w:r>
          </w:p>
          <w:p w14:paraId="38878DBD" w14:textId="77777777" w:rsidR="006777DD" w:rsidRPr="006D4872" w:rsidRDefault="006777DD" w:rsidP="006777DD">
            <w:pPr>
              <w:pStyle w:val="TableContentLeft"/>
            </w:pPr>
            <w:r w:rsidRPr="006D4872">
              <w:t xml:space="preserve">      NO_PARAM, </w:t>
            </w:r>
          </w:p>
          <w:p w14:paraId="43556AD2" w14:textId="77777777" w:rsidR="006777DD" w:rsidRPr="006D4872" w:rsidRDefault="006777DD" w:rsidP="006777DD">
            <w:pPr>
              <w:pStyle w:val="TableContentLeft"/>
            </w:pPr>
            <w:r w:rsidRPr="006D4872">
              <w:t xml:space="preserve">      &lt;ISD_P_AID2&gt;, </w:t>
            </w:r>
          </w:p>
          <w:p w14:paraId="366126B3" w14:textId="3EEFC7FD" w:rsidR="006777DD" w:rsidRPr="006D4872" w:rsidRDefault="006777DD" w:rsidP="006777DD">
            <w:pPr>
              <w:pStyle w:val="TableContentLeft"/>
            </w:pPr>
            <w:r w:rsidRPr="006D4872">
              <w:t xml:space="preserve">      TRUE))</w:t>
            </w:r>
          </w:p>
        </w:tc>
        <w:tc>
          <w:tcPr>
            <w:tcW w:w="1573" w:type="pct"/>
            <w:shd w:val="clear" w:color="auto" w:fill="auto"/>
            <w:vAlign w:val="center"/>
          </w:tcPr>
          <w:p w14:paraId="0FD81C9D" w14:textId="77777777" w:rsidR="006777DD" w:rsidRPr="006D4872" w:rsidRDefault="006777DD" w:rsidP="006777DD">
            <w:pPr>
              <w:pStyle w:val="TableContentLeft"/>
              <w:rPr>
                <w:b/>
              </w:rPr>
            </w:pPr>
            <w:r w:rsidRPr="006D4872">
              <w:t>resp EnableProfileResponse ::= {</w:t>
            </w:r>
          </w:p>
          <w:p w14:paraId="70CE757E" w14:textId="77777777" w:rsidR="006777DD" w:rsidRPr="006D4872" w:rsidRDefault="006777DD" w:rsidP="006777DD">
            <w:pPr>
              <w:pStyle w:val="TableContentLeft"/>
              <w:rPr>
                <w:b/>
              </w:rPr>
            </w:pPr>
            <w:r w:rsidRPr="006D4872">
              <w:t xml:space="preserve">  enableResult ok</w:t>
            </w:r>
          </w:p>
          <w:p w14:paraId="3B7E6766" w14:textId="77777777" w:rsidR="006777DD" w:rsidRPr="006D4872" w:rsidRDefault="006777DD" w:rsidP="006777DD">
            <w:pPr>
              <w:pStyle w:val="TableContentLeft"/>
            </w:pPr>
            <w:r w:rsidRPr="006D4872">
              <w:t>}</w:t>
            </w:r>
          </w:p>
          <w:p w14:paraId="4816691C" w14:textId="7B517B02" w:rsidR="006777DD" w:rsidRPr="006D4872" w:rsidRDefault="006777DD" w:rsidP="006777DD">
            <w:pPr>
              <w:pStyle w:val="TableContentLeft"/>
            </w:pPr>
            <w:r w:rsidRPr="006D4872">
              <w:t>SW=0x91YY</w:t>
            </w:r>
          </w:p>
        </w:tc>
      </w:tr>
      <w:tr w:rsidR="006777DD" w:rsidRPr="00D90C19" w14:paraId="256F7721" w14:textId="77777777" w:rsidTr="008955CD">
        <w:trPr>
          <w:trHeight w:val="314"/>
          <w:jc w:val="center"/>
        </w:trPr>
        <w:tc>
          <w:tcPr>
            <w:tcW w:w="531" w:type="pct"/>
            <w:shd w:val="clear" w:color="auto" w:fill="auto"/>
            <w:vAlign w:val="center"/>
          </w:tcPr>
          <w:p w14:paraId="72A2E317" w14:textId="7FE8FC73" w:rsidR="006777DD" w:rsidRPr="006D4872" w:rsidRDefault="006777DD" w:rsidP="006777DD">
            <w:pPr>
              <w:pStyle w:val="TableContentLeft"/>
            </w:pPr>
            <w:r w:rsidRPr="006D4872">
              <w:t>2</w:t>
            </w:r>
          </w:p>
        </w:tc>
        <w:tc>
          <w:tcPr>
            <w:tcW w:w="827" w:type="pct"/>
            <w:shd w:val="clear" w:color="auto" w:fill="auto"/>
            <w:vAlign w:val="center"/>
          </w:tcPr>
          <w:p w14:paraId="6DEED1E1" w14:textId="2829CA61" w:rsidR="006777DD" w:rsidRPr="006D4872" w:rsidRDefault="006777DD" w:rsidP="006777DD">
            <w:pPr>
              <w:pStyle w:val="TableContentLeft"/>
            </w:pPr>
            <w:r w:rsidRPr="006D4872">
              <w:t xml:space="preserve">S_Device </w:t>
            </w:r>
            <w:r w:rsidRPr="006D4872">
              <w:sym w:font="Wingdings" w:char="F0E0"/>
            </w:r>
            <w:r w:rsidRPr="006D4872">
              <w:t>eUICC</w:t>
            </w:r>
          </w:p>
        </w:tc>
        <w:tc>
          <w:tcPr>
            <w:tcW w:w="2069" w:type="pct"/>
            <w:shd w:val="clear" w:color="auto" w:fill="auto"/>
            <w:vAlign w:val="center"/>
          </w:tcPr>
          <w:p w14:paraId="24C546E2" w14:textId="6645B5CA" w:rsidR="006777DD" w:rsidRPr="006D4872" w:rsidRDefault="006777DD" w:rsidP="006777DD">
            <w:pPr>
              <w:pStyle w:val="TableContentLeft"/>
            </w:pPr>
            <w:r w:rsidRPr="006D4872">
              <w:t>FETCH 'YY'</w:t>
            </w:r>
          </w:p>
        </w:tc>
        <w:tc>
          <w:tcPr>
            <w:tcW w:w="1573" w:type="pct"/>
            <w:shd w:val="clear" w:color="auto" w:fill="auto"/>
            <w:vAlign w:val="center"/>
          </w:tcPr>
          <w:p w14:paraId="2C932E99" w14:textId="1B5BFC53" w:rsidR="006777DD" w:rsidRPr="006D4872" w:rsidRDefault="006777DD" w:rsidP="006777DD">
            <w:pPr>
              <w:pStyle w:val="TableContentLeft"/>
            </w:pPr>
            <w:r w:rsidRPr="006D4872">
              <w:t>REFRESH Command (“UICC Reset”)</w:t>
            </w:r>
          </w:p>
        </w:tc>
      </w:tr>
      <w:tr w:rsidR="006777DD" w:rsidRPr="00D90C19" w14:paraId="4F886DD9" w14:textId="77777777" w:rsidTr="006777DD">
        <w:trPr>
          <w:trHeight w:val="314"/>
          <w:jc w:val="center"/>
        </w:trPr>
        <w:tc>
          <w:tcPr>
            <w:tcW w:w="531" w:type="pct"/>
            <w:shd w:val="clear" w:color="auto" w:fill="auto"/>
            <w:vAlign w:val="center"/>
          </w:tcPr>
          <w:p w14:paraId="4039F4C5" w14:textId="60D9834E" w:rsidR="006777DD" w:rsidRPr="006D4872" w:rsidRDefault="006777DD" w:rsidP="006777DD">
            <w:pPr>
              <w:pStyle w:val="TableContentLeft"/>
            </w:pPr>
            <w:r w:rsidRPr="006D4872">
              <w:t>3</w:t>
            </w:r>
          </w:p>
        </w:tc>
        <w:tc>
          <w:tcPr>
            <w:tcW w:w="4469" w:type="pct"/>
            <w:gridSpan w:val="3"/>
            <w:shd w:val="clear" w:color="auto" w:fill="auto"/>
            <w:vAlign w:val="center"/>
          </w:tcPr>
          <w:p w14:paraId="62897CDF" w14:textId="138F418C" w:rsidR="006777DD" w:rsidRPr="006D4872" w:rsidRDefault="006777DD" w:rsidP="006777DD">
            <w:pPr>
              <w:pStyle w:val="TableContentLeft"/>
            </w:pPr>
            <w:r w:rsidRPr="006D4872">
              <w:t>Repeat IC1 and IC2</w:t>
            </w:r>
          </w:p>
        </w:tc>
      </w:tr>
      <w:tr w:rsidR="006777DD" w:rsidRPr="00D90C19" w14:paraId="7B74894E" w14:textId="77777777" w:rsidTr="008955CD">
        <w:trPr>
          <w:trHeight w:val="314"/>
          <w:jc w:val="center"/>
        </w:trPr>
        <w:tc>
          <w:tcPr>
            <w:tcW w:w="531" w:type="pct"/>
            <w:shd w:val="clear" w:color="auto" w:fill="auto"/>
            <w:vAlign w:val="center"/>
          </w:tcPr>
          <w:p w14:paraId="3FEAFAD2" w14:textId="06322296" w:rsidR="006777DD" w:rsidRPr="006D4872" w:rsidRDefault="006777DD" w:rsidP="006777DD">
            <w:pPr>
              <w:pStyle w:val="TableContentLeft"/>
            </w:pPr>
            <w:r w:rsidRPr="006D4872">
              <w:t>4</w:t>
            </w:r>
          </w:p>
        </w:tc>
        <w:tc>
          <w:tcPr>
            <w:tcW w:w="827" w:type="pct"/>
            <w:shd w:val="clear" w:color="auto" w:fill="auto"/>
            <w:vAlign w:val="center"/>
          </w:tcPr>
          <w:p w14:paraId="34A50DBA" w14:textId="4C6584F8" w:rsidR="006777DD" w:rsidRPr="006D4872" w:rsidRDefault="006777DD" w:rsidP="006777DD">
            <w:pPr>
              <w:pStyle w:val="TableContentLeft"/>
            </w:pPr>
            <w:r w:rsidRPr="006D4872">
              <w:t xml:space="preserve">S_LPAd </w:t>
            </w:r>
            <w:r w:rsidRPr="006D4872">
              <w:rPr>
                <w:rFonts w:hint="eastAsia"/>
              </w:rPr>
              <w:t>→</w:t>
            </w:r>
            <w:r w:rsidRPr="006D4872">
              <w:t xml:space="preserve"> eUICC</w:t>
            </w:r>
          </w:p>
        </w:tc>
        <w:tc>
          <w:tcPr>
            <w:tcW w:w="2069" w:type="pct"/>
            <w:shd w:val="clear" w:color="auto" w:fill="auto"/>
            <w:vAlign w:val="center"/>
          </w:tcPr>
          <w:p w14:paraId="6DAB0BF0" w14:textId="77777777" w:rsidR="006777DD" w:rsidRPr="006D4872" w:rsidRDefault="006777DD" w:rsidP="006777DD">
            <w:pPr>
              <w:pStyle w:val="TableContentLeft"/>
              <w:rPr>
                <w:b/>
              </w:rPr>
            </w:pPr>
            <w:r w:rsidRPr="006D4872">
              <w:t xml:space="preserve">MTD_STORE_DATA(  </w:t>
            </w:r>
          </w:p>
          <w:p w14:paraId="3B0C5E54" w14:textId="55F5DAF7" w:rsidR="006777DD" w:rsidRPr="006D4872" w:rsidRDefault="006777DD" w:rsidP="006777DD">
            <w:pPr>
              <w:pStyle w:val="TableContentLeft"/>
            </w:pPr>
            <w:r w:rsidRPr="006D4872">
              <w:t xml:space="preserve">  #GET_PROFILES_INFO_ALL)</w:t>
            </w:r>
          </w:p>
        </w:tc>
        <w:tc>
          <w:tcPr>
            <w:tcW w:w="1573" w:type="pct"/>
            <w:shd w:val="clear" w:color="auto" w:fill="auto"/>
            <w:vAlign w:val="center"/>
          </w:tcPr>
          <w:p w14:paraId="53DE1B68" w14:textId="77777777" w:rsidR="006777DD" w:rsidRPr="006D4872" w:rsidRDefault="006777DD" w:rsidP="006777DD">
            <w:pPr>
              <w:pStyle w:val="TableContentLeft"/>
              <w:rPr>
                <w:b/>
                <w:lang w:val="fr-FR"/>
              </w:rPr>
            </w:pPr>
            <w:r w:rsidRPr="006D4872">
              <w:rPr>
                <w:lang w:val="fr-FR"/>
              </w:rPr>
              <w:t>response ProfileInfoListResponse::= profileInfoListOk : {</w:t>
            </w:r>
          </w:p>
          <w:p w14:paraId="0ACE5148" w14:textId="77777777" w:rsidR="006777DD" w:rsidRPr="006D4872" w:rsidRDefault="006777DD" w:rsidP="006777DD">
            <w:pPr>
              <w:pStyle w:val="TableContentLeft"/>
              <w:rPr>
                <w:b/>
                <w:lang w:val="fr-FR"/>
              </w:rPr>
            </w:pPr>
            <w:r w:rsidRPr="006D4872">
              <w:rPr>
                <w:lang w:val="fr-FR"/>
              </w:rPr>
              <w:t xml:space="preserve">   #PROFILE_INFO1_DISABLED,</w:t>
            </w:r>
          </w:p>
          <w:p w14:paraId="2810EB3C" w14:textId="42D75E8D" w:rsidR="006777DD" w:rsidRPr="006D4872" w:rsidRDefault="006777DD" w:rsidP="006777DD">
            <w:pPr>
              <w:pStyle w:val="TableContentLeft"/>
              <w:rPr>
                <w:lang w:val="en-US"/>
              </w:rPr>
            </w:pPr>
            <w:r w:rsidRPr="006D4872">
              <w:rPr>
                <w:lang w:val="fr-FR"/>
              </w:rPr>
              <w:t xml:space="preserve">   </w:t>
            </w:r>
            <w:r w:rsidRPr="006D4872">
              <w:rPr>
                <w:lang w:val="en-US"/>
              </w:rPr>
              <w:t>#PROFILE_INFO2_</w:t>
            </w:r>
            <w:r w:rsidR="00C46247">
              <w:rPr>
                <w:lang w:val="en-US"/>
              </w:rPr>
              <w:t>EN</w:t>
            </w:r>
            <w:r w:rsidRPr="006D4872">
              <w:rPr>
                <w:lang w:val="en-US"/>
              </w:rPr>
              <w:t>ABLED</w:t>
            </w:r>
          </w:p>
          <w:p w14:paraId="2C1D197E" w14:textId="77777777" w:rsidR="006777DD" w:rsidRPr="006D4872" w:rsidRDefault="006777DD" w:rsidP="006777DD">
            <w:pPr>
              <w:pStyle w:val="TableContentLeft"/>
              <w:rPr>
                <w:lang w:val="en-US"/>
              </w:rPr>
            </w:pPr>
            <w:r w:rsidRPr="006D4872">
              <w:rPr>
                <w:lang w:val="en-US"/>
              </w:rPr>
              <w:t>}</w:t>
            </w:r>
          </w:p>
          <w:p w14:paraId="5AB20B9E" w14:textId="7367AF31" w:rsidR="006777DD" w:rsidRPr="006D4872" w:rsidRDefault="006777DD" w:rsidP="006777DD">
            <w:pPr>
              <w:pStyle w:val="TableContentLeft"/>
            </w:pPr>
            <w:r w:rsidRPr="006D4872">
              <w:t>SW=0x9000</w:t>
            </w:r>
          </w:p>
        </w:tc>
      </w:tr>
      <w:tr w:rsidR="00287E6F" w:rsidRPr="00D90C19" w14:paraId="5F5E6B30" w14:textId="77777777" w:rsidTr="008955CD">
        <w:trPr>
          <w:trHeight w:val="314"/>
          <w:jc w:val="center"/>
        </w:trPr>
        <w:tc>
          <w:tcPr>
            <w:tcW w:w="531" w:type="pct"/>
            <w:shd w:val="clear" w:color="auto" w:fill="auto"/>
            <w:vAlign w:val="center"/>
          </w:tcPr>
          <w:p w14:paraId="3150BF92" w14:textId="7A101D09" w:rsidR="00287E6F" w:rsidRPr="006D4872" w:rsidRDefault="00287E6F" w:rsidP="00287E6F">
            <w:pPr>
              <w:pStyle w:val="TableContentLeft"/>
            </w:pPr>
            <w:r w:rsidRPr="006D4872">
              <w:t>5</w:t>
            </w:r>
          </w:p>
        </w:tc>
        <w:tc>
          <w:tcPr>
            <w:tcW w:w="827" w:type="pct"/>
            <w:shd w:val="clear" w:color="auto" w:fill="auto"/>
            <w:vAlign w:val="center"/>
          </w:tcPr>
          <w:p w14:paraId="01D2162A" w14:textId="5736CBFE" w:rsidR="00287E6F" w:rsidRPr="006D4872" w:rsidRDefault="00287E6F" w:rsidP="00287E6F">
            <w:pPr>
              <w:pStyle w:val="TableContentLeft"/>
            </w:pPr>
            <w:r w:rsidRPr="006D4872">
              <w:t xml:space="preserve">S_Device </w:t>
            </w:r>
            <w:r w:rsidRPr="006D4872">
              <w:sym w:font="Wingdings" w:char="F0E0"/>
            </w:r>
            <w:r w:rsidRPr="006D4872">
              <w:t xml:space="preserve"> eUICC</w:t>
            </w:r>
          </w:p>
        </w:tc>
        <w:tc>
          <w:tcPr>
            <w:tcW w:w="2069" w:type="pct"/>
            <w:shd w:val="clear" w:color="auto" w:fill="auto"/>
            <w:vAlign w:val="center"/>
          </w:tcPr>
          <w:p w14:paraId="73A8FFBA" w14:textId="6C3CB480" w:rsidR="00287E6F" w:rsidRPr="006D4872" w:rsidRDefault="00287E6F" w:rsidP="00287E6F">
            <w:pPr>
              <w:pStyle w:val="TableContentLeft"/>
            </w:pPr>
            <w:r w:rsidRPr="006D4872">
              <w:t>[SELECT_ICCID]</w:t>
            </w:r>
          </w:p>
        </w:tc>
        <w:tc>
          <w:tcPr>
            <w:tcW w:w="1573" w:type="pct"/>
            <w:shd w:val="clear" w:color="auto" w:fill="auto"/>
            <w:vAlign w:val="center"/>
          </w:tcPr>
          <w:p w14:paraId="356784CD" w14:textId="6FE57B8C" w:rsidR="00287E6F" w:rsidRPr="006D4872" w:rsidRDefault="00287E6F" w:rsidP="00287E6F">
            <w:pPr>
              <w:pStyle w:val="TableContentLeft"/>
              <w:rPr>
                <w:lang w:val="fr-FR"/>
              </w:rPr>
            </w:pPr>
            <w:r w:rsidRPr="006D4872">
              <w:t>SW=0x9000</w:t>
            </w:r>
          </w:p>
        </w:tc>
      </w:tr>
      <w:tr w:rsidR="00287E6F" w:rsidRPr="00D90C19" w14:paraId="014D4D96" w14:textId="77777777" w:rsidTr="008955CD">
        <w:trPr>
          <w:trHeight w:val="314"/>
          <w:jc w:val="center"/>
        </w:trPr>
        <w:tc>
          <w:tcPr>
            <w:tcW w:w="531" w:type="pct"/>
            <w:shd w:val="clear" w:color="auto" w:fill="auto"/>
            <w:vAlign w:val="center"/>
          </w:tcPr>
          <w:p w14:paraId="67587008" w14:textId="51C19D2C" w:rsidR="00287E6F" w:rsidRPr="006D4872" w:rsidRDefault="00287E6F" w:rsidP="00287E6F">
            <w:pPr>
              <w:pStyle w:val="TableContentLeft"/>
            </w:pPr>
            <w:r w:rsidRPr="006D4872">
              <w:t>6</w:t>
            </w:r>
          </w:p>
        </w:tc>
        <w:tc>
          <w:tcPr>
            <w:tcW w:w="827" w:type="pct"/>
            <w:shd w:val="clear" w:color="auto" w:fill="auto"/>
            <w:vAlign w:val="center"/>
          </w:tcPr>
          <w:p w14:paraId="46CEE402" w14:textId="0BB78FCF" w:rsidR="00287E6F" w:rsidRPr="006D4872" w:rsidRDefault="00287E6F" w:rsidP="00287E6F">
            <w:pPr>
              <w:pStyle w:val="TableContentLeft"/>
            </w:pPr>
            <w:r w:rsidRPr="006D4872">
              <w:t xml:space="preserve">S_Device </w:t>
            </w:r>
            <w:r w:rsidRPr="006D4872">
              <w:sym w:font="Wingdings" w:char="F0E0"/>
            </w:r>
            <w:r w:rsidRPr="006D4872">
              <w:t xml:space="preserve"> eUICC</w:t>
            </w:r>
          </w:p>
        </w:tc>
        <w:tc>
          <w:tcPr>
            <w:tcW w:w="2069" w:type="pct"/>
            <w:shd w:val="clear" w:color="auto" w:fill="auto"/>
            <w:vAlign w:val="center"/>
          </w:tcPr>
          <w:p w14:paraId="0A0DF94C" w14:textId="1C149E1E" w:rsidR="00287E6F" w:rsidRPr="006D4872" w:rsidRDefault="00287E6F" w:rsidP="00287E6F">
            <w:pPr>
              <w:pStyle w:val="TableContentLeft"/>
            </w:pPr>
            <w:r w:rsidRPr="006D4872">
              <w:t>[READ_BINARY] with &lt;L&gt;=0x0A</w:t>
            </w:r>
          </w:p>
        </w:tc>
        <w:tc>
          <w:tcPr>
            <w:tcW w:w="1573" w:type="pct"/>
            <w:shd w:val="clear" w:color="auto" w:fill="auto"/>
            <w:vAlign w:val="center"/>
          </w:tcPr>
          <w:p w14:paraId="5E0294ED" w14:textId="77777777" w:rsidR="00287E6F" w:rsidRPr="006D4872" w:rsidRDefault="00287E6F" w:rsidP="00287E6F">
            <w:pPr>
              <w:pStyle w:val="TableContentLeft"/>
            </w:pPr>
            <w:r w:rsidRPr="006D4872">
              <w:t>#ICCID_OP_PROF2</w:t>
            </w:r>
          </w:p>
          <w:p w14:paraId="5521808C" w14:textId="2418327F" w:rsidR="00287E6F" w:rsidRPr="006D4872" w:rsidRDefault="00287E6F" w:rsidP="00287E6F">
            <w:pPr>
              <w:pStyle w:val="TableContentLeft"/>
              <w:rPr>
                <w:lang w:val="fr-FR"/>
              </w:rPr>
            </w:pPr>
            <w:r w:rsidRPr="006D4872">
              <w:t>SW=0x9000</w:t>
            </w:r>
          </w:p>
        </w:tc>
      </w:tr>
    </w:tbl>
    <w:p w14:paraId="632D847B" w14:textId="0F9FC088" w:rsidR="006777DD" w:rsidRPr="006D4872" w:rsidRDefault="006777DD"/>
    <w:p w14:paraId="01807480" w14:textId="2491AACA" w:rsidR="00375FB2" w:rsidRPr="006D4872" w:rsidRDefault="00375FB2" w:rsidP="00375FB2">
      <w:pPr>
        <w:pStyle w:val="Heading6no"/>
        <w:rPr>
          <w:lang w:val="en-GB"/>
        </w:rPr>
      </w:pPr>
      <w:r w:rsidRPr="006D4872">
        <w:t>Test Sequence #08 Nominal: Enable Profile by ISD-P AID and “refreshFlag” not set while 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375FB2" w:rsidRPr="00D90C19" w14:paraId="178E2AC1" w14:textId="77777777" w:rsidTr="008955CD">
        <w:trPr>
          <w:trHeight w:val="380"/>
          <w:jc w:val="center"/>
        </w:trPr>
        <w:tc>
          <w:tcPr>
            <w:tcW w:w="1167" w:type="pct"/>
            <w:shd w:val="clear" w:color="auto" w:fill="BFBFBF" w:themeFill="background1" w:themeFillShade="BF"/>
            <w:vAlign w:val="center"/>
          </w:tcPr>
          <w:p w14:paraId="38020693" w14:textId="77777777" w:rsidR="00375FB2" w:rsidRPr="006D4872" w:rsidRDefault="00375FB2" w:rsidP="008955CD">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40C31876" w14:textId="77777777" w:rsidR="00375FB2" w:rsidRPr="006D4872" w:rsidRDefault="00375FB2" w:rsidP="008955CD">
            <w:pPr>
              <w:pStyle w:val="TableHeaderGray"/>
              <w:rPr>
                <w:rStyle w:val="PlaceholderText"/>
                <w:color w:val="auto"/>
                <w:lang w:val="en-GB" w:eastAsia="de-DE"/>
              </w:rPr>
            </w:pPr>
          </w:p>
        </w:tc>
      </w:tr>
      <w:tr w:rsidR="00375FB2" w:rsidRPr="00D90C19" w14:paraId="79591BB9" w14:textId="77777777" w:rsidTr="008955CD">
        <w:trPr>
          <w:jc w:val="center"/>
        </w:trPr>
        <w:tc>
          <w:tcPr>
            <w:tcW w:w="1167" w:type="pct"/>
            <w:shd w:val="clear" w:color="auto" w:fill="BFBFBF" w:themeFill="background1" w:themeFillShade="BF"/>
            <w:vAlign w:val="center"/>
          </w:tcPr>
          <w:p w14:paraId="440AF751" w14:textId="77777777" w:rsidR="00375FB2" w:rsidRPr="006D4872" w:rsidRDefault="00375FB2" w:rsidP="008955CD">
            <w:pPr>
              <w:pStyle w:val="TableHeaderGray"/>
              <w:rPr>
                <w:lang w:val="en-GB"/>
              </w:rPr>
            </w:pPr>
            <w:r w:rsidRPr="006D4872">
              <w:rPr>
                <w:lang w:val="en-GB"/>
              </w:rPr>
              <w:t>Entity</w:t>
            </w:r>
          </w:p>
        </w:tc>
        <w:tc>
          <w:tcPr>
            <w:tcW w:w="3833" w:type="pct"/>
            <w:shd w:val="clear" w:color="auto" w:fill="BFBFBF" w:themeFill="background1" w:themeFillShade="BF"/>
            <w:vAlign w:val="center"/>
          </w:tcPr>
          <w:p w14:paraId="73BECA05" w14:textId="77777777" w:rsidR="00375FB2" w:rsidRPr="006D4872" w:rsidRDefault="00375FB2" w:rsidP="008955CD">
            <w:pPr>
              <w:pStyle w:val="TableHeaderGray"/>
              <w:rPr>
                <w:rStyle w:val="PlaceholderText"/>
                <w:color w:val="auto"/>
                <w:lang w:val="en-GB" w:eastAsia="de-DE"/>
              </w:rPr>
            </w:pPr>
            <w:r w:rsidRPr="006D4872">
              <w:rPr>
                <w:lang w:val="en-GB" w:eastAsia="de-DE"/>
              </w:rPr>
              <w:t>Description of the initial condition</w:t>
            </w:r>
          </w:p>
        </w:tc>
      </w:tr>
      <w:tr w:rsidR="00375FB2" w:rsidRPr="00D90C19" w14:paraId="76DCC66C" w14:textId="77777777" w:rsidTr="008955CD">
        <w:trPr>
          <w:jc w:val="center"/>
        </w:trPr>
        <w:tc>
          <w:tcPr>
            <w:tcW w:w="1167" w:type="pct"/>
            <w:vAlign w:val="center"/>
          </w:tcPr>
          <w:p w14:paraId="6A89766D" w14:textId="77777777" w:rsidR="00375FB2" w:rsidRPr="006D4872" w:rsidRDefault="00375FB2" w:rsidP="00375FB2">
            <w:pPr>
              <w:pStyle w:val="TableText"/>
            </w:pPr>
            <w:r w:rsidRPr="006D4872">
              <w:t>eUICC</w:t>
            </w:r>
          </w:p>
        </w:tc>
        <w:tc>
          <w:tcPr>
            <w:tcW w:w="3833" w:type="pct"/>
            <w:vAlign w:val="center"/>
          </w:tcPr>
          <w:p w14:paraId="369114EE" w14:textId="539EF527" w:rsidR="00375FB2" w:rsidRPr="006D4872" w:rsidRDefault="00375FB2" w:rsidP="00375FB2">
            <w:pPr>
              <w:pStyle w:val="TableText"/>
            </w:pPr>
            <w:r w:rsidRPr="006D4872">
              <w:t>The PROFILE_OPERATIONAL1 is Enabled on the eUICC.</w:t>
            </w:r>
          </w:p>
        </w:tc>
      </w:tr>
      <w:tr w:rsidR="00375FB2" w:rsidRPr="00D90C19" w14:paraId="05FF57E9" w14:textId="77777777" w:rsidTr="008955CD">
        <w:trPr>
          <w:jc w:val="center"/>
        </w:trPr>
        <w:tc>
          <w:tcPr>
            <w:tcW w:w="1167" w:type="pct"/>
            <w:vAlign w:val="center"/>
          </w:tcPr>
          <w:p w14:paraId="0EB526E2" w14:textId="77777777" w:rsidR="00375FB2" w:rsidRPr="006D4872" w:rsidRDefault="00375FB2" w:rsidP="00375FB2">
            <w:pPr>
              <w:pStyle w:val="TableText"/>
            </w:pPr>
            <w:r w:rsidRPr="006D4872">
              <w:t>eUICC</w:t>
            </w:r>
          </w:p>
        </w:tc>
        <w:tc>
          <w:tcPr>
            <w:tcW w:w="3833" w:type="pct"/>
            <w:vAlign w:val="center"/>
          </w:tcPr>
          <w:p w14:paraId="56A15323" w14:textId="078E0766" w:rsidR="00375FB2" w:rsidRPr="006D4872" w:rsidRDefault="00375FB2" w:rsidP="00375FB2">
            <w:pPr>
              <w:pStyle w:val="TableText"/>
            </w:pPr>
            <w:r w:rsidRPr="006D4872">
              <w:t>The PROFILE_OPERATIONAL2 has been installed on the eUICC.</w:t>
            </w:r>
          </w:p>
        </w:tc>
      </w:tr>
      <w:tr w:rsidR="00375FB2" w:rsidRPr="00D90C19" w14:paraId="17BC3B47" w14:textId="77777777" w:rsidTr="008955CD">
        <w:trPr>
          <w:jc w:val="center"/>
        </w:trPr>
        <w:tc>
          <w:tcPr>
            <w:tcW w:w="1167" w:type="pct"/>
            <w:vAlign w:val="center"/>
          </w:tcPr>
          <w:p w14:paraId="2FDC323A" w14:textId="77777777" w:rsidR="00375FB2" w:rsidRPr="006D4872" w:rsidRDefault="00375FB2" w:rsidP="00375FB2">
            <w:pPr>
              <w:pStyle w:val="TableText"/>
            </w:pPr>
            <w:r w:rsidRPr="006D4872">
              <w:t>eUICC</w:t>
            </w:r>
          </w:p>
        </w:tc>
        <w:tc>
          <w:tcPr>
            <w:tcW w:w="3833" w:type="pct"/>
            <w:vAlign w:val="center"/>
          </w:tcPr>
          <w:p w14:paraId="2D7FB7D5" w14:textId="1EC3F9AF" w:rsidR="00375FB2" w:rsidRPr="006D4872" w:rsidRDefault="00375FB2" w:rsidP="00375FB2">
            <w:pPr>
              <w:pStyle w:val="TableText"/>
            </w:pPr>
            <w:r w:rsidRPr="006D4872">
              <w:t>The PROFILE_OPERATIONAL2 is Disabled on the eUICC.</w:t>
            </w:r>
          </w:p>
        </w:tc>
      </w:tr>
      <w:tr w:rsidR="00375FB2" w:rsidRPr="00D90C19" w14:paraId="13818F50" w14:textId="77777777" w:rsidTr="008955CD">
        <w:trPr>
          <w:jc w:val="center"/>
        </w:trPr>
        <w:tc>
          <w:tcPr>
            <w:tcW w:w="1167" w:type="pct"/>
            <w:vAlign w:val="center"/>
          </w:tcPr>
          <w:p w14:paraId="2B3ABE8D" w14:textId="77777777" w:rsidR="00375FB2" w:rsidRPr="006D4872" w:rsidRDefault="00375FB2" w:rsidP="00375FB2">
            <w:pPr>
              <w:pStyle w:val="TableText"/>
            </w:pPr>
            <w:r w:rsidRPr="006D4872">
              <w:t>eUICC</w:t>
            </w:r>
          </w:p>
        </w:tc>
        <w:tc>
          <w:tcPr>
            <w:tcW w:w="3833" w:type="pct"/>
            <w:vAlign w:val="center"/>
          </w:tcPr>
          <w:p w14:paraId="07AD0410" w14:textId="5F02C826" w:rsidR="00375FB2" w:rsidRPr="006D4872" w:rsidRDefault="00375FB2" w:rsidP="00375FB2">
            <w:pPr>
              <w:pStyle w:val="TableText"/>
            </w:pPr>
            <w:r w:rsidRPr="006D4872">
              <w:t>The PROFILE_OPERATIONAL2 corresponds to &lt;ISD_P_AID2&gt;.</w:t>
            </w:r>
          </w:p>
        </w:tc>
      </w:tr>
    </w:tbl>
    <w:p w14:paraId="6C63BE0F" w14:textId="77777777" w:rsidR="00375FB2" w:rsidRPr="006D4872" w:rsidRDefault="00375FB2" w:rsidP="00375FB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375FB2" w:rsidRPr="00D90C19" w14:paraId="30E838A5" w14:textId="77777777" w:rsidTr="008955CD">
        <w:trPr>
          <w:trHeight w:val="314"/>
          <w:jc w:val="center"/>
        </w:trPr>
        <w:tc>
          <w:tcPr>
            <w:tcW w:w="531" w:type="pct"/>
            <w:shd w:val="clear" w:color="auto" w:fill="C00000"/>
            <w:vAlign w:val="center"/>
          </w:tcPr>
          <w:p w14:paraId="497F4906" w14:textId="77777777" w:rsidR="00375FB2" w:rsidRPr="006D4872" w:rsidRDefault="00375FB2" w:rsidP="008955CD">
            <w:pPr>
              <w:pStyle w:val="TableHeader"/>
              <w:rPr>
                <w:lang w:val="en-GB"/>
              </w:rPr>
            </w:pPr>
            <w:r w:rsidRPr="006D4872">
              <w:rPr>
                <w:lang w:val="en-GB"/>
              </w:rPr>
              <w:t>Step</w:t>
            </w:r>
          </w:p>
        </w:tc>
        <w:tc>
          <w:tcPr>
            <w:tcW w:w="827" w:type="pct"/>
            <w:shd w:val="clear" w:color="auto" w:fill="C00000"/>
            <w:vAlign w:val="center"/>
          </w:tcPr>
          <w:p w14:paraId="33214385" w14:textId="77777777" w:rsidR="00375FB2" w:rsidRPr="006D4872" w:rsidRDefault="00375FB2" w:rsidP="008955CD">
            <w:pPr>
              <w:pStyle w:val="TableHeader"/>
              <w:rPr>
                <w:lang w:val="en-GB"/>
              </w:rPr>
            </w:pPr>
            <w:r w:rsidRPr="006D4872">
              <w:rPr>
                <w:lang w:val="en-GB"/>
              </w:rPr>
              <w:t>Direction</w:t>
            </w:r>
          </w:p>
        </w:tc>
        <w:tc>
          <w:tcPr>
            <w:tcW w:w="2069" w:type="pct"/>
            <w:shd w:val="clear" w:color="auto" w:fill="C00000"/>
            <w:vAlign w:val="center"/>
          </w:tcPr>
          <w:p w14:paraId="1E282514" w14:textId="77777777" w:rsidR="00375FB2" w:rsidRPr="006D4872" w:rsidRDefault="00375FB2" w:rsidP="008955CD">
            <w:pPr>
              <w:pStyle w:val="TableHeader"/>
              <w:rPr>
                <w:lang w:val="en-GB"/>
              </w:rPr>
            </w:pPr>
            <w:r w:rsidRPr="006D4872">
              <w:rPr>
                <w:lang w:val="en-GB"/>
              </w:rPr>
              <w:t>Sequence / Description</w:t>
            </w:r>
          </w:p>
        </w:tc>
        <w:tc>
          <w:tcPr>
            <w:tcW w:w="1573" w:type="pct"/>
            <w:shd w:val="clear" w:color="auto" w:fill="C00000"/>
            <w:vAlign w:val="center"/>
          </w:tcPr>
          <w:p w14:paraId="052328FE" w14:textId="77777777" w:rsidR="00375FB2" w:rsidRPr="006D4872" w:rsidRDefault="00375FB2" w:rsidP="008955CD">
            <w:pPr>
              <w:pStyle w:val="TableHeader"/>
              <w:rPr>
                <w:lang w:val="en-GB"/>
              </w:rPr>
            </w:pPr>
            <w:r w:rsidRPr="006D4872">
              <w:rPr>
                <w:lang w:val="en-GB"/>
              </w:rPr>
              <w:t>Expected result</w:t>
            </w:r>
          </w:p>
        </w:tc>
      </w:tr>
      <w:tr w:rsidR="00375FB2" w:rsidRPr="00D90C19" w14:paraId="6C20D2A4" w14:textId="77777777" w:rsidTr="008955CD">
        <w:trPr>
          <w:trHeight w:val="314"/>
          <w:jc w:val="center"/>
        </w:trPr>
        <w:tc>
          <w:tcPr>
            <w:tcW w:w="531" w:type="pct"/>
            <w:shd w:val="clear" w:color="auto" w:fill="FFFFFF" w:themeFill="background1"/>
            <w:vAlign w:val="center"/>
          </w:tcPr>
          <w:p w14:paraId="57D1D766" w14:textId="77777777" w:rsidR="00375FB2" w:rsidRPr="006D4872" w:rsidRDefault="00375FB2" w:rsidP="008955CD">
            <w:pPr>
              <w:pStyle w:val="TableContentLeft"/>
            </w:pPr>
            <w:r w:rsidRPr="006D4872">
              <w:t>IC1</w:t>
            </w:r>
          </w:p>
        </w:tc>
        <w:tc>
          <w:tcPr>
            <w:tcW w:w="4469" w:type="pct"/>
            <w:gridSpan w:val="3"/>
            <w:shd w:val="clear" w:color="auto" w:fill="FFFFFF" w:themeFill="background1"/>
            <w:vAlign w:val="center"/>
          </w:tcPr>
          <w:p w14:paraId="28414C82" w14:textId="77777777" w:rsidR="00375FB2" w:rsidRPr="006D4872" w:rsidRDefault="00375FB2" w:rsidP="008955CD">
            <w:pPr>
              <w:pStyle w:val="TableContentLeft"/>
            </w:pPr>
            <w:r w:rsidRPr="006D4872">
              <w:t>PROC_EUICC_INITIALIZATION_SEQUENCE</w:t>
            </w:r>
          </w:p>
        </w:tc>
      </w:tr>
      <w:tr w:rsidR="00375FB2" w:rsidRPr="00D90C19" w14:paraId="7123069B" w14:textId="77777777" w:rsidTr="008955CD">
        <w:trPr>
          <w:trHeight w:val="314"/>
          <w:jc w:val="center"/>
        </w:trPr>
        <w:tc>
          <w:tcPr>
            <w:tcW w:w="531" w:type="pct"/>
            <w:shd w:val="clear" w:color="auto" w:fill="FFFFFF" w:themeFill="background1"/>
            <w:vAlign w:val="center"/>
          </w:tcPr>
          <w:p w14:paraId="423DDF5B" w14:textId="77777777" w:rsidR="00375FB2" w:rsidRPr="006D4872" w:rsidRDefault="00375FB2" w:rsidP="008955CD">
            <w:pPr>
              <w:pStyle w:val="TableContentLeft"/>
            </w:pPr>
            <w:r w:rsidRPr="006D4872">
              <w:t>IC2</w:t>
            </w:r>
          </w:p>
        </w:tc>
        <w:tc>
          <w:tcPr>
            <w:tcW w:w="4469" w:type="pct"/>
            <w:gridSpan w:val="3"/>
            <w:shd w:val="clear" w:color="auto" w:fill="FFFFFF" w:themeFill="background1"/>
            <w:vAlign w:val="center"/>
          </w:tcPr>
          <w:p w14:paraId="5AAE709C" w14:textId="77777777" w:rsidR="00375FB2" w:rsidRPr="006D4872" w:rsidRDefault="00375FB2" w:rsidP="008955CD">
            <w:pPr>
              <w:pStyle w:val="TableContentLeft"/>
            </w:pPr>
            <w:r w:rsidRPr="006D4872">
              <w:t>PROC_OPEN_LOGICAL_CHANNEL_AND_SELECT_ISDR</w:t>
            </w:r>
          </w:p>
        </w:tc>
      </w:tr>
      <w:tr w:rsidR="00375FB2" w:rsidRPr="00D90C19" w14:paraId="2494EC7B" w14:textId="77777777" w:rsidTr="008955CD">
        <w:trPr>
          <w:trHeight w:val="314"/>
          <w:jc w:val="center"/>
        </w:trPr>
        <w:tc>
          <w:tcPr>
            <w:tcW w:w="531" w:type="pct"/>
            <w:shd w:val="clear" w:color="auto" w:fill="auto"/>
            <w:vAlign w:val="center"/>
          </w:tcPr>
          <w:p w14:paraId="67C164C3" w14:textId="77777777" w:rsidR="00375FB2" w:rsidRPr="006D4872" w:rsidRDefault="00375FB2" w:rsidP="008955CD">
            <w:pPr>
              <w:pStyle w:val="TableContentLeft"/>
            </w:pPr>
            <w:r w:rsidRPr="006D4872">
              <w:lastRenderedPageBreak/>
              <w:t>IC3</w:t>
            </w:r>
          </w:p>
        </w:tc>
        <w:tc>
          <w:tcPr>
            <w:tcW w:w="827" w:type="pct"/>
            <w:shd w:val="clear" w:color="auto" w:fill="auto"/>
            <w:vAlign w:val="center"/>
          </w:tcPr>
          <w:p w14:paraId="014381CF" w14:textId="77777777" w:rsidR="00375FB2" w:rsidRPr="006D4872" w:rsidRDefault="00375FB2" w:rsidP="008955CD">
            <w:pPr>
              <w:pStyle w:val="TableContentLeft"/>
            </w:pPr>
            <w:r w:rsidRPr="006D4872">
              <w:t xml:space="preserve">S_Device </w:t>
            </w:r>
            <w:r w:rsidRPr="006D4872">
              <w:rPr>
                <w:rFonts w:hint="eastAsia"/>
              </w:rPr>
              <w:t>→</w:t>
            </w:r>
            <w:r w:rsidRPr="006D4872">
              <w:t xml:space="preserve"> eUICC </w:t>
            </w:r>
          </w:p>
        </w:tc>
        <w:tc>
          <w:tcPr>
            <w:tcW w:w="2069" w:type="pct"/>
            <w:shd w:val="clear" w:color="auto" w:fill="auto"/>
          </w:tcPr>
          <w:p w14:paraId="15D78412" w14:textId="77777777" w:rsidR="00375FB2" w:rsidRPr="006D4872" w:rsidRDefault="00375FB2" w:rsidP="008955CD">
            <w:pPr>
              <w:pStyle w:val="TableContentLeft"/>
              <w:rPr>
                <w:b/>
              </w:rPr>
            </w:pPr>
            <w:r w:rsidRPr="006D4872">
              <w:t xml:space="preserve">MTD_SEND_SMS_PP( </w:t>
            </w:r>
          </w:p>
          <w:p w14:paraId="07F25DEA" w14:textId="77777777" w:rsidR="00375FB2" w:rsidRPr="006D4872" w:rsidRDefault="00375FB2" w:rsidP="008955CD">
            <w:pPr>
              <w:pStyle w:val="TableContentLeft"/>
            </w:pPr>
            <w:r w:rsidRPr="006D4872">
              <w:t xml:space="preserve">   [GET_MNO_SD]) </w:t>
            </w:r>
          </w:p>
        </w:tc>
        <w:tc>
          <w:tcPr>
            <w:tcW w:w="1573" w:type="pct"/>
            <w:shd w:val="clear" w:color="auto" w:fill="auto"/>
            <w:vAlign w:val="center"/>
          </w:tcPr>
          <w:p w14:paraId="7809A1E6" w14:textId="77777777" w:rsidR="00375FB2" w:rsidRPr="006D4872" w:rsidRDefault="00375FB2" w:rsidP="008955CD">
            <w:pPr>
              <w:pStyle w:val="TableContentLeft"/>
            </w:pPr>
            <w:r w:rsidRPr="006D4872">
              <w:t>SW=0x91XX</w:t>
            </w:r>
          </w:p>
        </w:tc>
      </w:tr>
      <w:tr w:rsidR="00375FB2" w:rsidRPr="00D90C19" w14:paraId="392C93D2" w14:textId="77777777" w:rsidTr="008955CD">
        <w:trPr>
          <w:trHeight w:val="314"/>
          <w:jc w:val="center"/>
        </w:trPr>
        <w:tc>
          <w:tcPr>
            <w:tcW w:w="531" w:type="pct"/>
            <w:shd w:val="clear" w:color="auto" w:fill="auto"/>
            <w:vAlign w:val="center"/>
          </w:tcPr>
          <w:p w14:paraId="0040E68E" w14:textId="77777777" w:rsidR="00375FB2" w:rsidRPr="006D4872" w:rsidRDefault="00375FB2" w:rsidP="008955CD">
            <w:pPr>
              <w:pStyle w:val="TableContentLeft"/>
            </w:pPr>
            <w:r w:rsidRPr="006D4872">
              <w:t>IC4</w:t>
            </w:r>
          </w:p>
        </w:tc>
        <w:tc>
          <w:tcPr>
            <w:tcW w:w="4469" w:type="pct"/>
            <w:gridSpan w:val="3"/>
            <w:shd w:val="clear" w:color="auto" w:fill="auto"/>
            <w:vAlign w:val="center"/>
          </w:tcPr>
          <w:p w14:paraId="54D98E15" w14:textId="77777777" w:rsidR="00375FB2" w:rsidRPr="006D4872" w:rsidRDefault="00375FB2" w:rsidP="008955CD">
            <w:pPr>
              <w:pStyle w:val="TableContentLeft"/>
            </w:pPr>
            <w:r w:rsidRPr="006D4872">
              <w:rPr>
                <w:lang w:val="en-US"/>
              </w:rPr>
              <w:t>Do not send FETCH command</w:t>
            </w:r>
          </w:p>
        </w:tc>
      </w:tr>
      <w:tr w:rsidR="00F80F10" w:rsidRPr="00D90C19" w14:paraId="071B8F97" w14:textId="77777777" w:rsidTr="008955CD">
        <w:trPr>
          <w:trHeight w:val="314"/>
          <w:jc w:val="center"/>
        </w:trPr>
        <w:tc>
          <w:tcPr>
            <w:tcW w:w="531" w:type="pct"/>
            <w:shd w:val="clear" w:color="auto" w:fill="auto"/>
            <w:vAlign w:val="center"/>
          </w:tcPr>
          <w:p w14:paraId="7E2FBF7E" w14:textId="2BE6932E" w:rsidR="00F80F10" w:rsidRPr="006D4872" w:rsidRDefault="00F80F10" w:rsidP="00F80F10">
            <w:pPr>
              <w:pStyle w:val="TableContentLeft"/>
            </w:pPr>
            <w:r w:rsidRPr="006D4872">
              <w:t>1</w:t>
            </w:r>
          </w:p>
        </w:tc>
        <w:tc>
          <w:tcPr>
            <w:tcW w:w="827" w:type="pct"/>
            <w:shd w:val="clear" w:color="auto" w:fill="auto"/>
            <w:vAlign w:val="center"/>
          </w:tcPr>
          <w:p w14:paraId="08D24DAC" w14:textId="47A924A7" w:rsidR="00F80F10" w:rsidRPr="006D4872" w:rsidRDefault="00F80F10" w:rsidP="00F80F10">
            <w:pPr>
              <w:pStyle w:val="TableContentLeft"/>
            </w:pPr>
            <w:r w:rsidRPr="006D4872">
              <w:t xml:space="preserve">S_LPAd </w:t>
            </w:r>
            <w:r w:rsidRPr="006D4872">
              <w:rPr>
                <w:rFonts w:hint="eastAsia"/>
              </w:rPr>
              <w:t>→</w:t>
            </w:r>
            <w:r w:rsidRPr="006D4872">
              <w:t xml:space="preserve"> eUICC</w:t>
            </w:r>
          </w:p>
        </w:tc>
        <w:tc>
          <w:tcPr>
            <w:tcW w:w="2069" w:type="pct"/>
            <w:shd w:val="clear" w:color="auto" w:fill="auto"/>
            <w:vAlign w:val="center"/>
          </w:tcPr>
          <w:p w14:paraId="3EEFFC73" w14:textId="77777777" w:rsidR="00F80F10" w:rsidRPr="006D4872" w:rsidRDefault="00F80F10" w:rsidP="00F80F10">
            <w:pPr>
              <w:pStyle w:val="TableContentLeft"/>
            </w:pPr>
            <w:r w:rsidRPr="006D4872">
              <w:t xml:space="preserve">MTD_STORE_DATA(  </w:t>
            </w:r>
          </w:p>
          <w:p w14:paraId="17B4A331" w14:textId="77777777" w:rsidR="00F80F10" w:rsidRPr="006D4872" w:rsidRDefault="00F80F10" w:rsidP="00F80F10">
            <w:pPr>
              <w:pStyle w:val="TableContentLeft"/>
            </w:pPr>
            <w:r w:rsidRPr="006D4872">
              <w:t xml:space="preserve">   MTD_ENABLE_PROFILE(</w:t>
            </w:r>
          </w:p>
          <w:p w14:paraId="07E5595C" w14:textId="77777777" w:rsidR="00F80F10" w:rsidRPr="006D4872" w:rsidRDefault="00F80F10" w:rsidP="00F80F10">
            <w:pPr>
              <w:pStyle w:val="TableContentLeft"/>
            </w:pPr>
            <w:r w:rsidRPr="006D4872">
              <w:t xml:space="preserve">      NO_PARAM, </w:t>
            </w:r>
          </w:p>
          <w:p w14:paraId="04A1C7A3" w14:textId="77777777" w:rsidR="00F80F10" w:rsidRPr="006D4872" w:rsidRDefault="00F80F10" w:rsidP="00F80F10">
            <w:pPr>
              <w:pStyle w:val="TableContentLeft"/>
            </w:pPr>
            <w:r w:rsidRPr="006D4872">
              <w:t xml:space="preserve">      &lt;ISD_P_AID2&gt;, </w:t>
            </w:r>
          </w:p>
          <w:p w14:paraId="239090F8" w14:textId="4D7467F2" w:rsidR="00F80F10" w:rsidRPr="006D4872" w:rsidRDefault="00F80F10" w:rsidP="00F80F10">
            <w:pPr>
              <w:pStyle w:val="TableContentLeft"/>
            </w:pPr>
            <w:r w:rsidRPr="006D4872">
              <w:t xml:space="preserve">      FALSE))</w:t>
            </w:r>
          </w:p>
        </w:tc>
        <w:tc>
          <w:tcPr>
            <w:tcW w:w="1573" w:type="pct"/>
            <w:shd w:val="clear" w:color="auto" w:fill="auto"/>
            <w:vAlign w:val="center"/>
          </w:tcPr>
          <w:p w14:paraId="132AC220" w14:textId="77777777" w:rsidR="00B81CF1" w:rsidRPr="006D4872" w:rsidRDefault="00B81CF1" w:rsidP="00B81CF1">
            <w:pPr>
              <w:pStyle w:val="TableContentLeft"/>
              <w:rPr>
                <w:b/>
              </w:rPr>
            </w:pPr>
            <w:r w:rsidRPr="006D4872">
              <w:t>resp EnableProfileResponse ::= {</w:t>
            </w:r>
          </w:p>
          <w:p w14:paraId="6A65FABF" w14:textId="77777777" w:rsidR="00B81CF1" w:rsidRPr="006D4872" w:rsidRDefault="00B81CF1" w:rsidP="00B81CF1">
            <w:pPr>
              <w:pStyle w:val="TableContentLeft"/>
              <w:rPr>
                <w:b/>
              </w:rPr>
            </w:pPr>
            <w:r w:rsidRPr="006D4872">
              <w:t xml:space="preserve">  enableResult ok</w:t>
            </w:r>
          </w:p>
          <w:p w14:paraId="05C47D71" w14:textId="65516945" w:rsidR="00F80F10" w:rsidRPr="006D4872" w:rsidRDefault="00B81CF1" w:rsidP="00B81CF1">
            <w:pPr>
              <w:pStyle w:val="TableContentLeft"/>
            </w:pPr>
            <w:r w:rsidRPr="006D4872">
              <w:t>}</w:t>
            </w:r>
          </w:p>
          <w:p w14:paraId="0D440FB7" w14:textId="5E0D1950" w:rsidR="00F80F10" w:rsidRPr="006D4872" w:rsidRDefault="00F80F10" w:rsidP="00F80F10">
            <w:pPr>
              <w:pStyle w:val="TableContentLeft"/>
            </w:pPr>
            <w:r w:rsidRPr="006D4872">
              <w:t>SW=0x9000</w:t>
            </w:r>
          </w:p>
        </w:tc>
      </w:tr>
      <w:tr w:rsidR="00F80F10" w:rsidRPr="00D90C19" w14:paraId="0F5B2B09" w14:textId="77777777" w:rsidTr="008955CD">
        <w:trPr>
          <w:trHeight w:val="314"/>
          <w:jc w:val="center"/>
        </w:trPr>
        <w:tc>
          <w:tcPr>
            <w:tcW w:w="531" w:type="pct"/>
            <w:shd w:val="clear" w:color="auto" w:fill="auto"/>
            <w:vAlign w:val="center"/>
          </w:tcPr>
          <w:p w14:paraId="4760387F" w14:textId="36CF2A20" w:rsidR="00F80F10" w:rsidRPr="006D4872" w:rsidRDefault="00F80F10" w:rsidP="00F80F10">
            <w:pPr>
              <w:pStyle w:val="TableContentLeft"/>
            </w:pPr>
            <w:r w:rsidRPr="006D4872">
              <w:t>2</w:t>
            </w:r>
          </w:p>
        </w:tc>
        <w:tc>
          <w:tcPr>
            <w:tcW w:w="827" w:type="pct"/>
            <w:shd w:val="clear" w:color="auto" w:fill="auto"/>
            <w:vAlign w:val="center"/>
          </w:tcPr>
          <w:p w14:paraId="51643328" w14:textId="154D3300" w:rsidR="00F80F10" w:rsidRPr="006D4872" w:rsidRDefault="00F80F10" w:rsidP="00F80F10">
            <w:pPr>
              <w:pStyle w:val="TableContentLeft"/>
            </w:pPr>
            <w:r w:rsidRPr="006D4872">
              <w:t xml:space="preserve">S_LPAd </w:t>
            </w:r>
            <w:r w:rsidRPr="006D4872">
              <w:rPr>
                <w:rFonts w:hint="eastAsia"/>
              </w:rPr>
              <w:t>→</w:t>
            </w:r>
            <w:r w:rsidRPr="006D4872">
              <w:t xml:space="preserve"> eUICC</w:t>
            </w:r>
          </w:p>
        </w:tc>
        <w:tc>
          <w:tcPr>
            <w:tcW w:w="2069" w:type="pct"/>
            <w:shd w:val="clear" w:color="auto" w:fill="auto"/>
            <w:vAlign w:val="center"/>
          </w:tcPr>
          <w:p w14:paraId="4DAA3F58" w14:textId="77777777" w:rsidR="00F80F10" w:rsidRPr="006D4872" w:rsidRDefault="00F80F10" w:rsidP="00F80F10">
            <w:pPr>
              <w:pStyle w:val="TableContentLeft"/>
              <w:rPr>
                <w:b/>
              </w:rPr>
            </w:pPr>
            <w:r w:rsidRPr="006D4872">
              <w:t xml:space="preserve">MTD_STORE_DATA(  </w:t>
            </w:r>
          </w:p>
          <w:p w14:paraId="0C0B6944" w14:textId="174D0397" w:rsidR="00F80F10" w:rsidRPr="006D4872" w:rsidRDefault="00F80F10" w:rsidP="00F80F10">
            <w:pPr>
              <w:pStyle w:val="TableContentLeft"/>
            </w:pPr>
            <w:r w:rsidRPr="006D4872">
              <w:t xml:space="preserve">  #GET_PROFILES_INFO_ALL)</w:t>
            </w:r>
          </w:p>
        </w:tc>
        <w:tc>
          <w:tcPr>
            <w:tcW w:w="1573" w:type="pct"/>
            <w:shd w:val="clear" w:color="auto" w:fill="auto"/>
            <w:vAlign w:val="center"/>
          </w:tcPr>
          <w:p w14:paraId="008F6B8F" w14:textId="77777777" w:rsidR="00F80F10" w:rsidRPr="006D4872" w:rsidRDefault="00F80F10" w:rsidP="00F80F10">
            <w:pPr>
              <w:pStyle w:val="TableContentLeft"/>
              <w:rPr>
                <w:b/>
                <w:lang w:val="fr-FR"/>
              </w:rPr>
            </w:pPr>
            <w:r w:rsidRPr="006D4872">
              <w:rPr>
                <w:lang w:val="fr-FR"/>
              </w:rPr>
              <w:t>response ProfileInfoListResponse::= profileInfoListOk : {</w:t>
            </w:r>
          </w:p>
          <w:p w14:paraId="191E0D2A" w14:textId="77777777" w:rsidR="00F80F10" w:rsidRPr="006D4872" w:rsidRDefault="00F80F10" w:rsidP="00F80F10">
            <w:pPr>
              <w:pStyle w:val="TableContentLeft"/>
              <w:rPr>
                <w:b/>
                <w:lang w:val="fr-FR"/>
              </w:rPr>
            </w:pPr>
            <w:r w:rsidRPr="006D4872">
              <w:rPr>
                <w:lang w:val="fr-FR"/>
              </w:rPr>
              <w:t xml:space="preserve">   #PROFILE_INFO1_DISABLED,</w:t>
            </w:r>
          </w:p>
          <w:p w14:paraId="30EBD149" w14:textId="77777777" w:rsidR="00F80F10" w:rsidRPr="006D4872" w:rsidRDefault="00F80F10" w:rsidP="00F80F10">
            <w:pPr>
              <w:pStyle w:val="TableContentLeft"/>
              <w:rPr>
                <w:lang w:val="en-US"/>
              </w:rPr>
            </w:pPr>
            <w:r w:rsidRPr="006D4872">
              <w:rPr>
                <w:lang w:val="fr-FR"/>
              </w:rPr>
              <w:t xml:space="preserve">   </w:t>
            </w:r>
            <w:r w:rsidRPr="006D4872">
              <w:rPr>
                <w:lang w:val="en-US"/>
              </w:rPr>
              <w:t>#PROFILE_INFO2_ENABLED</w:t>
            </w:r>
          </w:p>
          <w:p w14:paraId="61C8B85E" w14:textId="77777777" w:rsidR="00F80F10" w:rsidRPr="006D4872" w:rsidRDefault="00F80F10" w:rsidP="00F80F10">
            <w:pPr>
              <w:pStyle w:val="TableContentLeft"/>
              <w:rPr>
                <w:lang w:val="en-US"/>
              </w:rPr>
            </w:pPr>
            <w:r w:rsidRPr="006D4872">
              <w:rPr>
                <w:lang w:val="en-US"/>
              </w:rPr>
              <w:t>}</w:t>
            </w:r>
          </w:p>
          <w:p w14:paraId="2CD2001D" w14:textId="6C55E458" w:rsidR="00F80F10" w:rsidRPr="006D4872" w:rsidRDefault="00F80F10" w:rsidP="00F80F10">
            <w:pPr>
              <w:pStyle w:val="TableContentLeft"/>
            </w:pPr>
            <w:r w:rsidRPr="006D4872">
              <w:t>SW=0x9000</w:t>
            </w:r>
          </w:p>
        </w:tc>
      </w:tr>
      <w:tr w:rsidR="00B81CF1" w:rsidRPr="00D90C19" w14:paraId="55A2CD50" w14:textId="77777777" w:rsidTr="008955CD">
        <w:trPr>
          <w:trHeight w:val="314"/>
          <w:jc w:val="center"/>
        </w:trPr>
        <w:tc>
          <w:tcPr>
            <w:tcW w:w="531" w:type="pct"/>
            <w:shd w:val="clear" w:color="auto" w:fill="auto"/>
            <w:vAlign w:val="center"/>
          </w:tcPr>
          <w:p w14:paraId="1FCBC2D3" w14:textId="19C4B132" w:rsidR="00B81CF1" w:rsidRPr="006D4872" w:rsidRDefault="00B81CF1" w:rsidP="00B81CF1">
            <w:pPr>
              <w:pStyle w:val="TableContentLeft"/>
            </w:pPr>
            <w:r w:rsidRPr="006D4872">
              <w:t>3</w:t>
            </w:r>
          </w:p>
        </w:tc>
        <w:tc>
          <w:tcPr>
            <w:tcW w:w="827" w:type="pct"/>
            <w:shd w:val="clear" w:color="auto" w:fill="auto"/>
            <w:vAlign w:val="center"/>
          </w:tcPr>
          <w:p w14:paraId="66FDEE85" w14:textId="29CE91D3" w:rsidR="00B81CF1" w:rsidRPr="006D4872" w:rsidRDefault="00B81CF1" w:rsidP="00B81CF1">
            <w:pPr>
              <w:pStyle w:val="TableContentLeft"/>
            </w:pPr>
            <w:r w:rsidRPr="006D4872">
              <w:t xml:space="preserve">S_Device </w:t>
            </w:r>
            <w:r w:rsidRPr="006D4872">
              <w:sym w:font="Wingdings" w:char="F0E0"/>
            </w:r>
            <w:r w:rsidRPr="006D4872">
              <w:t xml:space="preserve"> eUICC</w:t>
            </w:r>
          </w:p>
        </w:tc>
        <w:tc>
          <w:tcPr>
            <w:tcW w:w="2069" w:type="pct"/>
            <w:shd w:val="clear" w:color="auto" w:fill="auto"/>
            <w:vAlign w:val="center"/>
          </w:tcPr>
          <w:p w14:paraId="36B4444D" w14:textId="74BD0A24" w:rsidR="00B81CF1" w:rsidRPr="006D4872" w:rsidRDefault="00B81CF1" w:rsidP="00B81CF1">
            <w:pPr>
              <w:pStyle w:val="TableContentLeft"/>
            </w:pPr>
            <w:r w:rsidRPr="006D4872">
              <w:t>[SELECT_ICCID]</w:t>
            </w:r>
          </w:p>
        </w:tc>
        <w:tc>
          <w:tcPr>
            <w:tcW w:w="1573" w:type="pct"/>
            <w:shd w:val="clear" w:color="auto" w:fill="auto"/>
            <w:vAlign w:val="center"/>
          </w:tcPr>
          <w:p w14:paraId="3CAD0B99" w14:textId="133AF3A7" w:rsidR="00B81CF1" w:rsidRPr="006D4872" w:rsidRDefault="00B81CF1" w:rsidP="00B81CF1">
            <w:pPr>
              <w:pStyle w:val="TableContentLeft"/>
              <w:rPr>
                <w:lang w:val="fr-FR"/>
              </w:rPr>
            </w:pPr>
            <w:r w:rsidRPr="006D4872">
              <w:t>SW=0x9000</w:t>
            </w:r>
          </w:p>
        </w:tc>
      </w:tr>
      <w:tr w:rsidR="00B81CF1" w:rsidRPr="00D90C19" w14:paraId="00DD5445" w14:textId="77777777" w:rsidTr="008955CD">
        <w:trPr>
          <w:trHeight w:val="314"/>
          <w:jc w:val="center"/>
        </w:trPr>
        <w:tc>
          <w:tcPr>
            <w:tcW w:w="531" w:type="pct"/>
            <w:shd w:val="clear" w:color="auto" w:fill="auto"/>
            <w:vAlign w:val="center"/>
          </w:tcPr>
          <w:p w14:paraId="0E2061F6" w14:textId="57A208C9" w:rsidR="00B81CF1" w:rsidRPr="006D4872" w:rsidRDefault="00B81CF1" w:rsidP="00B81CF1">
            <w:pPr>
              <w:pStyle w:val="TableContentLeft"/>
            </w:pPr>
            <w:r w:rsidRPr="006D4872">
              <w:t>4</w:t>
            </w:r>
          </w:p>
        </w:tc>
        <w:tc>
          <w:tcPr>
            <w:tcW w:w="827" w:type="pct"/>
            <w:shd w:val="clear" w:color="auto" w:fill="auto"/>
            <w:vAlign w:val="center"/>
          </w:tcPr>
          <w:p w14:paraId="0B5ACF1F" w14:textId="7E37ECEB" w:rsidR="00B81CF1" w:rsidRPr="006D4872" w:rsidRDefault="00B81CF1" w:rsidP="00B81CF1">
            <w:pPr>
              <w:pStyle w:val="TableContentLeft"/>
            </w:pPr>
            <w:r w:rsidRPr="006D4872">
              <w:t xml:space="preserve">S_Device </w:t>
            </w:r>
            <w:r w:rsidRPr="006D4872">
              <w:sym w:font="Wingdings" w:char="F0E0"/>
            </w:r>
            <w:r w:rsidRPr="006D4872">
              <w:t xml:space="preserve"> eUICC</w:t>
            </w:r>
          </w:p>
        </w:tc>
        <w:tc>
          <w:tcPr>
            <w:tcW w:w="2069" w:type="pct"/>
            <w:shd w:val="clear" w:color="auto" w:fill="auto"/>
            <w:vAlign w:val="center"/>
          </w:tcPr>
          <w:p w14:paraId="35C886F1" w14:textId="4288F4C6" w:rsidR="00B81CF1" w:rsidRPr="006D4872" w:rsidRDefault="00B81CF1" w:rsidP="00B81CF1">
            <w:pPr>
              <w:pStyle w:val="TableContentLeft"/>
            </w:pPr>
            <w:r w:rsidRPr="006D4872">
              <w:t>[READ_BINARY] with &lt;L&gt;=0x0A</w:t>
            </w:r>
          </w:p>
        </w:tc>
        <w:tc>
          <w:tcPr>
            <w:tcW w:w="1573" w:type="pct"/>
            <w:shd w:val="clear" w:color="auto" w:fill="auto"/>
            <w:vAlign w:val="center"/>
          </w:tcPr>
          <w:p w14:paraId="1B231E15" w14:textId="77777777" w:rsidR="00B81CF1" w:rsidRPr="006D4872" w:rsidRDefault="00B81CF1" w:rsidP="00B81CF1">
            <w:pPr>
              <w:pStyle w:val="TableContentLeft"/>
            </w:pPr>
            <w:r w:rsidRPr="006D4872">
              <w:t>#ICCID_OP_PROF2</w:t>
            </w:r>
          </w:p>
          <w:p w14:paraId="68EDAB9B" w14:textId="2D45D06A" w:rsidR="00B81CF1" w:rsidRPr="006D4872" w:rsidRDefault="00B81CF1" w:rsidP="00B81CF1">
            <w:pPr>
              <w:pStyle w:val="TableContentLeft"/>
              <w:rPr>
                <w:lang w:val="fr-FR"/>
              </w:rPr>
            </w:pPr>
            <w:r w:rsidRPr="006D4872">
              <w:t>SW=0x9000</w:t>
            </w:r>
          </w:p>
        </w:tc>
      </w:tr>
    </w:tbl>
    <w:p w14:paraId="7EA9D361" w14:textId="4401AF03" w:rsidR="00375FB2" w:rsidRPr="006D4872" w:rsidRDefault="00375FB2"/>
    <w:p w14:paraId="3D53518D" w14:textId="58BA7B06" w:rsidR="00496A69" w:rsidRPr="006D4872" w:rsidRDefault="00496A69" w:rsidP="00496A69">
      <w:pPr>
        <w:pStyle w:val="Heading6no"/>
        <w:rPr>
          <w:lang w:val="en-GB"/>
        </w:rPr>
      </w:pPr>
      <w:r w:rsidRPr="006D4872">
        <w:t>Test Sequence #09 Nominal: Enable Profile by ISD-P AID and “refreshFlag” set while proactive session is ongoing with Terminal Response outstand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496A69" w:rsidRPr="00D90C19" w14:paraId="0F545D1B" w14:textId="77777777" w:rsidTr="008955CD">
        <w:trPr>
          <w:trHeight w:val="380"/>
          <w:jc w:val="center"/>
        </w:trPr>
        <w:tc>
          <w:tcPr>
            <w:tcW w:w="1167" w:type="pct"/>
            <w:shd w:val="clear" w:color="auto" w:fill="BFBFBF" w:themeFill="background1" w:themeFillShade="BF"/>
            <w:vAlign w:val="center"/>
          </w:tcPr>
          <w:p w14:paraId="406C5EB2" w14:textId="77777777" w:rsidR="00496A69" w:rsidRPr="006D4872" w:rsidRDefault="00496A69" w:rsidP="008955CD">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1879AFA7" w14:textId="77777777" w:rsidR="00496A69" w:rsidRPr="006D4872" w:rsidRDefault="00496A69" w:rsidP="008955CD">
            <w:pPr>
              <w:pStyle w:val="TableHeaderGray"/>
              <w:rPr>
                <w:rStyle w:val="PlaceholderText"/>
                <w:color w:val="auto"/>
                <w:lang w:val="en-GB" w:eastAsia="de-DE"/>
              </w:rPr>
            </w:pPr>
          </w:p>
        </w:tc>
      </w:tr>
      <w:tr w:rsidR="00496A69" w:rsidRPr="00D90C19" w14:paraId="0F156084" w14:textId="77777777" w:rsidTr="008955CD">
        <w:trPr>
          <w:jc w:val="center"/>
        </w:trPr>
        <w:tc>
          <w:tcPr>
            <w:tcW w:w="1167" w:type="pct"/>
            <w:shd w:val="clear" w:color="auto" w:fill="BFBFBF" w:themeFill="background1" w:themeFillShade="BF"/>
            <w:vAlign w:val="center"/>
          </w:tcPr>
          <w:p w14:paraId="32849A91" w14:textId="77777777" w:rsidR="00496A69" w:rsidRPr="006D4872" w:rsidRDefault="00496A69" w:rsidP="008955CD">
            <w:pPr>
              <w:pStyle w:val="TableHeaderGray"/>
              <w:rPr>
                <w:lang w:val="en-GB"/>
              </w:rPr>
            </w:pPr>
            <w:r w:rsidRPr="006D4872">
              <w:rPr>
                <w:lang w:val="en-GB"/>
              </w:rPr>
              <w:t>Entity</w:t>
            </w:r>
          </w:p>
        </w:tc>
        <w:tc>
          <w:tcPr>
            <w:tcW w:w="3833" w:type="pct"/>
            <w:shd w:val="clear" w:color="auto" w:fill="BFBFBF" w:themeFill="background1" w:themeFillShade="BF"/>
            <w:vAlign w:val="center"/>
          </w:tcPr>
          <w:p w14:paraId="242A8AA3" w14:textId="77777777" w:rsidR="00496A69" w:rsidRPr="006D4872" w:rsidRDefault="00496A69" w:rsidP="008955CD">
            <w:pPr>
              <w:pStyle w:val="TableHeaderGray"/>
              <w:rPr>
                <w:rStyle w:val="PlaceholderText"/>
                <w:color w:val="auto"/>
                <w:lang w:val="en-GB" w:eastAsia="de-DE"/>
              </w:rPr>
            </w:pPr>
            <w:r w:rsidRPr="006D4872">
              <w:rPr>
                <w:lang w:val="en-GB" w:eastAsia="de-DE"/>
              </w:rPr>
              <w:t>Description of the initial condition</w:t>
            </w:r>
          </w:p>
        </w:tc>
      </w:tr>
      <w:tr w:rsidR="00496A69" w:rsidRPr="00D90C19" w14:paraId="223981C3" w14:textId="77777777" w:rsidTr="008955CD">
        <w:trPr>
          <w:jc w:val="center"/>
        </w:trPr>
        <w:tc>
          <w:tcPr>
            <w:tcW w:w="1167" w:type="pct"/>
            <w:vAlign w:val="center"/>
          </w:tcPr>
          <w:p w14:paraId="42245E80" w14:textId="77777777" w:rsidR="00496A69" w:rsidRPr="006D4872" w:rsidRDefault="00496A69" w:rsidP="00496A69">
            <w:pPr>
              <w:pStyle w:val="TableText"/>
            </w:pPr>
            <w:r w:rsidRPr="006D4872">
              <w:t>eUICC</w:t>
            </w:r>
          </w:p>
        </w:tc>
        <w:tc>
          <w:tcPr>
            <w:tcW w:w="3833" w:type="pct"/>
            <w:vAlign w:val="center"/>
          </w:tcPr>
          <w:p w14:paraId="084A3756" w14:textId="7E25C46D" w:rsidR="00496A69" w:rsidRPr="006D4872" w:rsidRDefault="00496A69" w:rsidP="00496A69">
            <w:pPr>
              <w:pStyle w:val="TableText"/>
            </w:pPr>
            <w:r w:rsidRPr="006D4872">
              <w:t>The PROFILE_OPERATIONAL1 is Enabled on the eUICC.</w:t>
            </w:r>
          </w:p>
        </w:tc>
      </w:tr>
      <w:tr w:rsidR="00496A69" w:rsidRPr="00D90C19" w14:paraId="774E1900" w14:textId="77777777" w:rsidTr="008955CD">
        <w:trPr>
          <w:jc w:val="center"/>
        </w:trPr>
        <w:tc>
          <w:tcPr>
            <w:tcW w:w="1167" w:type="pct"/>
            <w:vAlign w:val="center"/>
          </w:tcPr>
          <w:p w14:paraId="1333CD11" w14:textId="77777777" w:rsidR="00496A69" w:rsidRPr="006D4872" w:rsidRDefault="00496A69" w:rsidP="00496A69">
            <w:pPr>
              <w:pStyle w:val="TableText"/>
            </w:pPr>
            <w:r w:rsidRPr="006D4872">
              <w:t>eUICC</w:t>
            </w:r>
          </w:p>
        </w:tc>
        <w:tc>
          <w:tcPr>
            <w:tcW w:w="3833" w:type="pct"/>
            <w:vAlign w:val="center"/>
          </w:tcPr>
          <w:p w14:paraId="454EB3A2" w14:textId="75935442" w:rsidR="00496A69" w:rsidRPr="006D4872" w:rsidRDefault="00496A69" w:rsidP="00496A69">
            <w:pPr>
              <w:pStyle w:val="TableText"/>
            </w:pPr>
            <w:r w:rsidRPr="006D4872">
              <w:t>The PROFILE_OPERATIONAL2 has been installed on the eUICC.</w:t>
            </w:r>
          </w:p>
        </w:tc>
      </w:tr>
      <w:tr w:rsidR="00496A69" w:rsidRPr="00D90C19" w14:paraId="3631A20F" w14:textId="77777777" w:rsidTr="008955CD">
        <w:trPr>
          <w:jc w:val="center"/>
        </w:trPr>
        <w:tc>
          <w:tcPr>
            <w:tcW w:w="1167" w:type="pct"/>
            <w:vAlign w:val="center"/>
          </w:tcPr>
          <w:p w14:paraId="0A221C53" w14:textId="77777777" w:rsidR="00496A69" w:rsidRPr="006D4872" w:rsidRDefault="00496A69" w:rsidP="00496A69">
            <w:pPr>
              <w:pStyle w:val="TableText"/>
            </w:pPr>
            <w:r w:rsidRPr="006D4872">
              <w:t>eUICC</w:t>
            </w:r>
          </w:p>
        </w:tc>
        <w:tc>
          <w:tcPr>
            <w:tcW w:w="3833" w:type="pct"/>
            <w:vAlign w:val="center"/>
          </w:tcPr>
          <w:p w14:paraId="59A5516D" w14:textId="18E22A90" w:rsidR="00496A69" w:rsidRPr="006D4872" w:rsidRDefault="00496A69" w:rsidP="00496A69">
            <w:pPr>
              <w:pStyle w:val="TableText"/>
            </w:pPr>
            <w:r w:rsidRPr="006D4872">
              <w:t>The PROFILE_OPERATIONAL2 is Disabled on the eUICC.</w:t>
            </w:r>
          </w:p>
        </w:tc>
      </w:tr>
      <w:tr w:rsidR="00496A69" w:rsidRPr="00D90C19" w14:paraId="4F0848FF" w14:textId="77777777" w:rsidTr="008955CD">
        <w:trPr>
          <w:jc w:val="center"/>
        </w:trPr>
        <w:tc>
          <w:tcPr>
            <w:tcW w:w="1167" w:type="pct"/>
            <w:vAlign w:val="center"/>
          </w:tcPr>
          <w:p w14:paraId="2922DCA9" w14:textId="77777777" w:rsidR="00496A69" w:rsidRPr="006D4872" w:rsidRDefault="00496A69" w:rsidP="00496A69">
            <w:pPr>
              <w:pStyle w:val="TableText"/>
            </w:pPr>
            <w:r w:rsidRPr="006D4872">
              <w:t>eUICC</w:t>
            </w:r>
          </w:p>
        </w:tc>
        <w:tc>
          <w:tcPr>
            <w:tcW w:w="3833" w:type="pct"/>
            <w:vAlign w:val="center"/>
          </w:tcPr>
          <w:p w14:paraId="3978169D" w14:textId="21D24158" w:rsidR="00496A69" w:rsidRPr="006D4872" w:rsidRDefault="00496A69" w:rsidP="00496A69">
            <w:pPr>
              <w:pStyle w:val="TableText"/>
            </w:pPr>
            <w:r w:rsidRPr="006D4872">
              <w:t>The PROFILE_OPERATIONAL2 corresponds to &lt;ISD_P_AID2&gt;.</w:t>
            </w:r>
          </w:p>
        </w:tc>
      </w:tr>
    </w:tbl>
    <w:p w14:paraId="0BE52ED0" w14:textId="77777777" w:rsidR="00496A69" w:rsidRPr="006D4872" w:rsidRDefault="00496A69" w:rsidP="00496A69">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496A69" w:rsidRPr="00D90C19" w14:paraId="176F1F06" w14:textId="77777777" w:rsidTr="008955CD">
        <w:trPr>
          <w:trHeight w:val="314"/>
          <w:jc w:val="center"/>
        </w:trPr>
        <w:tc>
          <w:tcPr>
            <w:tcW w:w="531" w:type="pct"/>
            <w:shd w:val="clear" w:color="auto" w:fill="C00000"/>
            <w:vAlign w:val="center"/>
          </w:tcPr>
          <w:p w14:paraId="7241A2AC" w14:textId="77777777" w:rsidR="00496A69" w:rsidRPr="006D4872" w:rsidRDefault="00496A69" w:rsidP="008955CD">
            <w:pPr>
              <w:pStyle w:val="TableHeader"/>
              <w:rPr>
                <w:lang w:val="en-GB"/>
              </w:rPr>
            </w:pPr>
            <w:r w:rsidRPr="006D4872">
              <w:rPr>
                <w:lang w:val="en-GB"/>
              </w:rPr>
              <w:t>Step</w:t>
            </w:r>
          </w:p>
        </w:tc>
        <w:tc>
          <w:tcPr>
            <w:tcW w:w="827" w:type="pct"/>
            <w:shd w:val="clear" w:color="auto" w:fill="C00000"/>
            <w:vAlign w:val="center"/>
          </w:tcPr>
          <w:p w14:paraId="5B0A9AC4" w14:textId="77777777" w:rsidR="00496A69" w:rsidRPr="006D4872" w:rsidRDefault="00496A69" w:rsidP="008955CD">
            <w:pPr>
              <w:pStyle w:val="TableHeader"/>
              <w:rPr>
                <w:lang w:val="en-GB"/>
              </w:rPr>
            </w:pPr>
            <w:r w:rsidRPr="006D4872">
              <w:rPr>
                <w:lang w:val="en-GB"/>
              </w:rPr>
              <w:t>Direction</w:t>
            </w:r>
          </w:p>
        </w:tc>
        <w:tc>
          <w:tcPr>
            <w:tcW w:w="2069" w:type="pct"/>
            <w:shd w:val="clear" w:color="auto" w:fill="C00000"/>
            <w:vAlign w:val="center"/>
          </w:tcPr>
          <w:p w14:paraId="40E03BD4" w14:textId="77777777" w:rsidR="00496A69" w:rsidRPr="006D4872" w:rsidRDefault="00496A69" w:rsidP="008955CD">
            <w:pPr>
              <w:pStyle w:val="TableHeader"/>
              <w:rPr>
                <w:lang w:val="en-GB"/>
              </w:rPr>
            </w:pPr>
            <w:r w:rsidRPr="006D4872">
              <w:rPr>
                <w:lang w:val="en-GB"/>
              </w:rPr>
              <w:t>Sequence / Description</w:t>
            </w:r>
          </w:p>
        </w:tc>
        <w:tc>
          <w:tcPr>
            <w:tcW w:w="1573" w:type="pct"/>
            <w:shd w:val="clear" w:color="auto" w:fill="C00000"/>
            <w:vAlign w:val="center"/>
          </w:tcPr>
          <w:p w14:paraId="7563F9B2" w14:textId="77777777" w:rsidR="00496A69" w:rsidRPr="006D4872" w:rsidRDefault="00496A69" w:rsidP="008955CD">
            <w:pPr>
              <w:pStyle w:val="TableHeader"/>
              <w:rPr>
                <w:lang w:val="en-GB"/>
              </w:rPr>
            </w:pPr>
            <w:r w:rsidRPr="006D4872">
              <w:rPr>
                <w:lang w:val="en-GB"/>
              </w:rPr>
              <w:t>Expected result</w:t>
            </w:r>
          </w:p>
        </w:tc>
      </w:tr>
      <w:tr w:rsidR="00496A69" w:rsidRPr="00D90C19" w14:paraId="60BAD71F" w14:textId="77777777" w:rsidTr="008955CD">
        <w:trPr>
          <w:trHeight w:val="314"/>
          <w:jc w:val="center"/>
        </w:trPr>
        <w:tc>
          <w:tcPr>
            <w:tcW w:w="531" w:type="pct"/>
            <w:shd w:val="clear" w:color="auto" w:fill="FFFFFF" w:themeFill="background1"/>
            <w:vAlign w:val="center"/>
          </w:tcPr>
          <w:p w14:paraId="1D05D850" w14:textId="77777777" w:rsidR="00496A69" w:rsidRPr="006D4872" w:rsidRDefault="00496A69" w:rsidP="008955CD">
            <w:pPr>
              <w:pStyle w:val="TableContentLeft"/>
            </w:pPr>
            <w:r w:rsidRPr="006D4872">
              <w:t>IC1</w:t>
            </w:r>
          </w:p>
        </w:tc>
        <w:tc>
          <w:tcPr>
            <w:tcW w:w="4469" w:type="pct"/>
            <w:gridSpan w:val="3"/>
            <w:shd w:val="clear" w:color="auto" w:fill="FFFFFF" w:themeFill="background1"/>
            <w:vAlign w:val="center"/>
          </w:tcPr>
          <w:p w14:paraId="04483235" w14:textId="77777777" w:rsidR="00496A69" w:rsidRPr="006D4872" w:rsidRDefault="00496A69" w:rsidP="008955CD">
            <w:pPr>
              <w:pStyle w:val="TableContentLeft"/>
            </w:pPr>
            <w:r w:rsidRPr="006D4872">
              <w:t>PROC_EUICC_INITIALIZATION_SEQUENCE</w:t>
            </w:r>
          </w:p>
        </w:tc>
      </w:tr>
      <w:tr w:rsidR="00496A69" w:rsidRPr="00D90C19" w14:paraId="44D9740A" w14:textId="77777777" w:rsidTr="008955CD">
        <w:trPr>
          <w:trHeight w:val="314"/>
          <w:jc w:val="center"/>
        </w:trPr>
        <w:tc>
          <w:tcPr>
            <w:tcW w:w="531" w:type="pct"/>
            <w:shd w:val="clear" w:color="auto" w:fill="FFFFFF" w:themeFill="background1"/>
            <w:vAlign w:val="center"/>
          </w:tcPr>
          <w:p w14:paraId="7ADB9F1E" w14:textId="77777777" w:rsidR="00496A69" w:rsidRPr="006D4872" w:rsidRDefault="00496A69" w:rsidP="008955CD">
            <w:pPr>
              <w:pStyle w:val="TableContentLeft"/>
            </w:pPr>
            <w:r w:rsidRPr="006D4872">
              <w:t>IC2</w:t>
            </w:r>
          </w:p>
        </w:tc>
        <w:tc>
          <w:tcPr>
            <w:tcW w:w="4469" w:type="pct"/>
            <w:gridSpan w:val="3"/>
            <w:shd w:val="clear" w:color="auto" w:fill="FFFFFF" w:themeFill="background1"/>
            <w:vAlign w:val="center"/>
          </w:tcPr>
          <w:p w14:paraId="56744074" w14:textId="77777777" w:rsidR="00496A69" w:rsidRPr="006D4872" w:rsidRDefault="00496A69" w:rsidP="008955CD">
            <w:pPr>
              <w:pStyle w:val="TableContentLeft"/>
            </w:pPr>
            <w:r w:rsidRPr="006D4872">
              <w:t>PROC_OPEN_LOGICAL_CHANNEL_AND_SELECT_ISDR</w:t>
            </w:r>
          </w:p>
        </w:tc>
      </w:tr>
      <w:tr w:rsidR="00496A69" w:rsidRPr="00D90C19" w14:paraId="109B8363" w14:textId="77777777" w:rsidTr="008955CD">
        <w:trPr>
          <w:trHeight w:val="314"/>
          <w:jc w:val="center"/>
        </w:trPr>
        <w:tc>
          <w:tcPr>
            <w:tcW w:w="531" w:type="pct"/>
            <w:shd w:val="clear" w:color="auto" w:fill="auto"/>
            <w:vAlign w:val="center"/>
          </w:tcPr>
          <w:p w14:paraId="65456B90" w14:textId="292149D6" w:rsidR="00496A69" w:rsidRPr="006D4872" w:rsidRDefault="00496A69" w:rsidP="00496A69">
            <w:pPr>
              <w:pStyle w:val="TableContentLeft"/>
            </w:pPr>
            <w:r w:rsidRPr="006D4872">
              <w:t>IC3</w:t>
            </w:r>
          </w:p>
        </w:tc>
        <w:tc>
          <w:tcPr>
            <w:tcW w:w="827" w:type="pct"/>
            <w:shd w:val="clear" w:color="auto" w:fill="auto"/>
            <w:vAlign w:val="center"/>
          </w:tcPr>
          <w:p w14:paraId="333C5B8A" w14:textId="7D1A530E" w:rsidR="00496A69" w:rsidRPr="006D4872" w:rsidRDefault="00496A69" w:rsidP="00496A69">
            <w:pPr>
              <w:pStyle w:val="TableContentLeft"/>
            </w:pPr>
            <w:r w:rsidRPr="006D4872">
              <w:t xml:space="preserve">S_Device </w:t>
            </w:r>
            <w:r w:rsidRPr="006D4872">
              <w:rPr>
                <w:rFonts w:hint="eastAsia"/>
              </w:rPr>
              <w:t>→</w:t>
            </w:r>
            <w:r w:rsidRPr="006D4872">
              <w:t xml:space="preserve"> eUICC </w:t>
            </w:r>
          </w:p>
        </w:tc>
        <w:tc>
          <w:tcPr>
            <w:tcW w:w="2069" w:type="pct"/>
            <w:shd w:val="clear" w:color="auto" w:fill="auto"/>
          </w:tcPr>
          <w:p w14:paraId="75F148C1" w14:textId="77777777" w:rsidR="00496A69" w:rsidRPr="006D4872" w:rsidRDefault="00496A69" w:rsidP="00496A69">
            <w:pPr>
              <w:pStyle w:val="TableContentLeft"/>
              <w:rPr>
                <w:b/>
              </w:rPr>
            </w:pPr>
            <w:r w:rsidRPr="006D4872">
              <w:t xml:space="preserve">MTD_SEND_SMS_PP( </w:t>
            </w:r>
          </w:p>
          <w:p w14:paraId="1D0B5681" w14:textId="4480F9F1" w:rsidR="00496A69" w:rsidRPr="006D4872" w:rsidRDefault="00496A69" w:rsidP="00496A69">
            <w:pPr>
              <w:pStyle w:val="TableContentLeft"/>
            </w:pPr>
            <w:r w:rsidRPr="006D4872">
              <w:t xml:space="preserve">   [GET_MNO_SD]) </w:t>
            </w:r>
          </w:p>
        </w:tc>
        <w:tc>
          <w:tcPr>
            <w:tcW w:w="1573" w:type="pct"/>
            <w:shd w:val="clear" w:color="auto" w:fill="auto"/>
            <w:vAlign w:val="center"/>
          </w:tcPr>
          <w:p w14:paraId="57025C4B" w14:textId="230166B3" w:rsidR="00496A69" w:rsidRPr="006D4872" w:rsidRDefault="00496A69" w:rsidP="00496A69">
            <w:pPr>
              <w:pStyle w:val="TableContentLeft"/>
            </w:pPr>
            <w:r w:rsidRPr="006D4872">
              <w:t>SW=0x91XX</w:t>
            </w:r>
          </w:p>
        </w:tc>
      </w:tr>
      <w:tr w:rsidR="00496A69" w:rsidRPr="00D90C19" w14:paraId="32418FD6" w14:textId="77777777" w:rsidTr="008955CD">
        <w:trPr>
          <w:trHeight w:val="314"/>
          <w:jc w:val="center"/>
        </w:trPr>
        <w:tc>
          <w:tcPr>
            <w:tcW w:w="531" w:type="pct"/>
            <w:shd w:val="clear" w:color="auto" w:fill="auto"/>
            <w:vAlign w:val="center"/>
          </w:tcPr>
          <w:p w14:paraId="594B8B22" w14:textId="07CD93D5" w:rsidR="00496A69" w:rsidRPr="006D4872" w:rsidRDefault="00496A69" w:rsidP="00496A69">
            <w:pPr>
              <w:pStyle w:val="TableContentLeft"/>
            </w:pPr>
            <w:r w:rsidRPr="006D4872">
              <w:t>1</w:t>
            </w:r>
          </w:p>
        </w:tc>
        <w:tc>
          <w:tcPr>
            <w:tcW w:w="827" w:type="pct"/>
            <w:shd w:val="clear" w:color="auto" w:fill="auto"/>
            <w:vAlign w:val="center"/>
          </w:tcPr>
          <w:p w14:paraId="422583FF" w14:textId="74AD0BB2" w:rsidR="00496A69" w:rsidRPr="006D4872" w:rsidRDefault="00496A69" w:rsidP="00496A69">
            <w:pPr>
              <w:pStyle w:val="TableContentLeft"/>
            </w:pPr>
            <w:r w:rsidRPr="006D4872">
              <w:t xml:space="preserve">S_Device </w:t>
            </w:r>
            <w:r w:rsidRPr="006D4872">
              <w:rPr>
                <w:rFonts w:hint="eastAsia"/>
              </w:rPr>
              <w:t>→</w:t>
            </w:r>
            <w:r w:rsidRPr="006D4872">
              <w:t xml:space="preserve"> eUICC</w:t>
            </w:r>
          </w:p>
        </w:tc>
        <w:tc>
          <w:tcPr>
            <w:tcW w:w="2069" w:type="pct"/>
            <w:shd w:val="clear" w:color="auto" w:fill="auto"/>
            <w:vAlign w:val="center"/>
          </w:tcPr>
          <w:p w14:paraId="75BA34C1" w14:textId="2DA6AA25" w:rsidR="00496A69" w:rsidRPr="006D4872" w:rsidRDefault="00496A69" w:rsidP="00496A69">
            <w:pPr>
              <w:pStyle w:val="TableContentLeft"/>
            </w:pPr>
            <w:r w:rsidRPr="006D4872">
              <w:t>FETCH 'XX'</w:t>
            </w:r>
          </w:p>
        </w:tc>
        <w:tc>
          <w:tcPr>
            <w:tcW w:w="1573" w:type="pct"/>
            <w:shd w:val="clear" w:color="auto" w:fill="auto"/>
            <w:vAlign w:val="center"/>
          </w:tcPr>
          <w:p w14:paraId="6DDA184B" w14:textId="77777777" w:rsidR="00496A69" w:rsidRPr="006D4872" w:rsidRDefault="00496A69" w:rsidP="00496A69">
            <w:pPr>
              <w:pStyle w:val="TableContentLeft"/>
              <w:rPr>
                <w:b/>
              </w:rPr>
            </w:pPr>
            <w:r w:rsidRPr="006D4872">
              <w:t>SMS POR received</w:t>
            </w:r>
          </w:p>
          <w:p w14:paraId="3FA4D9BA" w14:textId="62E2E0B1" w:rsidR="00496A69" w:rsidRPr="006D4872" w:rsidRDefault="00496A69" w:rsidP="00496A69">
            <w:pPr>
              <w:pStyle w:val="TableContentLeft"/>
            </w:pPr>
            <w:r w:rsidRPr="006D4872">
              <w:t>SCP80 response status code equal to 0x00 – POR OK</w:t>
            </w:r>
          </w:p>
        </w:tc>
      </w:tr>
      <w:tr w:rsidR="00496A69" w:rsidRPr="00D90C19" w14:paraId="39DBFA05" w14:textId="77777777" w:rsidTr="008955CD">
        <w:trPr>
          <w:trHeight w:val="314"/>
          <w:jc w:val="center"/>
        </w:trPr>
        <w:tc>
          <w:tcPr>
            <w:tcW w:w="531" w:type="pct"/>
            <w:shd w:val="clear" w:color="auto" w:fill="auto"/>
            <w:vAlign w:val="center"/>
          </w:tcPr>
          <w:p w14:paraId="1837C15D" w14:textId="34D2D26C" w:rsidR="00496A69" w:rsidRPr="006D4872" w:rsidRDefault="00496A69" w:rsidP="00496A69">
            <w:pPr>
              <w:pStyle w:val="TableContentLeft"/>
            </w:pPr>
            <w:r w:rsidRPr="006D4872">
              <w:lastRenderedPageBreak/>
              <w:t>2</w:t>
            </w:r>
          </w:p>
        </w:tc>
        <w:tc>
          <w:tcPr>
            <w:tcW w:w="827" w:type="pct"/>
            <w:shd w:val="clear" w:color="auto" w:fill="auto"/>
            <w:vAlign w:val="center"/>
          </w:tcPr>
          <w:p w14:paraId="2E01BE3D" w14:textId="16DF5733" w:rsidR="00496A69" w:rsidRPr="006D4872" w:rsidRDefault="00496A69" w:rsidP="00496A69">
            <w:pPr>
              <w:pStyle w:val="TableContentLeft"/>
            </w:pPr>
            <w:r w:rsidRPr="006D4872">
              <w:t xml:space="preserve">S_LPAd </w:t>
            </w:r>
            <w:r w:rsidRPr="006D4872">
              <w:rPr>
                <w:rFonts w:hint="eastAsia"/>
              </w:rPr>
              <w:t>→</w:t>
            </w:r>
            <w:r w:rsidRPr="006D4872">
              <w:t xml:space="preserve"> eUICC</w:t>
            </w:r>
          </w:p>
        </w:tc>
        <w:tc>
          <w:tcPr>
            <w:tcW w:w="2069" w:type="pct"/>
            <w:shd w:val="clear" w:color="auto" w:fill="auto"/>
            <w:vAlign w:val="center"/>
          </w:tcPr>
          <w:p w14:paraId="1120EA77" w14:textId="77777777" w:rsidR="00496A69" w:rsidRPr="006D4872" w:rsidRDefault="00496A69" w:rsidP="00496A69">
            <w:pPr>
              <w:pStyle w:val="TableContentLeft"/>
            </w:pPr>
            <w:r w:rsidRPr="006D4872">
              <w:t xml:space="preserve">MTD_STORE_DATA(  </w:t>
            </w:r>
          </w:p>
          <w:p w14:paraId="36CF8DC7" w14:textId="77777777" w:rsidR="00496A69" w:rsidRPr="006D4872" w:rsidRDefault="00496A69" w:rsidP="00496A69">
            <w:pPr>
              <w:pStyle w:val="TableContentLeft"/>
            </w:pPr>
            <w:r w:rsidRPr="006D4872">
              <w:t xml:space="preserve">   MTD_ENABLE_PROFILE(</w:t>
            </w:r>
          </w:p>
          <w:p w14:paraId="537EEE1F" w14:textId="77777777" w:rsidR="00496A69" w:rsidRPr="006D4872" w:rsidRDefault="00496A69" w:rsidP="00496A69">
            <w:pPr>
              <w:pStyle w:val="TableContentLeft"/>
            </w:pPr>
            <w:r w:rsidRPr="006D4872">
              <w:t xml:space="preserve">      NO_PARAM, </w:t>
            </w:r>
          </w:p>
          <w:p w14:paraId="47820B81" w14:textId="77777777" w:rsidR="00496A69" w:rsidRPr="006D4872" w:rsidRDefault="00496A69" w:rsidP="00496A69">
            <w:pPr>
              <w:pStyle w:val="TableContentLeft"/>
            </w:pPr>
            <w:r w:rsidRPr="006D4872">
              <w:t xml:space="preserve">      &lt;ISD_P_AID2&gt;, </w:t>
            </w:r>
          </w:p>
          <w:p w14:paraId="5FB5CD6E" w14:textId="63003172" w:rsidR="00496A69" w:rsidRPr="006D4872" w:rsidRDefault="00496A69" w:rsidP="00496A69">
            <w:pPr>
              <w:pStyle w:val="TableContentLeft"/>
            </w:pPr>
            <w:r w:rsidRPr="006D4872">
              <w:t xml:space="preserve">      TRUE))</w:t>
            </w:r>
          </w:p>
        </w:tc>
        <w:tc>
          <w:tcPr>
            <w:tcW w:w="1573" w:type="pct"/>
            <w:shd w:val="clear" w:color="auto" w:fill="auto"/>
            <w:vAlign w:val="center"/>
          </w:tcPr>
          <w:p w14:paraId="1975DD99" w14:textId="77777777" w:rsidR="00496A69" w:rsidRPr="006D4872" w:rsidRDefault="00496A69" w:rsidP="00496A69">
            <w:pPr>
              <w:pStyle w:val="TableContentLeft"/>
              <w:rPr>
                <w:b/>
              </w:rPr>
            </w:pPr>
            <w:r w:rsidRPr="006D4872">
              <w:t>resp EnableProfileResponse ::= {</w:t>
            </w:r>
          </w:p>
          <w:p w14:paraId="59C301BC" w14:textId="77777777" w:rsidR="00496A69" w:rsidRPr="006D4872" w:rsidRDefault="00496A69" w:rsidP="00496A69">
            <w:pPr>
              <w:pStyle w:val="TableContentLeft"/>
              <w:rPr>
                <w:b/>
              </w:rPr>
            </w:pPr>
            <w:r w:rsidRPr="006D4872">
              <w:t xml:space="preserve">  enableResult ok</w:t>
            </w:r>
          </w:p>
          <w:p w14:paraId="29266A41" w14:textId="77777777" w:rsidR="00496A69" w:rsidRPr="006D4872" w:rsidRDefault="00496A69" w:rsidP="00496A69">
            <w:pPr>
              <w:pStyle w:val="TableContentLeft"/>
            </w:pPr>
            <w:r w:rsidRPr="006D4872">
              <w:t>}</w:t>
            </w:r>
          </w:p>
          <w:p w14:paraId="1C4262FB" w14:textId="41C71B1A" w:rsidR="00496A69" w:rsidRPr="006D4872" w:rsidRDefault="00496A69" w:rsidP="00496A69">
            <w:pPr>
              <w:pStyle w:val="TableContentLeft"/>
            </w:pPr>
            <w:r w:rsidRPr="006D4872">
              <w:t>SW=0x9000</w:t>
            </w:r>
          </w:p>
        </w:tc>
      </w:tr>
      <w:tr w:rsidR="00496A69" w:rsidRPr="00D90C19" w14:paraId="5009E348" w14:textId="77777777" w:rsidTr="008955CD">
        <w:trPr>
          <w:trHeight w:val="314"/>
          <w:jc w:val="center"/>
        </w:trPr>
        <w:tc>
          <w:tcPr>
            <w:tcW w:w="531" w:type="pct"/>
            <w:shd w:val="clear" w:color="auto" w:fill="auto"/>
            <w:vAlign w:val="center"/>
          </w:tcPr>
          <w:p w14:paraId="47136C8E" w14:textId="0E6785F8" w:rsidR="00496A69" w:rsidRPr="006D4872" w:rsidRDefault="00496A69" w:rsidP="00496A69">
            <w:pPr>
              <w:pStyle w:val="TableContentLeft"/>
            </w:pPr>
            <w:r w:rsidRPr="006D4872">
              <w:t>3</w:t>
            </w:r>
          </w:p>
        </w:tc>
        <w:tc>
          <w:tcPr>
            <w:tcW w:w="827" w:type="pct"/>
            <w:shd w:val="clear" w:color="auto" w:fill="auto"/>
            <w:vAlign w:val="center"/>
          </w:tcPr>
          <w:p w14:paraId="4F385C27" w14:textId="348B468C" w:rsidR="00496A69" w:rsidRPr="006D4872" w:rsidRDefault="00496A69" w:rsidP="00496A69">
            <w:pPr>
              <w:pStyle w:val="TableContentLeft"/>
            </w:pPr>
            <w:r w:rsidRPr="006D4872">
              <w:t xml:space="preserve">S_Device </w:t>
            </w:r>
            <w:r w:rsidRPr="006D4872">
              <w:rPr>
                <w:rFonts w:hint="eastAsia"/>
              </w:rPr>
              <w:t>→</w:t>
            </w:r>
            <w:r w:rsidRPr="006D4872">
              <w:t xml:space="preserve"> eUICC</w:t>
            </w:r>
          </w:p>
        </w:tc>
        <w:tc>
          <w:tcPr>
            <w:tcW w:w="2069" w:type="pct"/>
            <w:shd w:val="clear" w:color="auto" w:fill="auto"/>
            <w:vAlign w:val="center"/>
          </w:tcPr>
          <w:p w14:paraId="40341278" w14:textId="5E1E3F53" w:rsidR="00496A69" w:rsidRPr="006D4872" w:rsidRDefault="00496A69" w:rsidP="00496A69">
            <w:pPr>
              <w:pStyle w:val="TableContentLeft"/>
            </w:pPr>
            <w:r w:rsidRPr="006D4872">
              <w:t>TERMINAL RESPONSE</w:t>
            </w:r>
          </w:p>
        </w:tc>
        <w:tc>
          <w:tcPr>
            <w:tcW w:w="1573" w:type="pct"/>
            <w:shd w:val="clear" w:color="auto" w:fill="auto"/>
            <w:vAlign w:val="center"/>
          </w:tcPr>
          <w:p w14:paraId="28B55851" w14:textId="49704485" w:rsidR="00496A69" w:rsidRPr="006D4872" w:rsidRDefault="00496A69" w:rsidP="00496A69">
            <w:pPr>
              <w:pStyle w:val="TableContentLeft"/>
              <w:rPr>
                <w:lang w:val="fr-FR"/>
              </w:rPr>
            </w:pPr>
            <w:r w:rsidRPr="006D4872">
              <w:t>SW=0x91YY</w:t>
            </w:r>
          </w:p>
        </w:tc>
      </w:tr>
      <w:tr w:rsidR="00496A69" w:rsidRPr="00D90C19" w14:paraId="4CF5F6C3" w14:textId="77777777" w:rsidTr="008955CD">
        <w:trPr>
          <w:trHeight w:val="314"/>
          <w:jc w:val="center"/>
        </w:trPr>
        <w:tc>
          <w:tcPr>
            <w:tcW w:w="531" w:type="pct"/>
            <w:shd w:val="clear" w:color="auto" w:fill="auto"/>
            <w:vAlign w:val="center"/>
          </w:tcPr>
          <w:p w14:paraId="2661226A" w14:textId="73017556" w:rsidR="00496A69" w:rsidRPr="006D4872" w:rsidRDefault="00496A69" w:rsidP="00496A69">
            <w:pPr>
              <w:pStyle w:val="TableContentLeft"/>
            </w:pPr>
            <w:r w:rsidRPr="006D4872">
              <w:t>4</w:t>
            </w:r>
          </w:p>
        </w:tc>
        <w:tc>
          <w:tcPr>
            <w:tcW w:w="827" w:type="pct"/>
            <w:shd w:val="clear" w:color="auto" w:fill="auto"/>
            <w:vAlign w:val="center"/>
          </w:tcPr>
          <w:p w14:paraId="77720D81" w14:textId="19FF47F9" w:rsidR="00496A69" w:rsidRPr="006D4872" w:rsidRDefault="00496A69" w:rsidP="00496A69">
            <w:pPr>
              <w:pStyle w:val="TableContentLeft"/>
            </w:pPr>
            <w:r w:rsidRPr="006D4872">
              <w:t xml:space="preserve">S_Device </w:t>
            </w:r>
            <w:r w:rsidRPr="006D4872">
              <w:sym w:font="Wingdings" w:char="F0E0"/>
            </w:r>
            <w:r w:rsidRPr="006D4872">
              <w:t>eUICC</w:t>
            </w:r>
          </w:p>
        </w:tc>
        <w:tc>
          <w:tcPr>
            <w:tcW w:w="2069" w:type="pct"/>
            <w:shd w:val="clear" w:color="auto" w:fill="auto"/>
            <w:vAlign w:val="center"/>
          </w:tcPr>
          <w:p w14:paraId="6D7CF543" w14:textId="7178EC4D" w:rsidR="00496A69" w:rsidRPr="006D4872" w:rsidRDefault="00496A69" w:rsidP="00496A69">
            <w:pPr>
              <w:pStyle w:val="TableContentLeft"/>
            </w:pPr>
            <w:r w:rsidRPr="006D4872">
              <w:t>FETCH 'YY'</w:t>
            </w:r>
          </w:p>
        </w:tc>
        <w:tc>
          <w:tcPr>
            <w:tcW w:w="1573" w:type="pct"/>
            <w:shd w:val="clear" w:color="auto" w:fill="auto"/>
            <w:vAlign w:val="center"/>
          </w:tcPr>
          <w:p w14:paraId="5F0B3B7C" w14:textId="470E45CD" w:rsidR="00496A69" w:rsidRPr="006D4872" w:rsidRDefault="00496A69" w:rsidP="00496A69">
            <w:pPr>
              <w:pStyle w:val="TableContentLeft"/>
              <w:rPr>
                <w:lang w:val="fr-FR"/>
              </w:rPr>
            </w:pPr>
            <w:r w:rsidRPr="006D4872">
              <w:t>REFRESH Command (“UICC Reset”)</w:t>
            </w:r>
          </w:p>
        </w:tc>
      </w:tr>
      <w:tr w:rsidR="00496A69" w:rsidRPr="00D90C19" w14:paraId="2F02E1CD" w14:textId="77777777" w:rsidTr="00496A69">
        <w:trPr>
          <w:trHeight w:val="314"/>
          <w:jc w:val="center"/>
        </w:trPr>
        <w:tc>
          <w:tcPr>
            <w:tcW w:w="531" w:type="pct"/>
            <w:shd w:val="clear" w:color="auto" w:fill="auto"/>
            <w:vAlign w:val="center"/>
          </w:tcPr>
          <w:p w14:paraId="5B52701D" w14:textId="047667C1" w:rsidR="00496A69" w:rsidRPr="006D4872" w:rsidRDefault="00496A69" w:rsidP="00496A69">
            <w:pPr>
              <w:pStyle w:val="TableContentLeft"/>
            </w:pPr>
            <w:r w:rsidRPr="006D4872">
              <w:t>5</w:t>
            </w:r>
          </w:p>
        </w:tc>
        <w:tc>
          <w:tcPr>
            <w:tcW w:w="4469" w:type="pct"/>
            <w:gridSpan w:val="3"/>
            <w:shd w:val="clear" w:color="auto" w:fill="auto"/>
            <w:vAlign w:val="center"/>
          </w:tcPr>
          <w:p w14:paraId="2E8E9550" w14:textId="4D77092A" w:rsidR="00496A69" w:rsidRPr="006D4872" w:rsidRDefault="00496A69" w:rsidP="00496A69">
            <w:pPr>
              <w:pStyle w:val="TableContentLeft"/>
            </w:pPr>
            <w:r w:rsidRPr="006D4872">
              <w:t>Repeat IC1 and IC2</w:t>
            </w:r>
          </w:p>
        </w:tc>
      </w:tr>
      <w:tr w:rsidR="00496A69" w:rsidRPr="00D90C19" w14:paraId="00BC53DB" w14:textId="77777777" w:rsidTr="008955CD">
        <w:trPr>
          <w:trHeight w:val="314"/>
          <w:jc w:val="center"/>
        </w:trPr>
        <w:tc>
          <w:tcPr>
            <w:tcW w:w="531" w:type="pct"/>
            <w:shd w:val="clear" w:color="auto" w:fill="auto"/>
            <w:vAlign w:val="center"/>
          </w:tcPr>
          <w:p w14:paraId="20A03F46" w14:textId="47BF95D7" w:rsidR="00496A69" w:rsidRPr="006D4872" w:rsidRDefault="00496A69" w:rsidP="00496A69">
            <w:pPr>
              <w:pStyle w:val="TableContentLeft"/>
            </w:pPr>
            <w:r w:rsidRPr="006D4872">
              <w:t>6</w:t>
            </w:r>
          </w:p>
        </w:tc>
        <w:tc>
          <w:tcPr>
            <w:tcW w:w="827" w:type="pct"/>
            <w:shd w:val="clear" w:color="auto" w:fill="auto"/>
            <w:vAlign w:val="center"/>
          </w:tcPr>
          <w:p w14:paraId="3EA82763" w14:textId="1BE421F0" w:rsidR="00496A69" w:rsidRPr="006D4872" w:rsidRDefault="00496A69" w:rsidP="00496A69">
            <w:pPr>
              <w:pStyle w:val="TableContentLeft"/>
            </w:pPr>
            <w:r w:rsidRPr="006D4872">
              <w:t xml:space="preserve">S_LPAd </w:t>
            </w:r>
            <w:r w:rsidRPr="006D4872">
              <w:rPr>
                <w:rFonts w:hint="eastAsia"/>
              </w:rPr>
              <w:t>→</w:t>
            </w:r>
            <w:r w:rsidRPr="006D4872">
              <w:t xml:space="preserve"> eUICC</w:t>
            </w:r>
          </w:p>
        </w:tc>
        <w:tc>
          <w:tcPr>
            <w:tcW w:w="2069" w:type="pct"/>
            <w:shd w:val="clear" w:color="auto" w:fill="auto"/>
            <w:vAlign w:val="center"/>
          </w:tcPr>
          <w:p w14:paraId="19F6BCF2" w14:textId="77777777" w:rsidR="00496A69" w:rsidRPr="006D4872" w:rsidRDefault="00496A69" w:rsidP="00496A69">
            <w:pPr>
              <w:pStyle w:val="TableContentLeft"/>
              <w:rPr>
                <w:b/>
              </w:rPr>
            </w:pPr>
            <w:r w:rsidRPr="006D4872">
              <w:t xml:space="preserve">MTD_STORE_DATA(  </w:t>
            </w:r>
          </w:p>
          <w:p w14:paraId="53FBDB54" w14:textId="29BB51B4" w:rsidR="00496A69" w:rsidRPr="006D4872" w:rsidRDefault="00496A69" w:rsidP="00496A69">
            <w:pPr>
              <w:pStyle w:val="TableContentLeft"/>
            </w:pPr>
            <w:r w:rsidRPr="006D4872">
              <w:t xml:space="preserve">  #GET_PROFILES_INFO_ALL)</w:t>
            </w:r>
          </w:p>
        </w:tc>
        <w:tc>
          <w:tcPr>
            <w:tcW w:w="1573" w:type="pct"/>
            <w:shd w:val="clear" w:color="auto" w:fill="auto"/>
            <w:vAlign w:val="center"/>
          </w:tcPr>
          <w:p w14:paraId="123A2C4D" w14:textId="77777777" w:rsidR="00496A69" w:rsidRPr="006D4872" w:rsidRDefault="00496A69" w:rsidP="00496A69">
            <w:pPr>
              <w:pStyle w:val="TableContentLeft"/>
              <w:rPr>
                <w:b/>
                <w:lang w:val="fr-FR"/>
              </w:rPr>
            </w:pPr>
            <w:r w:rsidRPr="006D4872">
              <w:rPr>
                <w:lang w:val="fr-FR"/>
              </w:rPr>
              <w:t>response ProfileInfoListResponse::= profileInfoListOk : {</w:t>
            </w:r>
          </w:p>
          <w:p w14:paraId="5CC24B81" w14:textId="77777777" w:rsidR="00496A69" w:rsidRPr="006D4872" w:rsidRDefault="00496A69" w:rsidP="00496A69">
            <w:pPr>
              <w:pStyle w:val="TableContentLeft"/>
              <w:rPr>
                <w:b/>
                <w:lang w:val="fr-FR"/>
              </w:rPr>
            </w:pPr>
            <w:r w:rsidRPr="006D4872">
              <w:rPr>
                <w:lang w:val="fr-FR"/>
              </w:rPr>
              <w:t xml:space="preserve">   #PROFILE_INFO1_DISABLED,</w:t>
            </w:r>
          </w:p>
          <w:p w14:paraId="24D78349" w14:textId="77777777" w:rsidR="00496A69" w:rsidRPr="006D4872" w:rsidRDefault="00496A69" w:rsidP="00496A69">
            <w:pPr>
              <w:pStyle w:val="TableContentLeft"/>
              <w:rPr>
                <w:lang w:val="en-US"/>
              </w:rPr>
            </w:pPr>
            <w:r w:rsidRPr="006D4872">
              <w:rPr>
                <w:lang w:val="fr-FR"/>
              </w:rPr>
              <w:t xml:space="preserve">   </w:t>
            </w:r>
            <w:r w:rsidRPr="006D4872">
              <w:rPr>
                <w:lang w:val="en-US"/>
              </w:rPr>
              <w:t>#PROFILE_INFO2_ENABLED</w:t>
            </w:r>
          </w:p>
          <w:p w14:paraId="7AD43ED0" w14:textId="77777777" w:rsidR="00496A69" w:rsidRPr="006D4872" w:rsidRDefault="00496A69" w:rsidP="00496A69">
            <w:pPr>
              <w:pStyle w:val="TableContentLeft"/>
              <w:rPr>
                <w:lang w:val="en-US"/>
              </w:rPr>
            </w:pPr>
            <w:r w:rsidRPr="006D4872">
              <w:rPr>
                <w:lang w:val="en-US"/>
              </w:rPr>
              <w:t>}</w:t>
            </w:r>
          </w:p>
          <w:p w14:paraId="001A019B" w14:textId="3B7AB3B7" w:rsidR="00496A69" w:rsidRPr="006D4872" w:rsidRDefault="00496A69" w:rsidP="00496A69">
            <w:pPr>
              <w:pStyle w:val="TableContentLeft"/>
            </w:pPr>
            <w:r w:rsidRPr="006D4872">
              <w:t>SW=0x9000</w:t>
            </w:r>
          </w:p>
        </w:tc>
      </w:tr>
      <w:tr w:rsidR="00496A69" w:rsidRPr="00D90C19" w14:paraId="0B732E80" w14:textId="77777777" w:rsidTr="008955CD">
        <w:trPr>
          <w:trHeight w:val="314"/>
          <w:jc w:val="center"/>
        </w:trPr>
        <w:tc>
          <w:tcPr>
            <w:tcW w:w="531" w:type="pct"/>
            <w:shd w:val="clear" w:color="auto" w:fill="auto"/>
            <w:vAlign w:val="center"/>
          </w:tcPr>
          <w:p w14:paraId="786E05CD" w14:textId="6D4D3A96" w:rsidR="00496A69" w:rsidRPr="006D4872" w:rsidRDefault="00496A69" w:rsidP="00496A69">
            <w:pPr>
              <w:pStyle w:val="TableContentLeft"/>
            </w:pPr>
            <w:r w:rsidRPr="006D4872">
              <w:t>7</w:t>
            </w:r>
          </w:p>
        </w:tc>
        <w:tc>
          <w:tcPr>
            <w:tcW w:w="827" w:type="pct"/>
            <w:shd w:val="clear" w:color="auto" w:fill="auto"/>
            <w:vAlign w:val="center"/>
          </w:tcPr>
          <w:p w14:paraId="2FE18FD2" w14:textId="46CD74CB" w:rsidR="00496A69" w:rsidRPr="006D4872" w:rsidRDefault="00496A69" w:rsidP="00496A69">
            <w:pPr>
              <w:pStyle w:val="TableContentLeft"/>
            </w:pPr>
            <w:r w:rsidRPr="006D4872">
              <w:t xml:space="preserve">S_Device </w:t>
            </w:r>
            <w:r w:rsidRPr="006D4872">
              <w:sym w:font="Wingdings" w:char="F0E0"/>
            </w:r>
            <w:r w:rsidRPr="006D4872">
              <w:t xml:space="preserve"> eUICC</w:t>
            </w:r>
          </w:p>
        </w:tc>
        <w:tc>
          <w:tcPr>
            <w:tcW w:w="2069" w:type="pct"/>
            <w:shd w:val="clear" w:color="auto" w:fill="auto"/>
            <w:vAlign w:val="center"/>
          </w:tcPr>
          <w:p w14:paraId="7B5738FD" w14:textId="53066397" w:rsidR="00496A69" w:rsidRPr="006D4872" w:rsidRDefault="00496A69" w:rsidP="00496A69">
            <w:pPr>
              <w:pStyle w:val="TableContentLeft"/>
            </w:pPr>
            <w:r w:rsidRPr="006D4872">
              <w:t>[SELECT_ICCID]</w:t>
            </w:r>
          </w:p>
        </w:tc>
        <w:tc>
          <w:tcPr>
            <w:tcW w:w="1573" w:type="pct"/>
            <w:shd w:val="clear" w:color="auto" w:fill="auto"/>
            <w:vAlign w:val="center"/>
          </w:tcPr>
          <w:p w14:paraId="5C32299C" w14:textId="37277B83" w:rsidR="00496A69" w:rsidRPr="006D4872" w:rsidRDefault="00496A69" w:rsidP="00496A69">
            <w:pPr>
              <w:pStyle w:val="TableContentLeft"/>
            </w:pPr>
            <w:r w:rsidRPr="006D4872">
              <w:t>SW=0x9000</w:t>
            </w:r>
          </w:p>
        </w:tc>
      </w:tr>
      <w:tr w:rsidR="00496A69" w:rsidRPr="00D90C19" w14:paraId="75829969" w14:textId="77777777" w:rsidTr="008955CD">
        <w:trPr>
          <w:trHeight w:val="314"/>
          <w:jc w:val="center"/>
        </w:trPr>
        <w:tc>
          <w:tcPr>
            <w:tcW w:w="531" w:type="pct"/>
            <w:shd w:val="clear" w:color="auto" w:fill="auto"/>
            <w:vAlign w:val="center"/>
          </w:tcPr>
          <w:p w14:paraId="3B8B0167" w14:textId="00BA1A66" w:rsidR="00496A69" w:rsidRPr="006D4872" w:rsidRDefault="00496A69" w:rsidP="00496A69">
            <w:pPr>
              <w:pStyle w:val="TableContentLeft"/>
            </w:pPr>
            <w:r w:rsidRPr="006D4872">
              <w:t>8</w:t>
            </w:r>
          </w:p>
        </w:tc>
        <w:tc>
          <w:tcPr>
            <w:tcW w:w="827" w:type="pct"/>
            <w:shd w:val="clear" w:color="auto" w:fill="auto"/>
            <w:vAlign w:val="center"/>
          </w:tcPr>
          <w:p w14:paraId="5EC193F9" w14:textId="7E936B4E" w:rsidR="00496A69" w:rsidRPr="006D4872" w:rsidRDefault="00496A69" w:rsidP="00496A69">
            <w:pPr>
              <w:pStyle w:val="TableContentLeft"/>
            </w:pPr>
            <w:r w:rsidRPr="006D4872">
              <w:t xml:space="preserve">S_Device </w:t>
            </w:r>
            <w:r w:rsidRPr="006D4872">
              <w:sym w:font="Wingdings" w:char="F0E0"/>
            </w:r>
            <w:r w:rsidRPr="006D4872">
              <w:t xml:space="preserve"> eUICC</w:t>
            </w:r>
          </w:p>
        </w:tc>
        <w:tc>
          <w:tcPr>
            <w:tcW w:w="2069" w:type="pct"/>
            <w:shd w:val="clear" w:color="auto" w:fill="auto"/>
            <w:vAlign w:val="center"/>
          </w:tcPr>
          <w:p w14:paraId="4356A334" w14:textId="78888EA3" w:rsidR="00496A69" w:rsidRPr="006D4872" w:rsidRDefault="00496A69" w:rsidP="00496A69">
            <w:pPr>
              <w:pStyle w:val="TableContentLeft"/>
            </w:pPr>
            <w:r w:rsidRPr="006D4872">
              <w:t>[READ_BINARY] with &lt;L&gt;=0x0A</w:t>
            </w:r>
          </w:p>
        </w:tc>
        <w:tc>
          <w:tcPr>
            <w:tcW w:w="1573" w:type="pct"/>
            <w:shd w:val="clear" w:color="auto" w:fill="auto"/>
            <w:vAlign w:val="center"/>
          </w:tcPr>
          <w:p w14:paraId="29D4FFF9" w14:textId="77777777" w:rsidR="00496A69" w:rsidRPr="006D4872" w:rsidRDefault="00496A69" w:rsidP="00496A69">
            <w:pPr>
              <w:pStyle w:val="TableContentLeft"/>
            </w:pPr>
            <w:r w:rsidRPr="006D4872">
              <w:t>#ICCID_OP_PROF2</w:t>
            </w:r>
          </w:p>
          <w:p w14:paraId="6DBFE35F" w14:textId="6B6CB791" w:rsidR="00496A69" w:rsidRPr="006D4872" w:rsidRDefault="00496A69" w:rsidP="00496A69">
            <w:pPr>
              <w:pStyle w:val="TableContentLeft"/>
            </w:pPr>
            <w:r w:rsidRPr="006D4872">
              <w:t>SW=0x9000</w:t>
            </w:r>
          </w:p>
        </w:tc>
      </w:tr>
    </w:tbl>
    <w:p w14:paraId="13087434" w14:textId="77777777" w:rsidR="00496A69" w:rsidRPr="006D4872" w:rsidRDefault="00496A69" w:rsidP="00496A69"/>
    <w:p w14:paraId="2D142CCD" w14:textId="67ABC59B" w:rsidR="00496A69" w:rsidRPr="006D4872" w:rsidRDefault="00496A69" w:rsidP="00496A69">
      <w:pPr>
        <w:pStyle w:val="Heading6no"/>
        <w:rPr>
          <w:lang w:val="en-GB"/>
        </w:rPr>
      </w:pPr>
      <w:r w:rsidRPr="006D4872">
        <w:t>Test Sequence #10 Nominal: Enable Profile by ISD-P AID and “refreshFlag” not set while proactive session is ongoing with Terminal Response outstand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496A69" w:rsidRPr="00D90C19" w14:paraId="3B195E93" w14:textId="77777777" w:rsidTr="008955CD">
        <w:trPr>
          <w:trHeight w:val="380"/>
          <w:jc w:val="center"/>
        </w:trPr>
        <w:tc>
          <w:tcPr>
            <w:tcW w:w="1167" w:type="pct"/>
            <w:shd w:val="clear" w:color="auto" w:fill="BFBFBF" w:themeFill="background1" w:themeFillShade="BF"/>
            <w:vAlign w:val="center"/>
          </w:tcPr>
          <w:p w14:paraId="7A077522" w14:textId="77777777" w:rsidR="00496A69" w:rsidRPr="006D4872" w:rsidRDefault="00496A69" w:rsidP="008955CD">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0B259031" w14:textId="77777777" w:rsidR="00496A69" w:rsidRPr="006D4872" w:rsidRDefault="00496A69" w:rsidP="008955CD">
            <w:pPr>
              <w:pStyle w:val="TableHeaderGray"/>
              <w:rPr>
                <w:rStyle w:val="PlaceholderText"/>
                <w:color w:val="auto"/>
                <w:lang w:val="en-GB" w:eastAsia="de-DE"/>
              </w:rPr>
            </w:pPr>
          </w:p>
        </w:tc>
      </w:tr>
      <w:tr w:rsidR="00496A69" w:rsidRPr="00D90C19" w14:paraId="6D9E44E8" w14:textId="77777777" w:rsidTr="008955CD">
        <w:trPr>
          <w:jc w:val="center"/>
        </w:trPr>
        <w:tc>
          <w:tcPr>
            <w:tcW w:w="1167" w:type="pct"/>
            <w:shd w:val="clear" w:color="auto" w:fill="BFBFBF" w:themeFill="background1" w:themeFillShade="BF"/>
            <w:vAlign w:val="center"/>
          </w:tcPr>
          <w:p w14:paraId="574DFEC6" w14:textId="77777777" w:rsidR="00496A69" w:rsidRPr="006D4872" w:rsidRDefault="00496A69" w:rsidP="008955CD">
            <w:pPr>
              <w:pStyle w:val="TableHeaderGray"/>
              <w:rPr>
                <w:lang w:val="en-GB"/>
              </w:rPr>
            </w:pPr>
            <w:r w:rsidRPr="006D4872">
              <w:rPr>
                <w:lang w:val="en-GB"/>
              </w:rPr>
              <w:t>Entity</w:t>
            </w:r>
          </w:p>
        </w:tc>
        <w:tc>
          <w:tcPr>
            <w:tcW w:w="3833" w:type="pct"/>
            <w:shd w:val="clear" w:color="auto" w:fill="BFBFBF" w:themeFill="background1" w:themeFillShade="BF"/>
            <w:vAlign w:val="center"/>
          </w:tcPr>
          <w:p w14:paraId="6633D5CF" w14:textId="77777777" w:rsidR="00496A69" w:rsidRPr="006D4872" w:rsidRDefault="00496A69" w:rsidP="008955CD">
            <w:pPr>
              <w:pStyle w:val="TableHeaderGray"/>
              <w:rPr>
                <w:rStyle w:val="PlaceholderText"/>
                <w:color w:val="auto"/>
                <w:lang w:val="en-GB" w:eastAsia="de-DE"/>
              </w:rPr>
            </w:pPr>
            <w:r w:rsidRPr="006D4872">
              <w:rPr>
                <w:lang w:val="en-GB" w:eastAsia="de-DE"/>
              </w:rPr>
              <w:t>Description of the initial condition</w:t>
            </w:r>
          </w:p>
        </w:tc>
      </w:tr>
      <w:tr w:rsidR="00496A69" w:rsidRPr="00D90C19" w14:paraId="32ED88EC" w14:textId="77777777" w:rsidTr="008955CD">
        <w:trPr>
          <w:jc w:val="center"/>
        </w:trPr>
        <w:tc>
          <w:tcPr>
            <w:tcW w:w="1167" w:type="pct"/>
            <w:vAlign w:val="center"/>
          </w:tcPr>
          <w:p w14:paraId="6BC668E5" w14:textId="77777777" w:rsidR="00496A69" w:rsidRPr="006D4872" w:rsidRDefault="00496A69" w:rsidP="00496A69">
            <w:pPr>
              <w:pStyle w:val="TableText"/>
            </w:pPr>
            <w:r w:rsidRPr="006D4872">
              <w:t>eUICC</w:t>
            </w:r>
          </w:p>
        </w:tc>
        <w:tc>
          <w:tcPr>
            <w:tcW w:w="3833" w:type="pct"/>
            <w:vAlign w:val="center"/>
          </w:tcPr>
          <w:p w14:paraId="35B319B2" w14:textId="51DB59C1" w:rsidR="00496A69" w:rsidRPr="006D4872" w:rsidRDefault="00496A69" w:rsidP="00496A69">
            <w:pPr>
              <w:pStyle w:val="TableText"/>
            </w:pPr>
            <w:r w:rsidRPr="006D4872">
              <w:t>The PROFILE_OPERATIONAL1 is Enabled on the eUICC.</w:t>
            </w:r>
          </w:p>
        </w:tc>
      </w:tr>
      <w:tr w:rsidR="00496A69" w:rsidRPr="00D90C19" w14:paraId="7BB35AD5" w14:textId="77777777" w:rsidTr="008955CD">
        <w:trPr>
          <w:jc w:val="center"/>
        </w:trPr>
        <w:tc>
          <w:tcPr>
            <w:tcW w:w="1167" w:type="pct"/>
            <w:vAlign w:val="center"/>
          </w:tcPr>
          <w:p w14:paraId="5DAA959B" w14:textId="77777777" w:rsidR="00496A69" w:rsidRPr="006D4872" w:rsidRDefault="00496A69" w:rsidP="00496A69">
            <w:pPr>
              <w:pStyle w:val="TableText"/>
            </w:pPr>
            <w:r w:rsidRPr="006D4872">
              <w:t>eUICC</w:t>
            </w:r>
          </w:p>
        </w:tc>
        <w:tc>
          <w:tcPr>
            <w:tcW w:w="3833" w:type="pct"/>
            <w:vAlign w:val="center"/>
          </w:tcPr>
          <w:p w14:paraId="743A4D46" w14:textId="670F225E" w:rsidR="00496A69" w:rsidRPr="006D4872" w:rsidRDefault="00496A69" w:rsidP="00496A69">
            <w:pPr>
              <w:pStyle w:val="TableText"/>
            </w:pPr>
            <w:r w:rsidRPr="006D4872">
              <w:t>The PROFILE_OPERATIONAL2 has been installed on the eUICC.</w:t>
            </w:r>
          </w:p>
        </w:tc>
      </w:tr>
      <w:tr w:rsidR="00496A69" w:rsidRPr="00D90C19" w14:paraId="0D4DC169" w14:textId="77777777" w:rsidTr="008955CD">
        <w:trPr>
          <w:jc w:val="center"/>
        </w:trPr>
        <w:tc>
          <w:tcPr>
            <w:tcW w:w="1167" w:type="pct"/>
            <w:vAlign w:val="center"/>
          </w:tcPr>
          <w:p w14:paraId="2AB08681" w14:textId="77777777" w:rsidR="00496A69" w:rsidRPr="006D4872" w:rsidRDefault="00496A69" w:rsidP="00496A69">
            <w:pPr>
              <w:pStyle w:val="TableText"/>
            </w:pPr>
            <w:r w:rsidRPr="006D4872">
              <w:t>eUICC</w:t>
            </w:r>
          </w:p>
        </w:tc>
        <w:tc>
          <w:tcPr>
            <w:tcW w:w="3833" w:type="pct"/>
            <w:vAlign w:val="center"/>
          </w:tcPr>
          <w:p w14:paraId="5124D6B5" w14:textId="4AA66782" w:rsidR="00496A69" w:rsidRPr="006D4872" w:rsidRDefault="00496A69" w:rsidP="00496A69">
            <w:pPr>
              <w:pStyle w:val="TableText"/>
            </w:pPr>
            <w:r w:rsidRPr="006D4872">
              <w:t>The PROFILE_OPERATIONAL2 is Disabled on the eUICC.</w:t>
            </w:r>
          </w:p>
        </w:tc>
      </w:tr>
      <w:tr w:rsidR="00496A69" w:rsidRPr="00D90C19" w14:paraId="72759C21" w14:textId="77777777" w:rsidTr="008955CD">
        <w:trPr>
          <w:jc w:val="center"/>
        </w:trPr>
        <w:tc>
          <w:tcPr>
            <w:tcW w:w="1167" w:type="pct"/>
            <w:vAlign w:val="center"/>
          </w:tcPr>
          <w:p w14:paraId="7B01A2F2" w14:textId="77777777" w:rsidR="00496A69" w:rsidRPr="006D4872" w:rsidRDefault="00496A69" w:rsidP="00496A69">
            <w:pPr>
              <w:pStyle w:val="TableText"/>
            </w:pPr>
            <w:r w:rsidRPr="006D4872">
              <w:t>eUICC</w:t>
            </w:r>
          </w:p>
        </w:tc>
        <w:tc>
          <w:tcPr>
            <w:tcW w:w="3833" w:type="pct"/>
            <w:vAlign w:val="center"/>
          </w:tcPr>
          <w:p w14:paraId="08D51AE6" w14:textId="6CDDCDA0" w:rsidR="00496A69" w:rsidRPr="006D4872" w:rsidRDefault="00496A69" w:rsidP="00496A69">
            <w:pPr>
              <w:pStyle w:val="TableText"/>
            </w:pPr>
            <w:r w:rsidRPr="006D4872">
              <w:t>The PROFILE_OPERATIONAL2 corresponds to &lt;ISD_P_AID2&gt;.</w:t>
            </w:r>
          </w:p>
        </w:tc>
      </w:tr>
    </w:tbl>
    <w:p w14:paraId="24F38F22" w14:textId="77777777" w:rsidR="00496A69" w:rsidRPr="006D4872" w:rsidRDefault="00496A69" w:rsidP="00496A69">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496A69" w:rsidRPr="00D90C19" w14:paraId="26568AEA" w14:textId="77777777" w:rsidTr="008955CD">
        <w:trPr>
          <w:trHeight w:val="314"/>
          <w:jc w:val="center"/>
        </w:trPr>
        <w:tc>
          <w:tcPr>
            <w:tcW w:w="531" w:type="pct"/>
            <w:shd w:val="clear" w:color="auto" w:fill="C00000"/>
            <w:vAlign w:val="center"/>
          </w:tcPr>
          <w:p w14:paraId="2EC6C99E" w14:textId="77777777" w:rsidR="00496A69" w:rsidRPr="006D4872" w:rsidRDefault="00496A69" w:rsidP="008955CD">
            <w:pPr>
              <w:pStyle w:val="TableHeader"/>
              <w:rPr>
                <w:lang w:val="en-GB"/>
              </w:rPr>
            </w:pPr>
            <w:r w:rsidRPr="006D4872">
              <w:rPr>
                <w:lang w:val="en-GB"/>
              </w:rPr>
              <w:t>Step</w:t>
            </w:r>
          </w:p>
        </w:tc>
        <w:tc>
          <w:tcPr>
            <w:tcW w:w="827" w:type="pct"/>
            <w:shd w:val="clear" w:color="auto" w:fill="C00000"/>
            <w:vAlign w:val="center"/>
          </w:tcPr>
          <w:p w14:paraId="1B318A11" w14:textId="77777777" w:rsidR="00496A69" w:rsidRPr="006D4872" w:rsidRDefault="00496A69" w:rsidP="008955CD">
            <w:pPr>
              <w:pStyle w:val="TableHeader"/>
              <w:rPr>
                <w:lang w:val="en-GB"/>
              </w:rPr>
            </w:pPr>
            <w:r w:rsidRPr="006D4872">
              <w:rPr>
                <w:lang w:val="en-GB"/>
              </w:rPr>
              <w:t>Direction</w:t>
            </w:r>
          </w:p>
        </w:tc>
        <w:tc>
          <w:tcPr>
            <w:tcW w:w="2069" w:type="pct"/>
            <w:shd w:val="clear" w:color="auto" w:fill="C00000"/>
            <w:vAlign w:val="center"/>
          </w:tcPr>
          <w:p w14:paraId="568A7595" w14:textId="77777777" w:rsidR="00496A69" w:rsidRPr="006D4872" w:rsidRDefault="00496A69" w:rsidP="008955CD">
            <w:pPr>
              <w:pStyle w:val="TableHeader"/>
              <w:rPr>
                <w:lang w:val="en-GB"/>
              </w:rPr>
            </w:pPr>
            <w:r w:rsidRPr="006D4872">
              <w:rPr>
                <w:lang w:val="en-GB"/>
              </w:rPr>
              <w:t>Sequence / Description</w:t>
            </w:r>
          </w:p>
        </w:tc>
        <w:tc>
          <w:tcPr>
            <w:tcW w:w="1573" w:type="pct"/>
            <w:shd w:val="clear" w:color="auto" w:fill="C00000"/>
            <w:vAlign w:val="center"/>
          </w:tcPr>
          <w:p w14:paraId="18CDB2F1" w14:textId="77777777" w:rsidR="00496A69" w:rsidRPr="006D4872" w:rsidRDefault="00496A69" w:rsidP="008955CD">
            <w:pPr>
              <w:pStyle w:val="TableHeader"/>
              <w:rPr>
                <w:lang w:val="en-GB"/>
              </w:rPr>
            </w:pPr>
            <w:r w:rsidRPr="006D4872">
              <w:rPr>
                <w:lang w:val="en-GB"/>
              </w:rPr>
              <w:t>Expected result</w:t>
            </w:r>
          </w:p>
        </w:tc>
      </w:tr>
      <w:tr w:rsidR="00496A69" w:rsidRPr="00D90C19" w14:paraId="1BF285BA" w14:textId="77777777" w:rsidTr="008955CD">
        <w:trPr>
          <w:trHeight w:val="314"/>
          <w:jc w:val="center"/>
        </w:trPr>
        <w:tc>
          <w:tcPr>
            <w:tcW w:w="531" w:type="pct"/>
            <w:shd w:val="clear" w:color="auto" w:fill="FFFFFF" w:themeFill="background1"/>
            <w:vAlign w:val="center"/>
          </w:tcPr>
          <w:p w14:paraId="611BF1CC" w14:textId="77777777" w:rsidR="00496A69" w:rsidRPr="006D4872" w:rsidRDefault="00496A69" w:rsidP="008955CD">
            <w:pPr>
              <w:pStyle w:val="TableContentLeft"/>
            </w:pPr>
            <w:r w:rsidRPr="006D4872">
              <w:t>IC1</w:t>
            </w:r>
          </w:p>
        </w:tc>
        <w:tc>
          <w:tcPr>
            <w:tcW w:w="4469" w:type="pct"/>
            <w:gridSpan w:val="3"/>
            <w:shd w:val="clear" w:color="auto" w:fill="FFFFFF" w:themeFill="background1"/>
            <w:vAlign w:val="center"/>
          </w:tcPr>
          <w:p w14:paraId="08180132" w14:textId="77777777" w:rsidR="00496A69" w:rsidRPr="006D4872" w:rsidRDefault="00496A69" w:rsidP="008955CD">
            <w:pPr>
              <w:pStyle w:val="TableContentLeft"/>
            </w:pPr>
            <w:r w:rsidRPr="006D4872">
              <w:t>PROC_EUICC_INITIALIZATION_SEQUENCE</w:t>
            </w:r>
          </w:p>
        </w:tc>
      </w:tr>
      <w:tr w:rsidR="00496A69" w:rsidRPr="00D90C19" w14:paraId="1A0CDCAD" w14:textId="77777777" w:rsidTr="008955CD">
        <w:trPr>
          <w:trHeight w:val="314"/>
          <w:jc w:val="center"/>
        </w:trPr>
        <w:tc>
          <w:tcPr>
            <w:tcW w:w="531" w:type="pct"/>
            <w:shd w:val="clear" w:color="auto" w:fill="FFFFFF" w:themeFill="background1"/>
            <w:vAlign w:val="center"/>
          </w:tcPr>
          <w:p w14:paraId="4200EAA4" w14:textId="77777777" w:rsidR="00496A69" w:rsidRPr="006D4872" w:rsidRDefault="00496A69" w:rsidP="008955CD">
            <w:pPr>
              <w:pStyle w:val="TableContentLeft"/>
            </w:pPr>
            <w:r w:rsidRPr="006D4872">
              <w:t>IC2</w:t>
            </w:r>
          </w:p>
        </w:tc>
        <w:tc>
          <w:tcPr>
            <w:tcW w:w="4469" w:type="pct"/>
            <w:gridSpan w:val="3"/>
            <w:shd w:val="clear" w:color="auto" w:fill="FFFFFF" w:themeFill="background1"/>
            <w:vAlign w:val="center"/>
          </w:tcPr>
          <w:p w14:paraId="383666A7" w14:textId="77777777" w:rsidR="00496A69" w:rsidRPr="006D4872" w:rsidRDefault="00496A69" w:rsidP="008955CD">
            <w:pPr>
              <w:pStyle w:val="TableContentLeft"/>
            </w:pPr>
            <w:r w:rsidRPr="006D4872">
              <w:t>PROC_OPEN_LOGICAL_CHANNEL_AND_SELECT_ISDR</w:t>
            </w:r>
          </w:p>
        </w:tc>
      </w:tr>
      <w:tr w:rsidR="00496A69" w:rsidRPr="00D90C19" w14:paraId="506B9E62" w14:textId="77777777" w:rsidTr="008955CD">
        <w:trPr>
          <w:trHeight w:val="314"/>
          <w:jc w:val="center"/>
        </w:trPr>
        <w:tc>
          <w:tcPr>
            <w:tcW w:w="531" w:type="pct"/>
            <w:shd w:val="clear" w:color="auto" w:fill="auto"/>
            <w:vAlign w:val="center"/>
          </w:tcPr>
          <w:p w14:paraId="7A7AA1AD" w14:textId="2D327827" w:rsidR="00496A69" w:rsidRPr="006D4872" w:rsidRDefault="00496A69" w:rsidP="00496A69">
            <w:pPr>
              <w:pStyle w:val="TableContentLeft"/>
            </w:pPr>
            <w:r w:rsidRPr="006D4872">
              <w:t>IC3</w:t>
            </w:r>
          </w:p>
        </w:tc>
        <w:tc>
          <w:tcPr>
            <w:tcW w:w="827" w:type="pct"/>
            <w:shd w:val="clear" w:color="auto" w:fill="auto"/>
            <w:vAlign w:val="center"/>
          </w:tcPr>
          <w:p w14:paraId="4D9958F7" w14:textId="043841FE" w:rsidR="00496A69" w:rsidRPr="006D4872" w:rsidRDefault="00496A69" w:rsidP="00496A69">
            <w:pPr>
              <w:pStyle w:val="TableContentLeft"/>
            </w:pPr>
            <w:r w:rsidRPr="006D4872">
              <w:t xml:space="preserve">S_Device </w:t>
            </w:r>
            <w:r w:rsidRPr="006D4872">
              <w:rPr>
                <w:rFonts w:hint="eastAsia"/>
              </w:rPr>
              <w:t>→</w:t>
            </w:r>
            <w:r w:rsidRPr="006D4872">
              <w:t xml:space="preserve"> eUICC </w:t>
            </w:r>
          </w:p>
        </w:tc>
        <w:tc>
          <w:tcPr>
            <w:tcW w:w="2069" w:type="pct"/>
            <w:shd w:val="clear" w:color="auto" w:fill="auto"/>
          </w:tcPr>
          <w:p w14:paraId="7D486E3C" w14:textId="77777777" w:rsidR="00496A69" w:rsidRPr="006D4872" w:rsidRDefault="00496A69" w:rsidP="00496A69">
            <w:pPr>
              <w:pStyle w:val="TableContentLeft"/>
              <w:rPr>
                <w:b/>
              </w:rPr>
            </w:pPr>
            <w:r w:rsidRPr="006D4872">
              <w:t xml:space="preserve">MTD_SEND_SMS_PP( </w:t>
            </w:r>
          </w:p>
          <w:p w14:paraId="3093FAE2" w14:textId="5EB9E024" w:rsidR="00496A69" w:rsidRPr="006D4872" w:rsidRDefault="00496A69" w:rsidP="00496A69">
            <w:pPr>
              <w:pStyle w:val="TableContentLeft"/>
            </w:pPr>
            <w:r w:rsidRPr="006D4872">
              <w:t xml:space="preserve">   [GET_MNO_SD]) </w:t>
            </w:r>
          </w:p>
        </w:tc>
        <w:tc>
          <w:tcPr>
            <w:tcW w:w="1573" w:type="pct"/>
            <w:shd w:val="clear" w:color="auto" w:fill="auto"/>
            <w:vAlign w:val="center"/>
          </w:tcPr>
          <w:p w14:paraId="380C7184" w14:textId="1BD8B818" w:rsidR="00496A69" w:rsidRPr="006D4872" w:rsidRDefault="00496A69" w:rsidP="00496A69">
            <w:pPr>
              <w:pStyle w:val="TableContentLeft"/>
            </w:pPr>
            <w:r w:rsidRPr="006D4872">
              <w:t>SW=0x91XX</w:t>
            </w:r>
          </w:p>
        </w:tc>
      </w:tr>
      <w:tr w:rsidR="00496A69" w:rsidRPr="00D90C19" w14:paraId="748997E4" w14:textId="77777777" w:rsidTr="008955CD">
        <w:trPr>
          <w:trHeight w:val="314"/>
          <w:jc w:val="center"/>
        </w:trPr>
        <w:tc>
          <w:tcPr>
            <w:tcW w:w="531" w:type="pct"/>
            <w:shd w:val="clear" w:color="auto" w:fill="auto"/>
            <w:vAlign w:val="center"/>
          </w:tcPr>
          <w:p w14:paraId="36D9719E" w14:textId="641B4396" w:rsidR="00496A69" w:rsidRPr="006D4872" w:rsidRDefault="00496A69" w:rsidP="00496A69">
            <w:pPr>
              <w:pStyle w:val="TableContentLeft"/>
            </w:pPr>
            <w:r w:rsidRPr="006D4872">
              <w:t>1</w:t>
            </w:r>
          </w:p>
        </w:tc>
        <w:tc>
          <w:tcPr>
            <w:tcW w:w="827" w:type="pct"/>
            <w:shd w:val="clear" w:color="auto" w:fill="auto"/>
            <w:vAlign w:val="center"/>
          </w:tcPr>
          <w:p w14:paraId="4EE89E6D" w14:textId="04FCCDA7" w:rsidR="00496A69" w:rsidRPr="006D4872" w:rsidRDefault="00496A69" w:rsidP="00496A69">
            <w:pPr>
              <w:pStyle w:val="TableContentLeft"/>
            </w:pPr>
            <w:r w:rsidRPr="006D4872">
              <w:t xml:space="preserve">S_Device </w:t>
            </w:r>
            <w:r w:rsidRPr="006D4872">
              <w:rPr>
                <w:rFonts w:hint="eastAsia"/>
              </w:rPr>
              <w:t>→</w:t>
            </w:r>
            <w:r w:rsidRPr="006D4872">
              <w:t xml:space="preserve"> eUICC</w:t>
            </w:r>
          </w:p>
        </w:tc>
        <w:tc>
          <w:tcPr>
            <w:tcW w:w="2069" w:type="pct"/>
            <w:shd w:val="clear" w:color="auto" w:fill="auto"/>
            <w:vAlign w:val="center"/>
          </w:tcPr>
          <w:p w14:paraId="6C5388C0" w14:textId="716A3251" w:rsidR="00496A69" w:rsidRPr="006D4872" w:rsidRDefault="00496A69" w:rsidP="00496A69">
            <w:pPr>
              <w:pStyle w:val="TableContentLeft"/>
            </w:pPr>
            <w:r w:rsidRPr="006D4872">
              <w:t>FETCH 'XX'</w:t>
            </w:r>
          </w:p>
        </w:tc>
        <w:tc>
          <w:tcPr>
            <w:tcW w:w="1573" w:type="pct"/>
            <w:shd w:val="clear" w:color="auto" w:fill="auto"/>
            <w:vAlign w:val="center"/>
          </w:tcPr>
          <w:p w14:paraId="1219458A" w14:textId="77777777" w:rsidR="00496A69" w:rsidRPr="006D4872" w:rsidRDefault="00496A69" w:rsidP="00496A69">
            <w:pPr>
              <w:pStyle w:val="TableContentLeft"/>
              <w:rPr>
                <w:b/>
              </w:rPr>
            </w:pPr>
            <w:r w:rsidRPr="006D4872">
              <w:t>SMS POR received</w:t>
            </w:r>
          </w:p>
          <w:p w14:paraId="6A1CF901" w14:textId="6E8D7933" w:rsidR="00496A69" w:rsidRPr="006D4872" w:rsidRDefault="00496A69" w:rsidP="00496A69">
            <w:pPr>
              <w:pStyle w:val="TableContentLeft"/>
            </w:pPr>
            <w:r w:rsidRPr="006D4872">
              <w:lastRenderedPageBreak/>
              <w:t>SCP80 response status code equal to 0x00 – POR OK</w:t>
            </w:r>
          </w:p>
        </w:tc>
      </w:tr>
      <w:tr w:rsidR="00496A69" w:rsidRPr="00D90C19" w14:paraId="5DD22BE1" w14:textId="77777777" w:rsidTr="008955CD">
        <w:trPr>
          <w:trHeight w:val="314"/>
          <w:jc w:val="center"/>
        </w:trPr>
        <w:tc>
          <w:tcPr>
            <w:tcW w:w="531" w:type="pct"/>
            <w:shd w:val="clear" w:color="auto" w:fill="auto"/>
            <w:vAlign w:val="center"/>
          </w:tcPr>
          <w:p w14:paraId="5D9501AF" w14:textId="446F90F7" w:rsidR="00496A69" w:rsidRPr="006D4872" w:rsidRDefault="00496A69" w:rsidP="00496A69">
            <w:pPr>
              <w:pStyle w:val="TableContentLeft"/>
            </w:pPr>
            <w:r w:rsidRPr="006D4872">
              <w:lastRenderedPageBreak/>
              <w:t>2</w:t>
            </w:r>
          </w:p>
        </w:tc>
        <w:tc>
          <w:tcPr>
            <w:tcW w:w="827" w:type="pct"/>
            <w:shd w:val="clear" w:color="auto" w:fill="auto"/>
            <w:vAlign w:val="center"/>
          </w:tcPr>
          <w:p w14:paraId="386E7A28" w14:textId="07191BE4" w:rsidR="00496A69" w:rsidRPr="006D4872" w:rsidRDefault="00496A69" w:rsidP="00496A69">
            <w:pPr>
              <w:pStyle w:val="TableContentLeft"/>
            </w:pPr>
            <w:r w:rsidRPr="006D4872">
              <w:t xml:space="preserve">S_LPAd </w:t>
            </w:r>
            <w:r w:rsidRPr="006D4872">
              <w:rPr>
                <w:rFonts w:hint="eastAsia"/>
              </w:rPr>
              <w:t>→</w:t>
            </w:r>
            <w:r w:rsidRPr="006D4872">
              <w:t xml:space="preserve"> eUICC</w:t>
            </w:r>
          </w:p>
        </w:tc>
        <w:tc>
          <w:tcPr>
            <w:tcW w:w="2069" w:type="pct"/>
            <w:shd w:val="clear" w:color="auto" w:fill="auto"/>
            <w:vAlign w:val="center"/>
          </w:tcPr>
          <w:p w14:paraId="694FAA3B" w14:textId="77777777" w:rsidR="00496A69" w:rsidRPr="006D4872" w:rsidRDefault="00496A69" w:rsidP="00496A69">
            <w:pPr>
              <w:pStyle w:val="TableContentLeft"/>
            </w:pPr>
            <w:r w:rsidRPr="006D4872">
              <w:t xml:space="preserve">MTD_STORE_DATA(  </w:t>
            </w:r>
          </w:p>
          <w:p w14:paraId="30428050" w14:textId="77777777" w:rsidR="00496A69" w:rsidRPr="006D4872" w:rsidRDefault="00496A69" w:rsidP="00496A69">
            <w:pPr>
              <w:pStyle w:val="TableContentLeft"/>
            </w:pPr>
            <w:r w:rsidRPr="006D4872">
              <w:t xml:space="preserve">   MTD_ENABLE_PROFILE(</w:t>
            </w:r>
          </w:p>
          <w:p w14:paraId="02413F9A" w14:textId="77777777" w:rsidR="00496A69" w:rsidRPr="006D4872" w:rsidRDefault="00496A69" w:rsidP="00496A69">
            <w:pPr>
              <w:pStyle w:val="TableContentLeft"/>
            </w:pPr>
            <w:r w:rsidRPr="006D4872">
              <w:t xml:space="preserve">      NO_PARAM, </w:t>
            </w:r>
          </w:p>
          <w:p w14:paraId="1C31B5D0" w14:textId="77777777" w:rsidR="00496A69" w:rsidRPr="006D4872" w:rsidRDefault="00496A69" w:rsidP="00496A69">
            <w:pPr>
              <w:pStyle w:val="TableContentLeft"/>
            </w:pPr>
            <w:r w:rsidRPr="006D4872">
              <w:t xml:space="preserve">      &lt;ISD_P_AID2&gt;, </w:t>
            </w:r>
          </w:p>
          <w:p w14:paraId="1E60D7E4" w14:textId="3A18AF40" w:rsidR="00496A69" w:rsidRPr="006D4872" w:rsidRDefault="00496A69" w:rsidP="00496A69">
            <w:pPr>
              <w:pStyle w:val="TableContentLeft"/>
            </w:pPr>
            <w:r w:rsidRPr="006D4872">
              <w:t xml:space="preserve">      FALSE))</w:t>
            </w:r>
          </w:p>
        </w:tc>
        <w:tc>
          <w:tcPr>
            <w:tcW w:w="1573" w:type="pct"/>
            <w:shd w:val="clear" w:color="auto" w:fill="auto"/>
            <w:vAlign w:val="center"/>
          </w:tcPr>
          <w:p w14:paraId="60080E0E" w14:textId="77777777" w:rsidR="00496A69" w:rsidRPr="006D4872" w:rsidRDefault="00496A69" w:rsidP="00496A69">
            <w:pPr>
              <w:pStyle w:val="TableContentLeft"/>
              <w:rPr>
                <w:b/>
              </w:rPr>
            </w:pPr>
            <w:r w:rsidRPr="006D4872">
              <w:t>resp EnableProfileResponse ::= {</w:t>
            </w:r>
          </w:p>
          <w:p w14:paraId="301006D4" w14:textId="77777777" w:rsidR="00496A69" w:rsidRPr="006D4872" w:rsidRDefault="00496A69" w:rsidP="00496A69">
            <w:pPr>
              <w:pStyle w:val="TableContentLeft"/>
              <w:rPr>
                <w:b/>
              </w:rPr>
            </w:pPr>
            <w:r w:rsidRPr="006D4872">
              <w:t xml:space="preserve">  enableResult ok</w:t>
            </w:r>
          </w:p>
          <w:p w14:paraId="71E2C163" w14:textId="77777777" w:rsidR="00496A69" w:rsidRPr="006D4872" w:rsidRDefault="00496A69" w:rsidP="00496A69">
            <w:pPr>
              <w:pStyle w:val="TableContentLeft"/>
            </w:pPr>
            <w:r w:rsidRPr="006D4872">
              <w:t>}</w:t>
            </w:r>
          </w:p>
          <w:p w14:paraId="16E80345" w14:textId="2321F305" w:rsidR="00496A69" w:rsidRPr="006D4872" w:rsidRDefault="00496A69" w:rsidP="00496A69">
            <w:pPr>
              <w:pStyle w:val="TableContentLeft"/>
            </w:pPr>
            <w:r w:rsidRPr="006D4872">
              <w:t>SW=0x9000</w:t>
            </w:r>
          </w:p>
        </w:tc>
      </w:tr>
      <w:tr w:rsidR="00496A69" w:rsidRPr="00D90C19" w14:paraId="282127C7" w14:textId="77777777" w:rsidTr="008955CD">
        <w:trPr>
          <w:trHeight w:val="314"/>
          <w:jc w:val="center"/>
        </w:trPr>
        <w:tc>
          <w:tcPr>
            <w:tcW w:w="531" w:type="pct"/>
            <w:shd w:val="clear" w:color="auto" w:fill="auto"/>
            <w:vAlign w:val="center"/>
          </w:tcPr>
          <w:p w14:paraId="62EA5152" w14:textId="6874CAA0" w:rsidR="00496A69" w:rsidRPr="006D4872" w:rsidRDefault="00496A69" w:rsidP="00496A69">
            <w:pPr>
              <w:pStyle w:val="TableContentLeft"/>
            </w:pPr>
            <w:r w:rsidRPr="006D4872">
              <w:t>3</w:t>
            </w:r>
          </w:p>
        </w:tc>
        <w:tc>
          <w:tcPr>
            <w:tcW w:w="827" w:type="pct"/>
            <w:shd w:val="clear" w:color="auto" w:fill="auto"/>
            <w:vAlign w:val="center"/>
          </w:tcPr>
          <w:p w14:paraId="523E96EC" w14:textId="638E44B9" w:rsidR="00496A69" w:rsidRPr="006D4872" w:rsidRDefault="00496A69" w:rsidP="00496A69">
            <w:pPr>
              <w:pStyle w:val="TableContentLeft"/>
            </w:pPr>
            <w:r w:rsidRPr="006D4872">
              <w:t xml:space="preserve">S_Device </w:t>
            </w:r>
            <w:r w:rsidRPr="006D4872">
              <w:rPr>
                <w:rFonts w:hint="eastAsia"/>
              </w:rPr>
              <w:t>→</w:t>
            </w:r>
            <w:r w:rsidRPr="006D4872">
              <w:t xml:space="preserve"> eUICC</w:t>
            </w:r>
          </w:p>
        </w:tc>
        <w:tc>
          <w:tcPr>
            <w:tcW w:w="2069" w:type="pct"/>
            <w:shd w:val="clear" w:color="auto" w:fill="auto"/>
            <w:vAlign w:val="center"/>
          </w:tcPr>
          <w:p w14:paraId="4630B74C" w14:textId="63EF5CEC" w:rsidR="00496A69" w:rsidRPr="006D4872" w:rsidRDefault="00496A69" w:rsidP="00496A69">
            <w:pPr>
              <w:pStyle w:val="TableContentLeft"/>
            </w:pPr>
            <w:r w:rsidRPr="006D4872">
              <w:t>TERMINAL RESPONSE</w:t>
            </w:r>
          </w:p>
        </w:tc>
        <w:tc>
          <w:tcPr>
            <w:tcW w:w="1573" w:type="pct"/>
            <w:shd w:val="clear" w:color="auto" w:fill="auto"/>
            <w:vAlign w:val="center"/>
          </w:tcPr>
          <w:p w14:paraId="55F4B719" w14:textId="21359B4F" w:rsidR="00496A69" w:rsidRPr="006D4872" w:rsidRDefault="00496A69" w:rsidP="00496A69">
            <w:pPr>
              <w:pStyle w:val="TableContentLeft"/>
              <w:rPr>
                <w:lang w:val="fr-FR"/>
              </w:rPr>
            </w:pPr>
            <w:r w:rsidRPr="006D4872">
              <w:t>SW=</w:t>
            </w:r>
            <w:r w:rsidR="00CF0053" w:rsidRPr="006D4872">
              <w:t>any value except 91XX</w:t>
            </w:r>
          </w:p>
        </w:tc>
      </w:tr>
      <w:tr w:rsidR="00496A69" w:rsidRPr="00D90C19" w14:paraId="4954A339" w14:textId="77777777" w:rsidTr="008955CD">
        <w:trPr>
          <w:trHeight w:val="314"/>
          <w:jc w:val="center"/>
        </w:trPr>
        <w:tc>
          <w:tcPr>
            <w:tcW w:w="531" w:type="pct"/>
            <w:shd w:val="clear" w:color="auto" w:fill="auto"/>
            <w:vAlign w:val="center"/>
          </w:tcPr>
          <w:p w14:paraId="1AFFD423" w14:textId="7A6BF95E" w:rsidR="00496A69" w:rsidRPr="006D4872" w:rsidRDefault="00496A69" w:rsidP="00496A69">
            <w:pPr>
              <w:pStyle w:val="TableContentLeft"/>
            </w:pPr>
            <w:r w:rsidRPr="006D4872">
              <w:t>4</w:t>
            </w:r>
          </w:p>
        </w:tc>
        <w:tc>
          <w:tcPr>
            <w:tcW w:w="827" w:type="pct"/>
            <w:shd w:val="clear" w:color="auto" w:fill="auto"/>
            <w:vAlign w:val="center"/>
          </w:tcPr>
          <w:p w14:paraId="637A0A32" w14:textId="1B4A7A1F" w:rsidR="00496A69" w:rsidRPr="006D4872" w:rsidRDefault="00496A69" w:rsidP="00496A69">
            <w:pPr>
              <w:pStyle w:val="TableContentLeft"/>
            </w:pPr>
            <w:r w:rsidRPr="006D4872">
              <w:t xml:space="preserve">S_LPAd </w:t>
            </w:r>
            <w:r w:rsidRPr="006D4872">
              <w:rPr>
                <w:rFonts w:hint="eastAsia"/>
              </w:rPr>
              <w:t>→</w:t>
            </w:r>
            <w:r w:rsidRPr="006D4872">
              <w:t xml:space="preserve"> eUICC</w:t>
            </w:r>
          </w:p>
        </w:tc>
        <w:tc>
          <w:tcPr>
            <w:tcW w:w="2069" w:type="pct"/>
            <w:shd w:val="clear" w:color="auto" w:fill="auto"/>
            <w:vAlign w:val="center"/>
          </w:tcPr>
          <w:p w14:paraId="133BAB31" w14:textId="77777777" w:rsidR="00496A69" w:rsidRPr="006D4872" w:rsidRDefault="00496A69" w:rsidP="00496A69">
            <w:pPr>
              <w:pStyle w:val="TableContentLeft"/>
              <w:rPr>
                <w:b/>
              </w:rPr>
            </w:pPr>
            <w:r w:rsidRPr="006D4872">
              <w:t xml:space="preserve">MTD_STORE_DATA(  </w:t>
            </w:r>
          </w:p>
          <w:p w14:paraId="5BE604F1" w14:textId="7323258E" w:rsidR="00496A69" w:rsidRPr="006D4872" w:rsidRDefault="00496A69" w:rsidP="00496A69">
            <w:pPr>
              <w:pStyle w:val="TableContentLeft"/>
            </w:pPr>
            <w:r w:rsidRPr="006D4872">
              <w:t xml:space="preserve">  #GET_PROFILES_INFO_ALL)</w:t>
            </w:r>
          </w:p>
        </w:tc>
        <w:tc>
          <w:tcPr>
            <w:tcW w:w="1573" w:type="pct"/>
            <w:shd w:val="clear" w:color="auto" w:fill="auto"/>
            <w:vAlign w:val="center"/>
          </w:tcPr>
          <w:p w14:paraId="26649F9D" w14:textId="77777777" w:rsidR="00496A69" w:rsidRPr="006D4872" w:rsidRDefault="00496A69" w:rsidP="00496A69">
            <w:pPr>
              <w:pStyle w:val="TableContentLeft"/>
              <w:rPr>
                <w:b/>
                <w:lang w:val="fr-FR"/>
              </w:rPr>
            </w:pPr>
            <w:r w:rsidRPr="006D4872">
              <w:rPr>
                <w:lang w:val="fr-FR"/>
              </w:rPr>
              <w:t>response ProfileInfoListResponse::= profileInfoListOk : {</w:t>
            </w:r>
          </w:p>
          <w:p w14:paraId="7D4C1A94" w14:textId="77777777" w:rsidR="00496A69" w:rsidRPr="006D4872" w:rsidRDefault="00496A69" w:rsidP="00496A69">
            <w:pPr>
              <w:pStyle w:val="TableContentLeft"/>
              <w:rPr>
                <w:b/>
                <w:lang w:val="fr-FR"/>
              </w:rPr>
            </w:pPr>
            <w:r w:rsidRPr="006D4872">
              <w:rPr>
                <w:lang w:val="fr-FR"/>
              </w:rPr>
              <w:t xml:space="preserve">   #PROFILE_INFO1_DISABLED,</w:t>
            </w:r>
          </w:p>
          <w:p w14:paraId="6BA4AA15" w14:textId="77777777" w:rsidR="00496A69" w:rsidRPr="006D4872" w:rsidRDefault="00496A69" w:rsidP="00496A69">
            <w:pPr>
              <w:pStyle w:val="TableContentLeft"/>
              <w:rPr>
                <w:lang w:val="en-US"/>
              </w:rPr>
            </w:pPr>
            <w:r w:rsidRPr="006D4872">
              <w:rPr>
                <w:lang w:val="fr-FR"/>
              </w:rPr>
              <w:t xml:space="preserve">   </w:t>
            </w:r>
            <w:r w:rsidRPr="006D4872">
              <w:rPr>
                <w:lang w:val="en-US"/>
              </w:rPr>
              <w:t>#PROFILE_INFO2_ENABLED</w:t>
            </w:r>
          </w:p>
          <w:p w14:paraId="271DCD75" w14:textId="77777777" w:rsidR="00496A69" w:rsidRPr="006D4872" w:rsidRDefault="00496A69" w:rsidP="00496A69">
            <w:pPr>
              <w:pStyle w:val="TableContentLeft"/>
              <w:rPr>
                <w:lang w:val="en-US"/>
              </w:rPr>
            </w:pPr>
            <w:r w:rsidRPr="006D4872">
              <w:rPr>
                <w:lang w:val="en-US"/>
              </w:rPr>
              <w:t>}</w:t>
            </w:r>
          </w:p>
          <w:p w14:paraId="36DFF8B2" w14:textId="3D5FD5A6" w:rsidR="00496A69" w:rsidRPr="006D4872" w:rsidRDefault="00496A69" w:rsidP="00496A69">
            <w:pPr>
              <w:pStyle w:val="TableContentLeft"/>
              <w:rPr>
                <w:lang w:val="fr-FR"/>
              </w:rPr>
            </w:pPr>
            <w:r w:rsidRPr="006D4872">
              <w:t>SW=0x9000</w:t>
            </w:r>
          </w:p>
        </w:tc>
      </w:tr>
      <w:tr w:rsidR="00496A69" w:rsidRPr="00D90C19" w14:paraId="72B7F054" w14:textId="77777777" w:rsidTr="008955CD">
        <w:trPr>
          <w:trHeight w:val="314"/>
          <w:jc w:val="center"/>
        </w:trPr>
        <w:tc>
          <w:tcPr>
            <w:tcW w:w="531" w:type="pct"/>
            <w:shd w:val="clear" w:color="auto" w:fill="auto"/>
            <w:vAlign w:val="center"/>
          </w:tcPr>
          <w:p w14:paraId="305DE601" w14:textId="20941A79" w:rsidR="00496A69" w:rsidRPr="006D4872" w:rsidRDefault="00496A69" w:rsidP="00496A69">
            <w:pPr>
              <w:pStyle w:val="TableContentLeft"/>
            </w:pPr>
            <w:r w:rsidRPr="006D4872">
              <w:t>5</w:t>
            </w:r>
          </w:p>
        </w:tc>
        <w:tc>
          <w:tcPr>
            <w:tcW w:w="827" w:type="pct"/>
            <w:shd w:val="clear" w:color="auto" w:fill="auto"/>
            <w:vAlign w:val="center"/>
          </w:tcPr>
          <w:p w14:paraId="1D4D7B9F" w14:textId="6CC84D46" w:rsidR="00496A69" w:rsidRPr="006D4872" w:rsidRDefault="00496A69" w:rsidP="00496A69">
            <w:pPr>
              <w:pStyle w:val="TableContentLeft"/>
            </w:pPr>
            <w:r w:rsidRPr="006D4872">
              <w:t xml:space="preserve">S_Device </w:t>
            </w:r>
            <w:r w:rsidRPr="006D4872">
              <w:sym w:font="Wingdings" w:char="F0E0"/>
            </w:r>
            <w:r w:rsidRPr="006D4872">
              <w:t xml:space="preserve"> eUICC</w:t>
            </w:r>
          </w:p>
        </w:tc>
        <w:tc>
          <w:tcPr>
            <w:tcW w:w="2069" w:type="pct"/>
            <w:shd w:val="clear" w:color="auto" w:fill="auto"/>
            <w:vAlign w:val="center"/>
          </w:tcPr>
          <w:p w14:paraId="408C52A3" w14:textId="5B4974E8" w:rsidR="00496A69" w:rsidRPr="006D4872" w:rsidRDefault="00496A69" w:rsidP="00496A69">
            <w:pPr>
              <w:pStyle w:val="TableContentLeft"/>
            </w:pPr>
            <w:r w:rsidRPr="006D4872">
              <w:t>[SELECT_ICCID]</w:t>
            </w:r>
          </w:p>
        </w:tc>
        <w:tc>
          <w:tcPr>
            <w:tcW w:w="1573" w:type="pct"/>
            <w:shd w:val="clear" w:color="auto" w:fill="auto"/>
            <w:vAlign w:val="center"/>
          </w:tcPr>
          <w:p w14:paraId="624B02D1" w14:textId="2C16D980" w:rsidR="00496A69" w:rsidRPr="006D4872" w:rsidRDefault="00496A69" w:rsidP="00496A69">
            <w:pPr>
              <w:pStyle w:val="TableContentLeft"/>
            </w:pPr>
            <w:r w:rsidRPr="006D4872">
              <w:t>SW=0x9000</w:t>
            </w:r>
          </w:p>
        </w:tc>
      </w:tr>
      <w:tr w:rsidR="00496A69" w:rsidRPr="00D90C19" w14:paraId="77BB8C95" w14:textId="77777777" w:rsidTr="008955CD">
        <w:trPr>
          <w:trHeight w:val="314"/>
          <w:jc w:val="center"/>
        </w:trPr>
        <w:tc>
          <w:tcPr>
            <w:tcW w:w="531" w:type="pct"/>
            <w:shd w:val="clear" w:color="auto" w:fill="auto"/>
            <w:vAlign w:val="center"/>
          </w:tcPr>
          <w:p w14:paraId="49A1BAE0" w14:textId="03A2C897" w:rsidR="00496A69" w:rsidRPr="006D4872" w:rsidRDefault="00496A69" w:rsidP="00496A69">
            <w:pPr>
              <w:pStyle w:val="TableContentLeft"/>
            </w:pPr>
            <w:r w:rsidRPr="006D4872">
              <w:t>6</w:t>
            </w:r>
          </w:p>
        </w:tc>
        <w:tc>
          <w:tcPr>
            <w:tcW w:w="827" w:type="pct"/>
            <w:shd w:val="clear" w:color="auto" w:fill="auto"/>
            <w:vAlign w:val="center"/>
          </w:tcPr>
          <w:p w14:paraId="5C8B05AE" w14:textId="16F5E81A" w:rsidR="00496A69" w:rsidRPr="006D4872" w:rsidRDefault="00496A69" w:rsidP="00496A69">
            <w:pPr>
              <w:pStyle w:val="TableContentLeft"/>
            </w:pPr>
            <w:r w:rsidRPr="006D4872">
              <w:t xml:space="preserve">S_Device </w:t>
            </w:r>
            <w:r w:rsidRPr="006D4872">
              <w:sym w:font="Wingdings" w:char="F0E0"/>
            </w:r>
            <w:r w:rsidRPr="006D4872">
              <w:t xml:space="preserve"> eUICC</w:t>
            </w:r>
          </w:p>
        </w:tc>
        <w:tc>
          <w:tcPr>
            <w:tcW w:w="2069" w:type="pct"/>
            <w:shd w:val="clear" w:color="auto" w:fill="auto"/>
            <w:vAlign w:val="center"/>
          </w:tcPr>
          <w:p w14:paraId="5C65CA09" w14:textId="72D5FD77" w:rsidR="00496A69" w:rsidRPr="006D4872" w:rsidRDefault="00496A69" w:rsidP="00496A69">
            <w:pPr>
              <w:pStyle w:val="TableContentLeft"/>
            </w:pPr>
            <w:r w:rsidRPr="006D4872">
              <w:t>[READ_BINARY] with &lt;L&gt;=0x0A</w:t>
            </w:r>
          </w:p>
        </w:tc>
        <w:tc>
          <w:tcPr>
            <w:tcW w:w="1573" w:type="pct"/>
            <w:shd w:val="clear" w:color="auto" w:fill="auto"/>
            <w:vAlign w:val="center"/>
          </w:tcPr>
          <w:p w14:paraId="1669BE23" w14:textId="77777777" w:rsidR="00496A69" w:rsidRPr="006D4872" w:rsidRDefault="00496A69" w:rsidP="00496A69">
            <w:pPr>
              <w:pStyle w:val="TableContentLeft"/>
            </w:pPr>
            <w:r w:rsidRPr="006D4872">
              <w:t>#ICCID_OP_PROF2</w:t>
            </w:r>
          </w:p>
          <w:p w14:paraId="4804B5B4" w14:textId="71AFFA96" w:rsidR="00496A69" w:rsidRPr="006D4872" w:rsidRDefault="00496A69" w:rsidP="00496A69">
            <w:pPr>
              <w:pStyle w:val="TableContentLeft"/>
            </w:pPr>
            <w:r w:rsidRPr="006D4872">
              <w:t>SW=0x9000</w:t>
            </w:r>
          </w:p>
        </w:tc>
      </w:tr>
    </w:tbl>
    <w:p w14:paraId="4F06A463" w14:textId="77777777" w:rsidR="00496A69" w:rsidRPr="006D4872" w:rsidRDefault="00496A69" w:rsidP="00496A69"/>
    <w:p w14:paraId="0FA3CC3A" w14:textId="77777777" w:rsidR="00496A69" w:rsidRPr="00643D37" w:rsidRDefault="00496A69"/>
    <w:p w14:paraId="5506B7D6" w14:textId="69BA0DC2" w:rsidR="00A46E14" w:rsidRPr="006D4872" w:rsidRDefault="00A46E14" w:rsidP="006D4872">
      <w:pPr>
        <w:pStyle w:val="Heading5"/>
        <w:numPr>
          <w:ilvl w:val="0"/>
          <w:numId w:val="0"/>
        </w:numPr>
        <w:ind w:left="1304" w:hanging="1304"/>
        <w:rPr>
          <w:lang w:val="en-GB"/>
        </w:rPr>
      </w:pPr>
      <w:bookmarkStart w:id="825" w:name="_Hlk124612021"/>
      <w:r w:rsidRPr="006D4872">
        <w:rPr>
          <w:lang w:val="en-GB"/>
        </w:rPr>
        <w:t>4.2.21.2.4</w:t>
      </w:r>
      <w:r w:rsidRPr="006D4872">
        <w:rPr>
          <w:lang w:val="en-GB"/>
        </w:rPr>
        <w:tab/>
        <w:t>TC_eUICC_ES10c.EnableProfile_ErrorCases_Case4</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A46E14" w:rsidRPr="00674AFC" w14:paraId="683B16D4" w14:textId="77777777" w:rsidTr="006D4872">
        <w:trPr>
          <w:jc w:val="center"/>
        </w:trPr>
        <w:tc>
          <w:tcPr>
            <w:tcW w:w="5000" w:type="pct"/>
            <w:gridSpan w:val="2"/>
            <w:shd w:val="clear" w:color="auto" w:fill="BFBFBF" w:themeFill="background1" w:themeFillShade="BF"/>
            <w:vAlign w:val="center"/>
          </w:tcPr>
          <w:p w14:paraId="7DC7775D" w14:textId="77777777" w:rsidR="00A46E14" w:rsidRPr="00674AFC" w:rsidRDefault="00A46E14" w:rsidP="00DE698C">
            <w:pPr>
              <w:pStyle w:val="TableHeaderGray"/>
              <w:rPr>
                <w:rStyle w:val="PlaceholderText"/>
                <w:rFonts w:eastAsia="SimSun"/>
                <w:color w:val="auto"/>
                <w:lang w:val="en-GB" w:eastAsia="de-DE"/>
              </w:rPr>
            </w:pPr>
            <w:r w:rsidRPr="00674AFC">
              <w:rPr>
                <w:lang w:val="en-GB"/>
              </w:rPr>
              <w:t>General Initial Conditions</w:t>
            </w:r>
          </w:p>
        </w:tc>
      </w:tr>
      <w:tr w:rsidR="00A46E14" w:rsidRPr="00674AFC" w14:paraId="48CE47C7" w14:textId="77777777" w:rsidTr="006D4872">
        <w:trPr>
          <w:jc w:val="center"/>
        </w:trPr>
        <w:tc>
          <w:tcPr>
            <w:tcW w:w="1365" w:type="pct"/>
            <w:shd w:val="clear" w:color="auto" w:fill="BFBFBF" w:themeFill="background1" w:themeFillShade="BF"/>
            <w:vAlign w:val="center"/>
          </w:tcPr>
          <w:p w14:paraId="3DE7C085" w14:textId="77777777" w:rsidR="00A46E14" w:rsidRPr="00674AFC" w:rsidRDefault="00A46E14" w:rsidP="00DE698C">
            <w:pPr>
              <w:pStyle w:val="TableHeaderGray"/>
              <w:rPr>
                <w:lang w:val="en-GB"/>
              </w:rPr>
            </w:pPr>
            <w:r w:rsidRPr="00674AFC">
              <w:rPr>
                <w:lang w:val="en-GB"/>
              </w:rPr>
              <w:t>Entity</w:t>
            </w:r>
          </w:p>
        </w:tc>
        <w:tc>
          <w:tcPr>
            <w:tcW w:w="3635" w:type="pct"/>
            <w:shd w:val="clear" w:color="auto" w:fill="BFBFBF" w:themeFill="background1" w:themeFillShade="BF"/>
            <w:vAlign w:val="center"/>
          </w:tcPr>
          <w:p w14:paraId="7ED191AB" w14:textId="77777777" w:rsidR="00A46E14" w:rsidRPr="00674AFC" w:rsidRDefault="00A46E14" w:rsidP="00DE698C">
            <w:pPr>
              <w:pStyle w:val="TableHeaderGray"/>
              <w:rPr>
                <w:rStyle w:val="PlaceholderText"/>
                <w:rFonts w:eastAsia="SimSun"/>
                <w:color w:val="auto"/>
                <w:lang w:val="en-GB" w:eastAsia="de-DE"/>
              </w:rPr>
            </w:pPr>
            <w:r w:rsidRPr="00674AFC">
              <w:rPr>
                <w:lang w:val="en-GB" w:eastAsia="de-DE"/>
              </w:rPr>
              <w:t>Description of the general initial condition</w:t>
            </w:r>
          </w:p>
        </w:tc>
      </w:tr>
      <w:tr w:rsidR="00A46E14" w:rsidRPr="00674AFC" w14:paraId="083DD11C" w14:textId="77777777" w:rsidTr="006D4872">
        <w:trPr>
          <w:jc w:val="center"/>
        </w:trPr>
        <w:tc>
          <w:tcPr>
            <w:tcW w:w="1365" w:type="pct"/>
            <w:vAlign w:val="center"/>
          </w:tcPr>
          <w:p w14:paraId="2CA48479" w14:textId="77777777" w:rsidR="00A46E14" w:rsidRPr="00674AFC" w:rsidRDefault="00A46E14" w:rsidP="006D4872">
            <w:pPr>
              <w:pStyle w:val="TableText"/>
            </w:pPr>
            <w:r w:rsidRPr="00674AFC">
              <w:t>eUICC</w:t>
            </w:r>
          </w:p>
        </w:tc>
        <w:tc>
          <w:tcPr>
            <w:tcW w:w="3635" w:type="pct"/>
            <w:vAlign w:val="center"/>
          </w:tcPr>
          <w:p w14:paraId="3E7ACE01" w14:textId="399626FC" w:rsidR="00A46E14" w:rsidRPr="00674AFC" w:rsidRDefault="00A46E14" w:rsidP="006D4872">
            <w:pPr>
              <w:pStyle w:val="TableText"/>
            </w:pPr>
            <w:r w:rsidRPr="00674AFC">
              <w:t>The PROFILE_OPERATIONAL1 has been installed on the eUICC</w:t>
            </w:r>
            <w:r w:rsidR="002F2FF2" w:rsidRPr="00674AFC">
              <w:t>.</w:t>
            </w:r>
          </w:p>
        </w:tc>
      </w:tr>
    </w:tbl>
    <w:p w14:paraId="468BE35B" w14:textId="7EA27765" w:rsidR="00A46E14" w:rsidRPr="006D4872" w:rsidRDefault="00A46E14" w:rsidP="00A46E14">
      <w:pPr>
        <w:pStyle w:val="Heading6no"/>
        <w:rPr>
          <w:lang w:val="en-GB"/>
        </w:rPr>
      </w:pPr>
      <w:r w:rsidRPr="006D4872">
        <w:rPr>
          <w:lang w:val="en-GB"/>
        </w:rPr>
        <w:t>Test Sequence #01 Error: Enable Profile by an unknown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674AFC" w14:paraId="39C5E60F" w14:textId="77777777" w:rsidTr="006D4872">
        <w:trPr>
          <w:trHeight w:val="380"/>
          <w:jc w:val="center"/>
        </w:trPr>
        <w:tc>
          <w:tcPr>
            <w:tcW w:w="1167" w:type="pct"/>
            <w:shd w:val="clear" w:color="auto" w:fill="BFBFBF" w:themeFill="background1" w:themeFillShade="BF"/>
            <w:vAlign w:val="center"/>
          </w:tcPr>
          <w:p w14:paraId="7F9DFF22" w14:textId="77777777" w:rsidR="00A46E14" w:rsidRPr="00674AFC" w:rsidRDefault="00A46E14" w:rsidP="00DE698C">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6B51BCD3" w14:textId="77777777" w:rsidR="00A46E14" w:rsidRPr="00674AFC" w:rsidRDefault="00A46E14" w:rsidP="00DE698C">
            <w:pPr>
              <w:pStyle w:val="TableHeaderGray"/>
              <w:rPr>
                <w:rStyle w:val="PlaceholderText"/>
                <w:rFonts w:eastAsia="SimSun"/>
                <w:color w:val="auto"/>
                <w:lang w:val="en-GB" w:eastAsia="de-DE"/>
              </w:rPr>
            </w:pPr>
          </w:p>
        </w:tc>
      </w:tr>
      <w:tr w:rsidR="00A46E14" w:rsidRPr="00674AFC" w14:paraId="083946F2" w14:textId="77777777" w:rsidTr="006D4872">
        <w:trPr>
          <w:jc w:val="center"/>
        </w:trPr>
        <w:tc>
          <w:tcPr>
            <w:tcW w:w="1167" w:type="pct"/>
            <w:shd w:val="clear" w:color="auto" w:fill="BFBFBF" w:themeFill="background1" w:themeFillShade="BF"/>
            <w:vAlign w:val="center"/>
          </w:tcPr>
          <w:p w14:paraId="7817AD94" w14:textId="77777777" w:rsidR="00A46E14" w:rsidRPr="00674AFC" w:rsidRDefault="00A46E14" w:rsidP="00DE698C">
            <w:pPr>
              <w:pStyle w:val="TableHeaderGray"/>
              <w:rPr>
                <w:lang w:val="en-GB"/>
              </w:rPr>
            </w:pPr>
            <w:r w:rsidRPr="00674AFC">
              <w:rPr>
                <w:lang w:val="en-GB"/>
              </w:rPr>
              <w:t>Entity</w:t>
            </w:r>
          </w:p>
        </w:tc>
        <w:tc>
          <w:tcPr>
            <w:tcW w:w="3833" w:type="pct"/>
            <w:shd w:val="clear" w:color="auto" w:fill="BFBFBF" w:themeFill="background1" w:themeFillShade="BF"/>
            <w:vAlign w:val="center"/>
          </w:tcPr>
          <w:p w14:paraId="3F6B08B1" w14:textId="77777777" w:rsidR="00A46E14" w:rsidRPr="00674AFC" w:rsidRDefault="00A46E14" w:rsidP="00DE698C">
            <w:pPr>
              <w:pStyle w:val="TableHeaderGray"/>
              <w:rPr>
                <w:rStyle w:val="PlaceholderText"/>
                <w:rFonts w:eastAsia="SimSun"/>
                <w:color w:val="auto"/>
                <w:lang w:val="en-GB" w:eastAsia="de-DE"/>
              </w:rPr>
            </w:pPr>
            <w:r w:rsidRPr="00674AFC">
              <w:rPr>
                <w:lang w:val="en-GB" w:eastAsia="de-DE"/>
              </w:rPr>
              <w:t>Description of the initial condition</w:t>
            </w:r>
          </w:p>
        </w:tc>
      </w:tr>
      <w:tr w:rsidR="00A46E14" w:rsidRPr="00674AFC" w14:paraId="308EC10F" w14:textId="77777777" w:rsidTr="006D4872">
        <w:trPr>
          <w:jc w:val="center"/>
        </w:trPr>
        <w:tc>
          <w:tcPr>
            <w:tcW w:w="1167" w:type="pct"/>
            <w:vAlign w:val="center"/>
          </w:tcPr>
          <w:p w14:paraId="186360D2" w14:textId="77777777" w:rsidR="00A46E14" w:rsidRPr="00674AFC" w:rsidRDefault="00A46E14" w:rsidP="006D4872">
            <w:pPr>
              <w:pStyle w:val="TableText"/>
            </w:pPr>
            <w:r w:rsidRPr="00674AFC">
              <w:t>eUICC</w:t>
            </w:r>
          </w:p>
        </w:tc>
        <w:tc>
          <w:tcPr>
            <w:tcW w:w="3833" w:type="pct"/>
            <w:vAlign w:val="center"/>
          </w:tcPr>
          <w:p w14:paraId="378626E4" w14:textId="0CD9D5E1" w:rsidR="00A46E14" w:rsidRPr="00674AFC" w:rsidRDefault="00A46E14" w:rsidP="006D4872">
            <w:pPr>
              <w:pStyle w:val="TableText"/>
            </w:pPr>
            <w:r w:rsidRPr="00674AFC">
              <w:t>The PROFILE_OPERATIONAL1 is Disabled on the eUICC</w:t>
            </w:r>
            <w:r w:rsidR="002F2FF2" w:rsidRPr="00674AFC">
              <w:t>.</w:t>
            </w:r>
          </w:p>
        </w:tc>
      </w:tr>
      <w:tr w:rsidR="00A46E14" w:rsidRPr="00674AFC" w14:paraId="7D705170" w14:textId="77777777" w:rsidTr="006D4872">
        <w:trPr>
          <w:jc w:val="center"/>
        </w:trPr>
        <w:tc>
          <w:tcPr>
            <w:tcW w:w="1167" w:type="pct"/>
            <w:vAlign w:val="center"/>
          </w:tcPr>
          <w:p w14:paraId="6F913A2F" w14:textId="77777777" w:rsidR="00A46E14" w:rsidRPr="00674AFC" w:rsidRDefault="00A46E14" w:rsidP="006D4872">
            <w:pPr>
              <w:pStyle w:val="TableText"/>
            </w:pPr>
            <w:r w:rsidRPr="00674AFC">
              <w:t>eUICC</w:t>
            </w:r>
          </w:p>
        </w:tc>
        <w:tc>
          <w:tcPr>
            <w:tcW w:w="3833" w:type="pct"/>
            <w:vAlign w:val="center"/>
          </w:tcPr>
          <w:p w14:paraId="3171FFD5" w14:textId="1E1C56D3" w:rsidR="00A46E14" w:rsidRPr="00674AFC" w:rsidRDefault="00A46E14" w:rsidP="006D4872">
            <w:pPr>
              <w:pStyle w:val="TableText"/>
            </w:pPr>
            <w:r w:rsidRPr="00674AFC">
              <w:t>The PROFILE_OPERATIONAL1 corresponds to &lt;ISD_P_AID1&gt;</w:t>
            </w:r>
            <w:r w:rsidR="002F2FF2" w:rsidRPr="00674AFC">
              <w:t>.</w:t>
            </w:r>
          </w:p>
        </w:tc>
      </w:tr>
      <w:tr w:rsidR="00A46E14" w:rsidRPr="00674AFC" w14:paraId="365986CC" w14:textId="77777777" w:rsidTr="006D4872">
        <w:trPr>
          <w:jc w:val="center"/>
        </w:trPr>
        <w:tc>
          <w:tcPr>
            <w:tcW w:w="1167" w:type="pct"/>
            <w:vAlign w:val="center"/>
          </w:tcPr>
          <w:p w14:paraId="58F12554" w14:textId="77777777" w:rsidR="00A46E14" w:rsidRPr="00674AFC" w:rsidRDefault="00A46E14" w:rsidP="006D4872">
            <w:pPr>
              <w:pStyle w:val="TableText"/>
            </w:pPr>
            <w:r w:rsidRPr="00674AFC">
              <w:t>eUICC</w:t>
            </w:r>
          </w:p>
        </w:tc>
        <w:tc>
          <w:tcPr>
            <w:tcW w:w="3833" w:type="pct"/>
            <w:vAlign w:val="center"/>
          </w:tcPr>
          <w:p w14:paraId="3631FA3B" w14:textId="3CC39DF5" w:rsidR="00A46E14" w:rsidRPr="00674AFC" w:rsidRDefault="00A46E14" w:rsidP="006D4872">
            <w:pPr>
              <w:pStyle w:val="TableText"/>
            </w:pPr>
            <w:r w:rsidRPr="00674AFC">
              <w:t>The Operational Profile identified by the ISD-P AID &lt;ISD_P_AIDX&gt; is not loaded</w:t>
            </w:r>
            <w:r w:rsidR="002F2FF2" w:rsidRPr="00674AFC">
              <w:t>.</w:t>
            </w:r>
          </w:p>
        </w:tc>
      </w:tr>
    </w:tbl>
    <w:p w14:paraId="23950006" w14:textId="77777777" w:rsidR="00A46E14" w:rsidRPr="00674AFC"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4181"/>
        <w:gridCol w:w="2858"/>
      </w:tblGrid>
      <w:tr w:rsidR="008602AD" w:rsidRPr="00674AFC" w14:paraId="0FAB4B8A" w14:textId="77777777" w:rsidTr="006D4872">
        <w:trPr>
          <w:trHeight w:val="314"/>
          <w:jc w:val="center"/>
        </w:trPr>
        <w:tc>
          <w:tcPr>
            <w:tcW w:w="385" w:type="pct"/>
            <w:shd w:val="clear" w:color="auto" w:fill="C00000"/>
            <w:vAlign w:val="center"/>
          </w:tcPr>
          <w:p w14:paraId="262EBDB3" w14:textId="77777777" w:rsidR="008602AD" w:rsidRPr="006D4872" w:rsidRDefault="008602AD" w:rsidP="006D4872">
            <w:pPr>
              <w:pStyle w:val="TableHeader"/>
              <w:rPr>
                <w:lang w:val="en-GB"/>
              </w:rPr>
            </w:pPr>
            <w:r w:rsidRPr="006D4872">
              <w:rPr>
                <w:lang w:val="en-GB"/>
              </w:rPr>
              <w:t>Step</w:t>
            </w:r>
          </w:p>
        </w:tc>
        <w:tc>
          <w:tcPr>
            <w:tcW w:w="709" w:type="pct"/>
            <w:shd w:val="clear" w:color="auto" w:fill="C00000"/>
            <w:vAlign w:val="center"/>
          </w:tcPr>
          <w:p w14:paraId="6A30357F" w14:textId="77777777" w:rsidR="008602AD" w:rsidRPr="006D4872" w:rsidRDefault="008602AD" w:rsidP="006D4872">
            <w:pPr>
              <w:pStyle w:val="TableHeader"/>
              <w:rPr>
                <w:lang w:val="en-GB"/>
              </w:rPr>
            </w:pPr>
            <w:r w:rsidRPr="006D4872">
              <w:rPr>
                <w:lang w:val="en-GB"/>
              </w:rPr>
              <w:t>Direction</w:t>
            </w:r>
          </w:p>
        </w:tc>
        <w:tc>
          <w:tcPr>
            <w:tcW w:w="2320" w:type="pct"/>
            <w:shd w:val="clear" w:color="auto" w:fill="C00000"/>
            <w:vAlign w:val="center"/>
          </w:tcPr>
          <w:p w14:paraId="56812F30" w14:textId="77777777" w:rsidR="008602AD" w:rsidRPr="006D4872" w:rsidRDefault="008602AD" w:rsidP="006D4872">
            <w:pPr>
              <w:pStyle w:val="TableHeader"/>
              <w:rPr>
                <w:lang w:val="en-GB"/>
              </w:rPr>
            </w:pPr>
            <w:r w:rsidRPr="006D4872">
              <w:rPr>
                <w:lang w:val="en-GB"/>
              </w:rPr>
              <w:t>Sequence / Description</w:t>
            </w:r>
          </w:p>
        </w:tc>
        <w:tc>
          <w:tcPr>
            <w:tcW w:w="1586" w:type="pct"/>
            <w:shd w:val="clear" w:color="auto" w:fill="C00000"/>
            <w:vAlign w:val="center"/>
          </w:tcPr>
          <w:p w14:paraId="34FC2D6A" w14:textId="77777777" w:rsidR="008602AD" w:rsidRPr="006D4872" w:rsidRDefault="008602AD" w:rsidP="006D4872">
            <w:pPr>
              <w:pStyle w:val="TableHeader"/>
              <w:rPr>
                <w:lang w:val="en-GB"/>
              </w:rPr>
            </w:pPr>
            <w:r w:rsidRPr="006D4872">
              <w:rPr>
                <w:lang w:val="en-GB"/>
              </w:rPr>
              <w:t>Expected result</w:t>
            </w:r>
          </w:p>
        </w:tc>
      </w:tr>
      <w:tr w:rsidR="008602AD" w:rsidRPr="00674AFC" w14:paraId="4CF2EBD6" w14:textId="77777777" w:rsidTr="006D4872">
        <w:trPr>
          <w:trHeight w:val="314"/>
          <w:jc w:val="center"/>
        </w:trPr>
        <w:tc>
          <w:tcPr>
            <w:tcW w:w="385" w:type="pct"/>
            <w:shd w:val="clear" w:color="auto" w:fill="FFFFFF" w:themeFill="background1"/>
            <w:vAlign w:val="center"/>
          </w:tcPr>
          <w:p w14:paraId="397D93F2" w14:textId="77777777" w:rsidR="008602AD" w:rsidRPr="00674AFC" w:rsidRDefault="008602AD" w:rsidP="00DE698C">
            <w:pPr>
              <w:pStyle w:val="TableContentLeft"/>
            </w:pPr>
            <w:r w:rsidRPr="00674AFC">
              <w:t>IC1</w:t>
            </w:r>
          </w:p>
        </w:tc>
        <w:tc>
          <w:tcPr>
            <w:tcW w:w="4615" w:type="pct"/>
            <w:gridSpan w:val="3"/>
            <w:shd w:val="clear" w:color="auto" w:fill="FFFFFF" w:themeFill="background1"/>
            <w:vAlign w:val="center"/>
          </w:tcPr>
          <w:p w14:paraId="30645A7C" w14:textId="77777777" w:rsidR="008602AD" w:rsidRPr="00674AFC" w:rsidRDefault="008602AD" w:rsidP="00DE698C">
            <w:pPr>
              <w:pStyle w:val="TableContentLeft"/>
            </w:pPr>
            <w:r w:rsidRPr="00674AFC">
              <w:t>PROC_EUICC_INITIALIZATION_SEQUENCE</w:t>
            </w:r>
          </w:p>
        </w:tc>
      </w:tr>
      <w:tr w:rsidR="008602AD" w:rsidRPr="00674AFC" w14:paraId="53220A3D" w14:textId="77777777" w:rsidTr="006D4872">
        <w:trPr>
          <w:trHeight w:val="314"/>
          <w:jc w:val="center"/>
        </w:trPr>
        <w:tc>
          <w:tcPr>
            <w:tcW w:w="385" w:type="pct"/>
            <w:shd w:val="clear" w:color="auto" w:fill="FFFFFF" w:themeFill="background1"/>
            <w:vAlign w:val="center"/>
          </w:tcPr>
          <w:p w14:paraId="1E4E4C62" w14:textId="77777777" w:rsidR="008602AD" w:rsidRPr="00674AFC" w:rsidRDefault="008602AD" w:rsidP="00DE698C">
            <w:pPr>
              <w:pStyle w:val="TableContentLeft"/>
            </w:pPr>
            <w:r w:rsidRPr="00674AFC">
              <w:t>IC2</w:t>
            </w:r>
          </w:p>
        </w:tc>
        <w:tc>
          <w:tcPr>
            <w:tcW w:w="4615" w:type="pct"/>
            <w:gridSpan w:val="3"/>
            <w:shd w:val="clear" w:color="auto" w:fill="FFFFFF" w:themeFill="background1"/>
            <w:vAlign w:val="center"/>
          </w:tcPr>
          <w:p w14:paraId="40C022BF" w14:textId="77777777" w:rsidR="008602AD" w:rsidRPr="00674AFC" w:rsidRDefault="008602AD" w:rsidP="00DE698C">
            <w:pPr>
              <w:pStyle w:val="TableContentLeft"/>
            </w:pPr>
            <w:r w:rsidRPr="00674AFC">
              <w:t>PROC_OPEN_LOGICAL_CHANNEL_AND_SELECT_ISDR</w:t>
            </w:r>
          </w:p>
        </w:tc>
      </w:tr>
      <w:tr w:rsidR="008602AD" w:rsidRPr="00674AFC" w14:paraId="2AC6BFA0" w14:textId="77777777" w:rsidTr="006D4872">
        <w:trPr>
          <w:trHeight w:val="314"/>
          <w:jc w:val="center"/>
        </w:trPr>
        <w:tc>
          <w:tcPr>
            <w:tcW w:w="385" w:type="pct"/>
            <w:shd w:val="clear" w:color="auto" w:fill="auto"/>
            <w:vAlign w:val="center"/>
          </w:tcPr>
          <w:p w14:paraId="5BEF9D60" w14:textId="77777777" w:rsidR="008602AD" w:rsidRPr="00674AFC" w:rsidRDefault="008602AD" w:rsidP="00DE698C">
            <w:pPr>
              <w:pStyle w:val="TableContentLeft"/>
            </w:pPr>
            <w:r w:rsidRPr="00674AFC">
              <w:t>1</w:t>
            </w:r>
          </w:p>
        </w:tc>
        <w:tc>
          <w:tcPr>
            <w:tcW w:w="709" w:type="pct"/>
            <w:shd w:val="clear" w:color="auto" w:fill="auto"/>
            <w:vAlign w:val="center"/>
          </w:tcPr>
          <w:p w14:paraId="12755634" w14:textId="77777777" w:rsidR="008602AD" w:rsidRPr="00674AFC" w:rsidRDefault="008602AD" w:rsidP="00DE698C">
            <w:pPr>
              <w:pStyle w:val="TableContentLeft"/>
            </w:pPr>
            <w:r w:rsidRPr="00674AFC">
              <w:t>S_LPAd → eUICC</w:t>
            </w:r>
          </w:p>
        </w:tc>
        <w:tc>
          <w:tcPr>
            <w:tcW w:w="2320" w:type="pct"/>
            <w:shd w:val="clear" w:color="auto" w:fill="auto"/>
            <w:vAlign w:val="center"/>
          </w:tcPr>
          <w:p w14:paraId="3A78B2B4"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436C6481"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lastRenderedPageBreak/>
              <w:t xml:space="preserve">  MTD_ENABLE_PROFILE(</w:t>
            </w:r>
          </w:p>
          <w:p w14:paraId="30587CC9" w14:textId="77777777" w:rsidR="008602AD" w:rsidRPr="00674AFC" w:rsidRDefault="008602AD" w:rsidP="00DE698C">
            <w:pPr>
              <w:pStyle w:val="CRSheetTitle"/>
              <w:framePr w:hSpace="0" w:wrap="auto" w:hAnchor="text" w:xAlign="left" w:yAlign="inline"/>
              <w:spacing w:after="0"/>
              <w:rPr>
                <w:sz w:val="18"/>
                <w:szCs w:val="18"/>
              </w:rPr>
            </w:pPr>
            <w:r w:rsidRPr="00674AFC">
              <w:rPr>
                <w:rFonts w:cs="Arial"/>
                <w:sz w:val="18"/>
                <w:szCs w:val="18"/>
              </w:rPr>
              <w:t xml:space="preserve">    </w:t>
            </w:r>
            <w:r w:rsidRPr="00674AFC">
              <w:rPr>
                <w:rFonts w:ascii="Arial" w:hAnsi="Arial" w:cs="Arial"/>
                <w:b w:val="0"/>
                <w:sz w:val="18"/>
                <w:szCs w:val="18"/>
              </w:rPr>
              <w:t>NO</w:t>
            </w:r>
            <w:r w:rsidRPr="00674AFC">
              <w:rPr>
                <w:rFonts w:cs="Arial"/>
                <w:sz w:val="18"/>
                <w:szCs w:val="18"/>
              </w:rPr>
              <w:t>_</w:t>
            </w:r>
            <w:r w:rsidRPr="00674AFC">
              <w:rPr>
                <w:rFonts w:ascii="Arial" w:hAnsi="Arial" w:cs="Arial"/>
                <w:b w:val="0"/>
                <w:sz w:val="18"/>
                <w:szCs w:val="18"/>
              </w:rPr>
              <w:t xml:space="preserve">PARAM, </w:t>
            </w:r>
          </w:p>
          <w:p w14:paraId="4DB7EF47" w14:textId="77777777" w:rsidR="008602AD" w:rsidRPr="00674AFC" w:rsidRDefault="008602AD" w:rsidP="00DE698C">
            <w:pPr>
              <w:pStyle w:val="CRSheetTitle"/>
              <w:framePr w:hSpace="0" w:wrap="auto" w:hAnchor="text" w:xAlign="left" w:yAlign="inline"/>
              <w:spacing w:after="0"/>
              <w:rPr>
                <w:sz w:val="18"/>
                <w:szCs w:val="18"/>
              </w:rPr>
            </w:pPr>
            <w:r w:rsidRPr="00674AFC">
              <w:rPr>
                <w:rFonts w:ascii="Arial" w:hAnsi="Arial" w:cs="Arial"/>
                <w:b w:val="0"/>
                <w:sz w:val="18"/>
                <w:szCs w:val="18"/>
              </w:rPr>
              <w:t xml:space="preserve">    &lt;ISD_P_AIDX&gt;, </w:t>
            </w:r>
          </w:p>
          <w:p w14:paraId="246362D7" w14:textId="77777777" w:rsidR="008602AD" w:rsidRPr="00674AFC" w:rsidRDefault="008602AD" w:rsidP="00DE698C">
            <w:pPr>
              <w:pStyle w:val="TableContentLeft"/>
            </w:pPr>
            <w:r w:rsidRPr="00674AFC">
              <w:t xml:space="preserve">    </w:t>
            </w:r>
            <w:r w:rsidRPr="00674AFC">
              <w:rPr>
                <w:lang w:eastAsia="en-GB" w:bidi="ar-SA"/>
              </w:rPr>
              <w:t>TRUE))</w:t>
            </w:r>
          </w:p>
        </w:tc>
        <w:tc>
          <w:tcPr>
            <w:tcW w:w="1586" w:type="pct"/>
            <w:shd w:val="clear" w:color="auto" w:fill="auto"/>
            <w:vAlign w:val="center"/>
          </w:tcPr>
          <w:p w14:paraId="13D3A91A" w14:textId="77777777" w:rsidR="008602AD" w:rsidRPr="00674AFC" w:rsidRDefault="008602AD" w:rsidP="00DE698C">
            <w:pPr>
              <w:pStyle w:val="TableContentLeft"/>
            </w:pPr>
            <w:r w:rsidRPr="00674AFC">
              <w:lastRenderedPageBreak/>
              <w:t>#R_ENABLE_PROFILE_ICCID_ISDP_NOTFOUND</w:t>
            </w:r>
          </w:p>
          <w:p w14:paraId="3A0AF980" w14:textId="77777777" w:rsidR="008602AD" w:rsidRPr="00674AFC" w:rsidRDefault="008602AD" w:rsidP="00DE698C">
            <w:pPr>
              <w:pStyle w:val="TableContentLeft"/>
            </w:pPr>
            <w:r w:rsidRPr="00674AFC">
              <w:lastRenderedPageBreak/>
              <w:t>SW=0x9000</w:t>
            </w:r>
          </w:p>
        </w:tc>
      </w:tr>
      <w:tr w:rsidR="008602AD" w:rsidRPr="00674AFC" w14:paraId="1AB2F04F" w14:textId="77777777" w:rsidTr="006D4872">
        <w:trPr>
          <w:trHeight w:val="314"/>
          <w:jc w:val="center"/>
        </w:trPr>
        <w:tc>
          <w:tcPr>
            <w:tcW w:w="385" w:type="pct"/>
            <w:shd w:val="clear" w:color="auto" w:fill="auto"/>
            <w:vAlign w:val="center"/>
          </w:tcPr>
          <w:p w14:paraId="25B21540" w14:textId="77777777" w:rsidR="008602AD" w:rsidRPr="00674AFC" w:rsidRDefault="008602AD" w:rsidP="00DE698C">
            <w:pPr>
              <w:pStyle w:val="TableContentLeft"/>
            </w:pPr>
            <w:r w:rsidRPr="00674AFC">
              <w:lastRenderedPageBreak/>
              <w:t>2</w:t>
            </w:r>
          </w:p>
        </w:tc>
        <w:tc>
          <w:tcPr>
            <w:tcW w:w="709" w:type="pct"/>
            <w:shd w:val="clear" w:color="auto" w:fill="auto"/>
            <w:vAlign w:val="center"/>
          </w:tcPr>
          <w:p w14:paraId="3BE5ED99" w14:textId="378FA6A8" w:rsidR="008602AD" w:rsidRPr="00674AFC" w:rsidRDefault="008602AD" w:rsidP="00DE698C">
            <w:pPr>
              <w:pStyle w:val="TableContentLeft"/>
            </w:pPr>
            <w:r w:rsidRPr="00674AFC">
              <w:t xml:space="preserve">S_LPAd </w:t>
            </w:r>
            <w:r w:rsidR="00141DAA" w:rsidRPr="00674AFC">
              <w:t xml:space="preserve">→ </w:t>
            </w:r>
            <w:r w:rsidRPr="00674AFC">
              <w:t>eUICC</w:t>
            </w:r>
          </w:p>
        </w:tc>
        <w:tc>
          <w:tcPr>
            <w:tcW w:w="2320" w:type="pct"/>
            <w:shd w:val="clear" w:color="auto" w:fill="auto"/>
            <w:vAlign w:val="center"/>
          </w:tcPr>
          <w:p w14:paraId="7ED8ED01"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63094B2D"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MTD_GET_PROFILE_INFO(</w:t>
            </w:r>
          </w:p>
          <w:p w14:paraId="7695FB73"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72DC5F83" w14:textId="77777777" w:rsidR="008602AD" w:rsidRPr="00674AFC" w:rsidRDefault="008602AD" w:rsidP="00DE698C">
            <w:pPr>
              <w:pStyle w:val="TableContentLeft"/>
            </w:pPr>
            <w:r w:rsidRPr="00674AFC">
              <w:t xml:space="preserve">    &lt;ISD_P_AID1&gt;))</w:t>
            </w:r>
          </w:p>
        </w:tc>
        <w:tc>
          <w:tcPr>
            <w:tcW w:w="1586" w:type="pct"/>
            <w:shd w:val="clear" w:color="auto" w:fill="auto"/>
            <w:vAlign w:val="center"/>
          </w:tcPr>
          <w:p w14:paraId="0B4924CC" w14:textId="77777777" w:rsidR="008602AD" w:rsidRPr="00674AFC" w:rsidRDefault="008602AD" w:rsidP="00DE698C">
            <w:pPr>
              <w:pStyle w:val="TableContentLeft"/>
            </w:pPr>
            <w:r w:rsidRPr="00674AFC">
              <w:t>response ProfileInfoListResponse::= profileInfoListOk : {</w:t>
            </w:r>
          </w:p>
          <w:p w14:paraId="1015517F" w14:textId="77777777" w:rsidR="008602AD" w:rsidRPr="00674AFC" w:rsidRDefault="008602AD" w:rsidP="00DE698C">
            <w:pPr>
              <w:pStyle w:val="TableContentLeft"/>
            </w:pPr>
            <w:r w:rsidRPr="00674AFC">
              <w:t xml:space="preserve"> #PROFILE_INFO1_DISABLED</w:t>
            </w:r>
          </w:p>
          <w:p w14:paraId="1CE42F22" w14:textId="77777777" w:rsidR="008602AD" w:rsidRPr="00674AFC" w:rsidRDefault="008602AD" w:rsidP="00DE698C">
            <w:pPr>
              <w:pStyle w:val="TableContentLeft"/>
            </w:pPr>
            <w:r w:rsidRPr="00674AFC">
              <w:t>}</w:t>
            </w:r>
          </w:p>
          <w:p w14:paraId="78F0F574" w14:textId="77777777" w:rsidR="008602AD" w:rsidRPr="00674AFC" w:rsidRDefault="008602AD" w:rsidP="00DE698C">
            <w:pPr>
              <w:pStyle w:val="TableContentLeft"/>
            </w:pPr>
            <w:r w:rsidRPr="00674AFC">
              <w:t>SW=0x9000</w:t>
            </w:r>
          </w:p>
        </w:tc>
      </w:tr>
    </w:tbl>
    <w:p w14:paraId="5DB9D2FA" w14:textId="77777777" w:rsidR="00A46E14" w:rsidRPr="006D4872" w:rsidRDefault="00A46E14" w:rsidP="00A46E14">
      <w:pPr>
        <w:pStyle w:val="Heading6no"/>
        <w:rPr>
          <w:lang w:val="en-GB"/>
        </w:rPr>
      </w:pPr>
      <w:r w:rsidRPr="006D4872">
        <w:rPr>
          <w:lang w:val="en-GB"/>
        </w:rPr>
        <w:t>Test Sequence #02 Error: En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674AFC" w14:paraId="1703B999" w14:textId="77777777" w:rsidTr="006D4872">
        <w:trPr>
          <w:trHeight w:val="380"/>
          <w:jc w:val="center"/>
        </w:trPr>
        <w:tc>
          <w:tcPr>
            <w:tcW w:w="1167" w:type="pct"/>
            <w:shd w:val="clear" w:color="auto" w:fill="BFBFBF" w:themeFill="background1" w:themeFillShade="BF"/>
            <w:vAlign w:val="center"/>
          </w:tcPr>
          <w:p w14:paraId="3CDF9737" w14:textId="77777777" w:rsidR="00A46E14" w:rsidRPr="00674AFC" w:rsidRDefault="00A46E14" w:rsidP="00DE698C">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68B8DD03" w14:textId="77777777" w:rsidR="00A46E14" w:rsidRPr="00674AFC" w:rsidRDefault="00A46E14" w:rsidP="00DE698C">
            <w:pPr>
              <w:pStyle w:val="TableHeaderGray"/>
              <w:rPr>
                <w:rStyle w:val="PlaceholderText"/>
                <w:rFonts w:eastAsia="SimSun"/>
                <w:color w:val="auto"/>
                <w:lang w:val="en-GB" w:eastAsia="de-DE"/>
              </w:rPr>
            </w:pPr>
          </w:p>
        </w:tc>
      </w:tr>
      <w:tr w:rsidR="00A46E14" w:rsidRPr="00674AFC" w14:paraId="737039C3" w14:textId="77777777" w:rsidTr="006D4872">
        <w:trPr>
          <w:jc w:val="center"/>
        </w:trPr>
        <w:tc>
          <w:tcPr>
            <w:tcW w:w="1167" w:type="pct"/>
            <w:shd w:val="clear" w:color="auto" w:fill="BFBFBF" w:themeFill="background1" w:themeFillShade="BF"/>
            <w:vAlign w:val="center"/>
          </w:tcPr>
          <w:p w14:paraId="04F3DF94" w14:textId="77777777" w:rsidR="00A46E14" w:rsidRPr="00674AFC" w:rsidRDefault="00A46E14" w:rsidP="00DE698C">
            <w:pPr>
              <w:pStyle w:val="TableHeaderGray"/>
              <w:rPr>
                <w:lang w:val="en-GB"/>
              </w:rPr>
            </w:pPr>
            <w:r w:rsidRPr="00674AFC">
              <w:rPr>
                <w:lang w:val="en-GB"/>
              </w:rPr>
              <w:t>Entity</w:t>
            </w:r>
          </w:p>
        </w:tc>
        <w:tc>
          <w:tcPr>
            <w:tcW w:w="3833" w:type="pct"/>
            <w:shd w:val="clear" w:color="auto" w:fill="BFBFBF" w:themeFill="background1" w:themeFillShade="BF"/>
            <w:vAlign w:val="center"/>
          </w:tcPr>
          <w:p w14:paraId="1AD4DEB3" w14:textId="77777777" w:rsidR="00A46E14" w:rsidRPr="00674AFC" w:rsidRDefault="00A46E14" w:rsidP="00DE698C">
            <w:pPr>
              <w:pStyle w:val="TableHeaderGray"/>
              <w:rPr>
                <w:rStyle w:val="PlaceholderText"/>
                <w:rFonts w:eastAsia="SimSun"/>
                <w:color w:val="auto"/>
                <w:lang w:val="en-GB" w:eastAsia="de-DE"/>
              </w:rPr>
            </w:pPr>
            <w:r w:rsidRPr="00674AFC">
              <w:rPr>
                <w:lang w:val="en-GB" w:eastAsia="de-DE"/>
              </w:rPr>
              <w:t>Description of the initial condition</w:t>
            </w:r>
          </w:p>
        </w:tc>
      </w:tr>
      <w:tr w:rsidR="00A46E14" w:rsidRPr="00674AFC" w14:paraId="3C3C35E1" w14:textId="77777777" w:rsidTr="006D4872">
        <w:trPr>
          <w:jc w:val="center"/>
        </w:trPr>
        <w:tc>
          <w:tcPr>
            <w:tcW w:w="1167" w:type="pct"/>
            <w:vAlign w:val="center"/>
          </w:tcPr>
          <w:p w14:paraId="3364EBA5" w14:textId="77777777" w:rsidR="00A46E14" w:rsidRPr="00674AFC" w:rsidRDefault="00A46E14" w:rsidP="006D4872">
            <w:pPr>
              <w:pStyle w:val="TableText"/>
            </w:pPr>
            <w:r w:rsidRPr="00674AFC">
              <w:t>eUICC</w:t>
            </w:r>
          </w:p>
        </w:tc>
        <w:tc>
          <w:tcPr>
            <w:tcW w:w="3833" w:type="pct"/>
            <w:vAlign w:val="center"/>
          </w:tcPr>
          <w:p w14:paraId="41B0F1E2" w14:textId="6D68845F" w:rsidR="00A46E14" w:rsidRPr="00674AFC" w:rsidRDefault="00A46E14" w:rsidP="006D4872">
            <w:pPr>
              <w:pStyle w:val="TableText"/>
            </w:pPr>
            <w:r w:rsidRPr="00674AFC">
              <w:t>The PROFILE_OPERATIONAL1 is Disabled on the eUICC</w:t>
            </w:r>
            <w:r w:rsidR="008602AD" w:rsidRPr="00674AFC">
              <w:t>.</w:t>
            </w:r>
          </w:p>
        </w:tc>
      </w:tr>
      <w:tr w:rsidR="00A46E14" w:rsidRPr="00674AFC" w14:paraId="20EEE38E" w14:textId="77777777" w:rsidTr="006D4872">
        <w:trPr>
          <w:jc w:val="center"/>
        </w:trPr>
        <w:tc>
          <w:tcPr>
            <w:tcW w:w="1167" w:type="pct"/>
            <w:vAlign w:val="center"/>
          </w:tcPr>
          <w:p w14:paraId="6CEBDD37" w14:textId="77777777" w:rsidR="00A46E14" w:rsidRPr="00674AFC" w:rsidRDefault="00A46E14" w:rsidP="006D4872">
            <w:pPr>
              <w:pStyle w:val="TableText"/>
            </w:pPr>
            <w:r w:rsidRPr="00674AFC">
              <w:t>eUICC</w:t>
            </w:r>
          </w:p>
        </w:tc>
        <w:tc>
          <w:tcPr>
            <w:tcW w:w="3833" w:type="pct"/>
            <w:vAlign w:val="center"/>
          </w:tcPr>
          <w:p w14:paraId="2F927713" w14:textId="1CF94F07" w:rsidR="00A46E14" w:rsidRPr="00674AFC" w:rsidRDefault="00A46E14" w:rsidP="006D4872">
            <w:pPr>
              <w:pStyle w:val="TableText"/>
            </w:pPr>
            <w:r w:rsidRPr="00674AFC">
              <w:t>The Operational Profile identified by the ICCID #ICCID_OP_PROFX is not loaded</w:t>
            </w:r>
            <w:r w:rsidR="008602AD" w:rsidRPr="00674AFC">
              <w:t>.</w:t>
            </w:r>
          </w:p>
        </w:tc>
      </w:tr>
    </w:tbl>
    <w:p w14:paraId="079C754A" w14:textId="77777777" w:rsidR="00A46E14" w:rsidRPr="00674AFC"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169"/>
        <w:gridCol w:w="4289"/>
        <w:gridCol w:w="2858"/>
      </w:tblGrid>
      <w:tr w:rsidR="008602AD" w:rsidRPr="00674AFC" w14:paraId="35937273" w14:textId="77777777" w:rsidTr="006D4872">
        <w:trPr>
          <w:trHeight w:val="314"/>
          <w:jc w:val="center"/>
        </w:trPr>
        <w:tc>
          <w:tcPr>
            <w:tcW w:w="385" w:type="pct"/>
            <w:shd w:val="clear" w:color="auto" w:fill="C00000"/>
            <w:vAlign w:val="center"/>
          </w:tcPr>
          <w:p w14:paraId="184C3BED" w14:textId="77777777" w:rsidR="008602AD" w:rsidRPr="006D4872" w:rsidRDefault="008602AD" w:rsidP="006D4872">
            <w:pPr>
              <w:pStyle w:val="TableHeader"/>
              <w:rPr>
                <w:lang w:val="en-GB"/>
              </w:rPr>
            </w:pPr>
            <w:r w:rsidRPr="006D4872">
              <w:rPr>
                <w:lang w:val="en-GB"/>
              </w:rPr>
              <w:t>Step</w:t>
            </w:r>
          </w:p>
        </w:tc>
        <w:tc>
          <w:tcPr>
            <w:tcW w:w="649" w:type="pct"/>
            <w:shd w:val="clear" w:color="auto" w:fill="C00000"/>
            <w:vAlign w:val="center"/>
          </w:tcPr>
          <w:p w14:paraId="3FA3B4BC" w14:textId="77777777" w:rsidR="008602AD" w:rsidRPr="006D4872" w:rsidRDefault="008602AD" w:rsidP="006D4872">
            <w:pPr>
              <w:pStyle w:val="TableHeader"/>
              <w:rPr>
                <w:lang w:val="en-GB"/>
              </w:rPr>
            </w:pPr>
            <w:r w:rsidRPr="006D4872">
              <w:rPr>
                <w:lang w:val="en-GB"/>
              </w:rPr>
              <w:t>Direction</w:t>
            </w:r>
          </w:p>
        </w:tc>
        <w:tc>
          <w:tcPr>
            <w:tcW w:w="2380" w:type="pct"/>
            <w:shd w:val="clear" w:color="auto" w:fill="C00000"/>
            <w:vAlign w:val="center"/>
          </w:tcPr>
          <w:p w14:paraId="06596EA3" w14:textId="77777777" w:rsidR="008602AD" w:rsidRPr="006D4872" w:rsidRDefault="008602AD" w:rsidP="006D4872">
            <w:pPr>
              <w:pStyle w:val="TableHeader"/>
              <w:rPr>
                <w:lang w:val="en-GB"/>
              </w:rPr>
            </w:pPr>
            <w:r w:rsidRPr="006D4872">
              <w:rPr>
                <w:lang w:val="en-GB"/>
              </w:rPr>
              <w:t>Sequence / Description</w:t>
            </w:r>
          </w:p>
        </w:tc>
        <w:tc>
          <w:tcPr>
            <w:tcW w:w="1586" w:type="pct"/>
            <w:shd w:val="clear" w:color="auto" w:fill="C00000"/>
            <w:vAlign w:val="center"/>
          </w:tcPr>
          <w:p w14:paraId="2FF60AA1" w14:textId="77777777" w:rsidR="008602AD" w:rsidRPr="006D4872" w:rsidRDefault="008602AD" w:rsidP="006D4872">
            <w:pPr>
              <w:pStyle w:val="TableHeader"/>
              <w:rPr>
                <w:lang w:val="en-GB"/>
              </w:rPr>
            </w:pPr>
            <w:r w:rsidRPr="006D4872">
              <w:rPr>
                <w:lang w:val="en-GB"/>
              </w:rPr>
              <w:t>Expected result</w:t>
            </w:r>
          </w:p>
        </w:tc>
      </w:tr>
      <w:tr w:rsidR="008602AD" w:rsidRPr="00674AFC" w14:paraId="51D6DF14" w14:textId="77777777" w:rsidTr="006D4872">
        <w:trPr>
          <w:trHeight w:val="314"/>
          <w:jc w:val="center"/>
        </w:trPr>
        <w:tc>
          <w:tcPr>
            <w:tcW w:w="385" w:type="pct"/>
            <w:shd w:val="clear" w:color="auto" w:fill="FFFFFF" w:themeFill="background1"/>
            <w:vAlign w:val="center"/>
          </w:tcPr>
          <w:p w14:paraId="749A8469" w14:textId="77777777" w:rsidR="008602AD" w:rsidRPr="00674AFC" w:rsidRDefault="008602AD" w:rsidP="00DE698C">
            <w:pPr>
              <w:pStyle w:val="TableContentLeft"/>
            </w:pPr>
            <w:r w:rsidRPr="00674AFC">
              <w:t>IC1</w:t>
            </w:r>
          </w:p>
        </w:tc>
        <w:tc>
          <w:tcPr>
            <w:tcW w:w="4615" w:type="pct"/>
            <w:gridSpan w:val="3"/>
            <w:shd w:val="clear" w:color="auto" w:fill="FFFFFF" w:themeFill="background1"/>
            <w:vAlign w:val="center"/>
          </w:tcPr>
          <w:p w14:paraId="666AD3DA" w14:textId="77777777" w:rsidR="008602AD" w:rsidRPr="00674AFC" w:rsidRDefault="008602AD" w:rsidP="00DE698C">
            <w:pPr>
              <w:pStyle w:val="TableContentLeft"/>
            </w:pPr>
            <w:r w:rsidRPr="00674AFC">
              <w:t>PROC_EUICC_INITIALIZATION_SEQUENCE</w:t>
            </w:r>
          </w:p>
        </w:tc>
      </w:tr>
      <w:tr w:rsidR="008602AD" w:rsidRPr="00674AFC" w14:paraId="41A97CB2" w14:textId="77777777" w:rsidTr="006D4872">
        <w:trPr>
          <w:trHeight w:val="314"/>
          <w:jc w:val="center"/>
        </w:trPr>
        <w:tc>
          <w:tcPr>
            <w:tcW w:w="385" w:type="pct"/>
            <w:shd w:val="clear" w:color="auto" w:fill="FFFFFF" w:themeFill="background1"/>
            <w:vAlign w:val="center"/>
          </w:tcPr>
          <w:p w14:paraId="3B38F668" w14:textId="77777777" w:rsidR="008602AD" w:rsidRPr="00674AFC" w:rsidRDefault="008602AD" w:rsidP="00DE698C">
            <w:pPr>
              <w:pStyle w:val="TableContentLeft"/>
            </w:pPr>
            <w:r w:rsidRPr="00674AFC">
              <w:t>IC2</w:t>
            </w:r>
          </w:p>
        </w:tc>
        <w:tc>
          <w:tcPr>
            <w:tcW w:w="4615" w:type="pct"/>
            <w:gridSpan w:val="3"/>
            <w:shd w:val="clear" w:color="auto" w:fill="FFFFFF" w:themeFill="background1"/>
            <w:vAlign w:val="center"/>
          </w:tcPr>
          <w:p w14:paraId="214A0AAA" w14:textId="77777777" w:rsidR="008602AD" w:rsidRPr="00674AFC" w:rsidRDefault="008602AD" w:rsidP="00DE698C">
            <w:pPr>
              <w:pStyle w:val="TableContentLeft"/>
            </w:pPr>
            <w:r w:rsidRPr="00674AFC">
              <w:t>PROC_OPEN_LOGICAL_CHANNEL_AND_SELECT_ISDR</w:t>
            </w:r>
          </w:p>
        </w:tc>
      </w:tr>
      <w:tr w:rsidR="008602AD" w:rsidRPr="00674AFC" w14:paraId="16E71525" w14:textId="77777777" w:rsidTr="006D4872">
        <w:trPr>
          <w:trHeight w:val="314"/>
          <w:jc w:val="center"/>
        </w:trPr>
        <w:tc>
          <w:tcPr>
            <w:tcW w:w="385" w:type="pct"/>
            <w:shd w:val="clear" w:color="auto" w:fill="auto"/>
            <w:vAlign w:val="center"/>
          </w:tcPr>
          <w:p w14:paraId="1E21974D" w14:textId="77777777" w:rsidR="008602AD" w:rsidRPr="00674AFC" w:rsidRDefault="008602AD" w:rsidP="00DE698C">
            <w:pPr>
              <w:pStyle w:val="TableContentLeft"/>
            </w:pPr>
            <w:r w:rsidRPr="00674AFC">
              <w:t>1</w:t>
            </w:r>
          </w:p>
        </w:tc>
        <w:tc>
          <w:tcPr>
            <w:tcW w:w="649" w:type="pct"/>
            <w:shd w:val="clear" w:color="auto" w:fill="auto"/>
            <w:vAlign w:val="center"/>
          </w:tcPr>
          <w:p w14:paraId="09B62843" w14:textId="77777777" w:rsidR="008602AD" w:rsidRPr="00674AFC" w:rsidRDefault="008602AD" w:rsidP="00DE698C">
            <w:pPr>
              <w:pStyle w:val="TableContentLeft"/>
            </w:pPr>
            <w:r w:rsidRPr="00674AFC">
              <w:t>S_LPAd → eUICC</w:t>
            </w:r>
          </w:p>
        </w:tc>
        <w:tc>
          <w:tcPr>
            <w:tcW w:w="2380" w:type="pct"/>
            <w:shd w:val="clear" w:color="auto" w:fill="auto"/>
            <w:vAlign w:val="center"/>
          </w:tcPr>
          <w:p w14:paraId="2C334A2A"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46B0ED19"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MTD_ENABLE_PROFILE(</w:t>
            </w:r>
          </w:p>
          <w:p w14:paraId="0C84A8A2" w14:textId="77777777" w:rsidR="008602AD" w:rsidRPr="00674AFC" w:rsidRDefault="008602AD" w:rsidP="00DE698C">
            <w:pPr>
              <w:pStyle w:val="NormalParagraph"/>
              <w:spacing w:line="240" w:lineRule="auto"/>
              <w:rPr>
                <w:sz w:val="18"/>
                <w:szCs w:val="18"/>
              </w:rPr>
            </w:pPr>
            <w:r w:rsidRPr="00674AFC">
              <w:rPr>
                <w:sz w:val="18"/>
                <w:szCs w:val="18"/>
              </w:rPr>
              <w:t xml:space="preserve">    #ICCID_OP_PROFX, </w:t>
            </w:r>
          </w:p>
          <w:p w14:paraId="58460C71" w14:textId="77777777" w:rsidR="008602AD" w:rsidRPr="00674AFC" w:rsidRDefault="008602AD" w:rsidP="00DE698C">
            <w:pPr>
              <w:pStyle w:val="NormalParagraph"/>
              <w:spacing w:line="240" w:lineRule="auto"/>
              <w:rPr>
                <w:sz w:val="18"/>
                <w:szCs w:val="18"/>
              </w:rPr>
            </w:pPr>
            <w:r w:rsidRPr="00674AFC">
              <w:rPr>
                <w:sz w:val="18"/>
                <w:szCs w:val="18"/>
              </w:rPr>
              <w:t xml:space="preserve">    NO_PARAM, </w:t>
            </w:r>
          </w:p>
          <w:p w14:paraId="125830BB" w14:textId="77777777" w:rsidR="008602AD" w:rsidRPr="00674AFC" w:rsidRDefault="008602AD" w:rsidP="00DE698C">
            <w:pPr>
              <w:pStyle w:val="TableContentLeft"/>
            </w:pPr>
            <w:r w:rsidRPr="00674AFC">
              <w:t xml:space="preserve">    TRUE))</w:t>
            </w:r>
          </w:p>
        </w:tc>
        <w:tc>
          <w:tcPr>
            <w:tcW w:w="1586" w:type="pct"/>
            <w:shd w:val="clear" w:color="auto" w:fill="auto"/>
            <w:vAlign w:val="center"/>
          </w:tcPr>
          <w:p w14:paraId="5C523C11" w14:textId="77777777" w:rsidR="008602AD" w:rsidRPr="00674AFC" w:rsidRDefault="008602AD" w:rsidP="00DE698C">
            <w:pPr>
              <w:pStyle w:val="TableContentLeft"/>
            </w:pPr>
            <w:r w:rsidRPr="00674AFC">
              <w:t>#R_ENABLE_PROFILE_ICCID_ISDP_NOTFOUND</w:t>
            </w:r>
          </w:p>
          <w:p w14:paraId="59D7329D" w14:textId="77777777" w:rsidR="008602AD" w:rsidRPr="00674AFC" w:rsidRDefault="008602AD" w:rsidP="00DE698C">
            <w:pPr>
              <w:pStyle w:val="TableContentLeft"/>
            </w:pPr>
            <w:r w:rsidRPr="00674AFC">
              <w:t>SW=0x9000</w:t>
            </w:r>
          </w:p>
        </w:tc>
      </w:tr>
      <w:tr w:rsidR="008602AD" w:rsidRPr="00674AFC" w14:paraId="6E4EFA08" w14:textId="77777777" w:rsidTr="006D4872">
        <w:trPr>
          <w:trHeight w:val="314"/>
          <w:jc w:val="center"/>
        </w:trPr>
        <w:tc>
          <w:tcPr>
            <w:tcW w:w="385" w:type="pct"/>
            <w:shd w:val="clear" w:color="auto" w:fill="auto"/>
            <w:vAlign w:val="center"/>
          </w:tcPr>
          <w:p w14:paraId="3A22D74D" w14:textId="77777777" w:rsidR="008602AD" w:rsidRPr="00674AFC" w:rsidRDefault="008602AD" w:rsidP="00DE698C">
            <w:pPr>
              <w:pStyle w:val="TableContentLeft"/>
            </w:pPr>
            <w:r w:rsidRPr="00674AFC">
              <w:t>2</w:t>
            </w:r>
          </w:p>
        </w:tc>
        <w:tc>
          <w:tcPr>
            <w:tcW w:w="649" w:type="pct"/>
            <w:shd w:val="clear" w:color="auto" w:fill="auto"/>
            <w:vAlign w:val="center"/>
          </w:tcPr>
          <w:p w14:paraId="65AA7AEA" w14:textId="23598AC6" w:rsidR="008602AD" w:rsidRPr="00674AFC" w:rsidRDefault="008602AD" w:rsidP="00DE698C">
            <w:pPr>
              <w:pStyle w:val="TableContentLeft"/>
            </w:pPr>
            <w:r w:rsidRPr="00674AFC">
              <w:t xml:space="preserve">S_LPAd </w:t>
            </w:r>
            <w:r w:rsidR="00141DAA" w:rsidRPr="00674AFC">
              <w:t xml:space="preserve">→ </w:t>
            </w:r>
            <w:r w:rsidRPr="00674AFC">
              <w:t>eUICC</w:t>
            </w:r>
          </w:p>
        </w:tc>
        <w:tc>
          <w:tcPr>
            <w:tcW w:w="2380" w:type="pct"/>
            <w:shd w:val="clear" w:color="auto" w:fill="auto"/>
            <w:vAlign w:val="center"/>
          </w:tcPr>
          <w:p w14:paraId="583A49F5"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4F342BDF"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MTD_GET_PROFILE_INFO(</w:t>
            </w:r>
          </w:p>
          <w:p w14:paraId="1F83EB1F"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22DFC753" w14:textId="77777777" w:rsidR="008602AD" w:rsidRPr="00674AFC" w:rsidRDefault="008602AD" w:rsidP="00DE698C">
            <w:pPr>
              <w:pStyle w:val="TableContentLeft"/>
            </w:pPr>
            <w:r w:rsidRPr="00674AFC">
              <w:rPr>
                <w:b/>
              </w:rPr>
              <w:t xml:space="preserve">    </w:t>
            </w:r>
            <w:r w:rsidRPr="00674AFC">
              <w:t>NO_PARAM))</w:t>
            </w:r>
          </w:p>
        </w:tc>
        <w:tc>
          <w:tcPr>
            <w:tcW w:w="1586" w:type="pct"/>
            <w:shd w:val="clear" w:color="auto" w:fill="auto"/>
            <w:vAlign w:val="center"/>
          </w:tcPr>
          <w:p w14:paraId="7DEE846E" w14:textId="77777777" w:rsidR="008602AD" w:rsidRPr="00674AFC" w:rsidRDefault="008602AD" w:rsidP="00DE698C">
            <w:pPr>
              <w:pStyle w:val="TableContentLeft"/>
            </w:pPr>
            <w:r w:rsidRPr="00674AFC">
              <w:t>response ProfileInfoListResponse::= profileInfoListOk : {</w:t>
            </w:r>
          </w:p>
          <w:p w14:paraId="425B6287" w14:textId="77777777" w:rsidR="008602AD" w:rsidRPr="00674AFC" w:rsidRDefault="008602AD" w:rsidP="00DE698C">
            <w:pPr>
              <w:pStyle w:val="TableContentLeft"/>
            </w:pPr>
            <w:r w:rsidRPr="00674AFC">
              <w:t xml:space="preserve"> #PROFILE_INFO1_DISABLED</w:t>
            </w:r>
          </w:p>
          <w:p w14:paraId="46DFA48B" w14:textId="77777777" w:rsidR="008602AD" w:rsidRPr="00674AFC" w:rsidRDefault="008602AD" w:rsidP="00DE698C">
            <w:pPr>
              <w:pStyle w:val="TableContentLeft"/>
            </w:pPr>
            <w:r w:rsidRPr="00674AFC">
              <w:t>}</w:t>
            </w:r>
          </w:p>
          <w:p w14:paraId="0CB837A0" w14:textId="77777777" w:rsidR="008602AD" w:rsidRPr="00674AFC" w:rsidRDefault="008602AD" w:rsidP="00DE698C">
            <w:pPr>
              <w:pStyle w:val="TableContentLeft"/>
            </w:pPr>
            <w:r w:rsidRPr="00674AFC">
              <w:t>SW=0x9000</w:t>
            </w:r>
          </w:p>
        </w:tc>
      </w:tr>
    </w:tbl>
    <w:p w14:paraId="66DAEA48" w14:textId="0FEAE7E0" w:rsidR="00A46E14" w:rsidRPr="006D4872" w:rsidRDefault="00A46E14" w:rsidP="00A46E14">
      <w:pPr>
        <w:pStyle w:val="Heading6no"/>
        <w:rPr>
          <w:lang w:val="en-GB"/>
        </w:rPr>
      </w:pPr>
      <w:r w:rsidRPr="006D4872">
        <w:rPr>
          <w:lang w:val="en-GB"/>
        </w:rPr>
        <w:t>Test Sequence #03 Error: Enable Profile (by ISD-P AID) is not possible when this Operational Profile is in Enable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674AFC" w14:paraId="4C147672" w14:textId="77777777" w:rsidTr="006D4872">
        <w:trPr>
          <w:trHeight w:val="380"/>
          <w:jc w:val="center"/>
        </w:trPr>
        <w:tc>
          <w:tcPr>
            <w:tcW w:w="1167" w:type="pct"/>
            <w:shd w:val="clear" w:color="auto" w:fill="BFBFBF" w:themeFill="background1" w:themeFillShade="BF"/>
            <w:vAlign w:val="center"/>
          </w:tcPr>
          <w:p w14:paraId="775AC337" w14:textId="77777777" w:rsidR="00A46E14" w:rsidRPr="00674AFC" w:rsidRDefault="00A46E14" w:rsidP="00DE698C">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700006DE" w14:textId="77777777" w:rsidR="00A46E14" w:rsidRPr="00674AFC" w:rsidRDefault="00A46E14" w:rsidP="00DE698C">
            <w:pPr>
              <w:pStyle w:val="TableHeaderGray"/>
              <w:rPr>
                <w:rStyle w:val="PlaceholderText"/>
                <w:rFonts w:eastAsia="SimSun"/>
                <w:color w:val="auto"/>
                <w:lang w:val="en-GB" w:eastAsia="de-DE"/>
              </w:rPr>
            </w:pPr>
          </w:p>
        </w:tc>
      </w:tr>
      <w:tr w:rsidR="00A46E14" w:rsidRPr="00674AFC" w14:paraId="3A913D7B" w14:textId="77777777" w:rsidTr="006D4872">
        <w:trPr>
          <w:jc w:val="center"/>
        </w:trPr>
        <w:tc>
          <w:tcPr>
            <w:tcW w:w="1167" w:type="pct"/>
            <w:shd w:val="clear" w:color="auto" w:fill="BFBFBF" w:themeFill="background1" w:themeFillShade="BF"/>
            <w:vAlign w:val="center"/>
          </w:tcPr>
          <w:p w14:paraId="4810E0BC" w14:textId="77777777" w:rsidR="00A46E14" w:rsidRPr="00674AFC" w:rsidRDefault="00A46E14" w:rsidP="00DE698C">
            <w:pPr>
              <w:pStyle w:val="TableHeaderGray"/>
              <w:rPr>
                <w:lang w:val="en-GB"/>
              </w:rPr>
            </w:pPr>
            <w:r w:rsidRPr="00674AFC">
              <w:rPr>
                <w:lang w:val="en-GB"/>
              </w:rPr>
              <w:t>Entity</w:t>
            </w:r>
          </w:p>
        </w:tc>
        <w:tc>
          <w:tcPr>
            <w:tcW w:w="3833" w:type="pct"/>
            <w:shd w:val="clear" w:color="auto" w:fill="BFBFBF" w:themeFill="background1" w:themeFillShade="BF"/>
            <w:vAlign w:val="center"/>
          </w:tcPr>
          <w:p w14:paraId="4A8A66A9" w14:textId="77777777" w:rsidR="00A46E14" w:rsidRPr="00674AFC" w:rsidRDefault="00A46E14" w:rsidP="00DE698C">
            <w:pPr>
              <w:pStyle w:val="TableHeaderGray"/>
              <w:rPr>
                <w:rStyle w:val="PlaceholderText"/>
                <w:rFonts w:eastAsia="SimSun"/>
                <w:color w:val="auto"/>
                <w:lang w:val="en-GB" w:eastAsia="de-DE"/>
              </w:rPr>
            </w:pPr>
            <w:r w:rsidRPr="00674AFC">
              <w:rPr>
                <w:lang w:val="en-GB" w:eastAsia="de-DE"/>
              </w:rPr>
              <w:t>Description of the initial condition</w:t>
            </w:r>
          </w:p>
        </w:tc>
      </w:tr>
      <w:tr w:rsidR="00A46E14" w:rsidRPr="00674AFC" w14:paraId="76AFA9ED" w14:textId="77777777" w:rsidTr="006D4872">
        <w:trPr>
          <w:jc w:val="center"/>
        </w:trPr>
        <w:tc>
          <w:tcPr>
            <w:tcW w:w="1167" w:type="pct"/>
            <w:vAlign w:val="center"/>
          </w:tcPr>
          <w:p w14:paraId="70F07A96" w14:textId="77777777" w:rsidR="00A46E14" w:rsidRPr="00674AFC" w:rsidRDefault="00A46E14" w:rsidP="006D4872">
            <w:pPr>
              <w:pStyle w:val="TableText"/>
            </w:pPr>
            <w:r w:rsidRPr="00674AFC">
              <w:t>eUICC</w:t>
            </w:r>
          </w:p>
        </w:tc>
        <w:tc>
          <w:tcPr>
            <w:tcW w:w="3833" w:type="pct"/>
            <w:vAlign w:val="center"/>
          </w:tcPr>
          <w:p w14:paraId="549BC3B4" w14:textId="7121EA78" w:rsidR="00A46E14" w:rsidRPr="00674AFC" w:rsidRDefault="00A46E14" w:rsidP="006D4872">
            <w:pPr>
              <w:pStyle w:val="TableText"/>
            </w:pPr>
            <w:r w:rsidRPr="00674AFC">
              <w:t>The PROFILE_OPERATIONAL1 is Enabled on the eUICC</w:t>
            </w:r>
            <w:r w:rsidR="008602AD" w:rsidRPr="00674AFC">
              <w:t>.</w:t>
            </w:r>
          </w:p>
        </w:tc>
      </w:tr>
      <w:tr w:rsidR="00A46E14" w:rsidRPr="00674AFC" w14:paraId="6A0F25AE" w14:textId="77777777" w:rsidTr="006D4872">
        <w:trPr>
          <w:jc w:val="center"/>
        </w:trPr>
        <w:tc>
          <w:tcPr>
            <w:tcW w:w="1167" w:type="pct"/>
            <w:vAlign w:val="center"/>
          </w:tcPr>
          <w:p w14:paraId="4C16EB9F" w14:textId="77777777" w:rsidR="00A46E14" w:rsidRPr="00674AFC" w:rsidRDefault="00A46E14" w:rsidP="006D4872">
            <w:pPr>
              <w:pStyle w:val="TableText"/>
            </w:pPr>
            <w:r w:rsidRPr="00674AFC">
              <w:t>eUICC</w:t>
            </w:r>
          </w:p>
        </w:tc>
        <w:tc>
          <w:tcPr>
            <w:tcW w:w="3833" w:type="pct"/>
            <w:vAlign w:val="center"/>
          </w:tcPr>
          <w:p w14:paraId="265A1CCA" w14:textId="057A9086" w:rsidR="00A46E14" w:rsidRPr="00674AFC" w:rsidRDefault="00A46E14" w:rsidP="006D4872">
            <w:pPr>
              <w:pStyle w:val="TableText"/>
            </w:pPr>
            <w:r w:rsidRPr="00674AFC">
              <w:t>The PROFILE_OPERATIONAL1 corresponds to &lt;ISD_P_AID1&gt;</w:t>
            </w:r>
            <w:r w:rsidR="008602AD" w:rsidRPr="00674AFC">
              <w:t>.</w:t>
            </w:r>
          </w:p>
        </w:tc>
      </w:tr>
    </w:tbl>
    <w:p w14:paraId="62257C2B" w14:textId="77777777" w:rsidR="00A46E14" w:rsidRPr="00674AFC"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33"/>
        <w:gridCol w:w="4226"/>
        <w:gridCol w:w="2858"/>
      </w:tblGrid>
      <w:tr w:rsidR="008602AD" w:rsidRPr="00674AFC" w14:paraId="1D3A859C" w14:textId="77777777" w:rsidTr="006D4872">
        <w:trPr>
          <w:trHeight w:val="314"/>
          <w:jc w:val="center"/>
        </w:trPr>
        <w:tc>
          <w:tcPr>
            <w:tcW w:w="385" w:type="pct"/>
            <w:shd w:val="clear" w:color="auto" w:fill="C00000"/>
            <w:vAlign w:val="center"/>
          </w:tcPr>
          <w:p w14:paraId="53197668" w14:textId="77777777" w:rsidR="008602AD" w:rsidRPr="006D4872" w:rsidRDefault="008602AD" w:rsidP="006D4872">
            <w:pPr>
              <w:pStyle w:val="TableHeader"/>
              <w:rPr>
                <w:lang w:val="en-GB"/>
              </w:rPr>
            </w:pPr>
            <w:r w:rsidRPr="006D4872">
              <w:rPr>
                <w:lang w:val="en-GB"/>
              </w:rPr>
              <w:t>Step</w:t>
            </w:r>
          </w:p>
        </w:tc>
        <w:tc>
          <w:tcPr>
            <w:tcW w:w="684" w:type="pct"/>
            <w:shd w:val="clear" w:color="auto" w:fill="C00000"/>
            <w:vAlign w:val="center"/>
          </w:tcPr>
          <w:p w14:paraId="12E04621" w14:textId="77777777" w:rsidR="008602AD" w:rsidRPr="006D4872" w:rsidRDefault="008602AD" w:rsidP="006D4872">
            <w:pPr>
              <w:pStyle w:val="TableHeader"/>
              <w:rPr>
                <w:lang w:val="en-GB"/>
              </w:rPr>
            </w:pPr>
            <w:r w:rsidRPr="006D4872">
              <w:rPr>
                <w:lang w:val="en-GB"/>
              </w:rPr>
              <w:t>Direction</w:t>
            </w:r>
          </w:p>
        </w:tc>
        <w:tc>
          <w:tcPr>
            <w:tcW w:w="2345" w:type="pct"/>
            <w:shd w:val="clear" w:color="auto" w:fill="C00000"/>
            <w:vAlign w:val="center"/>
          </w:tcPr>
          <w:p w14:paraId="40EF2B5E" w14:textId="77777777" w:rsidR="008602AD" w:rsidRPr="006D4872" w:rsidRDefault="008602AD" w:rsidP="006D4872">
            <w:pPr>
              <w:pStyle w:val="TableHeader"/>
              <w:rPr>
                <w:lang w:val="en-GB"/>
              </w:rPr>
            </w:pPr>
            <w:r w:rsidRPr="006D4872">
              <w:rPr>
                <w:lang w:val="en-GB"/>
              </w:rPr>
              <w:t>Sequence / Description</w:t>
            </w:r>
          </w:p>
        </w:tc>
        <w:tc>
          <w:tcPr>
            <w:tcW w:w="1586" w:type="pct"/>
            <w:shd w:val="clear" w:color="auto" w:fill="C00000"/>
            <w:vAlign w:val="center"/>
          </w:tcPr>
          <w:p w14:paraId="325F84A6" w14:textId="77777777" w:rsidR="008602AD" w:rsidRPr="006D4872" w:rsidRDefault="008602AD" w:rsidP="006D4872">
            <w:pPr>
              <w:pStyle w:val="TableHeader"/>
              <w:rPr>
                <w:lang w:val="en-GB"/>
              </w:rPr>
            </w:pPr>
            <w:r w:rsidRPr="006D4872">
              <w:rPr>
                <w:lang w:val="en-GB"/>
              </w:rPr>
              <w:t>Expected result</w:t>
            </w:r>
          </w:p>
        </w:tc>
      </w:tr>
      <w:tr w:rsidR="008602AD" w:rsidRPr="00674AFC" w14:paraId="12AB1024" w14:textId="77777777" w:rsidTr="006D4872">
        <w:trPr>
          <w:trHeight w:val="314"/>
          <w:jc w:val="center"/>
        </w:trPr>
        <w:tc>
          <w:tcPr>
            <w:tcW w:w="385" w:type="pct"/>
            <w:shd w:val="clear" w:color="auto" w:fill="FFFFFF" w:themeFill="background1"/>
            <w:vAlign w:val="center"/>
          </w:tcPr>
          <w:p w14:paraId="6924728F" w14:textId="77777777" w:rsidR="008602AD" w:rsidRPr="00674AFC" w:rsidRDefault="008602AD" w:rsidP="00DE698C">
            <w:pPr>
              <w:pStyle w:val="TableContentLeft"/>
            </w:pPr>
            <w:r w:rsidRPr="00674AFC">
              <w:t>IC1</w:t>
            </w:r>
          </w:p>
        </w:tc>
        <w:tc>
          <w:tcPr>
            <w:tcW w:w="4615" w:type="pct"/>
            <w:gridSpan w:val="3"/>
            <w:shd w:val="clear" w:color="auto" w:fill="FFFFFF" w:themeFill="background1"/>
            <w:vAlign w:val="center"/>
          </w:tcPr>
          <w:p w14:paraId="419D7E35" w14:textId="77777777" w:rsidR="008602AD" w:rsidRPr="00674AFC" w:rsidRDefault="008602AD" w:rsidP="00DE698C">
            <w:pPr>
              <w:pStyle w:val="TableContentLeft"/>
            </w:pPr>
            <w:r w:rsidRPr="00674AFC">
              <w:t>PROC_EUICC_INITIALIZATION_SEQUENCE</w:t>
            </w:r>
          </w:p>
        </w:tc>
      </w:tr>
      <w:tr w:rsidR="008602AD" w:rsidRPr="00674AFC" w14:paraId="73AA496F" w14:textId="77777777" w:rsidTr="006D4872">
        <w:trPr>
          <w:trHeight w:val="314"/>
          <w:jc w:val="center"/>
        </w:trPr>
        <w:tc>
          <w:tcPr>
            <w:tcW w:w="385" w:type="pct"/>
            <w:shd w:val="clear" w:color="auto" w:fill="FFFFFF" w:themeFill="background1"/>
            <w:vAlign w:val="center"/>
          </w:tcPr>
          <w:p w14:paraId="4796F9A3" w14:textId="77777777" w:rsidR="008602AD" w:rsidRPr="00674AFC" w:rsidRDefault="008602AD" w:rsidP="00DE698C">
            <w:pPr>
              <w:pStyle w:val="TableContentLeft"/>
            </w:pPr>
            <w:r w:rsidRPr="00674AFC">
              <w:t>IC2</w:t>
            </w:r>
          </w:p>
        </w:tc>
        <w:tc>
          <w:tcPr>
            <w:tcW w:w="4615" w:type="pct"/>
            <w:gridSpan w:val="3"/>
            <w:shd w:val="clear" w:color="auto" w:fill="FFFFFF" w:themeFill="background1"/>
            <w:vAlign w:val="center"/>
          </w:tcPr>
          <w:p w14:paraId="305C8AE6" w14:textId="77777777" w:rsidR="008602AD" w:rsidRPr="00674AFC" w:rsidRDefault="008602AD" w:rsidP="00DE698C">
            <w:pPr>
              <w:pStyle w:val="TableContentLeft"/>
            </w:pPr>
            <w:r w:rsidRPr="00674AFC">
              <w:t>PROC_OPEN_LOGICAL_CHANNEL_AND_SELECT_ISDR</w:t>
            </w:r>
          </w:p>
        </w:tc>
      </w:tr>
      <w:tr w:rsidR="008602AD" w:rsidRPr="00674AFC" w14:paraId="1DDE16F8" w14:textId="77777777" w:rsidTr="006D4872">
        <w:trPr>
          <w:trHeight w:val="314"/>
          <w:jc w:val="center"/>
        </w:trPr>
        <w:tc>
          <w:tcPr>
            <w:tcW w:w="385" w:type="pct"/>
            <w:shd w:val="clear" w:color="auto" w:fill="auto"/>
            <w:vAlign w:val="center"/>
          </w:tcPr>
          <w:p w14:paraId="66D0249A" w14:textId="77777777" w:rsidR="008602AD" w:rsidRPr="00674AFC" w:rsidRDefault="008602AD" w:rsidP="00DE698C">
            <w:pPr>
              <w:pStyle w:val="TableContentLeft"/>
            </w:pPr>
            <w:r w:rsidRPr="00674AFC">
              <w:t>1</w:t>
            </w:r>
          </w:p>
        </w:tc>
        <w:tc>
          <w:tcPr>
            <w:tcW w:w="684" w:type="pct"/>
            <w:shd w:val="clear" w:color="auto" w:fill="auto"/>
            <w:vAlign w:val="center"/>
          </w:tcPr>
          <w:p w14:paraId="5A191CC2" w14:textId="77777777" w:rsidR="008602AD" w:rsidRPr="00674AFC" w:rsidRDefault="008602AD" w:rsidP="00DE698C">
            <w:pPr>
              <w:pStyle w:val="TableContentLeft"/>
            </w:pPr>
            <w:r w:rsidRPr="00674AFC">
              <w:t>S_LPAd → eUICC</w:t>
            </w:r>
          </w:p>
        </w:tc>
        <w:tc>
          <w:tcPr>
            <w:tcW w:w="2345" w:type="pct"/>
            <w:shd w:val="clear" w:color="auto" w:fill="auto"/>
            <w:vAlign w:val="center"/>
          </w:tcPr>
          <w:p w14:paraId="10711F23"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5EC44154"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MTD_ENABLE_PROFILE(</w:t>
            </w:r>
          </w:p>
          <w:p w14:paraId="2A0B1586" w14:textId="77777777" w:rsidR="008602AD" w:rsidRPr="00674AFC" w:rsidRDefault="008602AD" w:rsidP="00DE698C">
            <w:pPr>
              <w:pStyle w:val="NormalParagraph"/>
              <w:spacing w:line="240" w:lineRule="auto"/>
              <w:rPr>
                <w:sz w:val="18"/>
                <w:szCs w:val="18"/>
              </w:rPr>
            </w:pPr>
            <w:r w:rsidRPr="00674AFC">
              <w:rPr>
                <w:sz w:val="18"/>
                <w:szCs w:val="18"/>
              </w:rPr>
              <w:t xml:space="preserve">    NO_PARAM, </w:t>
            </w:r>
          </w:p>
          <w:p w14:paraId="06457FA3" w14:textId="77777777" w:rsidR="008602AD" w:rsidRPr="00674AFC" w:rsidRDefault="008602AD" w:rsidP="00DE698C">
            <w:pPr>
              <w:pStyle w:val="NormalParagraph"/>
              <w:spacing w:line="240" w:lineRule="auto"/>
              <w:rPr>
                <w:sz w:val="18"/>
                <w:szCs w:val="18"/>
              </w:rPr>
            </w:pPr>
            <w:r w:rsidRPr="00674AFC">
              <w:rPr>
                <w:sz w:val="18"/>
                <w:szCs w:val="18"/>
              </w:rPr>
              <w:t xml:space="preserve">    &lt;ISD_P_AID1&gt;, </w:t>
            </w:r>
          </w:p>
          <w:p w14:paraId="333E4E68" w14:textId="77777777" w:rsidR="008602AD" w:rsidRPr="00674AFC" w:rsidRDefault="008602AD" w:rsidP="00DE698C">
            <w:pPr>
              <w:pStyle w:val="TableContentLeft"/>
            </w:pPr>
            <w:r w:rsidRPr="00674AFC">
              <w:t xml:space="preserve">    TRUE))</w:t>
            </w:r>
          </w:p>
        </w:tc>
        <w:tc>
          <w:tcPr>
            <w:tcW w:w="1586" w:type="pct"/>
            <w:shd w:val="clear" w:color="auto" w:fill="auto"/>
            <w:vAlign w:val="center"/>
          </w:tcPr>
          <w:p w14:paraId="7852BC7A" w14:textId="77777777" w:rsidR="008602AD" w:rsidRPr="00674AFC" w:rsidRDefault="008602AD" w:rsidP="00DE698C">
            <w:pPr>
              <w:pStyle w:val="TableContentLeft"/>
            </w:pPr>
            <w:r w:rsidRPr="00674AFC">
              <w:t>#R_ENABLE_PROFILE_NOT_DISABLE_STATE</w:t>
            </w:r>
          </w:p>
          <w:p w14:paraId="19158637" w14:textId="77777777" w:rsidR="008602AD" w:rsidRPr="00674AFC" w:rsidRDefault="008602AD" w:rsidP="00DE698C">
            <w:pPr>
              <w:pStyle w:val="TableContentLeft"/>
            </w:pPr>
            <w:r w:rsidRPr="00674AFC">
              <w:t>SW=0x9000</w:t>
            </w:r>
          </w:p>
        </w:tc>
      </w:tr>
      <w:tr w:rsidR="008602AD" w:rsidRPr="00674AFC" w14:paraId="6C74169B" w14:textId="77777777" w:rsidTr="006D4872">
        <w:trPr>
          <w:trHeight w:val="314"/>
          <w:jc w:val="center"/>
        </w:trPr>
        <w:tc>
          <w:tcPr>
            <w:tcW w:w="385" w:type="pct"/>
            <w:shd w:val="clear" w:color="auto" w:fill="auto"/>
            <w:vAlign w:val="center"/>
          </w:tcPr>
          <w:p w14:paraId="6C23FB7D" w14:textId="77777777" w:rsidR="008602AD" w:rsidRPr="00674AFC" w:rsidRDefault="008602AD" w:rsidP="00DE698C">
            <w:pPr>
              <w:pStyle w:val="TableContentLeft"/>
            </w:pPr>
            <w:r w:rsidRPr="00674AFC">
              <w:t>2</w:t>
            </w:r>
          </w:p>
        </w:tc>
        <w:tc>
          <w:tcPr>
            <w:tcW w:w="684" w:type="pct"/>
            <w:shd w:val="clear" w:color="auto" w:fill="auto"/>
            <w:vAlign w:val="center"/>
          </w:tcPr>
          <w:p w14:paraId="3B73CA9E" w14:textId="3D2D8F7E" w:rsidR="008602AD" w:rsidRPr="00674AFC" w:rsidRDefault="008602AD" w:rsidP="00DE698C">
            <w:pPr>
              <w:pStyle w:val="TableContentLeft"/>
            </w:pPr>
            <w:r w:rsidRPr="00674AFC">
              <w:t xml:space="preserve">S_LPAd </w:t>
            </w:r>
            <w:r w:rsidR="00141DAA" w:rsidRPr="00674AFC">
              <w:t xml:space="preserve">→ </w:t>
            </w:r>
            <w:r w:rsidRPr="00674AFC">
              <w:t>eUICC</w:t>
            </w:r>
          </w:p>
        </w:tc>
        <w:tc>
          <w:tcPr>
            <w:tcW w:w="2345" w:type="pct"/>
            <w:shd w:val="clear" w:color="auto" w:fill="auto"/>
            <w:vAlign w:val="center"/>
          </w:tcPr>
          <w:p w14:paraId="6430F1ED"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44BE0BD5"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MTD_GET_PROFILE_INFO(</w:t>
            </w:r>
          </w:p>
          <w:p w14:paraId="49D8B216"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1934C951" w14:textId="77777777" w:rsidR="008602AD" w:rsidRPr="00674AFC" w:rsidRDefault="008602AD" w:rsidP="00DE698C">
            <w:pPr>
              <w:pStyle w:val="TableContentLeft"/>
            </w:pPr>
            <w:r w:rsidRPr="00674AFC">
              <w:rPr>
                <w:b/>
                <w:lang w:eastAsia="en-GB"/>
              </w:rPr>
              <w:t xml:space="preserve">    </w:t>
            </w:r>
            <w:r w:rsidRPr="00674AFC">
              <w:t>&lt;ISD_P_AID1&gt;))</w:t>
            </w:r>
          </w:p>
        </w:tc>
        <w:tc>
          <w:tcPr>
            <w:tcW w:w="1586" w:type="pct"/>
            <w:shd w:val="clear" w:color="auto" w:fill="auto"/>
            <w:vAlign w:val="center"/>
          </w:tcPr>
          <w:p w14:paraId="191BDB4E" w14:textId="77777777" w:rsidR="008602AD" w:rsidRPr="006D4872" w:rsidRDefault="008602AD" w:rsidP="00DE698C">
            <w:pPr>
              <w:pStyle w:val="TableContentLeft"/>
              <w:rPr>
                <w:lang w:val="it-IT"/>
              </w:rPr>
            </w:pPr>
            <w:r w:rsidRPr="006D4872">
              <w:rPr>
                <w:lang w:val="it-IT"/>
              </w:rPr>
              <w:t>response ProfileInfoListResponse::= profileInfoListOk : {</w:t>
            </w:r>
          </w:p>
          <w:p w14:paraId="5CB8FF9F" w14:textId="77777777" w:rsidR="008602AD" w:rsidRPr="006D4872" w:rsidRDefault="008602AD" w:rsidP="00DE698C">
            <w:pPr>
              <w:pStyle w:val="TableContentLeft"/>
              <w:rPr>
                <w:lang w:val="it-IT"/>
              </w:rPr>
            </w:pPr>
            <w:r w:rsidRPr="006D4872">
              <w:rPr>
                <w:lang w:val="it-IT"/>
              </w:rPr>
              <w:t xml:space="preserve"> #PROFILE_INFO1</w:t>
            </w:r>
          </w:p>
          <w:p w14:paraId="4033711F" w14:textId="77777777" w:rsidR="008602AD" w:rsidRPr="006D4872" w:rsidRDefault="008602AD" w:rsidP="00DE698C">
            <w:pPr>
              <w:pStyle w:val="TableContentLeft"/>
              <w:rPr>
                <w:lang w:val="it-IT"/>
              </w:rPr>
            </w:pPr>
            <w:r w:rsidRPr="006D4872">
              <w:rPr>
                <w:lang w:val="it-IT"/>
              </w:rPr>
              <w:t>}</w:t>
            </w:r>
          </w:p>
          <w:p w14:paraId="10877D7E" w14:textId="77777777" w:rsidR="008602AD" w:rsidRPr="00674AFC" w:rsidRDefault="008602AD" w:rsidP="00DE698C">
            <w:pPr>
              <w:pStyle w:val="TableContentLeft"/>
            </w:pPr>
            <w:r w:rsidRPr="00674AFC">
              <w:t>SW=0x9000</w:t>
            </w:r>
          </w:p>
        </w:tc>
      </w:tr>
    </w:tbl>
    <w:p w14:paraId="3C943092" w14:textId="68415967" w:rsidR="00A46E14" w:rsidRPr="006D4872" w:rsidRDefault="00A46E14" w:rsidP="00A46E14">
      <w:pPr>
        <w:pStyle w:val="Heading6no"/>
        <w:rPr>
          <w:lang w:val="en-GB"/>
        </w:rPr>
      </w:pPr>
      <w:r w:rsidRPr="006D4872">
        <w:rPr>
          <w:lang w:val="en-GB"/>
        </w:rPr>
        <w:t>Test Sequence #04 Error: Enable Profile (by ICCID) is not possible when this Operational Profile is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674AFC" w14:paraId="19DEE28F" w14:textId="77777777" w:rsidTr="006D4872">
        <w:trPr>
          <w:trHeight w:val="380"/>
          <w:jc w:val="center"/>
        </w:trPr>
        <w:tc>
          <w:tcPr>
            <w:tcW w:w="1167" w:type="pct"/>
            <w:shd w:val="clear" w:color="auto" w:fill="BFBFBF" w:themeFill="background1" w:themeFillShade="BF"/>
            <w:vAlign w:val="center"/>
          </w:tcPr>
          <w:p w14:paraId="1C18190C" w14:textId="77777777" w:rsidR="00A46E14" w:rsidRPr="00674AFC" w:rsidRDefault="00A46E14" w:rsidP="00DE698C">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6385AA30" w14:textId="77777777" w:rsidR="00A46E14" w:rsidRPr="00674AFC" w:rsidRDefault="00A46E14" w:rsidP="00DE698C">
            <w:pPr>
              <w:pStyle w:val="TableHeaderGray"/>
              <w:rPr>
                <w:rStyle w:val="PlaceholderText"/>
                <w:rFonts w:eastAsia="SimSun"/>
                <w:color w:val="auto"/>
                <w:lang w:val="en-GB" w:eastAsia="de-DE"/>
              </w:rPr>
            </w:pPr>
          </w:p>
        </w:tc>
      </w:tr>
      <w:tr w:rsidR="00A46E14" w:rsidRPr="00674AFC" w14:paraId="1614AF93" w14:textId="77777777" w:rsidTr="006D4872">
        <w:trPr>
          <w:jc w:val="center"/>
        </w:trPr>
        <w:tc>
          <w:tcPr>
            <w:tcW w:w="1167" w:type="pct"/>
            <w:shd w:val="clear" w:color="auto" w:fill="BFBFBF" w:themeFill="background1" w:themeFillShade="BF"/>
            <w:vAlign w:val="center"/>
          </w:tcPr>
          <w:p w14:paraId="16A649BD" w14:textId="77777777" w:rsidR="00A46E14" w:rsidRPr="00674AFC" w:rsidRDefault="00A46E14" w:rsidP="00DE698C">
            <w:pPr>
              <w:pStyle w:val="TableHeaderGray"/>
              <w:rPr>
                <w:lang w:val="en-GB"/>
              </w:rPr>
            </w:pPr>
            <w:r w:rsidRPr="00674AFC">
              <w:rPr>
                <w:lang w:val="en-GB"/>
              </w:rPr>
              <w:t>Entity</w:t>
            </w:r>
          </w:p>
        </w:tc>
        <w:tc>
          <w:tcPr>
            <w:tcW w:w="3833" w:type="pct"/>
            <w:shd w:val="clear" w:color="auto" w:fill="BFBFBF" w:themeFill="background1" w:themeFillShade="BF"/>
            <w:vAlign w:val="center"/>
          </w:tcPr>
          <w:p w14:paraId="04679D92" w14:textId="77777777" w:rsidR="00A46E14" w:rsidRPr="00674AFC" w:rsidRDefault="00A46E14" w:rsidP="00DE698C">
            <w:pPr>
              <w:pStyle w:val="TableHeaderGray"/>
              <w:rPr>
                <w:rStyle w:val="PlaceholderText"/>
                <w:rFonts w:eastAsia="SimSun"/>
                <w:color w:val="auto"/>
                <w:lang w:val="en-GB" w:eastAsia="de-DE"/>
              </w:rPr>
            </w:pPr>
            <w:r w:rsidRPr="00674AFC">
              <w:rPr>
                <w:lang w:val="en-GB" w:eastAsia="de-DE"/>
              </w:rPr>
              <w:t>Description of the initial condition</w:t>
            </w:r>
          </w:p>
        </w:tc>
      </w:tr>
      <w:tr w:rsidR="00A46E14" w:rsidRPr="00674AFC" w14:paraId="7E46F00B" w14:textId="77777777" w:rsidTr="006D4872">
        <w:trPr>
          <w:jc w:val="center"/>
        </w:trPr>
        <w:tc>
          <w:tcPr>
            <w:tcW w:w="1167" w:type="pct"/>
            <w:vAlign w:val="center"/>
          </w:tcPr>
          <w:p w14:paraId="32A06375" w14:textId="77777777" w:rsidR="00A46E14" w:rsidRPr="00674AFC" w:rsidRDefault="00A46E14" w:rsidP="006D4872">
            <w:pPr>
              <w:pStyle w:val="TableText"/>
            </w:pPr>
            <w:r w:rsidRPr="00674AFC">
              <w:t>eUICC</w:t>
            </w:r>
          </w:p>
        </w:tc>
        <w:tc>
          <w:tcPr>
            <w:tcW w:w="3833" w:type="pct"/>
            <w:vAlign w:val="center"/>
          </w:tcPr>
          <w:p w14:paraId="4E145D2A" w14:textId="493F2399" w:rsidR="00A46E14" w:rsidRPr="00674AFC" w:rsidRDefault="00A46E14" w:rsidP="006D4872">
            <w:pPr>
              <w:pStyle w:val="TableText"/>
            </w:pPr>
            <w:r w:rsidRPr="00674AFC">
              <w:t>The PROFILE_OPERATIONAL1 is Enabled on the eUICC</w:t>
            </w:r>
            <w:r w:rsidR="008602AD" w:rsidRPr="00674AFC">
              <w:t>.</w:t>
            </w:r>
          </w:p>
        </w:tc>
      </w:tr>
    </w:tbl>
    <w:p w14:paraId="0273C365"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4181"/>
        <w:gridCol w:w="2858"/>
      </w:tblGrid>
      <w:tr w:rsidR="008602AD" w:rsidRPr="00674AFC" w14:paraId="3AD72AB5" w14:textId="77777777" w:rsidTr="006D4872">
        <w:trPr>
          <w:trHeight w:val="314"/>
          <w:jc w:val="center"/>
        </w:trPr>
        <w:tc>
          <w:tcPr>
            <w:tcW w:w="385" w:type="pct"/>
            <w:shd w:val="clear" w:color="auto" w:fill="C00000"/>
            <w:vAlign w:val="center"/>
          </w:tcPr>
          <w:p w14:paraId="2E1BB4A9" w14:textId="77777777" w:rsidR="008602AD" w:rsidRPr="006D4872" w:rsidRDefault="008602AD" w:rsidP="006D4872">
            <w:pPr>
              <w:pStyle w:val="TableHeader"/>
              <w:rPr>
                <w:lang w:val="en-GB"/>
              </w:rPr>
            </w:pPr>
            <w:r w:rsidRPr="006D4872">
              <w:rPr>
                <w:lang w:val="en-GB"/>
              </w:rPr>
              <w:t>Step</w:t>
            </w:r>
          </w:p>
        </w:tc>
        <w:tc>
          <w:tcPr>
            <w:tcW w:w="709" w:type="pct"/>
            <w:shd w:val="clear" w:color="auto" w:fill="C00000"/>
            <w:vAlign w:val="center"/>
          </w:tcPr>
          <w:p w14:paraId="77EE8F5C" w14:textId="77777777" w:rsidR="008602AD" w:rsidRPr="006D4872" w:rsidRDefault="008602AD" w:rsidP="006D4872">
            <w:pPr>
              <w:pStyle w:val="TableHeader"/>
              <w:rPr>
                <w:lang w:val="en-GB"/>
              </w:rPr>
            </w:pPr>
            <w:r w:rsidRPr="006D4872">
              <w:rPr>
                <w:lang w:val="en-GB"/>
              </w:rPr>
              <w:t>Direction</w:t>
            </w:r>
          </w:p>
        </w:tc>
        <w:tc>
          <w:tcPr>
            <w:tcW w:w="2320" w:type="pct"/>
            <w:shd w:val="clear" w:color="auto" w:fill="C00000"/>
            <w:vAlign w:val="center"/>
          </w:tcPr>
          <w:p w14:paraId="15FEB6B5" w14:textId="77777777" w:rsidR="008602AD" w:rsidRPr="006D4872" w:rsidRDefault="008602AD" w:rsidP="006D4872">
            <w:pPr>
              <w:pStyle w:val="TableHeader"/>
              <w:rPr>
                <w:lang w:val="en-GB"/>
              </w:rPr>
            </w:pPr>
            <w:r w:rsidRPr="006D4872">
              <w:rPr>
                <w:lang w:val="en-GB"/>
              </w:rPr>
              <w:t>Sequence / Description</w:t>
            </w:r>
          </w:p>
        </w:tc>
        <w:tc>
          <w:tcPr>
            <w:tcW w:w="1586" w:type="pct"/>
            <w:shd w:val="clear" w:color="auto" w:fill="C00000"/>
            <w:vAlign w:val="center"/>
          </w:tcPr>
          <w:p w14:paraId="67B40203" w14:textId="77777777" w:rsidR="008602AD" w:rsidRPr="006D4872" w:rsidRDefault="008602AD" w:rsidP="006D4872">
            <w:pPr>
              <w:pStyle w:val="TableHeader"/>
              <w:rPr>
                <w:lang w:val="en-GB"/>
              </w:rPr>
            </w:pPr>
            <w:r w:rsidRPr="006D4872">
              <w:rPr>
                <w:lang w:val="en-GB"/>
              </w:rPr>
              <w:t>Expected result</w:t>
            </w:r>
          </w:p>
        </w:tc>
      </w:tr>
      <w:tr w:rsidR="008602AD" w:rsidRPr="00674AFC" w14:paraId="3CF4918F" w14:textId="77777777" w:rsidTr="006D4872">
        <w:trPr>
          <w:trHeight w:val="314"/>
          <w:jc w:val="center"/>
        </w:trPr>
        <w:tc>
          <w:tcPr>
            <w:tcW w:w="385" w:type="pct"/>
            <w:shd w:val="clear" w:color="auto" w:fill="FFFFFF" w:themeFill="background1"/>
            <w:vAlign w:val="center"/>
          </w:tcPr>
          <w:p w14:paraId="6B8E373F" w14:textId="77777777" w:rsidR="008602AD" w:rsidRPr="00674AFC" w:rsidRDefault="008602AD" w:rsidP="00DE698C">
            <w:pPr>
              <w:pStyle w:val="TableContentLeft"/>
            </w:pPr>
            <w:r w:rsidRPr="00674AFC">
              <w:t>IC1</w:t>
            </w:r>
          </w:p>
        </w:tc>
        <w:tc>
          <w:tcPr>
            <w:tcW w:w="4615" w:type="pct"/>
            <w:gridSpan w:val="3"/>
            <w:shd w:val="clear" w:color="auto" w:fill="FFFFFF" w:themeFill="background1"/>
            <w:vAlign w:val="center"/>
          </w:tcPr>
          <w:p w14:paraId="42C46361" w14:textId="77777777" w:rsidR="008602AD" w:rsidRPr="00674AFC" w:rsidRDefault="008602AD" w:rsidP="00DE698C">
            <w:pPr>
              <w:pStyle w:val="TableContentLeft"/>
            </w:pPr>
            <w:r w:rsidRPr="00674AFC">
              <w:t>PROC_EUICC_INITIALIZATION_SEQUENCE</w:t>
            </w:r>
          </w:p>
        </w:tc>
      </w:tr>
      <w:tr w:rsidR="008602AD" w:rsidRPr="00674AFC" w14:paraId="15F19827" w14:textId="77777777" w:rsidTr="006D4872">
        <w:trPr>
          <w:trHeight w:val="314"/>
          <w:jc w:val="center"/>
        </w:trPr>
        <w:tc>
          <w:tcPr>
            <w:tcW w:w="385" w:type="pct"/>
            <w:shd w:val="clear" w:color="auto" w:fill="FFFFFF" w:themeFill="background1"/>
            <w:vAlign w:val="center"/>
          </w:tcPr>
          <w:p w14:paraId="0D80F9D0" w14:textId="77777777" w:rsidR="008602AD" w:rsidRPr="00674AFC" w:rsidRDefault="008602AD" w:rsidP="00DE698C">
            <w:pPr>
              <w:pStyle w:val="TableContentLeft"/>
            </w:pPr>
            <w:r w:rsidRPr="00674AFC">
              <w:t>IC2</w:t>
            </w:r>
          </w:p>
        </w:tc>
        <w:tc>
          <w:tcPr>
            <w:tcW w:w="4615" w:type="pct"/>
            <w:gridSpan w:val="3"/>
            <w:shd w:val="clear" w:color="auto" w:fill="FFFFFF" w:themeFill="background1"/>
            <w:vAlign w:val="center"/>
          </w:tcPr>
          <w:p w14:paraId="227BE7E0" w14:textId="77777777" w:rsidR="008602AD" w:rsidRPr="00674AFC" w:rsidRDefault="008602AD" w:rsidP="00DE698C">
            <w:pPr>
              <w:pStyle w:val="TableContentLeft"/>
            </w:pPr>
            <w:r w:rsidRPr="00674AFC">
              <w:t>PROC_OPEN_LOGICAL_CHANNEL_AND_SELECT_ISDR</w:t>
            </w:r>
          </w:p>
        </w:tc>
      </w:tr>
      <w:tr w:rsidR="008602AD" w:rsidRPr="00674AFC" w14:paraId="54CFB789" w14:textId="77777777" w:rsidTr="006D4872">
        <w:trPr>
          <w:trHeight w:val="314"/>
          <w:jc w:val="center"/>
        </w:trPr>
        <w:tc>
          <w:tcPr>
            <w:tcW w:w="385" w:type="pct"/>
            <w:shd w:val="clear" w:color="auto" w:fill="auto"/>
            <w:vAlign w:val="center"/>
          </w:tcPr>
          <w:p w14:paraId="7066D121" w14:textId="77777777" w:rsidR="008602AD" w:rsidRPr="00674AFC" w:rsidRDefault="008602AD" w:rsidP="00DE698C">
            <w:pPr>
              <w:pStyle w:val="TableContentLeft"/>
            </w:pPr>
            <w:r w:rsidRPr="00674AFC">
              <w:t>1</w:t>
            </w:r>
          </w:p>
        </w:tc>
        <w:tc>
          <w:tcPr>
            <w:tcW w:w="709" w:type="pct"/>
            <w:shd w:val="clear" w:color="auto" w:fill="auto"/>
            <w:vAlign w:val="center"/>
          </w:tcPr>
          <w:p w14:paraId="3371CB56" w14:textId="77777777" w:rsidR="008602AD" w:rsidRPr="00674AFC" w:rsidRDefault="008602AD" w:rsidP="00DE698C">
            <w:pPr>
              <w:pStyle w:val="TableContentLeft"/>
            </w:pPr>
            <w:r w:rsidRPr="00674AFC">
              <w:t>S_LPAd → eUICC</w:t>
            </w:r>
          </w:p>
        </w:tc>
        <w:tc>
          <w:tcPr>
            <w:tcW w:w="2320" w:type="pct"/>
            <w:shd w:val="clear" w:color="auto" w:fill="auto"/>
            <w:vAlign w:val="center"/>
          </w:tcPr>
          <w:p w14:paraId="2F926EE5"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1FB51A10"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MTD_ENABLE_PROFILE(</w:t>
            </w:r>
          </w:p>
          <w:p w14:paraId="01B5AD9C" w14:textId="77777777" w:rsidR="008602AD" w:rsidRPr="00674AFC" w:rsidRDefault="008602AD" w:rsidP="00DE698C">
            <w:pPr>
              <w:pStyle w:val="NormalParagraph"/>
              <w:spacing w:line="240" w:lineRule="auto"/>
              <w:rPr>
                <w:sz w:val="18"/>
                <w:szCs w:val="18"/>
              </w:rPr>
            </w:pPr>
            <w:r w:rsidRPr="00674AFC">
              <w:rPr>
                <w:sz w:val="18"/>
                <w:szCs w:val="18"/>
              </w:rPr>
              <w:t xml:space="preserve">    #ICCID_OP_PROF1, </w:t>
            </w:r>
          </w:p>
          <w:p w14:paraId="31D1EC53" w14:textId="77777777" w:rsidR="008602AD" w:rsidRPr="00674AFC" w:rsidRDefault="008602AD" w:rsidP="00DE698C">
            <w:pPr>
              <w:pStyle w:val="NormalParagraph"/>
              <w:spacing w:line="240" w:lineRule="auto"/>
              <w:rPr>
                <w:sz w:val="18"/>
                <w:szCs w:val="18"/>
              </w:rPr>
            </w:pPr>
            <w:r w:rsidRPr="00674AFC">
              <w:rPr>
                <w:sz w:val="18"/>
                <w:szCs w:val="18"/>
              </w:rPr>
              <w:t xml:space="preserve">    NO_PARAM, </w:t>
            </w:r>
          </w:p>
          <w:p w14:paraId="5D63FDE6" w14:textId="77777777" w:rsidR="008602AD" w:rsidRPr="00674AFC" w:rsidRDefault="008602AD" w:rsidP="00DE698C">
            <w:pPr>
              <w:pStyle w:val="TableContentLeft"/>
            </w:pPr>
            <w:r w:rsidRPr="00674AFC">
              <w:t xml:space="preserve">    TRUE))</w:t>
            </w:r>
          </w:p>
        </w:tc>
        <w:tc>
          <w:tcPr>
            <w:tcW w:w="1586" w:type="pct"/>
            <w:shd w:val="clear" w:color="auto" w:fill="auto"/>
            <w:vAlign w:val="center"/>
          </w:tcPr>
          <w:p w14:paraId="601057EA" w14:textId="77777777" w:rsidR="008602AD" w:rsidRPr="00674AFC" w:rsidRDefault="008602AD" w:rsidP="00DE698C">
            <w:pPr>
              <w:pStyle w:val="TableContentLeft"/>
            </w:pPr>
            <w:r w:rsidRPr="00674AFC">
              <w:t>#R_ENABLE_PROFILE_NOT_DISABLE_STATE</w:t>
            </w:r>
          </w:p>
          <w:p w14:paraId="6E099368" w14:textId="77777777" w:rsidR="008602AD" w:rsidRPr="00674AFC" w:rsidRDefault="008602AD" w:rsidP="00DE698C">
            <w:pPr>
              <w:pStyle w:val="TableContentLeft"/>
            </w:pPr>
            <w:r w:rsidRPr="00674AFC">
              <w:t>SW=0x9000</w:t>
            </w:r>
          </w:p>
        </w:tc>
      </w:tr>
      <w:tr w:rsidR="008602AD" w:rsidRPr="00674AFC" w14:paraId="0D27A8CF" w14:textId="77777777" w:rsidTr="006D4872">
        <w:trPr>
          <w:trHeight w:val="314"/>
          <w:jc w:val="center"/>
        </w:trPr>
        <w:tc>
          <w:tcPr>
            <w:tcW w:w="385" w:type="pct"/>
            <w:shd w:val="clear" w:color="auto" w:fill="auto"/>
            <w:vAlign w:val="center"/>
          </w:tcPr>
          <w:p w14:paraId="3FC0F569" w14:textId="77777777" w:rsidR="008602AD" w:rsidRPr="00674AFC" w:rsidRDefault="008602AD" w:rsidP="00DE698C">
            <w:pPr>
              <w:pStyle w:val="TableContentLeft"/>
            </w:pPr>
            <w:r w:rsidRPr="00674AFC">
              <w:t>2</w:t>
            </w:r>
          </w:p>
        </w:tc>
        <w:tc>
          <w:tcPr>
            <w:tcW w:w="709" w:type="pct"/>
            <w:shd w:val="clear" w:color="auto" w:fill="auto"/>
            <w:vAlign w:val="center"/>
          </w:tcPr>
          <w:p w14:paraId="6893A1EC" w14:textId="17E6AC25" w:rsidR="008602AD" w:rsidRPr="00674AFC" w:rsidRDefault="008602AD" w:rsidP="00DE698C">
            <w:pPr>
              <w:pStyle w:val="TableContentLeft"/>
            </w:pPr>
            <w:r w:rsidRPr="00674AFC">
              <w:t xml:space="preserve">S_LPAd </w:t>
            </w:r>
            <w:r w:rsidR="00141DAA" w:rsidRPr="00674AFC">
              <w:t xml:space="preserve">→ </w:t>
            </w:r>
            <w:r w:rsidRPr="00674AFC">
              <w:t>eUICC</w:t>
            </w:r>
          </w:p>
        </w:tc>
        <w:tc>
          <w:tcPr>
            <w:tcW w:w="2320" w:type="pct"/>
            <w:shd w:val="clear" w:color="auto" w:fill="auto"/>
            <w:vAlign w:val="center"/>
          </w:tcPr>
          <w:p w14:paraId="02B7C057"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5E5A88C5"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MTD_GET_PROFILE_INFO(</w:t>
            </w:r>
          </w:p>
          <w:p w14:paraId="523DCC21"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27CCE14F" w14:textId="77777777" w:rsidR="008602AD" w:rsidRPr="00674AFC" w:rsidRDefault="008602AD" w:rsidP="00DE698C">
            <w:pPr>
              <w:pStyle w:val="TableContentLeft"/>
            </w:pPr>
            <w:r w:rsidRPr="00674AFC">
              <w:t xml:space="preserve">    NO_PARAM))</w:t>
            </w:r>
          </w:p>
        </w:tc>
        <w:tc>
          <w:tcPr>
            <w:tcW w:w="1586" w:type="pct"/>
            <w:shd w:val="clear" w:color="auto" w:fill="auto"/>
            <w:vAlign w:val="center"/>
          </w:tcPr>
          <w:p w14:paraId="79EC6CF0" w14:textId="77777777" w:rsidR="008602AD" w:rsidRPr="006D4872" w:rsidRDefault="008602AD" w:rsidP="00DE698C">
            <w:pPr>
              <w:pStyle w:val="TableContentLeft"/>
              <w:rPr>
                <w:lang w:val="it-IT"/>
              </w:rPr>
            </w:pPr>
            <w:r w:rsidRPr="006D4872">
              <w:rPr>
                <w:lang w:val="it-IT"/>
              </w:rPr>
              <w:t>response ProfileInfoListResponse::= profileInfoListOk : {</w:t>
            </w:r>
          </w:p>
          <w:p w14:paraId="7E1C19D6" w14:textId="77777777" w:rsidR="008602AD" w:rsidRPr="006D4872" w:rsidRDefault="008602AD" w:rsidP="00DE698C">
            <w:pPr>
              <w:pStyle w:val="TableContentLeft"/>
              <w:rPr>
                <w:lang w:val="it-IT"/>
              </w:rPr>
            </w:pPr>
            <w:r w:rsidRPr="006D4872">
              <w:rPr>
                <w:lang w:val="it-IT"/>
              </w:rPr>
              <w:t xml:space="preserve"> #PROFILE_INFO1</w:t>
            </w:r>
          </w:p>
          <w:p w14:paraId="17182141" w14:textId="77777777" w:rsidR="008602AD" w:rsidRPr="006D4872" w:rsidRDefault="008602AD" w:rsidP="00DE698C">
            <w:pPr>
              <w:pStyle w:val="TableContentLeft"/>
              <w:rPr>
                <w:lang w:val="it-IT"/>
              </w:rPr>
            </w:pPr>
            <w:r w:rsidRPr="006D4872">
              <w:rPr>
                <w:lang w:val="it-IT"/>
              </w:rPr>
              <w:t>}</w:t>
            </w:r>
          </w:p>
          <w:p w14:paraId="13C06D7E" w14:textId="77777777" w:rsidR="008602AD" w:rsidRPr="00674AFC" w:rsidRDefault="008602AD" w:rsidP="00DE698C">
            <w:pPr>
              <w:pStyle w:val="TableContentLeft"/>
            </w:pPr>
            <w:r w:rsidRPr="00674AFC">
              <w:t>SW=0x9000</w:t>
            </w:r>
          </w:p>
        </w:tc>
      </w:tr>
    </w:tbl>
    <w:p w14:paraId="6E12B585" w14:textId="50CB220B" w:rsidR="00A46E14" w:rsidRPr="006D4872" w:rsidRDefault="00A46E14" w:rsidP="00A46E14">
      <w:pPr>
        <w:pStyle w:val="Heading6no"/>
        <w:rPr>
          <w:lang w:val="en-GB"/>
        </w:rPr>
      </w:pPr>
      <w:bookmarkStart w:id="826" w:name="_Toc471393190"/>
      <w:bookmarkStart w:id="827" w:name="_Toc471721995"/>
      <w:bookmarkStart w:id="828" w:name="_Toc471822014"/>
      <w:bookmarkStart w:id="829" w:name="_Toc471827351"/>
      <w:bookmarkStart w:id="830" w:name="_Toc471828753"/>
      <w:bookmarkStart w:id="831" w:name="_Toc471829728"/>
      <w:bookmarkStart w:id="832" w:name="_Toc471896200"/>
      <w:bookmarkStart w:id="833" w:name="_Toc472580133"/>
      <w:bookmarkEnd w:id="826"/>
      <w:bookmarkEnd w:id="827"/>
      <w:bookmarkEnd w:id="828"/>
      <w:bookmarkEnd w:id="829"/>
      <w:bookmarkEnd w:id="830"/>
      <w:bookmarkEnd w:id="831"/>
      <w:bookmarkEnd w:id="832"/>
      <w:bookmarkEnd w:id="833"/>
      <w:r w:rsidRPr="006D4872">
        <w:rPr>
          <w:lang w:val="en-GB"/>
        </w:rPr>
        <w:lastRenderedPageBreak/>
        <w:t>Test Sequence #05 Error: Enable Profile (by ISD-P AID) not possible when an Operational Profile with PPR1 is loaded</w:t>
      </w:r>
    </w:p>
    <w:p w14:paraId="5ECAAD0B" w14:textId="77777777" w:rsidR="00A46E14" w:rsidRPr="00674AFC" w:rsidRDefault="00A46E14" w:rsidP="00A46E14">
      <w:pPr>
        <w:pStyle w:val="NormalParagraph"/>
      </w:pPr>
      <w:r w:rsidRPr="00674AFC">
        <w:t>The purpose of this test is to ensure that it is NOT possible to enable an Operational Profile when there is another Operational Profile Enabled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674AFC" w14:paraId="5F980E49" w14:textId="77777777" w:rsidTr="006D4872">
        <w:trPr>
          <w:trHeight w:val="380"/>
          <w:jc w:val="center"/>
        </w:trPr>
        <w:tc>
          <w:tcPr>
            <w:tcW w:w="1167" w:type="pct"/>
            <w:shd w:val="clear" w:color="auto" w:fill="BFBFBF" w:themeFill="background1" w:themeFillShade="BF"/>
            <w:vAlign w:val="center"/>
          </w:tcPr>
          <w:p w14:paraId="205D7768" w14:textId="77777777" w:rsidR="00A46E14" w:rsidRPr="00674AFC" w:rsidRDefault="00A46E14" w:rsidP="00DE698C">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3CBAA6A6" w14:textId="77777777" w:rsidR="00A46E14" w:rsidRPr="00674AFC" w:rsidRDefault="00A46E14" w:rsidP="00DE698C">
            <w:pPr>
              <w:pStyle w:val="TableHeaderGray"/>
              <w:rPr>
                <w:rStyle w:val="PlaceholderText"/>
                <w:rFonts w:eastAsia="SimSun"/>
                <w:color w:val="auto"/>
                <w:lang w:val="en-GB" w:eastAsia="de-DE"/>
              </w:rPr>
            </w:pPr>
          </w:p>
        </w:tc>
      </w:tr>
      <w:tr w:rsidR="00A46E14" w:rsidRPr="00674AFC" w14:paraId="7B72FCF2" w14:textId="77777777" w:rsidTr="006D4872">
        <w:trPr>
          <w:jc w:val="center"/>
        </w:trPr>
        <w:tc>
          <w:tcPr>
            <w:tcW w:w="1167" w:type="pct"/>
            <w:shd w:val="clear" w:color="auto" w:fill="BFBFBF" w:themeFill="background1" w:themeFillShade="BF"/>
            <w:vAlign w:val="center"/>
          </w:tcPr>
          <w:p w14:paraId="6768FA82" w14:textId="77777777" w:rsidR="00A46E14" w:rsidRPr="00674AFC" w:rsidRDefault="00A46E14" w:rsidP="00DE698C">
            <w:pPr>
              <w:pStyle w:val="TableHeaderGray"/>
              <w:rPr>
                <w:lang w:val="en-GB"/>
              </w:rPr>
            </w:pPr>
            <w:r w:rsidRPr="00674AFC">
              <w:rPr>
                <w:lang w:val="en-GB"/>
              </w:rPr>
              <w:t>Entity</w:t>
            </w:r>
          </w:p>
        </w:tc>
        <w:tc>
          <w:tcPr>
            <w:tcW w:w="3833" w:type="pct"/>
            <w:shd w:val="clear" w:color="auto" w:fill="BFBFBF" w:themeFill="background1" w:themeFillShade="BF"/>
            <w:vAlign w:val="center"/>
          </w:tcPr>
          <w:p w14:paraId="415F2DF6" w14:textId="77777777" w:rsidR="00A46E14" w:rsidRPr="00674AFC" w:rsidRDefault="00A46E14" w:rsidP="00DE698C">
            <w:pPr>
              <w:pStyle w:val="TableHeaderGray"/>
              <w:rPr>
                <w:rStyle w:val="PlaceholderText"/>
                <w:rFonts w:eastAsia="SimSun"/>
                <w:color w:val="auto"/>
                <w:lang w:val="en-GB" w:eastAsia="de-DE"/>
              </w:rPr>
            </w:pPr>
            <w:r w:rsidRPr="00674AFC">
              <w:rPr>
                <w:lang w:val="en-GB"/>
              </w:rPr>
              <w:t>Description of the initial condition</w:t>
            </w:r>
          </w:p>
        </w:tc>
      </w:tr>
      <w:tr w:rsidR="00A46E14" w:rsidRPr="00674AFC" w14:paraId="14B81107" w14:textId="77777777" w:rsidTr="006D4872">
        <w:trPr>
          <w:jc w:val="center"/>
        </w:trPr>
        <w:tc>
          <w:tcPr>
            <w:tcW w:w="1167" w:type="pct"/>
            <w:vAlign w:val="center"/>
          </w:tcPr>
          <w:p w14:paraId="055ED42B" w14:textId="77777777" w:rsidR="00A46E14" w:rsidRPr="00674AFC" w:rsidRDefault="00A46E14" w:rsidP="006D4872">
            <w:pPr>
              <w:pStyle w:val="TableText"/>
              <w:rPr>
                <w:rFonts w:asciiTheme="minorHAnsi" w:hAnsiTheme="minorHAnsi"/>
              </w:rPr>
            </w:pPr>
            <w:r w:rsidRPr="00674AFC">
              <w:t>eUICC</w:t>
            </w:r>
          </w:p>
        </w:tc>
        <w:tc>
          <w:tcPr>
            <w:tcW w:w="3833" w:type="pct"/>
            <w:vAlign w:val="center"/>
          </w:tcPr>
          <w:p w14:paraId="21FE19AA" w14:textId="0BEF4DD7" w:rsidR="00A46E14" w:rsidRPr="00674AFC" w:rsidRDefault="00A46E14" w:rsidP="006D4872">
            <w:pPr>
              <w:pStyle w:val="TableText"/>
            </w:pPr>
            <w:r w:rsidRPr="00674AFC">
              <w:t>No Profile is installed on the eUICC</w:t>
            </w:r>
            <w:r w:rsidR="008602AD" w:rsidRPr="00674AFC">
              <w:t>.</w:t>
            </w:r>
          </w:p>
          <w:p w14:paraId="2C2B5066" w14:textId="77777777" w:rsidR="00A46E14" w:rsidRPr="00674AFC" w:rsidRDefault="00A46E14" w:rsidP="006D4872">
            <w:pPr>
              <w:pStyle w:val="TableText"/>
            </w:pPr>
            <w:r w:rsidRPr="00674AFC">
              <w:t>(this condition overrides the general initial condition defined in this test case)</w:t>
            </w:r>
          </w:p>
        </w:tc>
      </w:tr>
    </w:tbl>
    <w:p w14:paraId="74720751" w14:textId="77777777" w:rsidR="00A46E14" w:rsidRPr="00674AFC"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279"/>
        <w:gridCol w:w="4181"/>
        <w:gridCol w:w="2856"/>
      </w:tblGrid>
      <w:tr w:rsidR="008602AD" w:rsidRPr="00674AFC" w14:paraId="04EC5789" w14:textId="77777777" w:rsidTr="006D4872">
        <w:trPr>
          <w:trHeight w:val="314"/>
          <w:jc w:val="center"/>
        </w:trPr>
        <w:tc>
          <w:tcPr>
            <w:tcW w:w="385" w:type="pct"/>
            <w:shd w:val="clear" w:color="auto" w:fill="C00000"/>
            <w:vAlign w:val="center"/>
          </w:tcPr>
          <w:p w14:paraId="558F9D18" w14:textId="77777777" w:rsidR="008602AD" w:rsidRPr="006D4872" w:rsidRDefault="008602AD" w:rsidP="006D4872">
            <w:pPr>
              <w:pStyle w:val="TableHeader"/>
              <w:rPr>
                <w:lang w:val="en-GB"/>
              </w:rPr>
            </w:pPr>
            <w:r w:rsidRPr="006D4872">
              <w:rPr>
                <w:lang w:val="en-GB"/>
              </w:rPr>
              <w:t>Step</w:t>
            </w:r>
          </w:p>
        </w:tc>
        <w:tc>
          <w:tcPr>
            <w:tcW w:w="710" w:type="pct"/>
            <w:shd w:val="clear" w:color="auto" w:fill="C00000"/>
            <w:vAlign w:val="center"/>
          </w:tcPr>
          <w:p w14:paraId="018A8680" w14:textId="77777777" w:rsidR="008602AD" w:rsidRPr="006D4872" w:rsidRDefault="008602AD" w:rsidP="006D4872">
            <w:pPr>
              <w:pStyle w:val="TableHeader"/>
              <w:rPr>
                <w:lang w:val="en-GB"/>
              </w:rPr>
            </w:pPr>
            <w:r w:rsidRPr="006D4872">
              <w:rPr>
                <w:lang w:val="en-GB"/>
              </w:rPr>
              <w:t>Direction</w:t>
            </w:r>
          </w:p>
        </w:tc>
        <w:tc>
          <w:tcPr>
            <w:tcW w:w="2320" w:type="pct"/>
            <w:shd w:val="clear" w:color="auto" w:fill="C00000"/>
            <w:vAlign w:val="center"/>
          </w:tcPr>
          <w:p w14:paraId="3A569BBD" w14:textId="77777777" w:rsidR="008602AD" w:rsidRPr="006D4872" w:rsidRDefault="008602AD" w:rsidP="006D4872">
            <w:pPr>
              <w:pStyle w:val="TableHeader"/>
              <w:rPr>
                <w:lang w:val="en-GB"/>
              </w:rPr>
            </w:pPr>
            <w:r w:rsidRPr="006D4872">
              <w:rPr>
                <w:lang w:val="en-GB"/>
              </w:rPr>
              <w:t>Sequence / Description</w:t>
            </w:r>
          </w:p>
        </w:tc>
        <w:tc>
          <w:tcPr>
            <w:tcW w:w="1586" w:type="pct"/>
            <w:shd w:val="clear" w:color="auto" w:fill="C00000"/>
            <w:vAlign w:val="center"/>
          </w:tcPr>
          <w:p w14:paraId="27A18731" w14:textId="77777777" w:rsidR="008602AD" w:rsidRPr="006D4872" w:rsidRDefault="008602AD" w:rsidP="006D4872">
            <w:pPr>
              <w:pStyle w:val="TableHeader"/>
              <w:rPr>
                <w:lang w:val="en-GB"/>
              </w:rPr>
            </w:pPr>
            <w:r w:rsidRPr="006D4872">
              <w:rPr>
                <w:lang w:val="en-GB"/>
              </w:rPr>
              <w:t>Expected result</w:t>
            </w:r>
          </w:p>
        </w:tc>
      </w:tr>
      <w:tr w:rsidR="008602AD" w:rsidRPr="00674AFC" w14:paraId="068B9B4D" w14:textId="77777777" w:rsidTr="008602AD">
        <w:trPr>
          <w:trHeight w:val="314"/>
          <w:jc w:val="center"/>
        </w:trPr>
        <w:tc>
          <w:tcPr>
            <w:tcW w:w="385" w:type="pct"/>
            <w:shd w:val="clear" w:color="auto" w:fill="FFFFFF" w:themeFill="background1"/>
            <w:vAlign w:val="center"/>
          </w:tcPr>
          <w:p w14:paraId="79E6CE26" w14:textId="77777777" w:rsidR="008602AD" w:rsidRPr="00674AFC" w:rsidRDefault="008602AD" w:rsidP="00DE698C">
            <w:pPr>
              <w:pStyle w:val="TableContentLeft"/>
            </w:pPr>
            <w:r w:rsidRPr="00674AFC">
              <w:t>IC1</w:t>
            </w:r>
          </w:p>
        </w:tc>
        <w:tc>
          <w:tcPr>
            <w:tcW w:w="4615" w:type="pct"/>
            <w:gridSpan w:val="3"/>
            <w:shd w:val="clear" w:color="auto" w:fill="FFFFFF" w:themeFill="background1"/>
            <w:vAlign w:val="center"/>
          </w:tcPr>
          <w:p w14:paraId="36404B1C" w14:textId="77777777" w:rsidR="008602AD" w:rsidRPr="00674AFC" w:rsidRDefault="008602AD" w:rsidP="00DE698C">
            <w:pPr>
              <w:pStyle w:val="TableContentLeft"/>
            </w:pPr>
            <w:r w:rsidRPr="00674AFC">
              <w:t>PROC_EUICC_INITIALIZATION_SEQUENCE</w:t>
            </w:r>
          </w:p>
        </w:tc>
      </w:tr>
      <w:tr w:rsidR="008602AD" w:rsidRPr="00674AFC" w14:paraId="56ACF7D6" w14:textId="77777777" w:rsidTr="008602AD">
        <w:trPr>
          <w:trHeight w:val="314"/>
          <w:jc w:val="center"/>
        </w:trPr>
        <w:tc>
          <w:tcPr>
            <w:tcW w:w="385" w:type="pct"/>
            <w:shd w:val="clear" w:color="auto" w:fill="FFFFFF" w:themeFill="background1"/>
            <w:vAlign w:val="center"/>
          </w:tcPr>
          <w:p w14:paraId="34D18CAD" w14:textId="77777777" w:rsidR="008602AD" w:rsidRPr="00674AFC" w:rsidRDefault="008602AD" w:rsidP="00DE698C">
            <w:pPr>
              <w:pStyle w:val="TableContentLeft"/>
            </w:pPr>
            <w:r w:rsidRPr="00674AFC">
              <w:t>IC2</w:t>
            </w:r>
          </w:p>
        </w:tc>
        <w:tc>
          <w:tcPr>
            <w:tcW w:w="4615" w:type="pct"/>
            <w:gridSpan w:val="3"/>
            <w:shd w:val="clear" w:color="auto" w:fill="FFFFFF" w:themeFill="background1"/>
            <w:vAlign w:val="center"/>
          </w:tcPr>
          <w:p w14:paraId="0747B34B" w14:textId="77777777" w:rsidR="008602AD" w:rsidRPr="00674AFC" w:rsidRDefault="008602AD" w:rsidP="00DE698C">
            <w:pPr>
              <w:pStyle w:val="TableContentLeft"/>
            </w:pPr>
            <w:r w:rsidRPr="00674AFC">
              <w:t>PROC_OPEN_LOGICAL_CHANNEL_AND_SELECT_ISDR</w:t>
            </w:r>
          </w:p>
        </w:tc>
      </w:tr>
      <w:tr w:rsidR="008602AD" w:rsidRPr="00674AFC" w14:paraId="23646FF1" w14:textId="77777777" w:rsidTr="008602AD">
        <w:trPr>
          <w:trHeight w:val="314"/>
          <w:jc w:val="center"/>
        </w:trPr>
        <w:tc>
          <w:tcPr>
            <w:tcW w:w="385" w:type="pct"/>
            <w:shd w:val="clear" w:color="auto" w:fill="FFFFFF" w:themeFill="background1"/>
            <w:vAlign w:val="center"/>
          </w:tcPr>
          <w:p w14:paraId="44ACC274" w14:textId="77777777" w:rsidR="008602AD" w:rsidRPr="00674AFC" w:rsidRDefault="008602AD" w:rsidP="00DE698C">
            <w:pPr>
              <w:pStyle w:val="TableContentLeft"/>
            </w:pPr>
            <w:r w:rsidRPr="00674AFC">
              <w:t>IC3</w:t>
            </w:r>
          </w:p>
        </w:tc>
        <w:tc>
          <w:tcPr>
            <w:tcW w:w="4615" w:type="pct"/>
            <w:gridSpan w:val="3"/>
            <w:shd w:val="clear" w:color="auto" w:fill="FFFFFF" w:themeFill="background1"/>
            <w:vAlign w:val="center"/>
          </w:tcPr>
          <w:p w14:paraId="14F13060"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Install PROFILE_OPERATIONAL4</w:t>
            </w:r>
          </w:p>
          <w:p w14:paraId="5060E94B" w14:textId="3F494959" w:rsidR="008602AD" w:rsidRPr="00674AFC" w:rsidRDefault="008602AD" w:rsidP="00883EFE">
            <w:pPr>
              <w:pStyle w:val="TableIndentedText"/>
            </w:pPr>
            <w:r w:rsidRPr="00674AFC">
              <w:t>NOTE:</w:t>
            </w:r>
            <w:r w:rsidRPr="00674AFC">
              <w:tab/>
              <w:t>The PROFILE_OPERATIONAL4 corresponds to &lt;ISD_P_AID4&gt;.</w:t>
            </w:r>
          </w:p>
        </w:tc>
      </w:tr>
      <w:tr w:rsidR="008602AD" w:rsidRPr="00674AFC" w14:paraId="7DC91A18" w14:textId="77777777" w:rsidTr="008602AD">
        <w:trPr>
          <w:trHeight w:val="314"/>
          <w:jc w:val="center"/>
        </w:trPr>
        <w:tc>
          <w:tcPr>
            <w:tcW w:w="385" w:type="pct"/>
            <w:shd w:val="clear" w:color="auto" w:fill="FFFFFF" w:themeFill="background1"/>
            <w:vAlign w:val="center"/>
          </w:tcPr>
          <w:p w14:paraId="5F27369B" w14:textId="77777777" w:rsidR="008602AD" w:rsidRPr="00674AFC" w:rsidRDefault="008602AD" w:rsidP="00DE698C">
            <w:pPr>
              <w:pStyle w:val="TableContentLeft"/>
            </w:pPr>
            <w:r w:rsidRPr="00674AFC">
              <w:t>IC4</w:t>
            </w:r>
          </w:p>
        </w:tc>
        <w:tc>
          <w:tcPr>
            <w:tcW w:w="4615" w:type="pct"/>
            <w:gridSpan w:val="3"/>
            <w:shd w:val="clear" w:color="auto" w:fill="FFFFFF" w:themeFill="background1"/>
            <w:vAlign w:val="center"/>
          </w:tcPr>
          <w:p w14:paraId="604FFF09"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Install PROFILE_OPERATIONAL1</w:t>
            </w:r>
          </w:p>
          <w:p w14:paraId="20F59211" w14:textId="3C083A84" w:rsidR="008602AD" w:rsidRPr="006D4872" w:rsidRDefault="008602AD" w:rsidP="006D4872">
            <w:pPr>
              <w:pStyle w:val="TableIndentedText"/>
              <w:rPr>
                <w:b/>
              </w:rPr>
            </w:pPr>
            <w:r w:rsidRPr="00674AFC">
              <w:t>NOTE:</w:t>
            </w:r>
            <w:r w:rsidRPr="00674AFC">
              <w:tab/>
              <w:t>The PROFILE_OPERATIONAL1 corresponds to &lt;ISD_P_AID1&gt;.</w:t>
            </w:r>
          </w:p>
        </w:tc>
      </w:tr>
      <w:tr w:rsidR="008602AD" w:rsidRPr="00674AFC" w14:paraId="4EF4B370" w14:textId="77777777" w:rsidTr="008602AD">
        <w:trPr>
          <w:trHeight w:val="314"/>
          <w:jc w:val="center"/>
        </w:trPr>
        <w:tc>
          <w:tcPr>
            <w:tcW w:w="385" w:type="pct"/>
            <w:shd w:val="clear" w:color="auto" w:fill="FFFFFF" w:themeFill="background1"/>
            <w:vAlign w:val="center"/>
          </w:tcPr>
          <w:p w14:paraId="26FB0CCC" w14:textId="77777777" w:rsidR="008602AD" w:rsidRPr="00674AFC" w:rsidRDefault="008602AD" w:rsidP="00DE698C">
            <w:pPr>
              <w:pStyle w:val="TableContentLeft"/>
            </w:pPr>
            <w:r w:rsidRPr="00674AFC">
              <w:t>IC5</w:t>
            </w:r>
          </w:p>
        </w:tc>
        <w:tc>
          <w:tcPr>
            <w:tcW w:w="4615" w:type="pct"/>
            <w:gridSpan w:val="3"/>
            <w:shd w:val="clear" w:color="auto" w:fill="FFFFFF" w:themeFill="background1"/>
            <w:vAlign w:val="center"/>
          </w:tcPr>
          <w:p w14:paraId="52D100DD" w14:textId="77777777" w:rsidR="008602AD" w:rsidRPr="00674AFC" w:rsidRDefault="008602AD" w:rsidP="00DE698C">
            <w:pPr>
              <w:pStyle w:val="TableContentLeft"/>
            </w:pPr>
            <w:r w:rsidRPr="00674AFC">
              <w:t>Enable PROFILE_OPERATIONAL4</w:t>
            </w:r>
          </w:p>
        </w:tc>
      </w:tr>
      <w:tr w:rsidR="008602AD" w:rsidRPr="00674AFC" w14:paraId="2D7381C0" w14:textId="77777777" w:rsidTr="006D4872">
        <w:trPr>
          <w:trHeight w:val="314"/>
          <w:jc w:val="center"/>
        </w:trPr>
        <w:tc>
          <w:tcPr>
            <w:tcW w:w="385" w:type="pct"/>
            <w:shd w:val="clear" w:color="auto" w:fill="auto"/>
            <w:vAlign w:val="center"/>
          </w:tcPr>
          <w:p w14:paraId="1C94A748" w14:textId="77777777" w:rsidR="008602AD" w:rsidRPr="00674AFC" w:rsidRDefault="008602AD" w:rsidP="00DE698C">
            <w:pPr>
              <w:pStyle w:val="TableContentLeft"/>
            </w:pPr>
            <w:r w:rsidRPr="00674AFC">
              <w:t>1</w:t>
            </w:r>
          </w:p>
        </w:tc>
        <w:tc>
          <w:tcPr>
            <w:tcW w:w="710" w:type="pct"/>
            <w:shd w:val="clear" w:color="auto" w:fill="auto"/>
            <w:vAlign w:val="center"/>
          </w:tcPr>
          <w:p w14:paraId="0DE23599" w14:textId="77777777" w:rsidR="008602AD" w:rsidRPr="00674AFC" w:rsidRDefault="008602AD" w:rsidP="00DE698C">
            <w:pPr>
              <w:pStyle w:val="TableContentLeft"/>
            </w:pPr>
            <w:r w:rsidRPr="00674AFC">
              <w:t>S_LPAd → eUICC</w:t>
            </w:r>
          </w:p>
        </w:tc>
        <w:tc>
          <w:tcPr>
            <w:tcW w:w="2320" w:type="pct"/>
            <w:shd w:val="clear" w:color="auto" w:fill="auto"/>
            <w:vAlign w:val="center"/>
          </w:tcPr>
          <w:p w14:paraId="3A2EEA27"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    </w:t>
            </w:r>
          </w:p>
          <w:p w14:paraId="34D99D28"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MTD_ENABLE_PROFILE(</w:t>
            </w:r>
          </w:p>
          <w:p w14:paraId="1B6EC9D8" w14:textId="77777777" w:rsidR="008602AD" w:rsidRPr="00674AFC" w:rsidRDefault="008602AD" w:rsidP="00DE698C">
            <w:pPr>
              <w:pStyle w:val="NormalParagraph"/>
              <w:spacing w:line="240" w:lineRule="auto"/>
              <w:rPr>
                <w:sz w:val="18"/>
                <w:szCs w:val="18"/>
              </w:rPr>
            </w:pPr>
            <w:r w:rsidRPr="00674AFC">
              <w:rPr>
                <w:sz w:val="18"/>
                <w:szCs w:val="18"/>
              </w:rPr>
              <w:t xml:space="preserve">    NO_PARAM, </w:t>
            </w:r>
          </w:p>
          <w:p w14:paraId="044233CC" w14:textId="77777777" w:rsidR="008602AD" w:rsidRPr="00674AFC" w:rsidRDefault="008602AD" w:rsidP="00DE698C">
            <w:pPr>
              <w:pStyle w:val="NormalParagraph"/>
              <w:spacing w:line="240" w:lineRule="auto"/>
              <w:rPr>
                <w:sz w:val="18"/>
                <w:szCs w:val="18"/>
              </w:rPr>
            </w:pPr>
            <w:r w:rsidRPr="00674AFC">
              <w:rPr>
                <w:sz w:val="18"/>
                <w:szCs w:val="18"/>
              </w:rPr>
              <w:t xml:space="preserve">    &lt;ISD_P_AID1&gt;, </w:t>
            </w:r>
          </w:p>
          <w:p w14:paraId="7AC9C1CB" w14:textId="77777777" w:rsidR="008602AD" w:rsidRPr="00674AFC" w:rsidRDefault="008602AD" w:rsidP="00DE698C">
            <w:pPr>
              <w:pStyle w:val="TableContentLeft"/>
            </w:pPr>
            <w:r w:rsidRPr="00674AFC">
              <w:t xml:space="preserve">    TRUE))</w:t>
            </w:r>
          </w:p>
        </w:tc>
        <w:tc>
          <w:tcPr>
            <w:tcW w:w="1586" w:type="pct"/>
            <w:shd w:val="clear" w:color="auto" w:fill="auto"/>
            <w:vAlign w:val="center"/>
          </w:tcPr>
          <w:p w14:paraId="291C7ACA"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R_ENABLE_PROFILE_DISALLOWEDbyPOLICY</w:t>
            </w:r>
          </w:p>
          <w:p w14:paraId="449F5C8B" w14:textId="77777777" w:rsidR="008602AD" w:rsidRPr="00674AFC" w:rsidRDefault="008602AD" w:rsidP="00DE698C">
            <w:pPr>
              <w:pStyle w:val="TableContentLeft"/>
            </w:pPr>
            <w:r w:rsidRPr="00674AFC">
              <w:t>SW=0x9000</w:t>
            </w:r>
          </w:p>
        </w:tc>
      </w:tr>
      <w:tr w:rsidR="008602AD" w:rsidRPr="00674AFC" w14:paraId="367545EC" w14:textId="77777777" w:rsidTr="006D4872">
        <w:trPr>
          <w:trHeight w:val="314"/>
          <w:jc w:val="center"/>
        </w:trPr>
        <w:tc>
          <w:tcPr>
            <w:tcW w:w="385" w:type="pct"/>
            <w:shd w:val="clear" w:color="auto" w:fill="auto"/>
            <w:vAlign w:val="center"/>
          </w:tcPr>
          <w:p w14:paraId="43457B64" w14:textId="77777777" w:rsidR="008602AD" w:rsidRPr="00674AFC" w:rsidRDefault="008602AD" w:rsidP="00DE698C">
            <w:pPr>
              <w:pStyle w:val="TableContentLeft"/>
            </w:pPr>
            <w:r w:rsidRPr="00674AFC">
              <w:t>2</w:t>
            </w:r>
          </w:p>
        </w:tc>
        <w:tc>
          <w:tcPr>
            <w:tcW w:w="710" w:type="pct"/>
            <w:shd w:val="clear" w:color="auto" w:fill="auto"/>
            <w:vAlign w:val="center"/>
          </w:tcPr>
          <w:p w14:paraId="5B9B8098" w14:textId="60A9F5F9" w:rsidR="008602AD" w:rsidRPr="00674AFC" w:rsidRDefault="008602AD" w:rsidP="00DE698C">
            <w:pPr>
              <w:pStyle w:val="TableContentLeft"/>
            </w:pPr>
            <w:r w:rsidRPr="00674AFC">
              <w:t xml:space="preserve">S_LPAd </w:t>
            </w:r>
            <w:r w:rsidR="00141DAA" w:rsidRPr="00674AFC">
              <w:t xml:space="preserve">→ </w:t>
            </w:r>
            <w:r w:rsidRPr="00674AFC">
              <w:t>eUICC</w:t>
            </w:r>
          </w:p>
        </w:tc>
        <w:tc>
          <w:tcPr>
            <w:tcW w:w="2320" w:type="pct"/>
            <w:shd w:val="clear" w:color="auto" w:fill="auto"/>
            <w:vAlign w:val="center"/>
          </w:tcPr>
          <w:p w14:paraId="77A13C2E" w14:textId="77777777" w:rsidR="008602AD" w:rsidRPr="00674AFC" w:rsidRDefault="008602AD" w:rsidP="00DE698C">
            <w:pPr>
              <w:pStyle w:val="TableContentLeft"/>
            </w:pPr>
            <w:r w:rsidRPr="00674AFC">
              <w:t xml:space="preserve">MTD_STORE_DATA( </w:t>
            </w:r>
          </w:p>
          <w:p w14:paraId="7F8E9F4D" w14:textId="77777777" w:rsidR="008602AD" w:rsidRPr="00674AFC" w:rsidRDefault="008602AD" w:rsidP="00DE698C">
            <w:pPr>
              <w:pStyle w:val="TableContentLeft"/>
            </w:pPr>
            <w:r w:rsidRPr="00674AFC">
              <w:t xml:space="preserve">  #GET_PROFILES_INFO_ALL)</w:t>
            </w:r>
          </w:p>
          <w:p w14:paraId="1D825113" w14:textId="77777777" w:rsidR="008602AD" w:rsidRPr="00674AFC" w:rsidRDefault="008602AD" w:rsidP="00DE698C">
            <w:pPr>
              <w:pStyle w:val="TableContentLeft"/>
            </w:pPr>
          </w:p>
          <w:p w14:paraId="2B6D025F" w14:textId="77777777" w:rsidR="008602AD" w:rsidRPr="00674AFC" w:rsidRDefault="008602AD" w:rsidP="00DE698C">
            <w:pPr>
              <w:pStyle w:val="TableContentLeft"/>
            </w:pPr>
          </w:p>
        </w:tc>
        <w:tc>
          <w:tcPr>
            <w:tcW w:w="1586" w:type="pct"/>
            <w:shd w:val="clear" w:color="auto" w:fill="auto"/>
            <w:vAlign w:val="center"/>
          </w:tcPr>
          <w:p w14:paraId="1000C065" w14:textId="77777777" w:rsidR="008602AD" w:rsidRPr="00674AFC" w:rsidRDefault="008602AD" w:rsidP="00DE698C">
            <w:pPr>
              <w:pStyle w:val="TableContentLeft"/>
            </w:pPr>
            <w:r w:rsidRPr="00674AFC">
              <w:t>response ProfileInfoListResponse::= profileInfoListOk : {</w:t>
            </w:r>
          </w:p>
          <w:p w14:paraId="07E199EB" w14:textId="77777777" w:rsidR="008602AD" w:rsidRPr="00674AFC" w:rsidRDefault="008602AD" w:rsidP="00DE698C">
            <w:pPr>
              <w:pStyle w:val="TableContentLeft"/>
            </w:pPr>
            <w:r w:rsidRPr="00674AFC">
              <w:t xml:space="preserve">#PROFILE_INFO1_DISABLED </w:t>
            </w:r>
          </w:p>
          <w:p w14:paraId="74DA7AD3" w14:textId="77777777" w:rsidR="008602AD" w:rsidRPr="00674AFC" w:rsidRDefault="008602AD" w:rsidP="00DE698C">
            <w:pPr>
              <w:pStyle w:val="TableContentLeft"/>
            </w:pPr>
            <w:r w:rsidRPr="00674AFC">
              <w:t>#PROFILE_INFO4_ENABLED</w:t>
            </w:r>
          </w:p>
          <w:p w14:paraId="7CA6E22A" w14:textId="77777777" w:rsidR="008602AD" w:rsidRPr="00674AFC" w:rsidRDefault="008602AD" w:rsidP="00DE698C">
            <w:pPr>
              <w:pStyle w:val="TableContentLeft"/>
            </w:pPr>
            <w:r w:rsidRPr="00674AFC">
              <w:t>}</w:t>
            </w:r>
          </w:p>
          <w:p w14:paraId="293F6CA8" w14:textId="77777777" w:rsidR="008602AD" w:rsidRPr="00674AFC" w:rsidRDefault="008602AD" w:rsidP="00DE698C">
            <w:pPr>
              <w:pStyle w:val="TableContentLeft"/>
            </w:pPr>
          </w:p>
          <w:p w14:paraId="01382534" w14:textId="77777777" w:rsidR="008602AD" w:rsidRPr="00674AFC" w:rsidRDefault="008602AD" w:rsidP="00DE698C">
            <w:pPr>
              <w:pStyle w:val="TableContentLeft"/>
            </w:pPr>
            <w:r w:rsidRPr="00674AFC">
              <w:t>SW=0x9000</w:t>
            </w:r>
          </w:p>
        </w:tc>
      </w:tr>
    </w:tbl>
    <w:p w14:paraId="4C084BA5" w14:textId="77777777" w:rsidR="00A46E14" w:rsidRPr="006D4872" w:rsidRDefault="00A46E14" w:rsidP="00A46E14">
      <w:pPr>
        <w:pStyle w:val="Heading6no"/>
        <w:rPr>
          <w:lang w:val="en-GB"/>
        </w:rPr>
      </w:pPr>
      <w:r w:rsidRPr="006D4872">
        <w:rPr>
          <w:lang w:val="en-GB"/>
        </w:rPr>
        <w:t>Test Sequence #06 Error: Enable Profile (by ICCID) not possible when an Operational Profile with PPR1 is loaded</w:t>
      </w:r>
    </w:p>
    <w:p w14:paraId="754ADBC5" w14:textId="77777777" w:rsidR="00A46E14" w:rsidRPr="00674AFC" w:rsidRDefault="00A46E14" w:rsidP="00A46E14">
      <w:pPr>
        <w:pStyle w:val="NormalParagraph"/>
      </w:pPr>
      <w:r w:rsidRPr="00674AFC">
        <w:t>The purpose of this test is to ensure that it is NOT possible to enable an Operational Profile when there is another Operational Profile Enabled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674AFC" w14:paraId="3BF2F195" w14:textId="77777777" w:rsidTr="006D4872">
        <w:trPr>
          <w:trHeight w:val="380"/>
          <w:jc w:val="center"/>
        </w:trPr>
        <w:tc>
          <w:tcPr>
            <w:tcW w:w="1167" w:type="pct"/>
            <w:shd w:val="clear" w:color="auto" w:fill="BFBFBF" w:themeFill="background1" w:themeFillShade="BF"/>
            <w:vAlign w:val="center"/>
          </w:tcPr>
          <w:p w14:paraId="53DE04CF" w14:textId="77777777" w:rsidR="00A46E14" w:rsidRPr="00674AFC" w:rsidRDefault="00A46E14" w:rsidP="00DE698C">
            <w:pPr>
              <w:pStyle w:val="TableHeaderGray"/>
              <w:rPr>
                <w:lang w:val="en-GB"/>
              </w:rPr>
            </w:pPr>
            <w:r w:rsidRPr="00674AFC">
              <w:rPr>
                <w:lang w:val="en-GB"/>
              </w:rPr>
              <w:lastRenderedPageBreak/>
              <w:t>Initial Conditions</w:t>
            </w:r>
          </w:p>
        </w:tc>
        <w:tc>
          <w:tcPr>
            <w:tcW w:w="3833" w:type="pct"/>
            <w:tcBorders>
              <w:top w:val="nil"/>
              <w:right w:val="nil"/>
            </w:tcBorders>
            <w:shd w:val="clear" w:color="auto" w:fill="auto"/>
            <w:vAlign w:val="center"/>
          </w:tcPr>
          <w:p w14:paraId="076B56F0" w14:textId="77777777" w:rsidR="00A46E14" w:rsidRPr="00674AFC" w:rsidRDefault="00A46E14" w:rsidP="00DE698C">
            <w:pPr>
              <w:pStyle w:val="TableHeaderGray"/>
              <w:rPr>
                <w:rStyle w:val="PlaceholderText"/>
                <w:rFonts w:eastAsia="SimSun"/>
                <w:color w:val="auto"/>
                <w:lang w:val="en-GB" w:eastAsia="de-DE"/>
              </w:rPr>
            </w:pPr>
          </w:p>
        </w:tc>
      </w:tr>
      <w:tr w:rsidR="00A46E14" w:rsidRPr="00674AFC" w14:paraId="0C47DF0E" w14:textId="77777777" w:rsidTr="006D4872">
        <w:trPr>
          <w:jc w:val="center"/>
        </w:trPr>
        <w:tc>
          <w:tcPr>
            <w:tcW w:w="1167" w:type="pct"/>
            <w:shd w:val="clear" w:color="auto" w:fill="BFBFBF" w:themeFill="background1" w:themeFillShade="BF"/>
            <w:vAlign w:val="center"/>
          </w:tcPr>
          <w:p w14:paraId="722AA40A" w14:textId="77777777" w:rsidR="00A46E14" w:rsidRPr="00674AFC" w:rsidRDefault="00A46E14" w:rsidP="00DE698C">
            <w:pPr>
              <w:pStyle w:val="TableHeaderGray"/>
              <w:rPr>
                <w:lang w:val="en-GB"/>
              </w:rPr>
            </w:pPr>
            <w:r w:rsidRPr="00674AFC">
              <w:rPr>
                <w:lang w:val="en-GB"/>
              </w:rPr>
              <w:t>Entity</w:t>
            </w:r>
          </w:p>
        </w:tc>
        <w:tc>
          <w:tcPr>
            <w:tcW w:w="3833" w:type="pct"/>
            <w:shd w:val="clear" w:color="auto" w:fill="BFBFBF" w:themeFill="background1" w:themeFillShade="BF"/>
            <w:vAlign w:val="center"/>
          </w:tcPr>
          <w:p w14:paraId="68E3F556" w14:textId="77777777" w:rsidR="00A46E14" w:rsidRPr="00674AFC" w:rsidRDefault="00A46E14" w:rsidP="00DE698C">
            <w:pPr>
              <w:pStyle w:val="TableHeaderGray"/>
              <w:rPr>
                <w:rStyle w:val="PlaceholderText"/>
                <w:rFonts w:eastAsia="SimSun"/>
                <w:color w:val="auto"/>
                <w:lang w:val="en-GB" w:eastAsia="de-DE"/>
              </w:rPr>
            </w:pPr>
            <w:r w:rsidRPr="00674AFC">
              <w:rPr>
                <w:lang w:val="en-GB" w:eastAsia="de-DE"/>
              </w:rPr>
              <w:t>Description of the initial condition</w:t>
            </w:r>
          </w:p>
        </w:tc>
      </w:tr>
      <w:tr w:rsidR="00A46E14" w:rsidRPr="00674AFC" w14:paraId="2DF31B34" w14:textId="77777777" w:rsidTr="006D4872">
        <w:trPr>
          <w:jc w:val="center"/>
        </w:trPr>
        <w:tc>
          <w:tcPr>
            <w:tcW w:w="1167" w:type="pct"/>
            <w:vAlign w:val="center"/>
          </w:tcPr>
          <w:p w14:paraId="3C44C466" w14:textId="77777777" w:rsidR="00A46E14" w:rsidRPr="006D4872" w:rsidRDefault="00A46E14" w:rsidP="006D4872">
            <w:pPr>
              <w:pStyle w:val="TableText"/>
            </w:pPr>
            <w:r w:rsidRPr="006D4872">
              <w:t>eUICC</w:t>
            </w:r>
          </w:p>
        </w:tc>
        <w:tc>
          <w:tcPr>
            <w:tcW w:w="3833" w:type="pct"/>
            <w:vAlign w:val="center"/>
          </w:tcPr>
          <w:p w14:paraId="352F4C41" w14:textId="72A77B86" w:rsidR="00A46E14" w:rsidRPr="006D4872" w:rsidRDefault="00A46E14" w:rsidP="006D4872">
            <w:pPr>
              <w:pStyle w:val="TableText"/>
            </w:pPr>
            <w:r w:rsidRPr="006D4872">
              <w:t>No Profile is installed on the eUICC</w:t>
            </w:r>
            <w:r w:rsidR="008602AD" w:rsidRPr="006D4872">
              <w:t>.</w:t>
            </w:r>
          </w:p>
          <w:p w14:paraId="728D333A" w14:textId="77777777" w:rsidR="00A46E14" w:rsidRPr="006D4872" w:rsidRDefault="00A46E14" w:rsidP="006D4872">
            <w:pPr>
              <w:pStyle w:val="TableText"/>
            </w:pPr>
            <w:r w:rsidRPr="006D4872">
              <w:t>(this condition overrides the general initial condition defined in this test case)</w:t>
            </w:r>
          </w:p>
        </w:tc>
      </w:tr>
    </w:tbl>
    <w:p w14:paraId="6267595A"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189"/>
        <w:gridCol w:w="4271"/>
        <w:gridCol w:w="2856"/>
      </w:tblGrid>
      <w:tr w:rsidR="008602AD" w:rsidRPr="00674AFC" w14:paraId="3D940F24" w14:textId="77777777" w:rsidTr="006D4872">
        <w:trPr>
          <w:trHeight w:val="314"/>
          <w:jc w:val="center"/>
        </w:trPr>
        <w:tc>
          <w:tcPr>
            <w:tcW w:w="385" w:type="pct"/>
            <w:shd w:val="clear" w:color="auto" w:fill="C00000"/>
            <w:vAlign w:val="center"/>
          </w:tcPr>
          <w:p w14:paraId="31DBCC21" w14:textId="77777777" w:rsidR="008602AD" w:rsidRPr="006D4872" w:rsidRDefault="008602AD" w:rsidP="006D4872">
            <w:pPr>
              <w:pStyle w:val="TableHeader"/>
              <w:rPr>
                <w:lang w:val="en-GB"/>
              </w:rPr>
            </w:pPr>
            <w:r w:rsidRPr="006D4872">
              <w:rPr>
                <w:lang w:val="en-GB"/>
              </w:rPr>
              <w:t>Step</w:t>
            </w:r>
          </w:p>
        </w:tc>
        <w:tc>
          <w:tcPr>
            <w:tcW w:w="660" w:type="pct"/>
            <w:shd w:val="clear" w:color="auto" w:fill="C00000"/>
            <w:vAlign w:val="center"/>
          </w:tcPr>
          <w:p w14:paraId="5832E02F" w14:textId="77777777" w:rsidR="008602AD" w:rsidRPr="006D4872" w:rsidRDefault="008602AD" w:rsidP="006D4872">
            <w:pPr>
              <w:pStyle w:val="TableHeader"/>
              <w:rPr>
                <w:lang w:val="en-GB"/>
              </w:rPr>
            </w:pPr>
            <w:r w:rsidRPr="006D4872">
              <w:rPr>
                <w:lang w:val="en-GB"/>
              </w:rPr>
              <w:t>Direction</w:t>
            </w:r>
          </w:p>
        </w:tc>
        <w:tc>
          <w:tcPr>
            <w:tcW w:w="2370" w:type="pct"/>
            <w:shd w:val="clear" w:color="auto" w:fill="C00000"/>
            <w:vAlign w:val="center"/>
          </w:tcPr>
          <w:p w14:paraId="32CF4EE1" w14:textId="77777777" w:rsidR="008602AD" w:rsidRPr="006D4872" w:rsidRDefault="008602AD" w:rsidP="006D4872">
            <w:pPr>
              <w:pStyle w:val="TableHeader"/>
              <w:rPr>
                <w:lang w:val="en-GB"/>
              </w:rPr>
            </w:pPr>
            <w:r w:rsidRPr="006D4872">
              <w:rPr>
                <w:lang w:val="en-GB"/>
              </w:rPr>
              <w:t>Sequence / Description</w:t>
            </w:r>
          </w:p>
        </w:tc>
        <w:tc>
          <w:tcPr>
            <w:tcW w:w="1586" w:type="pct"/>
            <w:shd w:val="clear" w:color="auto" w:fill="C00000"/>
            <w:vAlign w:val="center"/>
          </w:tcPr>
          <w:p w14:paraId="5611E57A" w14:textId="77777777" w:rsidR="008602AD" w:rsidRPr="006D4872" w:rsidRDefault="008602AD" w:rsidP="006D4872">
            <w:pPr>
              <w:pStyle w:val="TableHeader"/>
              <w:rPr>
                <w:lang w:val="en-GB"/>
              </w:rPr>
            </w:pPr>
            <w:r w:rsidRPr="006D4872">
              <w:rPr>
                <w:lang w:val="en-GB"/>
              </w:rPr>
              <w:t>Expected result</w:t>
            </w:r>
          </w:p>
        </w:tc>
      </w:tr>
      <w:tr w:rsidR="008602AD" w:rsidRPr="00674AFC" w14:paraId="4168B7B7" w14:textId="77777777" w:rsidTr="008602AD">
        <w:trPr>
          <w:trHeight w:val="314"/>
          <w:jc w:val="center"/>
        </w:trPr>
        <w:tc>
          <w:tcPr>
            <w:tcW w:w="385" w:type="pct"/>
            <w:shd w:val="clear" w:color="auto" w:fill="FFFFFF" w:themeFill="background1"/>
            <w:vAlign w:val="center"/>
          </w:tcPr>
          <w:p w14:paraId="74159BCF" w14:textId="77777777" w:rsidR="008602AD" w:rsidRPr="00674AFC" w:rsidRDefault="008602AD" w:rsidP="00DE698C">
            <w:pPr>
              <w:pStyle w:val="TableContentLeft"/>
            </w:pPr>
            <w:r w:rsidRPr="00674AFC">
              <w:t>IC1</w:t>
            </w:r>
          </w:p>
        </w:tc>
        <w:tc>
          <w:tcPr>
            <w:tcW w:w="4615" w:type="pct"/>
            <w:gridSpan w:val="3"/>
            <w:shd w:val="clear" w:color="auto" w:fill="FFFFFF" w:themeFill="background1"/>
            <w:vAlign w:val="center"/>
          </w:tcPr>
          <w:p w14:paraId="469ECE42" w14:textId="77777777" w:rsidR="008602AD" w:rsidRPr="00674AFC" w:rsidRDefault="008602AD" w:rsidP="00DE698C">
            <w:pPr>
              <w:pStyle w:val="TableContentLeft"/>
            </w:pPr>
            <w:r w:rsidRPr="00674AFC">
              <w:t>PROC_EUICC_INITIALIZATION_SEQUENCE</w:t>
            </w:r>
          </w:p>
        </w:tc>
      </w:tr>
      <w:tr w:rsidR="008602AD" w:rsidRPr="00674AFC" w14:paraId="608FE041" w14:textId="77777777" w:rsidTr="008602AD">
        <w:trPr>
          <w:trHeight w:val="314"/>
          <w:jc w:val="center"/>
        </w:trPr>
        <w:tc>
          <w:tcPr>
            <w:tcW w:w="385" w:type="pct"/>
            <w:shd w:val="clear" w:color="auto" w:fill="FFFFFF" w:themeFill="background1"/>
            <w:vAlign w:val="center"/>
          </w:tcPr>
          <w:p w14:paraId="695CC151" w14:textId="77777777" w:rsidR="008602AD" w:rsidRPr="00674AFC" w:rsidRDefault="008602AD" w:rsidP="00DE698C">
            <w:pPr>
              <w:pStyle w:val="TableContentLeft"/>
            </w:pPr>
            <w:r w:rsidRPr="00674AFC">
              <w:t>IC2</w:t>
            </w:r>
          </w:p>
        </w:tc>
        <w:tc>
          <w:tcPr>
            <w:tcW w:w="4615" w:type="pct"/>
            <w:gridSpan w:val="3"/>
            <w:shd w:val="clear" w:color="auto" w:fill="FFFFFF" w:themeFill="background1"/>
            <w:vAlign w:val="center"/>
          </w:tcPr>
          <w:p w14:paraId="01FE7E43" w14:textId="77777777" w:rsidR="008602AD" w:rsidRPr="00674AFC" w:rsidRDefault="008602AD" w:rsidP="00DE698C">
            <w:pPr>
              <w:pStyle w:val="TableContentLeft"/>
            </w:pPr>
            <w:r w:rsidRPr="00674AFC">
              <w:t>PROC_OPEN_LOGICAL_CHANNEL_AND_SELECT_ISDR</w:t>
            </w:r>
          </w:p>
        </w:tc>
      </w:tr>
      <w:tr w:rsidR="008602AD" w:rsidRPr="00674AFC" w14:paraId="3DEF25EB" w14:textId="77777777" w:rsidTr="008602AD">
        <w:trPr>
          <w:trHeight w:val="314"/>
          <w:jc w:val="center"/>
        </w:trPr>
        <w:tc>
          <w:tcPr>
            <w:tcW w:w="385" w:type="pct"/>
            <w:shd w:val="clear" w:color="auto" w:fill="FFFFFF" w:themeFill="background1"/>
            <w:vAlign w:val="center"/>
          </w:tcPr>
          <w:p w14:paraId="0A9B1235" w14:textId="77777777" w:rsidR="008602AD" w:rsidRPr="00674AFC" w:rsidRDefault="008602AD" w:rsidP="00DE698C">
            <w:pPr>
              <w:pStyle w:val="TableContentLeft"/>
            </w:pPr>
            <w:r w:rsidRPr="00674AFC">
              <w:t>IC3</w:t>
            </w:r>
          </w:p>
        </w:tc>
        <w:tc>
          <w:tcPr>
            <w:tcW w:w="4615" w:type="pct"/>
            <w:gridSpan w:val="3"/>
            <w:shd w:val="clear" w:color="auto" w:fill="FFFFFF" w:themeFill="background1"/>
            <w:vAlign w:val="center"/>
          </w:tcPr>
          <w:p w14:paraId="057817B5" w14:textId="77777777" w:rsidR="008602AD" w:rsidRPr="00674AFC" w:rsidRDefault="008602AD" w:rsidP="00DE698C">
            <w:pPr>
              <w:pStyle w:val="TableContentLeft"/>
            </w:pPr>
            <w:r w:rsidRPr="00674AFC">
              <w:t>Install PROFILE_OPERATIONAL4</w:t>
            </w:r>
          </w:p>
        </w:tc>
      </w:tr>
      <w:tr w:rsidR="008602AD" w:rsidRPr="00674AFC" w14:paraId="748C5CC6" w14:textId="77777777" w:rsidTr="008602AD">
        <w:trPr>
          <w:trHeight w:val="314"/>
          <w:jc w:val="center"/>
        </w:trPr>
        <w:tc>
          <w:tcPr>
            <w:tcW w:w="385" w:type="pct"/>
            <w:shd w:val="clear" w:color="auto" w:fill="FFFFFF" w:themeFill="background1"/>
            <w:vAlign w:val="center"/>
          </w:tcPr>
          <w:p w14:paraId="1A8E8968" w14:textId="77777777" w:rsidR="008602AD" w:rsidRPr="00674AFC" w:rsidRDefault="008602AD" w:rsidP="00DE698C">
            <w:pPr>
              <w:pStyle w:val="TableContentLeft"/>
            </w:pPr>
            <w:r w:rsidRPr="00674AFC">
              <w:t>IC4</w:t>
            </w:r>
          </w:p>
        </w:tc>
        <w:tc>
          <w:tcPr>
            <w:tcW w:w="4615" w:type="pct"/>
            <w:gridSpan w:val="3"/>
            <w:shd w:val="clear" w:color="auto" w:fill="FFFFFF" w:themeFill="background1"/>
            <w:vAlign w:val="center"/>
          </w:tcPr>
          <w:p w14:paraId="24DD101B" w14:textId="77777777" w:rsidR="008602AD" w:rsidRPr="00674AFC" w:rsidRDefault="008602AD" w:rsidP="00DE698C">
            <w:pPr>
              <w:pStyle w:val="TableContentLeft"/>
            </w:pPr>
            <w:r w:rsidRPr="00674AFC">
              <w:t>Install PROFILE_OPERATIONAL1</w:t>
            </w:r>
          </w:p>
        </w:tc>
      </w:tr>
      <w:tr w:rsidR="008602AD" w:rsidRPr="00674AFC" w14:paraId="77F74003" w14:textId="77777777" w:rsidTr="008602AD">
        <w:trPr>
          <w:trHeight w:val="314"/>
          <w:jc w:val="center"/>
        </w:trPr>
        <w:tc>
          <w:tcPr>
            <w:tcW w:w="385" w:type="pct"/>
            <w:shd w:val="clear" w:color="auto" w:fill="FFFFFF" w:themeFill="background1"/>
            <w:vAlign w:val="center"/>
          </w:tcPr>
          <w:p w14:paraId="47D00A1F" w14:textId="77777777" w:rsidR="008602AD" w:rsidRPr="00674AFC" w:rsidRDefault="008602AD" w:rsidP="00DE698C">
            <w:pPr>
              <w:pStyle w:val="TableContentLeft"/>
            </w:pPr>
            <w:r w:rsidRPr="00674AFC">
              <w:t>IC5</w:t>
            </w:r>
          </w:p>
        </w:tc>
        <w:tc>
          <w:tcPr>
            <w:tcW w:w="4615" w:type="pct"/>
            <w:gridSpan w:val="3"/>
            <w:shd w:val="clear" w:color="auto" w:fill="FFFFFF" w:themeFill="background1"/>
            <w:vAlign w:val="center"/>
          </w:tcPr>
          <w:p w14:paraId="1AD4224F" w14:textId="77777777" w:rsidR="008602AD" w:rsidRPr="00674AFC" w:rsidRDefault="008602AD" w:rsidP="00DE698C">
            <w:pPr>
              <w:pStyle w:val="TableContentLeft"/>
            </w:pPr>
            <w:r w:rsidRPr="00674AFC">
              <w:t>Enable PROFILE_OPERATIONAL4</w:t>
            </w:r>
          </w:p>
        </w:tc>
      </w:tr>
      <w:tr w:rsidR="008602AD" w:rsidRPr="00674AFC" w14:paraId="103ADFAC" w14:textId="77777777" w:rsidTr="006D4872">
        <w:trPr>
          <w:trHeight w:val="314"/>
          <w:jc w:val="center"/>
        </w:trPr>
        <w:tc>
          <w:tcPr>
            <w:tcW w:w="385" w:type="pct"/>
            <w:shd w:val="clear" w:color="auto" w:fill="auto"/>
            <w:vAlign w:val="center"/>
          </w:tcPr>
          <w:p w14:paraId="635FAE58" w14:textId="77777777" w:rsidR="008602AD" w:rsidRPr="00674AFC" w:rsidRDefault="008602AD" w:rsidP="00DE698C">
            <w:pPr>
              <w:pStyle w:val="TableContentLeft"/>
            </w:pPr>
            <w:r w:rsidRPr="00674AFC">
              <w:t>1</w:t>
            </w:r>
          </w:p>
        </w:tc>
        <w:tc>
          <w:tcPr>
            <w:tcW w:w="660" w:type="pct"/>
            <w:shd w:val="clear" w:color="auto" w:fill="auto"/>
            <w:vAlign w:val="center"/>
          </w:tcPr>
          <w:p w14:paraId="68B05E87" w14:textId="77777777" w:rsidR="008602AD" w:rsidRPr="00674AFC" w:rsidRDefault="008602AD" w:rsidP="00DE698C">
            <w:pPr>
              <w:pStyle w:val="TableContentLeft"/>
            </w:pPr>
            <w:r w:rsidRPr="00674AFC">
              <w:t>S_LPAd → eUICC</w:t>
            </w:r>
          </w:p>
        </w:tc>
        <w:tc>
          <w:tcPr>
            <w:tcW w:w="2370" w:type="pct"/>
            <w:shd w:val="clear" w:color="auto" w:fill="auto"/>
            <w:vAlign w:val="center"/>
          </w:tcPr>
          <w:p w14:paraId="512744D9"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6A891092"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MTD_ENABLE_PROFILE(</w:t>
            </w:r>
          </w:p>
          <w:p w14:paraId="274DA5C7" w14:textId="77777777" w:rsidR="008602AD" w:rsidRPr="00674AFC" w:rsidRDefault="008602AD" w:rsidP="00DE698C">
            <w:pPr>
              <w:pStyle w:val="NormalParagraph"/>
              <w:spacing w:line="240" w:lineRule="auto"/>
              <w:rPr>
                <w:sz w:val="18"/>
                <w:szCs w:val="18"/>
              </w:rPr>
            </w:pPr>
            <w:r w:rsidRPr="00674AFC">
              <w:rPr>
                <w:sz w:val="18"/>
                <w:szCs w:val="18"/>
              </w:rPr>
              <w:t xml:space="preserve">    #ICCID_OP_PROF1, </w:t>
            </w:r>
          </w:p>
          <w:p w14:paraId="68DD9CFB" w14:textId="77777777" w:rsidR="008602AD" w:rsidRPr="00674AFC" w:rsidRDefault="008602AD" w:rsidP="00DE698C">
            <w:pPr>
              <w:pStyle w:val="NormalParagraph"/>
              <w:spacing w:line="240" w:lineRule="auto"/>
              <w:rPr>
                <w:sz w:val="18"/>
                <w:szCs w:val="18"/>
              </w:rPr>
            </w:pPr>
            <w:r w:rsidRPr="00674AFC">
              <w:rPr>
                <w:sz w:val="18"/>
                <w:szCs w:val="18"/>
              </w:rPr>
              <w:t xml:space="preserve">    NO_PARAM, </w:t>
            </w:r>
          </w:p>
          <w:p w14:paraId="18DC3349" w14:textId="77777777" w:rsidR="008602AD" w:rsidRPr="00674AFC" w:rsidRDefault="008602AD" w:rsidP="00DE698C">
            <w:pPr>
              <w:pStyle w:val="TableContentLeft"/>
            </w:pPr>
            <w:r w:rsidRPr="00674AFC">
              <w:rPr>
                <w:b/>
              </w:rPr>
              <w:t xml:space="preserve">    </w:t>
            </w:r>
            <w:r w:rsidRPr="00674AFC">
              <w:t>TRUE))</w:t>
            </w:r>
          </w:p>
        </w:tc>
        <w:tc>
          <w:tcPr>
            <w:tcW w:w="1586" w:type="pct"/>
            <w:shd w:val="clear" w:color="auto" w:fill="auto"/>
            <w:vAlign w:val="center"/>
          </w:tcPr>
          <w:p w14:paraId="52A832C9" w14:textId="77777777" w:rsidR="008602AD" w:rsidRPr="00674AFC" w:rsidRDefault="008602AD" w:rsidP="00DE698C">
            <w:pPr>
              <w:pStyle w:val="TableContentLeft"/>
            </w:pPr>
            <w:r w:rsidRPr="00674AFC">
              <w:t>#R_ENABLE_PROFILE_DISALLOWEDbyPOLICY</w:t>
            </w:r>
          </w:p>
          <w:p w14:paraId="19B13CDD" w14:textId="77777777" w:rsidR="008602AD" w:rsidRPr="00674AFC" w:rsidRDefault="008602AD" w:rsidP="00DE698C">
            <w:pPr>
              <w:pStyle w:val="TableContentLeft"/>
            </w:pPr>
            <w:r w:rsidRPr="00674AFC">
              <w:t>SW=0x9000</w:t>
            </w:r>
          </w:p>
        </w:tc>
      </w:tr>
      <w:tr w:rsidR="008602AD" w:rsidRPr="00674AFC" w14:paraId="1DAE10B5" w14:textId="77777777" w:rsidTr="006D4872">
        <w:trPr>
          <w:trHeight w:val="314"/>
          <w:jc w:val="center"/>
        </w:trPr>
        <w:tc>
          <w:tcPr>
            <w:tcW w:w="385" w:type="pct"/>
            <w:shd w:val="clear" w:color="auto" w:fill="auto"/>
            <w:vAlign w:val="center"/>
          </w:tcPr>
          <w:p w14:paraId="3DA38042" w14:textId="77777777" w:rsidR="008602AD" w:rsidRPr="00674AFC" w:rsidRDefault="008602AD" w:rsidP="00DE698C">
            <w:pPr>
              <w:pStyle w:val="TableContentLeft"/>
            </w:pPr>
            <w:r w:rsidRPr="00674AFC">
              <w:t>2</w:t>
            </w:r>
          </w:p>
        </w:tc>
        <w:tc>
          <w:tcPr>
            <w:tcW w:w="660" w:type="pct"/>
            <w:shd w:val="clear" w:color="auto" w:fill="auto"/>
            <w:vAlign w:val="center"/>
          </w:tcPr>
          <w:p w14:paraId="447C3559" w14:textId="734E44B2" w:rsidR="008602AD" w:rsidRPr="00674AFC" w:rsidRDefault="008602AD" w:rsidP="00DE698C">
            <w:pPr>
              <w:pStyle w:val="TableContentLeft"/>
            </w:pPr>
            <w:r w:rsidRPr="00674AFC">
              <w:t xml:space="preserve">S_LPAd </w:t>
            </w:r>
            <w:r w:rsidR="00141DAA" w:rsidRPr="00674AFC">
              <w:t xml:space="preserve">→ </w:t>
            </w:r>
            <w:r w:rsidRPr="00674AFC">
              <w:t>eUICC</w:t>
            </w:r>
          </w:p>
        </w:tc>
        <w:tc>
          <w:tcPr>
            <w:tcW w:w="2370" w:type="pct"/>
            <w:shd w:val="clear" w:color="auto" w:fill="auto"/>
            <w:vAlign w:val="center"/>
          </w:tcPr>
          <w:p w14:paraId="6C177B36" w14:textId="77777777" w:rsidR="008602AD" w:rsidRPr="00674AFC" w:rsidRDefault="008602AD" w:rsidP="00DE698C">
            <w:pPr>
              <w:pStyle w:val="TableContentLeft"/>
            </w:pPr>
            <w:r w:rsidRPr="00674AFC">
              <w:t>MTD_STORE_DATA( #GET_PROFILES_INFO_ALL)</w:t>
            </w:r>
          </w:p>
        </w:tc>
        <w:tc>
          <w:tcPr>
            <w:tcW w:w="1586" w:type="pct"/>
            <w:shd w:val="clear" w:color="auto" w:fill="auto"/>
            <w:vAlign w:val="center"/>
          </w:tcPr>
          <w:p w14:paraId="5BDEA553" w14:textId="77777777" w:rsidR="008602AD" w:rsidRPr="00674AFC" w:rsidRDefault="008602AD" w:rsidP="00DE698C">
            <w:pPr>
              <w:pStyle w:val="TableContentLeft"/>
            </w:pPr>
            <w:r w:rsidRPr="00674AFC">
              <w:t>response ProfileInfoListResponse::= profileInfoListOk : {</w:t>
            </w:r>
          </w:p>
          <w:p w14:paraId="077951C6" w14:textId="77777777" w:rsidR="008602AD" w:rsidRPr="00674AFC" w:rsidRDefault="008602AD" w:rsidP="00DE698C">
            <w:pPr>
              <w:pStyle w:val="TableContentLeft"/>
            </w:pPr>
            <w:r w:rsidRPr="00674AFC">
              <w:t xml:space="preserve">#PROFILE_INFO1_DISABLED </w:t>
            </w:r>
          </w:p>
          <w:p w14:paraId="5442CCA1" w14:textId="77777777" w:rsidR="008602AD" w:rsidRPr="00674AFC" w:rsidRDefault="008602AD" w:rsidP="00DE698C">
            <w:pPr>
              <w:pStyle w:val="TableContentLeft"/>
            </w:pPr>
            <w:r w:rsidRPr="00674AFC">
              <w:t>#PROFILE_INFO4_ENABLED</w:t>
            </w:r>
          </w:p>
          <w:p w14:paraId="21B12311" w14:textId="77777777" w:rsidR="008602AD" w:rsidRPr="00674AFC" w:rsidRDefault="008602AD" w:rsidP="00DE698C">
            <w:pPr>
              <w:pStyle w:val="TableContentLeft"/>
            </w:pPr>
            <w:r w:rsidRPr="00674AFC">
              <w:t>}</w:t>
            </w:r>
          </w:p>
          <w:p w14:paraId="239B1034" w14:textId="77777777" w:rsidR="008602AD" w:rsidRPr="00674AFC" w:rsidRDefault="008602AD" w:rsidP="00DE698C">
            <w:pPr>
              <w:pStyle w:val="TableContentLeft"/>
            </w:pPr>
          </w:p>
          <w:p w14:paraId="0EC96A3E" w14:textId="77777777" w:rsidR="008602AD" w:rsidRPr="00674AFC" w:rsidRDefault="008602AD" w:rsidP="00DE698C">
            <w:pPr>
              <w:pStyle w:val="TableContentLeft"/>
            </w:pPr>
            <w:r w:rsidRPr="00674AFC">
              <w:t>SW=0x9000</w:t>
            </w:r>
          </w:p>
        </w:tc>
      </w:tr>
    </w:tbl>
    <w:p w14:paraId="39C3C33A" w14:textId="2D00C05A" w:rsidR="00A46E14" w:rsidRPr="006D4872" w:rsidRDefault="00A46E14" w:rsidP="00A46E14">
      <w:pPr>
        <w:pStyle w:val="Heading6no"/>
        <w:rPr>
          <w:lang w:val="en-GB"/>
        </w:rPr>
      </w:pPr>
      <w:r w:rsidRPr="006D4872">
        <w:rPr>
          <w:lang w:val="en-GB"/>
        </w:rPr>
        <w:t>Test Sequence #07 Error: Enable Profile by ISD-P AID without refreshFlag while proactive session is ongoing</w:t>
      </w:r>
      <w:r w:rsidR="00F80F10" w:rsidRPr="00674AFC">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674AFC" w14:paraId="1C704A56" w14:textId="77777777" w:rsidTr="006D4872">
        <w:trPr>
          <w:jc w:val="center"/>
        </w:trPr>
        <w:tc>
          <w:tcPr>
            <w:tcW w:w="1167" w:type="pct"/>
            <w:shd w:val="clear" w:color="auto" w:fill="BFBFBF" w:themeFill="background1" w:themeFillShade="BF"/>
            <w:vAlign w:val="center"/>
          </w:tcPr>
          <w:p w14:paraId="262548E3"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7F69E482" w14:textId="77777777" w:rsidR="00A46E14" w:rsidRPr="006D4872" w:rsidRDefault="00A46E14" w:rsidP="00DE698C">
            <w:pPr>
              <w:pStyle w:val="TableHeaderGray"/>
              <w:rPr>
                <w:rFonts w:eastAsia="SimSun"/>
                <w:lang w:val="en-GB" w:eastAsia="de-DE"/>
              </w:rPr>
            </w:pPr>
          </w:p>
        </w:tc>
      </w:tr>
      <w:tr w:rsidR="00A46E14" w:rsidRPr="00674AFC" w14:paraId="5017D4DA" w14:textId="77777777" w:rsidTr="006D4872">
        <w:trPr>
          <w:jc w:val="center"/>
        </w:trPr>
        <w:tc>
          <w:tcPr>
            <w:tcW w:w="1167" w:type="pct"/>
            <w:shd w:val="clear" w:color="auto" w:fill="BFBFBF" w:themeFill="background1" w:themeFillShade="BF"/>
            <w:vAlign w:val="center"/>
          </w:tcPr>
          <w:p w14:paraId="1AE08981"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3307DF8C" w14:textId="77777777" w:rsidR="00A46E14" w:rsidRPr="006D4872" w:rsidRDefault="00A46E14" w:rsidP="00DE698C">
            <w:pPr>
              <w:pStyle w:val="TableHeaderGray"/>
              <w:rPr>
                <w:rStyle w:val="PlaceholderText"/>
                <w:rFonts w:eastAsia="SimSun"/>
                <w:lang w:val="en-GB" w:eastAsia="de-DE"/>
              </w:rPr>
            </w:pPr>
            <w:r w:rsidRPr="006D4872">
              <w:rPr>
                <w:lang w:val="en-GB" w:eastAsia="de-DE"/>
              </w:rPr>
              <w:t>Description of the initial condition</w:t>
            </w:r>
          </w:p>
        </w:tc>
      </w:tr>
      <w:tr w:rsidR="00A46E14" w:rsidRPr="00674AFC" w14:paraId="365D6264" w14:textId="77777777" w:rsidTr="006D4872">
        <w:trPr>
          <w:jc w:val="center"/>
        </w:trPr>
        <w:tc>
          <w:tcPr>
            <w:tcW w:w="1167" w:type="pct"/>
            <w:vAlign w:val="center"/>
          </w:tcPr>
          <w:p w14:paraId="3D4D849D" w14:textId="77777777" w:rsidR="00A46E14" w:rsidRPr="00674AFC" w:rsidRDefault="00A46E14" w:rsidP="006D4872">
            <w:pPr>
              <w:pStyle w:val="TableText"/>
            </w:pPr>
            <w:r w:rsidRPr="006D4872">
              <w:t>eUICC</w:t>
            </w:r>
          </w:p>
        </w:tc>
        <w:tc>
          <w:tcPr>
            <w:tcW w:w="3833" w:type="pct"/>
            <w:vAlign w:val="center"/>
          </w:tcPr>
          <w:p w14:paraId="61E55792" w14:textId="25BDF370" w:rsidR="00A46E14" w:rsidRPr="006D4872" w:rsidRDefault="00A46E14" w:rsidP="006D4872">
            <w:pPr>
              <w:pStyle w:val="TableText"/>
            </w:pPr>
            <w:r w:rsidRPr="006D4872">
              <w:t>The PROFILE_OPERATIONAL1 is Enabled on the eUICC</w:t>
            </w:r>
            <w:r w:rsidR="008602AD" w:rsidRPr="00674AFC">
              <w:t>.</w:t>
            </w:r>
          </w:p>
        </w:tc>
      </w:tr>
      <w:tr w:rsidR="00A46E14" w:rsidRPr="00674AFC" w14:paraId="4C5302DB" w14:textId="77777777" w:rsidTr="006D4872">
        <w:trPr>
          <w:jc w:val="center"/>
        </w:trPr>
        <w:tc>
          <w:tcPr>
            <w:tcW w:w="1167" w:type="pct"/>
            <w:vAlign w:val="center"/>
          </w:tcPr>
          <w:p w14:paraId="379474D0" w14:textId="77777777" w:rsidR="00A46E14" w:rsidRPr="006D4872" w:rsidRDefault="00A46E14" w:rsidP="006D4872">
            <w:pPr>
              <w:pStyle w:val="TableText"/>
            </w:pPr>
            <w:r w:rsidRPr="006D4872">
              <w:t>eUICC</w:t>
            </w:r>
          </w:p>
        </w:tc>
        <w:tc>
          <w:tcPr>
            <w:tcW w:w="3833" w:type="pct"/>
            <w:vAlign w:val="center"/>
          </w:tcPr>
          <w:p w14:paraId="55522B46" w14:textId="73DBCE31" w:rsidR="00A46E14" w:rsidRPr="006D4872" w:rsidRDefault="00A46E14" w:rsidP="006D4872">
            <w:pPr>
              <w:pStyle w:val="TableText"/>
            </w:pPr>
            <w:r w:rsidRPr="006D4872">
              <w:t>The PROFILE_OPERATIONAL2 has been installed on the eUICC</w:t>
            </w:r>
            <w:r w:rsidR="008602AD" w:rsidRPr="00674AFC">
              <w:t>.</w:t>
            </w:r>
          </w:p>
        </w:tc>
      </w:tr>
      <w:tr w:rsidR="00A46E14" w:rsidRPr="00674AFC" w14:paraId="05259504" w14:textId="77777777" w:rsidTr="006D4872">
        <w:trPr>
          <w:trHeight w:val="403"/>
          <w:jc w:val="center"/>
        </w:trPr>
        <w:tc>
          <w:tcPr>
            <w:tcW w:w="1167" w:type="pct"/>
            <w:vAlign w:val="center"/>
          </w:tcPr>
          <w:p w14:paraId="27A17103" w14:textId="77777777" w:rsidR="00A46E14" w:rsidRPr="006D4872" w:rsidRDefault="00A46E14" w:rsidP="006D4872">
            <w:pPr>
              <w:pStyle w:val="TableText"/>
            </w:pPr>
            <w:r w:rsidRPr="006D4872">
              <w:t>eUICC</w:t>
            </w:r>
          </w:p>
        </w:tc>
        <w:tc>
          <w:tcPr>
            <w:tcW w:w="3833" w:type="pct"/>
            <w:vAlign w:val="center"/>
          </w:tcPr>
          <w:p w14:paraId="777957AE" w14:textId="5159FC3F" w:rsidR="00A46E14" w:rsidRPr="006D4872" w:rsidRDefault="00A46E14" w:rsidP="006D4872">
            <w:pPr>
              <w:pStyle w:val="TableText"/>
            </w:pPr>
            <w:r w:rsidRPr="006D4872">
              <w:t>The PROFILE_OPERATIONAL2 is Disabled on the eUICC</w:t>
            </w:r>
            <w:r w:rsidR="008602AD" w:rsidRPr="00674AFC">
              <w:t>.</w:t>
            </w:r>
          </w:p>
        </w:tc>
      </w:tr>
      <w:tr w:rsidR="00A46E14" w:rsidRPr="00674AFC" w14:paraId="3B7C3EEF" w14:textId="77777777" w:rsidTr="006D4872">
        <w:trPr>
          <w:jc w:val="center"/>
        </w:trPr>
        <w:tc>
          <w:tcPr>
            <w:tcW w:w="1167" w:type="pct"/>
            <w:vAlign w:val="center"/>
          </w:tcPr>
          <w:p w14:paraId="0DD27606" w14:textId="77777777" w:rsidR="00A46E14" w:rsidRPr="006D4872" w:rsidRDefault="00A46E14" w:rsidP="006D4872">
            <w:pPr>
              <w:pStyle w:val="TableText"/>
            </w:pPr>
            <w:r w:rsidRPr="006D4872">
              <w:t>eUICC</w:t>
            </w:r>
          </w:p>
        </w:tc>
        <w:tc>
          <w:tcPr>
            <w:tcW w:w="3833" w:type="pct"/>
            <w:vAlign w:val="center"/>
          </w:tcPr>
          <w:p w14:paraId="5E06872A" w14:textId="6F025B66" w:rsidR="00A46E14" w:rsidRPr="006D4872" w:rsidRDefault="00A46E14" w:rsidP="006D4872">
            <w:pPr>
              <w:pStyle w:val="TableText"/>
            </w:pPr>
            <w:r w:rsidRPr="006D4872">
              <w:t>The PROFILE_OPERATIONAL2 corresponds to &lt;ISD_P_AID2&gt;</w:t>
            </w:r>
            <w:r w:rsidR="008602AD" w:rsidRPr="00674AFC">
              <w:t>.</w:t>
            </w:r>
          </w:p>
        </w:tc>
      </w:tr>
    </w:tbl>
    <w:p w14:paraId="28872726" w14:textId="77777777" w:rsidR="00A46E14" w:rsidRPr="00674AFC" w:rsidRDefault="00A46E14" w:rsidP="00A46E14">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8"/>
        <w:gridCol w:w="1620"/>
        <w:gridCol w:w="3754"/>
        <w:gridCol w:w="2858"/>
      </w:tblGrid>
      <w:tr w:rsidR="008602AD" w:rsidRPr="00674AFC" w14:paraId="2997953C" w14:textId="77777777" w:rsidTr="006D4872">
        <w:trPr>
          <w:trHeight w:val="314"/>
          <w:jc w:val="center"/>
        </w:trPr>
        <w:tc>
          <w:tcPr>
            <w:tcW w:w="432" w:type="pct"/>
            <w:shd w:val="clear" w:color="auto" w:fill="C00000"/>
            <w:vAlign w:val="center"/>
          </w:tcPr>
          <w:p w14:paraId="63F5ABDA" w14:textId="77777777" w:rsidR="008602AD" w:rsidRPr="006D4872" w:rsidRDefault="008602AD" w:rsidP="006D4872">
            <w:pPr>
              <w:pStyle w:val="TableHeader"/>
              <w:rPr>
                <w:lang w:val="en-GB"/>
              </w:rPr>
            </w:pPr>
            <w:r w:rsidRPr="006D4872">
              <w:rPr>
                <w:lang w:val="en-GB"/>
              </w:rPr>
              <w:t>Step</w:t>
            </w:r>
          </w:p>
        </w:tc>
        <w:tc>
          <w:tcPr>
            <w:tcW w:w="899" w:type="pct"/>
            <w:shd w:val="clear" w:color="auto" w:fill="C00000"/>
            <w:vAlign w:val="center"/>
          </w:tcPr>
          <w:p w14:paraId="62CEBC3C" w14:textId="77777777" w:rsidR="008602AD" w:rsidRPr="006D4872" w:rsidRDefault="008602AD" w:rsidP="006D4872">
            <w:pPr>
              <w:pStyle w:val="TableHeader"/>
              <w:rPr>
                <w:lang w:val="en-GB"/>
              </w:rPr>
            </w:pPr>
            <w:r w:rsidRPr="006D4872">
              <w:rPr>
                <w:lang w:val="en-GB"/>
              </w:rPr>
              <w:t>Direction</w:t>
            </w:r>
          </w:p>
        </w:tc>
        <w:tc>
          <w:tcPr>
            <w:tcW w:w="2083" w:type="pct"/>
            <w:shd w:val="clear" w:color="auto" w:fill="C00000"/>
            <w:vAlign w:val="center"/>
          </w:tcPr>
          <w:p w14:paraId="3018352C" w14:textId="77777777" w:rsidR="008602AD" w:rsidRPr="006D4872" w:rsidRDefault="008602AD" w:rsidP="006D4872">
            <w:pPr>
              <w:pStyle w:val="TableHeader"/>
              <w:rPr>
                <w:lang w:val="en-GB"/>
              </w:rPr>
            </w:pPr>
            <w:r w:rsidRPr="006D4872">
              <w:rPr>
                <w:lang w:val="en-GB"/>
              </w:rPr>
              <w:t>Sequence / Description</w:t>
            </w:r>
          </w:p>
        </w:tc>
        <w:tc>
          <w:tcPr>
            <w:tcW w:w="1586" w:type="pct"/>
            <w:shd w:val="clear" w:color="auto" w:fill="C00000"/>
            <w:vAlign w:val="center"/>
          </w:tcPr>
          <w:p w14:paraId="2BBC97A0" w14:textId="77777777" w:rsidR="008602AD" w:rsidRPr="006D4872" w:rsidRDefault="008602AD" w:rsidP="006D4872">
            <w:pPr>
              <w:pStyle w:val="TableHeader"/>
              <w:rPr>
                <w:lang w:val="en-GB"/>
              </w:rPr>
            </w:pPr>
            <w:r w:rsidRPr="006D4872">
              <w:rPr>
                <w:lang w:val="en-GB"/>
              </w:rPr>
              <w:t>Expected result</w:t>
            </w:r>
          </w:p>
        </w:tc>
      </w:tr>
      <w:tr w:rsidR="008602AD" w:rsidRPr="00674AFC" w14:paraId="40566B17" w14:textId="77777777" w:rsidTr="008602AD">
        <w:trPr>
          <w:trHeight w:val="314"/>
          <w:jc w:val="center"/>
        </w:trPr>
        <w:tc>
          <w:tcPr>
            <w:tcW w:w="432" w:type="pct"/>
            <w:shd w:val="clear" w:color="auto" w:fill="auto"/>
            <w:vAlign w:val="center"/>
          </w:tcPr>
          <w:p w14:paraId="3744D845" w14:textId="77777777" w:rsidR="008602AD" w:rsidRPr="00674AFC" w:rsidRDefault="008602AD" w:rsidP="00DE698C">
            <w:pPr>
              <w:pStyle w:val="TableContentLeft"/>
              <w:rPr>
                <w:b/>
              </w:rPr>
            </w:pPr>
            <w:r w:rsidRPr="00674AFC">
              <w:t>IC1</w:t>
            </w:r>
          </w:p>
        </w:tc>
        <w:tc>
          <w:tcPr>
            <w:tcW w:w="4568" w:type="pct"/>
            <w:gridSpan w:val="3"/>
            <w:shd w:val="clear" w:color="auto" w:fill="auto"/>
            <w:vAlign w:val="center"/>
          </w:tcPr>
          <w:p w14:paraId="0FC1ADC9" w14:textId="77777777" w:rsidR="008602AD" w:rsidRPr="00674AFC" w:rsidRDefault="008602AD" w:rsidP="00DE698C">
            <w:pPr>
              <w:pStyle w:val="TableContentLeft"/>
            </w:pPr>
            <w:r w:rsidRPr="00674AFC">
              <w:t>PROC_EUICC_INITIALIZATION_SEQUENCE</w:t>
            </w:r>
          </w:p>
        </w:tc>
      </w:tr>
      <w:tr w:rsidR="008602AD" w:rsidRPr="00674AFC" w14:paraId="6406F053" w14:textId="77777777" w:rsidTr="008602AD">
        <w:trPr>
          <w:trHeight w:val="314"/>
          <w:jc w:val="center"/>
        </w:trPr>
        <w:tc>
          <w:tcPr>
            <w:tcW w:w="432" w:type="pct"/>
            <w:shd w:val="clear" w:color="auto" w:fill="auto"/>
            <w:vAlign w:val="center"/>
          </w:tcPr>
          <w:p w14:paraId="4E571730" w14:textId="77777777" w:rsidR="008602AD" w:rsidRPr="00674AFC" w:rsidRDefault="008602AD" w:rsidP="00DE698C">
            <w:pPr>
              <w:pStyle w:val="TableContentLeft"/>
              <w:rPr>
                <w:b/>
              </w:rPr>
            </w:pPr>
            <w:r w:rsidRPr="00674AFC">
              <w:t>IC2</w:t>
            </w:r>
          </w:p>
        </w:tc>
        <w:tc>
          <w:tcPr>
            <w:tcW w:w="4568" w:type="pct"/>
            <w:gridSpan w:val="3"/>
            <w:shd w:val="clear" w:color="auto" w:fill="auto"/>
            <w:vAlign w:val="center"/>
          </w:tcPr>
          <w:p w14:paraId="7CDCFDEA" w14:textId="77777777" w:rsidR="008602AD" w:rsidRPr="00674AFC" w:rsidRDefault="008602AD" w:rsidP="00DE698C">
            <w:pPr>
              <w:pStyle w:val="TableContentLeft"/>
              <w:rPr>
                <w:b/>
              </w:rPr>
            </w:pPr>
            <w:r w:rsidRPr="00674AFC">
              <w:t>PROC_OPEN_LOGICAL_CHANNEL_AND_SELECT_ISDR</w:t>
            </w:r>
          </w:p>
        </w:tc>
      </w:tr>
      <w:tr w:rsidR="008602AD" w:rsidRPr="00674AFC" w14:paraId="33735868" w14:textId="77777777" w:rsidTr="006D4872">
        <w:trPr>
          <w:trHeight w:val="314"/>
          <w:jc w:val="center"/>
        </w:trPr>
        <w:tc>
          <w:tcPr>
            <w:tcW w:w="432" w:type="pct"/>
            <w:shd w:val="clear" w:color="auto" w:fill="auto"/>
            <w:vAlign w:val="center"/>
          </w:tcPr>
          <w:p w14:paraId="793E7D96" w14:textId="77777777" w:rsidR="008602AD" w:rsidRPr="00674AFC" w:rsidRDefault="008602AD" w:rsidP="00DE698C">
            <w:pPr>
              <w:pStyle w:val="TableContentLeft"/>
              <w:rPr>
                <w:b/>
              </w:rPr>
            </w:pPr>
            <w:r w:rsidRPr="00674AFC">
              <w:lastRenderedPageBreak/>
              <w:t>IC3</w:t>
            </w:r>
          </w:p>
        </w:tc>
        <w:tc>
          <w:tcPr>
            <w:tcW w:w="899" w:type="pct"/>
            <w:shd w:val="clear" w:color="auto" w:fill="auto"/>
            <w:vAlign w:val="center"/>
          </w:tcPr>
          <w:p w14:paraId="6D64D0BC" w14:textId="77777777" w:rsidR="008602AD" w:rsidRPr="00674AFC" w:rsidRDefault="008602AD" w:rsidP="00DE698C">
            <w:pPr>
              <w:pStyle w:val="TableContentLeft"/>
              <w:rPr>
                <w:b/>
              </w:rPr>
            </w:pPr>
            <w:r w:rsidRPr="00674AFC">
              <w:t xml:space="preserve">S_Device → eUICC </w:t>
            </w:r>
          </w:p>
        </w:tc>
        <w:tc>
          <w:tcPr>
            <w:tcW w:w="2083" w:type="pct"/>
            <w:shd w:val="clear" w:color="auto" w:fill="auto"/>
          </w:tcPr>
          <w:p w14:paraId="4FA8B634" w14:textId="77777777" w:rsidR="008602AD" w:rsidRPr="00674AFC" w:rsidRDefault="008602AD" w:rsidP="00DE698C">
            <w:pPr>
              <w:pStyle w:val="TableContentLeft"/>
              <w:rPr>
                <w:b/>
              </w:rPr>
            </w:pPr>
            <w:r w:rsidRPr="00674AFC">
              <w:t xml:space="preserve">MTD_SEND_SMS_PP( </w:t>
            </w:r>
          </w:p>
          <w:p w14:paraId="1662D71D" w14:textId="77777777" w:rsidR="008602AD" w:rsidRPr="00674AFC" w:rsidRDefault="008602AD" w:rsidP="00DE698C">
            <w:pPr>
              <w:pStyle w:val="TableContentLeft"/>
              <w:rPr>
                <w:b/>
              </w:rPr>
            </w:pPr>
            <w:r w:rsidRPr="00674AFC">
              <w:t xml:space="preserve">   [GET_MNO_SD]) </w:t>
            </w:r>
          </w:p>
        </w:tc>
        <w:tc>
          <w:tcPr>
            <w:tcW w:w="1586" w:type="pct"/>
            <w:shd w:val="clear" w:color="auto" w:fill="auto"/>
            <w:vAlign w:val="center"/>
          </w:tcPr>
          <w:p w14:paraId="68E32E6D" w14:textId="77777777" w:rsidR="008602AD" w:rsidRPr="00674AFC" w:rsidRDefault="008602AD" w:rsidP="00DE698C">
            <w:pPr>
              <w:pStyle w:val="TableContentLeft"/>
              <w:rPr>
                <w:b/>
              </w:rPr>
            </w:pPr>
            <w:r w:rsidRPr="00674AFC">
              <w:t>SW=0x91XX</w:t>
            </w:r>
          </w:p>
        </w:tc>
      </w:tr>
      <w:tr w:rsidR="008602AD" w:rsidRPr="00674AFC" w14:paraId="0EE326AC" w14:textId="77777777" w:rsidTr="008602AD">
        <w:trPr>
          <w:trHeight w:val="314"/>
          <w:jc w:val="center"/>
        </w:trPr>
        <w:tc>
          <w:tcPr>
            <w:tcW w:w="432" w:type="pct"/>
            <w:shd w:val="clear" w:color="auto" w:fill="auto"/>
            <w:vAlign w:val="center"/>
          </w:tcPr>
          <w:p w14:paraId="6B135ABB" w14:textId="77777777" w:rsidR="008602AD" w:rsidRPr="00674AFC" w:rsidRDefault="008602AD" w:rsidP="00DE698C">
            <w:pPr>
              <w:pStyle w:val="TableContentLeft"/>
              <w:rPr>
                <w:b/>
              </w:rPr>
            </w:pPr>
            <w:r w:rsidRPr="00674AFC">
              <w:t>IC4</w:t>
            </w:r>
          </w:p>
        </w:tc>
        <w:tc>
          <w:tcPr>
            <w:tcW w:w="4568" w:type="pct"/>
            <w:gridSpan w:val="3"/>
            <w:shd w:val="clear" w:color="auto" w:fill="auto"/>
            <w:vAlign w:val="center"/>
          </w:tcPr>
          <w:p w14:paraId="25184D6B" w14:textId="77777777" w:rsidR="008602AD" w:rsidRPr="00674AFC" w:rsidRDefault="008602AD" w:rsidP="00DE698C">
            <w:pPr>
              <w:pStyle w:val="TableContentLeft"/>
              <w:rPr>
                <w:b/>
              </w:rPr>
            </w:pPr>
            <w:r w:rsidRPr="006D4872">
              <w:t>Do not send FETCH command</w:t>
            </w:r>
          </w:p>
        </w:tc>
      </w:tr>
      <w:tr w:rsidR="008602AD" w:rsidRPr="00674AFC" w14:paraId="44AE804C" w14:textId="77777777" w:rsidTr="006D4872">
        <w:trPr>
          <w:trHeight w:val="314"/>
          <w:jc w:val="center"/>
        </w:trPr>
        <w:tc>
          <w:tcPr>
            <w:tcW w:w="432" w:type="pct"/>
            <w:shd w:val="clear" w:color="auto" w:fill="auto"/>
            <w:vAlign w:val="center"/>
          </w:tcPr>
          <w:p w14:paraId="3B4F5692" w14:textId="77777777" w:rsidR="008602AD" w:rsidRPr="00674AFC" w:rsidRDefault="008602AD" w:rsidP="00DE698C">
            <w:pPr>
              <w:pStyle w:val="TableContentLeft"/>
            </w:pPr>
            <w:r w:rsidRPr="00674AFC">
              <w:t>1</w:t>
            </w:r>
          </w:p>
        </w:tc>
        <w:tc>
          <w:tcPr>
            <w:tcW w:w="899" w:type="pct"/>
            <w:shd w:val="clear" w:color="auto" w:fill="auto"/>
            <w:vAlign w:val="center"/>
          </w:tcPr>
          <w:p w14:paraId="6DB900D1" w14:textId="77777777" w:rsidR="008602AD" w:rsidRPr="00674AFC" w:rsidRDefault="008602AD" w:rsidP="00DE698C">
            <w:pPr>
              <w:pStyle w:val="TableContentLeft"/>
              <w:rPr>
                <w:b/>
              </w:rPr>
            </w:pPr>
            <w:r w:rsidRPr="00674AFC">
              <w:t>S_LPAd → eUICC</w:t>
            </w:r>
          </w:p>
        </w:tc>
        <w:tc>
          <w:tcPr>
            <w:tcW w:w="2083" w:type="pct"/>
            <w:shd w:val="clear" w:color="auto" w:fill="auto"/>
            <w:vAlign w:val="center"/>
          </w:tcPr>
          <w:p w14:paraId="6D6153B3" w14:textId="77777777" w:rsidR="008602AD" w:rsidRPr="00674AFC" w:rsidRDefault="008602AD" w:rsidP="00DE698C">
            <w:pPr>
              <w:pStyle w:val="TableContentLeft"/>
            </w:pPr>
            <w:r w:rsidRPr="00674AFC">
              <w:t xml:space="preserve">MTD_STORE_DATA(  </w:t>
            </w:r>
          </w:p>
          <w:p w14:paraId="49D4EAF2" w14:textId="77777777" w:rsidR="008602AD" w:rsidRPr="00674AFC" w:rsidRDefault="008602AD" w:rsidP="00DE698C">
            <w:pPr>
              <w:pStyle w:val="TableContentLeft"/>
            </w:pPr>
            <w:r w:rsidRPr="00674AFC">
              <w:t xml:space="preserve">   MTD_ENABLE_PROFILE(</w:t>
            </w:r>
          </w:p>
          <w:p w14:paraId="08461591" w14:textId="77777777" w:rsidR="008602AD" w:rsidRPr="00674AFC" w:rsidRDefault="008602AD" w:rsidP="00DE698C">
            <w:pPr>
              <w:pStyle w:val="TableContentLeft"/>
            </w:pPr>
            <w:r w:rsidRPr="00674AFC">
              <w:t xml:space="preserve">      NO_PARAM, </w:t>
            </w:r>
          </w:p>
          <w:p w14:paraId="03B61261" w14:textId="77777777" w:rsidR="008602AD" w:rsidRPr="00674AFC" w:rsidRDefault="008602AD" w:rsidP="00DE698C">
            <w:pPr>
              <w:pStyle w:val="TableContentLeft"/>
            </w:pPr>
            <w:r w:rsidRPr="00674AFC">
              <w:t xml:space="preserve">      &lt;ISD_P_AID2&gt;, </w:t>
            </w:r>
          </w:p>
          <w:p w14:paraId="7AEBB747" w14:textId="77777777" w:rsidR="008602AD" w:rsidRPr="00674AFC" w:rsidRDefault="008602AD" w:rsidP="00DE698C">
            <w:pPr>
              <w:pStyle w:val="TableContentLeft"/>
            </w:pPr>
            <w:r w:rsidRPr="00674AFC">
              <w:t xml:space="preserve">      FALSE))</w:t>
            </w:r>
          </w:p>
        </w:tc>
        <w:tc>
          <w:tcPr>
            <w:tcW w:w="1586" w:type="pct"/>
            <w:shd w:val="clear" w:color="auto" w:fill="auto"/>
            <w:vAlign w:val="center"/>
          </w:tcPr>
          <w:p w14:paraId="3FE306CB" w14:textId="77777777" w:rsidR="008602AD" w:rsidRPr="00674AFC" w:rsidRDefault="008602AD" w:rsidP="00DE698C">
            <w:pPr>
              <w:pStyle w:val="TableContentLeft"/>
              <w:rPr>
                <w:b/>
              </w:rPr>
            </w:pPr>
            <w:r w:rsidRPr="00674AFC">
              <w:t>resp EnableProfileResponse ::= {</w:t>
            </w:r>
          </w:p>
          <w:p w14:paraId="03887816" w14:textId="77777777" w:rsidR="008602AD" w:rsidRPr="00674AFC" w:rsidRDefault="008602AD" w:rsidP="00DE698C">
            <w:pPr>
              <w:pStyle w:val="TableContentLeft"/>
              <w:rPr>
                <w:b/>
              </w:rPr>
            </w:pPr>
            <w:r w:rsidRPr="00674AFC">
              <w:t xml:space="preserve">  enableResult catBusy</w:t>
            </w:r>
          </w:p>
          <w:p w14:paraId="25738B68" w14:textId="77777777" w:rsidR="008602AD" w:rsidRPr="00674AFC" w:rsidRDefault="008602AD" w:rsidP="00DE698C">
            <w:pPr>
              <w:pStyle w:val="TableContentLeft"/>
            </w:pPr>
            <w:r w:rsidRPr="00674AFC">
              <w:t>}</w:t>
            </w:r>
          </w:p>
          <w:p w14:paraId="5CB7DD16" w14:textId="77777777" w:rsidR="008602AD" w:rsidRPr="00674AFC" w:rsidRDefault="008602AD" w:rsidP="00DE698C">
            <w:pPr>
              <w:pStyle w:val="TableContentLeft"/>
              <w:rPr>
                <w:b/>
              </w:rPr>
            </w:pPr>
            <w:r w:rsidRPr="00674AFC">
              <w:t>SW=0x9000 or 0x91XX</w:t>
            </w:r>
          </w:p>
        </w:tc>
      </w:tr>
      <w:tr w:rsidR="008602AD" w:rsidRPr="00674AFC" w14:paraId="08693070" w14:textId="77777777" w:rsidTr="006D4872">
        <w:trPr>
          <w:trHeight w:val="314"/>
          <w:jc w:val="center"/>
        </w:trPr>
        <w:tc>
          <w:tcPr>
            <w:tcW w:w="432" w:type="pct"/>
            <w:shd w:val="clear" w:color="auto" w:fill="auto"/>
            <w:vAlign w:val="center"/>
          </w:tcPr>
          <w:p w14:paraId="757CCD41" w14:textId="77777777" w:rsidR="008602AD" w:rsidRPr="00674AFC" w:rsidRDefault="008602AD" w:rsidP="00DE698C">
            <w:pPr>
              <w:pStyle w:val="TableContentLeft"/>
            </w:pPr>
            <w:r w:rsidRPr="00674AFC">
              <w:t>2</w:t>
            </w:r>
          </w:p>
        </w:tc>
        <w:tc>
          <w:tcPr>
            <w:tcW w:w="899" w:type="pct"/>
            <w:shd w:val="clear" w:color="auto" w:fill="auto"/>
            <w:vAlign w:val="center"/>
          </w:tcPr>
          <w:p w14:paraId="4FDB3B29" w14:textId="1CAE4871" w:rsidR="008602AD" w:rsidRPr="00674AFC" w:rsidRDefault="008602AD" w:rsidP="00DE698C">
            <w:pPr>
              <w:pStyle w:val="TableContentLeft"/>
              <w:rPr>
                <w:b/>
              </w:rPr>
            </w:pPr>
            <w:r w:rsidRPr="00674AFC">
              <w:t xml:space="preserve">S_Device </w:t>
            </w:r>
            <w:r w:rsidR="00141DAA" w:rsidRPr="00674AFC">
              <w:t xml:space="preserve">→ </w:t>
            </w:r>
            <w:r w:rsidRPr="00674AFC">
              <w:t>eUICC</w:t>
            </w:r>
          </w:p>
        </w:tc>
        <w:tc>
          <w:tcPr>
            <w:tcW w:w="2083" w:type="pct"/>
            <w:shd w:val="clear" w:color="auto" w:fill="auto"/>
            <w:vAlign w:val="center"/>
          </w:tcPr>
          <w:p w14:paraId="28797A2C" w14:textId="77777777" w:rsidR="008602AD" w:rsidRPr="00674AFC" w:rsidRDefault="008602AD" w:rsidP="00DE698C">
            <w:pPr>
              <w:pStyle w:val="TableContentLeft"/>
              <w:rPr>
                <w:b/>
              </w:rPr>
            </w:pPr>
            <w:r w:rsidRPr="00674AFC">
              <w:t>FETCH 'XX'</w:t>
            </w:r>
          </w:p>
        </w:tc>
        <w:tc>
          <w:tcPr>
            <w:tcW w:w="1586" w:type="pct"/>
            <w:shd w:val="clear" w:color="auto" w:fill="auto"/>
            <w:vAlign w:val="center"/>
          </w:tcPr>
          <w:p w14:paraId="5750C180" w14:textId="77777777" w:rsidR="008602AD" w:rsidRPr="00674AFC" w:rsidRDefault="008602AD" w:rsidP="00DE698C">
            <w:pPr>
              <w:pStyle w:val="TableContentLeft"/>
              <w:rPr>
                <w:b/>
              </w:rPr>
            </w:pPr>
            <w:r w:rsidRPr="00674AFC">
              <w:t>SMS POR received</w:t>
            </w:r>
          </w:p>
          <w:p w14:paraId="501C2B55" w14:textId="77777777" w:rsidR="008602AD" w:rsidRPr="00674AFC" w:rsidRDefault="008602AD" w:rsidP="00DE698C">
            <w:pPr>
              <w:pStyle w:val="TableContentLeft"/>
              <w:rPr>
                <w:b/>
              </w:rPr>
            </w:pPr>
            <w:r w:rsidRPr="00674AFC">
              <w:t>SCP80 response status code equal to 0x00 – POR OK</w:t>
            </w:r>
          </w:p>
        </w:tc>
      </w:tr>
      <w:tr w:rsidR="008602AD" w:rsidRPr="00674AFC" w14:paraId="0D134BC0" w14:textId="77777777" w:rsidTr="006D4872">
        <w:trPr>
          <w:trHeight w:val="314"/>
          <w:jc w:val="center"/>
        </w:trPr>
        <w:tc>
          <w:tcPr>
            <w:tcW w:w="432" w:type="pct"/>
            <w:shd w:val="clear" w:color="auto" w:fill="auto"/>
            <w:vAlign w:val="center"/>
          </w:tcPr>
          <w:p w14:paraId="4673FE85" w14:textId="77777777" w:rsidR="008602AD" w:rsidRPr="00674AFC" w:rsidRDefault="008602AD" w:rsidP="00DE698C">
            <w:pPr>
              <w:pStyle w:val="TableContentLeft"/>
            </w:pPr>
            <w:r w:rsidRPr="00674AFC">
              <w:t>3</w:t>
            </w:r>
          </w:p>
        </w:tc>
        <w:tc>
          <w:tcPr>
            <w:tcW w:w="899" w:type="pct"/>
            <w:shd w:val="clear" w:color="auto" w:fill="auto"/>
            <w:vAlign w:val="center"/>
          </w:tcPr>
          <w:p w14:paraId="6AF8193E" w14:textId="463C88B1" w:rsidR="008602AD" w:rsidRPr="00674AFC" w:rsidRDefault="008602AD" w:rsidP="00DE698C">
            <w:pPr>
              <w:pStyle w:val="TableContentLeft"/>
              <w:rPr>
                <w:b/>
              </w:rPr>
            </w:pPr>
            <w:r w:rsidRPr="00674AFC">
              <w:t xml:space="preserve">S_Device </w:t>
            </w:r>
            <w:r w:rsidR="00141DAA" w:rsidRPr="00674AFC">
              <w:t xml:space="preserve">→ </w:t>
            </w:r>
            <w:r w:rsidRPr="00674AFC">
              <w:t>eUICC</w:t>
            </w:r>
          </w:p>
        </w:tc>
        <w:tc>
          <w:tcPr>
            <w:tcW w:w="2083" w:type="pct"/>
            <w:shd w:val="clear" w:color="auto" w:fill="auto"/>
            <w:vAlign w:val="center"/>
          </w:tcPr>
          <w:p w14:paraId="4AED5310" w14:textId="77777777" w:rsidR="008602AD" w:rsidRPr="00674AFC" w:rsidRDefault="008602AD" w:rsidP="00DE698C">
            <w:pPr>
              <w:pStyle w:val="TableContentLeft"/>
              <w:rPr>
                <w:b/>
              </w:rPr>
            </w:pPr>
            <w:r w:rsidRPr="00674AFC">
              <w:t>TERMINAL RESPONSE</w:t>
            </w:r>
          </w:p>
        </w:tc>
        <w:tc>
          <w:tcPr>
            <w:tcW w:w="1586" w:type="pct"/>
            <w:shd w:val="clear" w:color="auto" w:fill="auto"/>
            <w:vAlign w:val="center"/>
          </w:tcPr>
          <w:p w14:paraId="0D986A40" w14:textId="77777777" w:rsidR="008602AD" w:rsidRPr="00674AFC" w:rsidRDefault="008602AD" w:rsidP="00DE698C">
            <w:pPr>
              <w:pStyle w:val="TableContentLeft"/>
              <w:rPr>
                <w:b/>
              </w:rPr>
            </w:pPr>
            <w:r w:rsidRPr="00674AFC">
              <w:t>SW=0x9000</w:t>
            </w:r>
          </w:p>
        </w:tc>
      </w:tr>
      <w:tr w:rsidR="008602AD" w:rsidRPr="00674AFC" w14:paraId="16DF7627" w14:textId="77777777" w:rsidTr="006D4872">
        <w:trPr>
          <w:trHeight w:val="314"/>
          <w:jc w:val="center"/>
        </w:trPr>
        <w:tc>
          <w:tcPr>
            <w:tcW w:w="432" w:type="pct"/>
            <w:shd w:val="clear" w:color="auto" w:fill="auto"/>
            <w:vAlign w:val="center"/>
          </w:tcPr>
          <w:p w14:paraId="384DBE98" w14:textId="77777777" w:rsidR="008602AD" w:rsidRPr="00674AFC" w:rsidRDefault="008602AD" w:rsidP="00DE698C">
            <w:pPr>
              <w:pStyle w:val="TableContentLeft"/>
            </w:pPr>
            <w:r w:rsidRPr="00674AFC">
              <w:t>4</w:t>
            </w:r>
          </w:p>
        </w:tc>
        <w:tc>
          <w:tcPr>
            <w:tcW w:w="899" w:type="pct"/>
            <w:shd w:val="clear" w:color="auto" w:fill="auto"/>
            <w:vAlign w:val="center"/>
          </w:tcPr>
          <w:p w14:paraId="1995AFC1" w14:textId="77777777" w:rsidR="008602AD" w:rsidRPr="00674AFC" w:rsidRDefault="008602AD" w:rsidP="00DE698C">
            <w:pPr>
              <w:pStyle w:val="TableContentLeft"/>
              <w:rPr>
                <w:b/>
              </w:rPr>
            </w:pPr>
            <w:r w:rsidRPr="00674AFC">
              <w:t>S_LPAd → eUICC</w:t>
            </w:r>
          </w:p>
        </w:tc>
        <w:tc>
          <w:tcPr>
            <w:tcW w:w="2083" w:type="pct"/>
            <w:shd w:val="clear" w:color="auto" w:fill="auto"/>
            <w:vAlign w:val="center"/>
          </w:tcPr>
          <w:p w14:paraId="1E842D1F" w14:textId="77777777" w:rsidR="008602AD" w:rsidRPr="00674AFC" w:rsidRDefault="008602AD" w:rsidP="00DE698C">
            <w:pPr>
              <w:pStyle w:val="TableContentLeft"/>
              <w:rPr>
                <w:b/>
              </w:rPr>
            </w:pPr>
            <w:r w:rsidRPr="00674AFC">
              <w:t xml:space="preserve">MTD_STORE_DATA(  </w:t>
            </w:r>
          </w:p>
          <w:p w14:paraId="4FC3C5F8" w14:textId="77777777" w:rsidR="008602AD" w:rsidRPr="00674AFC" w:rsidRDefault="008602AD" w:rsidP="00DE698C">
            <w:pPr>
              <w:pStyle w:val="TableContentLeft"/>
              <w:rPr>
                <w:b/>
              </w:rPr>
            </w:pPr>
            <w:r w:rsidRPr="00674AFC">
              <w:t xml:space="preserve">  #GET_PROFILES_INFO_ALL)</w:t>
            </w:r>
          </w:p>
        </w:tc>
        <w:tc>
          <w:tcPr>
            <w:tcW w:w="1586" w:type="pct"/>
            <w:shd w:val="clear" w:color="auto" w:fill="auto"/>
            <w:vAlign w:val="center"/>
          </w:tcPr>
          <w:p w14:paraId="248E8E6A" w14:textId="77777777" w:rsidR="008602AD" w:rsidRPr="006D4872" w:rsidRDefault="008602AD" w:rsidP="00DE698C">
            <w:pPr>
              <w:pStyle w:val="TableContentLeft"/>
              <w:rPr>
                <w:b/>
                <w:lang w:val="it-IT"/>
              </w:rPr>
            </w:pPr>
            <w:r w:rsidRPr="006D4872">
              <w:rPr>
                <w:lang w:val="it-IT"/>
              </w:rPr>
              <w:t>response ProfileInfoListResponse::= profileInfoListOk : {</w:t>
            </w:r>
          </w:p>
          <w:p w14:paraId="0BFA51C0" w14:textId="77777777" w:rsidR="008602AD" w:rsidRPr="006D4872" w:rsidRDefault="008602AD" w:rsidP="00DE698C">
            <w:pPr>
              <w:pStyle w:val="TableContentLeft"/>
              <w:rPr>
                <w:b/>
                <w:lang w:val="it-IT"/>
              </w:rPr>
            </w:pPr>
            <w:r w:rsidRPr="006D4872">
              <w:rPr>
                <w:lang w:val="it-IT"/>
              </w:rPr>
              <w:t xml:space="preserve">   #PROFILE_INFO1,</w:t>
            </w:r>
          </w:p>
          <w:p w14:paraId="1D1EF30A" w14:textId="77777777" w:rsidR="008602AD" w:rsidRPr="006D4872" w:rsidRDefault="008602AD" w:rsidP="00DE698C">
            <w:pPr>
              <w:pStyle w:val="TableContentLeft"/>
            </w:pPr>
            <w:r w:rsidRPr="006D4872">
              <w:rPr>
                <w:lang w:val="it-IT"/>
              </w:rPr>
              <w:t xml:space="preserve">   </w:t>
            </w:r>
            <w:r w:rsidRPr="006D4872">
              <w:t>#PROFILE_INFO2</w:t>
            </w:r>
          </w:p>
          <w:p w14:paraId="475E9AA1" w14:textId="77777777" w:rsidR="008602AD" w:rsidRPr="006D4872" w:rsidRDefault="008602AD" w:rsidP="00DE698C">
            <w:pPr>
              <w:pStyle w:val="TableContentLeft"/>
            </w:pPr>
            <w:r w:rsidRPr="006D4872">
              <w:t>}</w:t>
            </w:r>
          </w:p>
          <w:p w14:paraId="135EDDB8" w14:textId="77777777" w:rsidR="008602AD" w:rsidRPr="00674AFC" w:rsidRDefault="008602AD" w:rsidP="00DE698C">
            <w:pPr>
              <w:pStyle w:val="TableContentLeft"/>
              <w:rPr>
                <w:b/>
              </w:rPr>
            </w:pPr>
            <w:r w:rsidRPr="00674AFC">
              <w:t>SW=0x9000</w:t>
            </w:r>
          </w:p>
        </w:tc>
      </w:tr>
    </w:tbl>
    <w:p w14:paraId="15C461B4" w14:textId="411EB89B" w:rsidR="00A46E14" w:rsidRPr="006D4872" w:rsidRDefault="00A46E14" w:rsidP="00A46E14">
      <w:pPr>
        <w:pStyle w:val="Heading6no"/>
        <w:rPr>
          <w:lang w:val="en-GB"/>
        </w:rPr>
      </w:pPr>
      <w:r w:rsidRPr="006D4872">
        <w:rPr>
          <w:lang w:val="en-GB"/>
        </w:rPr>
        <w:t>Test Sequence #08 Error: Enable Profile by ICCID with refreshFlag set while proactive session is ongoing</w:t>
      </w:r>
      <w:r w:rsidR="0029585D" w:rsidRPr="00674AFC">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674AFC" w14:paraId="26F1FE55" w14:textId="77777777" w:rsidTr="006D4872">
        <w:trPr>
          <w:jc w:val="center"/>
        </w:trPr>
        <w:tc>
          <w:tcPr>
            <w:tcW w:w="1167" w:type="pct"/>
            <w:shd w:val="clear" w:color="auto" w:fill="BFBFBF" w:themeFill="background1" w:themeFillShade="BF"/>
            <w:vAlign w:val="center"/>
          </w:tcPr>
          <w:p w14:paraId="29E4FE53"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50FD7803" w14:textId="77777777" w:rsidR="00A46E14" w:rsidRPr="006D4872" w:rsidRDefault="00A46E14" w:rsidP="00DE698C">
            <w:pPr>
              <w:pStyle w:val="TableHeaderGray"/>
              <w:rPr>
                <w:rStyle w:val="PlaceholderText"/>
                <w:rFonts w:eastAsia="SimSun"/>
                <w:color w:val="auto"/>
                <w:lang w:val="en-GB" w:eastAsia="de-DE"/>
              </w:rPr>
            </w:pPr>
          </w:p>
        </w:tc>
      </w:tr>
      <w:tr w:rsidR="00A46E14" w:rsidRPr="00674AFC" w14:paraId="49F8D8FC" w14:textId="77777777" w:rsidTr="006D4872">
        <w:trPr>
          <w:jc w:val="center"/>
        </w:trPr>
        <w:tc>
          <w:tcPr>
            <w:tcW w:w="1167" w:type="pct"/>
            <w:shd w:val="clear" w:color="auto" w:fill="BFBFBF" w:themeFill="background1" w:themeFillShade="BF"/>
            <w:vAlign w:val="center"/>
          </w:tcPr>
          <w:p w14:paraId="2CB6C44B"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7A953AAC"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674AFC" w14:paraId="05DAA1BE" w14:textId="77777777" w:rsidTr="006D4872">
        <w:trPr>
          <w:jc w:val="center"/>
        </w:trPr>
        <w:tc>
          <w:tcPr>
            <w:tcW w:w="1167" w:type="pct"/>
            <w:vAlign w:val="center"/>
          </w:tcPr>
          <w:p w14:paraId="6AA9292A" w14:textId="77777777" w:rsidR="00A46E14" w:rsidRPr="00674AFC" w:rsidRDefault="00A46E14" w:rsidP="006D4872">
            <w:pPr>
              <w:pStyle w:val="TableText"/>
            </w:pPr>
            <w:r w:rsidRPr="00674AFC">
              <w:t>eUICC</w:t>
            </w:r>
          </w:p>
        </w:tc>
        <w:tc>
          <w:tcPr>
            <w:tcW w:w="3833" w:type="pct"/>
            <w:vAlign w:val="center"/>
          </w:tcPr>
          <w:p w14:paraId="769D267E" w14:textId="27BA8BFB" w:rsidR="00A46E14" w:rsidRPr="00674AFC" w:rsidRDefault="00A46E14" w:rsidP="006D4872">
            <w:pPr>
              <w:pStyle w:val="TableText"/>
            </w:pPr>
            <w:r w:rsidRPr="00674AFC">
              <w:t>The PROFILE_OPERATIONAL1 is Enabled on the eUICC</w:t>
            </w:r>
            <w:r w:rsidR="008602AD" w:rsidRPr="00674AFC">
              <w:t>.</w:t>
            </w:r>
          </w:p>
        </w:tc>
      </w:tr>
      <w:tr w:rsidR="00A46E14" w:rsidRPr="00674AFC" w14:paraId="0B9EDEDA" w14:textId="77777777" w:rsidTr="006D4872">
        <w:trPr>
          <w:jc w:val="center"/>
        </w:trPr>
        <w:tc>
          <w:tcPr>
            <w:tcW w:w="1167" w:type="pct"/>
            <w:vAlign w:val="center"/>
          </w:tcPr>
          <w:p w14:paraId="2F7BB424" w14:textId="77777777" w:rsidR="00A46E14" w:rsidRPr="00674AFC" w:rsidRDefault="00A46E14" w:rsidP="006D4872">
            <w:pPr>
              <w:pStyle w:val="TableText"/>
            </w:pPr>
            <w:r w:rsidRPr="00674AFC">
              <w:t>eUICC</w:t>
            </w:r>
          </w:p>
        </w:tc>
        <w:tc>
          <w:tcPr>
            <w:tcW w:w="3833" w:type="pct"/>
            <w:vAlign w:val="center"/>
          </w:tcPr>
          <w:p w14:paraId="37BA92CF" w14:textId="4BAEFD86" w:rsidR="00A46E14" w:rsidRPr="00674AFC" w:rsidRDefault="00A46E14" w:rsidP="006D4872">
            <w:pPr>
              <w:pStyle w:val="TableText"/>
            </w:pPr>
            <w:r w:rsidRPr="00674AFC">
              <w:t>The PROFILE_OPERATIONAL2 has been installed on the eUICC</w:t>
            </w:r>
            <w:r w:rsidR="008602AD" w:rsidRPr="00674AFC">
              <w:t>.</w:t>
            </w:r>
          </w:p>
        </w:tc>
      </w:tr>
      <w:tr w:rsidR="00A46E14" w:rsidRPr="00674AFC" w14:paraId="010AFD39" w14:textId="77777777" w:rsidTr="006D4872">
        <w:trPr>
          <w:jc w:val="center"/>
        </w:trPr>
        <w:tc>
          <w:tcPr>
            <w:tcW w:w="1167" w:type="pct"/>
            <w:vAlign w:val="center"/>
          </w:tcPr>
          <w:p w14:paraId="68D807E4" w14:textId="77777777" w:rsidR="00A46E14" w:rsidRPr="00674AFC" w:rsidRDefault="00A46E14" w:rsidP="006D4872">
            <w:pPr>
              <w:pStyle w:val="TableText"/>
            </w:pPr>
            <w:r w:rsidRPr="00674AFC">
              <w:t>eUICC</w:t>
            </w:r>
          </w:p>
        </w:tc>
        <w:tc>
          <w:tcPr>
            <w:tcW w:w="3833" w:type="pct"/>
            <w:vAlign w:val="center"/>
          </w:tcPr>
          <w:p w14:paraId="42B3A698" w14:textId="7D7A7C46" w:rsidR="00A46E14" w:rsidRPr="00674AFC" w:rsidRDefault="00A46E14" w:rsidP="006D4872">
            <w:pPr>
              <w:pStyle w:val="TableText"/>
            </w:pPr>
            <w:r w:rsidRPr="00674AFC">
              <w:t>The PROFILE_OPERATIONAL2 is Disabled on the eUICC</w:t>
            </w:r>
            <w:r w:rsidR="008602AD" w:rsidRPr="00674AFC">
              <w:t>.</w:t>
            </w:r>
          </w:p>
        </w:tc>
      </w:tr>
    </w:tbl>
    <w:p w14:paraId="1DA12BAE" w14:textId="77777777" w:rsidR="00A46E14" w:rsidRPr="00674AFC" w:rsidRDefault="00A46E14" w:rsidP="00A46E14">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8"/>
        <w:gridCol w:w="1398"/>
        <w:gridCol w:w="3936"/>
        <w:gridCol w:w="2858"/>
      </w:tblGrid>
      <w:tr w:rsidR="00454E43" w:rsidRPr="00674AFC" w14:paraId="63C56058" w14:textId="77777777" w:rsidTr="006D4872">
        <w:trPr>
          <w:trHeight w:val="314"/>
          <w:jc w:val="center"/>
        </w:trPr>
        <w:tc>
          <w:tcPr>
            <w:tcW w:w="454" w:type="pct"/>
            <w:shd w:val="clear" w:color="auto" w:fill="C00000"/>
            <w:vAlign w:val="center"/>
          </w:tcPr>
          <w:p w14:paraId="4B157FFD" w14:textId="77777777" w:rsidR="008602AD" w:rsidRPr="006D4872" w:rsidRDefault="008602AD" w:rsidP="006D4872">
            <w:pPr>
              <w:pStyle w:val="TableHeader"/>
              <w:rPr>
                <w:lang w:val="en-GB"/>
              </w:rPr>
            </w:pPr>
            <w:r w:rsidRPr="006D4872">
              <w:rPr>
                <w:lang w:val="en-GB"/>
              </w:rPr>
              <w:t>Step</w:t>
            </w:r>
          </w:p>
        </w:tc>
        <w:tc>
          <w:tcPr>
            <w:tcW w:w="776" w:type="pct"/>
            <w:shd w:val="clear" w:color="auto" w:fill="C00000"/>
            <w:vAlign w:val="center"/>
          </w:tcPr>
          <w:p w14:paraId="12DBE0B8" w14:textId="77777777" w:rsidR="008602AD" w:rsidRPr="006D4872" w:rsidRDefault="008602AD" w:rsidP="006D4872">
            <w:pPr>
              <w:pStyle w:val="TableHeader"/>
              <w:rPr>
                <w:lang w:val="en-GB"/>
              </w:rPr>
            </w:pPr>
            <w:r w:rsidRPr="006D4872">
              <w:rPr>
                <w:lang w:val="en-GB"/>
              </w:rPr>
              <w:t>Direction</w:t>
            </w:r>
          </w:p>
        </w:tc>
        <w:tc>
          <w:tcPr>
            <w:tcW w:w="2184" w:type="pct"/>
            <w:shd w:val="clear" w:color="auto" w:fill="C00000"/>
            <w:vAlign w:val="center"/>
          </w:tcPr>
          <w:p w14:paraId="1848BFDF" w14:textId="77777777" w:rsidR="008602AD" w:rsidRPr="006D4872" w:rsidRDefault="008602AD" w:rsidP="006D4872">
            <w:pPr>
              <w:pStyle w:val="TableHeader"/>
              <w:rPr>
                <w:lang w:val="en-GB"/>
              </w:rPr>
            </w:pPr>
            <w:r w:rsidRPr="006D4872">
              <w:rPr>
                <w:lang w:val="en-GB"/>
              </w:rPr>
              <w:t>Sequence / Description</w:t>
            </w:r>
          </w:p>
        </w:tc>
        <w:tc>
          <w:tcPr>
            <w:tcW w:w="1586" w:type="pct"/>
            <w:shd w:val="clear" w:color="auto" w:fill="C00000"/>
            <w:vAlign w:val="center"/>
          </w:tcPr>
          <w:p w14:paraId="39F59D5D" w14:textId="77777777" w:rsidR="008602AD" w:rsidRPr="006D4872" w:rsidRDefault="008602AD" w:rsidP="006D4872">
            <w:pPr>
              <w:pStyle w:val="TableHeader"/>
              <w:rPr>
                <w:lang w:val="en-GB"/>
              </w:rPr>
            </w:pPr>
            <w:r w:rsidRPr="006D4872">
              <w:rPr>
                <w:lang w:val="en-GB"/>
              </w:rPr>
              <w:t>Expected result</w:t>
            </w:r>
          </w:p>
        </w:tc>
      </w:tr>
      <w:tr w:rsidR="00454E43" w:rsidRPr="00674AFC" w14:paraId="454BDAEC" w14:textId="77777777" w:rsidTr="00454E43">
        <w:trPr>
          <w:trHeight w:val="314"/>
          <w:jc w:val="center"/>
        </w:trPr>
        <w:tc>
          <w:tcPr>
            <w:tcW w:w="454" w:type="pct"/>
            <w:shd w:val="clear" w:color="auto" w:fill="auto"/>
            <w:vAlign w:val="center"/>
          </w:tcPr>
          <w:p w14:paraId="260DF679" w14:textId="77777777" w:rsidR="008602AD" w:rsidRPr="00674AFC" w:rsidRDefault="008602AD" w:rsidP="00DE698C">
            <w:pPr>
              <w:pStyle w:val="TableContentLeft"/>
              <w:rPr>
                <w:b/>
              </w:rPr>
            </w:pPr>
            <w:r w:rsidRPr="00674AFC">
              <w:t>IC1</w:t>
            </w:r>
          </w:p>
        </w:tc>
        <w:tc>
          <w:tcPr>
            <w:tcW w:w="4546" w:type="pct"/>
            <w:gridSpan w:val="3"/>
            <w:shd w:val="clear" w:color="auto" w:fill="auto"/>
            <w:vAlign w:val="center"/>
          </w:tcPr>
          <w:p w14:paraId="58A21ED3" w14:textId="77777777" w:rsidR="008602AD" w:rsidRPr="00674AFC" w:rsidRDefault="008602AD" w:rsidP="00DE698C">
            <w:pPr>
              <w:pStyle w:val="TableContentLeft"/>
            </w:pPr>
            <w:r w:rsidRPr="00674AFC">
              <w:t>PROC_EUICC_INITIALIZATION_SEQUENCE</w:t>
            </w:r>
          </w:p>
        </w:tc>
      </w:tr>
      <w:tr w:rsidR="00454E43" w:rsidRPr="00674AFC" w14:paraId="16DD650C" w14:textId="77777777" w:rsidTr="00454E43">
        <w:trPr>
          <w:trHeight w:val="314"/>
          <w:jc w:val="center"/>
        </w:trPr>
        <w:tc>
          <w:tcPr>
            <w:tcW w:w="454" w:type="pct"/>
            <w:shd w:val="clear" w:color="auto" w:fill="auto"/>
            <w:vAlign w:val="center"/>
          </w:tcPr>
          <w:p w14:paraId="0A1A76EA" w14:textId="77777777" w:rsidR="008602AD" w:rsidRPr="00674AFC" w:rsidRDefault="008602AD" w:rsidP="00DE698C">
            <w:pPr>
              <w:pStyle w:val="TableContentLeft"/>
              <w:rPr>
                <w:b/>
              </w:rPr>
            </w:pPr>
            <w:r w:rsidRPr="00674AFC">
              <w:t>IC2</w:t>
            </w:r>
          </w:p>
        </w:tc>
        <w:tc>
          <w:tcPr>
            <w:tcW w:w="4546" w:type="pct"/>
            <w:gridSpan w:val="3"/>
            <w:shd w:val="clear" w:color="auto" w:fill="auto"/>
            <w:vAlign w:val="center"/>
          </w:tcPr>
          <w:p w14:paraId="37B52AA4" w14:textId="77777777" w:rsidR="008602AD" w:rsidRPr="00674AFC" w:rsidRDefault="008602AD" w:rsidP="00DE698C">
            <w:pPr>
              <w:pStyle w:val="TableContentLeft"/>
              <w:rPr>
                <w:b/>
              </w:rPr>
            </w:pPr>
            <w:r w:rsidRPr="00674AFC">
              <w:t>PROC_OPEN_LOGICAL_CHANNEL_AND_SELECT_ISDR</w:t>
            </w:r>
          </w:p>
        </w:tc>
      </w:tr>
      <w:tr w:rsidR="00454E43" w:rsidRPr="00674AFC" w14:paraId="3CA08D04" w14:textId="77777777" w:rsidTr="006D4872">
        <w:trPr>
          <w:trHeight w:val="314"/>
          <w:jc w:val="center"/>
        </w:trPr>
        <w:tc>
          <w:tcPr>
            <w:tcW w:w="454" w:type="pct"/>
            <w:shd w:val="clear" w:color="auto" w:fill="auto"/>
            <w:vAlign w:val="center"/>
          </w:tcPr>
          <w:p w14:paraId="467A30D6" w14:textId="77777777" w:rsidR="008602AD" w:rsidRPr="00674AFC" w:rsidRDefault="008602AD" w:rsidP="00DE698C">
            <w:pPr>
              <w:pStyle w:val="TableContentLeft"/>
              <w:rPr>
                <w:b/>
              </w:rPr>
            </w:pPr>
            <w:r w:rsidRPr="00674AFC">
              <w:t>IC3</w:t>
            </w:r>
          </w:p>
        </w:tc>
        <w:tc>
          <w:tcPr>
            <w:tcW w:w="776" w:type="pct"/>
            <w:shd w:val="clear" w:color="auto" w:fill="auto"/>
            <w:vAlign w:val="center"/>
          </w:tcPr>
          <w:p w14:paraId="58B0536A" w14:textId="77777777" w:rsidR="008602AD" w:rsidRPr="00674AFC" w:rsidRDefault="008602AD" w:rsidP="00DE698C">
            <w:pPr>
              <w:pStyle w:val="TableContentLeft"/>
              <w:rPr>
                <w:b/>
              </w:rPr>
            </w:pPr>
            <w:r w:rsidRPr="00674AFC">
              <w:t xml:space="preserve">S_Device → eUICC </w:t>
            </w:r>
          </w:p>
        </w:tc>
        <w:tc>
          <w:tcPr>
            <w:tcW w:w="2184" w:type="pct"/>
            <w:shd w:val="clear" w:color="auto" w:fill="auto"/>
          </w:tcPr>
          <w:p w14:paraId="7F7CE2E5" w14:textId="77777777" w:rsidR="008602AD" w:rsidRPr="00674AFC" w:rsidRDefault="008602AD" w:rsidP="00DE698C">
            <w:pPr>
              <w:pStyle w:val="TableContentLeft"/>
              <w:rPr>
                <w:b/>
              </w:rPr>
            </w:pPr>
            <w:r w:rsidRPr="00674AFC">
              <w:t xml:space="preserve">MTD_SEND_SMS_PP( </w:t>
            </w:r>
          </w:p>
          <w:p w14:paraId="75195FC7" w14:textId="77777777" w:rsidR="008602AD" w:rsidRPr="00674AFC" w:rsidRDefault="008602AD" w:rsidP="00DE698C">
            <w:pPr>
              <w:pStyle w:val="TableContentLeft"/>
              <w:rPr>
                <w:b/>
              </w:rPr>
            </w:pPr>
            <w:r w:rsidRPr="00674AFC">
              <w:t xml:space="preserve">   [GET_MNO_SD]) </w:t>
            </w:r>
          </w:p>
        </w:tc>
        <w:tc>
          <w:tcPr>
            <w:tcW w:w="1586" w:type="pct"/>
            <w:shd w:val="clear" w:color="auto" w:fill="auto"/>
            <w:vAlign w:val="center"/>
          </w:tcPr>
          <w:p w14:paraId="697C4768" w14:textId="77777777" w:rsidR="008602AD" w:rsidRPr="00674AFC" w:rsidRDefault="008602AD" w:rsidP="00DE698C">
            <w:pPr>
              <w:pStyle w:val="TableContentLeft"/>
              <w:rPr>
                <w:b/>
              </w:rPr>
            </w:pPr>
            <w:r w:rsidRPr="00674AFC">
              <w:t>SW=0x91XX</w:t>
            </w:r>
          </w:p>
        </w:tc>
      </w:tr>
      <w:tr w:rsidR="00454E43" w:rsidRPr="00674AFC" w14:paraId="0B1A148A" w14:textId="77777777" w:rsidTr="00454E43">
        <w:trPr>
          <w:trHeight w:val="314"/>
          <w:jc w:val="center"/>
        </w:trPr>
        <w:tc>
          <w:tcPr>
            <w:tcW w:w="454" w:type="pct"/>
            <w:shd w:val="clear" w:color="auto" w:fill="auto"/>
            <w:vAlign w:val="center"/>
          </w:tcPr>
          <w:p w14:paraId="764EA2D9" w14:textId="77777777" w:rsidR="008602AD" w:rsidRPr="00674AFC" w:rsidRDefault="008602AD" w:rsidP="00DE698C">
            <w:pPr>
              <w:pStyle w:val="TableContentLeft"/>
              <w:rPr>
                <w:b/>
              </w:rPr>
            </w:pPr>
            <w:r w:rsidRPr="00674AFC">
              <w:t>IC4</w:t>
            </w:r>
          </w:p>
        </w:tc>
        <w:tc>
          <w:tcPr>
            <w:tcW w:w="4546" w:type="pct"/>
            <w:gridSpan w:val="3"/>
            <w:shd w:val="clear" w:color="auto" w:fill="auto"/>
            <w:vAlign w:val="center"/>
          </w:tcPr>
          <w:p w14:paraId="1C2B17EA" w14:textId="77777777" w:rsidR="008602AD" w:rsidRPr="00674AFC" w:rsidRDefault="008602AD" w:rsidP="00DE698C">
            <w:pPr>
              <w:pStyle w:val="TableContentLeft"/>
              <w:rPr>
                <w:b/>
              </w:rPr>
            </w:pPr>
            <w:r w:rsidRPr="006D4872">
              <w:t>Do not send FETCH command</w:t>
            </w:r>
          </w:p>
        </w:tc>
      </w:tr>
      <w:tr w:rsidR="00454E43" w:rsidRPr="00674AFC" w14:paraId="4012BCE9" w14:textId="77777777" w:rsidTr="006D4872">
        <w:trPr>
          <w:trHeight w:val="314"/>
          <w:jc w:val="center"/>
        </w:trPr>
        <w:tc>
          <w:tcPr>
            <w:tcW w:w="454" w:type="pct"/>
            <w:shd w:val="clear" w:color="auto" w:fill="auto"/>
            <w:vAlign w:val="center"/>
          </w:tcPr>
          <w:p w14:paraId="0292B785" w14:textId="77777777" w:rsidR="008602AD" w:rsidRPr="00674AFC" w:rsidRDefault="008602AD" w:rsidP="00DE698C">
            <w:pPr>
              <w:pStyle w:val="TableContentLeft"/>
            </w:pPr>
            <w:r w:rsidRPr="00674AFC">
              <w:t>1</w:t>
            </w:r>
          </w:p>
        </w:tc>
        <w:tc>
          <w:tcPr>
            <w:tcW w:w="776" w:type="pct"/>
            <w:shd w:val="clear" w:color="auto" w:fill="auto"/>
            <w:vAlign w:val="center"/>
          </w:tcPr>
          <w:p w14:paraId="5197246F" w14:textId="77777777" w:rsidR="008602AD" w:rsidRPr="00674AFC" w:rsidRDefault="008602AD" w:rsidP="00DE698C">
            <w:pPr>
              <w:pStyle w:val="TableContentLeft"/>
              <w:rPr>
                <w:b/>
              </w:rPr>
            </w:pPr>
            <w:r w:rsidRPr="00674AFC">
              <w:t>S_LPAd → eUICC</w:t>
            </w:r>
          </w:p>
        </w:tc>
        <w:tc>
          <w:tcPr>
            <w:tcW w:w="2184" w:type="pct"/>
            <w:shd w:val="clear" w:color="auto" w:fill="auto"/>
            <w:vAlign w:val="center"/>
          </w:tcPr>
          <w:p w14:paraId="2E5D9C3B" w14:textId="77777777" w:rsidR="008602AD" w:rsidRPr="00674AFC" w:rsidRDefault="008602AD" w:rsidP="00DE698C">
            <w:pPr>
              <w:pStyle w:val="TableContentLeft"/>
              <w:rPr>
                <w:b/>
              </w:rPr>
            </w:pPr>
            <w:r w:rsidRPr="00674AFC">
              <w:t xml:space="preserve">MTD_STORE_DATA(  </w:t>
            </w:r>
          </w:p>
          <w:p w14:paraId="583F4F1C" w14:textId="77777777" w:rsidR="008602AD" w:rsidRPr="00674AFC" w:rsidRDefault="008602AD" w:rsidP="00DE698C">
            <w:pPr>
              <w:pStyle w:val="TableContentLeft"/>
            </w:pPr>
            <w:r w:rsidRPr="00674AFC">
              <w:t xml:space="preserve">   MTD_ENABLE_PROFILE(</w:t>
            </w:r>
          </w:p>
          <w:p w14:paraId="0FCAD08C" w14:textId="77777777" w:rsidR="008602AD" w:rsidRPr="00674AFC" w:rsidRDefault="008602AD" w:rsidP="00DE698C">
            <w:pPr>
              <w:pStyle w:val="TableContentLeft"/>
            </w:pPr>
            <w:r w:rsidRPr="00674AFC">
              <w:t xml:space="preserve">      #ICCID_OP_PROF2, </w:t>
            </w:r>
          </w:p>
          <w:p w14:paraId="72AF497F" w14:textId="77777777" w:rsidR="008602AD" w:rsidRPr="00674AFC" w:rsidRDefault="008602AD" w:rsidP="00DE698C">
            <w:pPr>
              <w:pStyle w:val="TableContentLeft"/>
            </w:pPr>
            <w:r w:rsidRPr="00674AFC">
              <w:t xml:space="preserve">      NO_PARAM, </w:t>
            </w:r>
          </w:p>
          <w:p w14:paraId="49A387A5" w14:textId="77777777" w:rsidR="008602AD" w:rsidRPr="00674AFC" w:rsidRDefault="008602AD" w:rsidP="00DE698C">
            <w:pPr>
              <w:pStyle w:val="TableContentLeft"/>
            </w:pPr>
            <w:r w:rsidRPr="00674AFC">
              <w:t xml:space="preserve">      TRUE))</w:t>
            </w:r>
          </w:p>
        </w:tc>
        <w:tc>
          <w:tcPr>
            <w:tcW w:w="1586" w:type="pct"/>
            <w:shd w:val="clear" w:color="auto" w:fill="auto"/>
            <w:vAlign w:val="center"/>
          </w:tcPr>
          <w:p w14:paraId="21979E2F" w14:textId="77777777" w:rsidR="008602AD" w:rsidRPr="00674AFC" w:rsidRDefault="008602AD" w:rsidP="00DE698C">
            <w:pPr>
              <w:pStyle w:val="TableContentLeft"/>
              <w:rPr>
                <w:b/>
              </w:rPr>
            </w:pPr>
            <w:r w:rsidRPr="00674AFC">
              <w:t>resp EnableProfileResponse ::= {</w:t>
            </w:r>
          </w:p>
          <w:p w14:paraId="509C315D" w14:textId="77777777" w:rsidR="008602AD" w:rsidRPr="00674AFC" w:rsidRDefault="008602AD" w:rsidP="00DE698C">
            <w:pPr>
              <w:pStyle w:val="TableContentLeft"/>
              <w:rPr>
                <w:b/>
              </w:rPr>
            </w:pPr>
            <w:r w:rsidRPr="00674AFC">
              <w:t xml:space="preserve">  enableResult catBusy</w:t>
            </w:r>
          </w:p>
          <w:p w14:paraId="131E90C8" w14:textId="77777777" w:rsidR="008602AD" w:rsidRPr="00674AFC" w:rsidRDefault="008602AD" w:rsidP="00DE698C">
            <w:pPr>
              <w:pStyle w:val="TableContentLeft"/>
            </w:pPr>
            <w:r w:rsidRPr="00674AFC">
              <w:t>}</w:t>
            </w:r>
          </w:p>
          <w:p w14:paraId="16A513E3" w14:textId="77777777" w:rsidR="008602AD" w:rsidRPr="00674AFC" w:rsidRDefault="008602AD" w:rsidP="00DE698C">
            <w:pPr>
              <w:pStyle w:val="TableContentLeft"/>
              <w:rPr>
                <w:b/>
              </w:rPr>
            </w:pPr>
            <w:r w:rsidRPr="00674AFC">
              <w:t>SW=0x9000 or 0x91XX</w:t>
            </w:r>
          </w:p>
        </w:tc>
      </w:tr>
      <w:tr w:rsidR="00454E43" w:rsidRPr="00674AFC" w14:paraId="1DD5E3EE" w14:textId="77777777" w:rsidTr="006D4872">
        <w:trPr>
          <w:trHeight w:val="314"/>
          <w:jc w:val="center"/>
        </w:trPr>
        <w:tc>
          <w:tcPr>
            <w:tcW w:w="454" w:type="pct"/>
            <w:shd w:val="clear" w:color="auto" w:fill="auto"/>
            <w:vAlign w:val="center"/>
          </w:tcPr>
          <w:p w14:paraId="29E6088B" w14:textId="77777777" w:rsidR="008602AD" w:rsidRPr="00674AFC" w:rsidRDefault="008602AD" w:rsidP="00DE698C">
            <w:pPr>
              <w:pStyle w:val="TableContentLeft"/>
            </w:pPr>
            <w:r w:rsidRPr="00674AFC">
              <w:lastRenderedPageBreak/>
              <w:t>2</w:t>
            </w:r>
          </w:p>
        </w:tc>
        <w:tc>
          <w:tcPr>
            <w:tcW w:w="776" w:type="pct"/>
            <w:shd w:val="clear" w:color="auto" w:fill="auto"/>
            <w:vAlign w:val="center"/>
          </w:tcPr>
          <w:p w14:paraId="78E2846D" w14:textId="1B54D7BA" w:rsidR="008602AD" w:rsidRPr="00674AFC" w:rsidRDefault="008602AD" w:rsidP="00DE698C">
            <w:pPr>
              <w:pStyle w:val="TableContentLeft"/>
              <w:rPr>
                <w:b/>
              </w:rPr>
            </w:pPr>
            <w:r w:rsidRPr="00674AFC">
              <w:t xml:space="preserve">S_Device </w:t>
            </w:r>
            <w:r w:rsidR="00141DAA" w:rsidRPr="00674AFC">
              <w:t xml:space="preserve">→ </w:t>
            </w:r>
            <w:r w:rsidRPr="00674AFC">
              <w:t>eUICC</w:t>
            </w:r>
          </w:p>
        </w:tc>
        <w:tc>
          <w:tcPr>
            <w:tcW w:w="2184" w:type="pct"/>
            <w:shd w:val="clear" w:color="auto" w:fill="auto"/>
            <w:vAlign w:val="center"/>
          </w:tcPr>
          <w:p w14:paraId="24FF31D3" w14:textId="77777777" w:rsidR="008602AD" w:rsidRPr="00674AFC" w:rsidRDefault="008602AD" w:rsidP="00DE698C">
            <w:pPr>
              <w:pStyle w:val="TableContentLeft"/>
              <w:rPr>
                <w:b/>
              </w:rPr>
            </w:pPr>
            <w:r w:rsidRPr="00674AFC">
              <w:t>FETCH 'XX'</w:t>
            </w:r>
          </w:p>
        </w:tc>
        <w:tc>
          <w:tcPr>
            <w:tcW w:w="1586" w:type="pct"/>
            <w:shd w:val="clear" w:color="auto" w:fill="auto"/>
            <w:vAlign w:val="center"/>
          </w:tcPr>
          <w:p w14:paraId="6D27389A" w14:textId="77777777" w:rsidR="008602AD" w:rsidRPr="00674AFC" w:rsidRDefault="008602AD" w:rsidP="00DE698C">
            <w:pPr>
              <w:pStyle w:val="TableContentLeft"/>
              <w:rPr>
                <w:b/>
              </w:rPr>
            </w:pPr>
            <w:r w:rsidRPr="00674AFC">
              <w:t>SMS POR received</w:t>
            </w:r>
          </w:p>
          <w:p w14:paraId="14B35AB1" w14:textId="77777777" w:rsidR="008602AD" w:rsidRPr="00674AFC" w:rsidRDefault="008602AD" w:rsidP="00DE698C">
            <w:pPr>
              <w:pStyle w:val="TableContentLeft"/>
              <w:rPr>
                <w:b/>
              </w:rPr>
            </w:pPr>
            <w:r w:rsidRPr="00674AFC">
              <w:t>SCP80 response status code equal to 0x00 – POR OK</w:t>
            </w:r>
          </w:p>
        </w:tc>
      </w:tr>
      <w:tr w:rsidR="00454E43" w:rsidRPr="00674AFC" w14:paraId="72EA0B59" w14:textId="77777777" w:rsidTr="006D4872">
        <w:trPr>
          <w:trHeight w:val="314"/>
          <w:jc w:val="center"/>
        </w:trPr>
        <w:tc>
          <w:tcPr>
            <w:tcW w:w="454" w:type="pct"/>
            <w:shd w:val="clear" w:color="auto" w:fill="auto"/>
            <w:vAlign w:val="center"/>
          </w:tcPr>
          <w:p w14:paraId="3195DCE1" w14:textId="77777777" w:rsidR="008602AD" w:rsidRPr="00674AFC" w:rsidRDefault="008602AD" w:rsidP="00DE698C">
            <w:pPr>
              <w:pStyle w:val="TableContentLeft"/>
            </w:pPr>
            <w:r w:rsidRPr="00674AFC">
              <w:t>3</w:t>
            </w:r>
          </w:p>
        </w:tc>
        <w:tc>
          <w:tcPr>
            <w:tcW w:w="776" w:type="pct"/>
            <w:shd w:val="clear" w:color="auto" w:fill="auto"/>
            <w:vAlign w:val="center"/>
          </w:tcPr>
          <w:p w14:paraId="5D477F26" w14:textId="033A4E67" w:rsidR="008602AD" w:rsidRPr="00674AFC" w:rsidRDefault="008602AD" w:rsidP="00DE698C">
            <w:pPr>
              <w:pStyle w:val="TableContentLeft"/>
              <w:rPr>
                <w:b/>
              </w:rPr>
            </w:pPr>
            <w:r w:rsidRPr="00674AFC">
              <w:t xml:space="preserve">S_Device </w:t>
            </w:r>
            <w:r w:rsidR="00141DAA" w:rsidRPr="00674AFC">
              <w:t xml:space="preserve">→ </w:t>
            </w:r>
            <w:r w:rsidRPr="00674AFC">
              <w:t>eUICC</w:t>
            </w:r>
          </w:p>
        </w:tc>
        <w:tc>
          <w:tcPr>
            <w:tcW w:w="2184" w:type="pct"/>
            <w:shd w:val="clear" w:color="auto" w:fill="auto"/>
            <w:vAlign w:val="center"/>
          </w:tcPr>
          <w:p w14:paraId="1AE5C5B9" w14:textId="77777777" w:rsidR="008602AD" w:rsidRPr="00674AFC" w:rsidRDefault="008602AD" w:rsidP="00DE698C">
            <w:pPr>
              <w:pStyle w:val="TableContentLeft"/>
              <w:rPr>
                <w:b/>
              </w:rPr>
            </w:pPr>
            <w:r w:rsidRPr="00674AFC">
              <w:t>TERMINAL RESPONSE</w:t>
            </w:r>
          </w:p>
        </w:tc>
        <w:tc>
          <w:tcPr>
            <w:tcW w:w="1586" w:type="pct"/>
            <w:shd w:val="clear" w:color="auto" w:fill="auto"/>
            <w:vAlign w:val="center"/>
          </w:tcPr>
          <w:p w14:paraId="7BDF19C7" w14:textId="77777777" w:rsidR="008602AD" w:rsidRPr="00674AFC" w:rsidRDefault="008602AD" w:rsidP="00DE698C">
            <w:pPr>
              <w:pStyle w:val="TableContentLeft"/>
              <w:rPr>
                <w:b/>
              </w:rPr>
            </w:pPr>
            <w:r w:rsidRPr="00674AFC">
              <w:t>SW=0x9000</w:t>
            </w:r>
          </w:p>
        </w:tc>
      </w:tr>
      <w:tr w:rsidR="00454E43" w:rsidRPr="00B04A2D" w14:paraId="555F8DF4" w14:textId="77777777" w:rsidTr="006D4872">
        <w:trPr>
          <w:trHeight w:val="314"/>
          <w:jc w:val="center"/>
        </w:trPr>
        <w:tc>
          <w:tcPr>
            <w:tcW w:w="454" w:type="pct"/>
            <w:shd w:val="clear" w:color="auto" w:fill="auto"/>
            <w:vAlign w:val="center"/>
          </w:tcPr>
          <w:p w14:paraId="17C243EE" w14:textId="77777777" w:rsidR="008602AD" w:rsidRPr="00674AFC" w:rsidRDefault="008602AD" w:rsidP="00DE698C">
            <w:pPr>
              <w:pStyle w:val="TableContentLeft"/>
            </w:pPr>
            <w:r w:rsidRPr="00674AFC">
              <w:t>4</w:t>
            </w:r>
          </w:p>
        </w:tc>
        <w:tc>
          <w:tcPr>
            <w:tcW w:w="776" w:type="pct"/>
            <w:shd w:val="clear" w:color="auto" w:fill="auto"/>
            <w:vAlign w:val="center"/>
          </w:tcPr>
          <w:p w14:paraId="12B4B8D6" w14:textId="77777777" w:rsidR="008602AD" w:rsidRPr="00674AFC" w:rsidRDefault="008602AD" w:rsidP="00DE698C">
            <w:pPr>
              <w:pStyle w:val="TableContentLeft"/>
              <w:rPr>
                <w:b/>
              </w:rPr>
            </w:pPr>
            <w:r w:rsidRPr="00674AFC">
              <w:t>S_LPAd → eUICC</w:t>
            </w:r>
          </w:p>
        </w:tc>
        <w:tc>
          <w:tcPr>
            <w:tcW w:w="2184" w:type="pct"/>
            <w:shd w:val="clear" w:color="auto" w:fill="auto"/>
            <w:vAlign w:val="center"/>
          </w:tcPr>
          <w:p w14:paraId="3A23A623" w14:textId="77777777" w:rsidR="008602AD" w:rsidRPr="00674AFC" w:rsidRDefault="008602AD" w:rsidP="00DE698C">
            <w:pPr>
              <w:pStyle w:val="TableContentLeft"/>
              <w:rPr>
                <w:b/>
              </w:rPr>
            </w:pPr>
            <w:r w:rsidRPr="00674AFC">
              <w:t xml:space="preserve">MTD_STORE_DATA(  </w:t>
            </w:r>
          </w:p>
          <w:p w14:paraId="04A94FA1" w14:textId="77777777" w:rsidR="008602AD" w:rsidRPr="00674AFC" w:rsidRDefault="008602AD" w:rsidP="00DE698C">
            <w:pPr>
              <w:pStyle w:val="TableContentLeft"/>
              <w:rPr>
                <w:b/>
              </w:rPr>
            </w:pPr>
            <w:r w:rsidRPr="00674AFC">
              <w:t xml:space="preserve">  #GET_PROFILES_INFO_ALL)</w:t>
            </w:r>
          </w:p>
        </w:tc>
        <w:tc>
          <w:tcPr>
            <w:tcW w:w="1586" w:type="pct"/>
            <w:shd w:val="clear" w:color="auto" w:fill="auto"/>
            <w:vAlign w:val="center"/>
          </w:tcPr>
          <w:p w14:paraId="6E608ED4" w14:textId="77777777" w:rsidR="008602AD" w:rsidRPr="006D4872" w:rsidRDefault="008602AD" w:rsidP="00DE698C">
            <w:pPr>
              <w:pStyle w:val="TableContentLeft"/>
              <w:rPr>
                <w:b/>
                <w:lang w:val="it-IT"/>
              </w:rPr>
            </w:pPr>
            <w:r w:rsidRPr="006D4872">
              <w:rPr>
                <w:lang w:val="it-IT"/>
              </w:rPr>
              <w:t>response ProfileInfoListResponse::= profileInfoListOk : {</w:t>
            </w:r>
          </w:p>
          <w:p w14:paraId="095455D4" w14:textId="77777777" w:rsidR="008602AD" w:rsidRPr="006D4872" w:rsidRDefault="008602AD" w:rsidP="00DE698C">
            <w:pPr>
              <w:pStyle w:val="TableContentLeft"/>
              <w:rPr>
                <w:b/>
                <w:lang w:val="it-IT"/>
              </w:rPr>
            </w:pPr>
            <w:r w:rsidRPr="006D4872">
              <w:rPr>
                <w:lang w:val="it-IT"/>
              </w:rPr>
              <w:t xml:space="preserve">   #PROFILE_INFO1,</w:t>
            </w:r>
          </w:p>
          <w:p w14:paraId="036D4E68" w14:textId="77777777" w:rsidR="008602AD" w:rsidRPr="006D4872" w:rsidRDefault="008602AD" w:rsidP="00DE698C">
            <w:pPr>
              <w:pStyle w:val="TableContentLeft"/>
            </w:pPr>
            <w:r w:rsidRPr="006D4872">
              <w:rPr>
                <w:lang w:val="it-IT"/>
              </w:rPr>
              <w:t xml:space="preserve">   </w:t>
            </w:r>
            <w:r w:rsidRPr="006D4872">
              <w:t>#PROFILE_INFO2</w:t>
            </w:r>
          </w:p>
          <w:p w14:paraId="13659B97" w14:textId="77777777" w:rsidR="008602AD" w:rsidRPr="006D4872" w:rsidRDefault="008602AD" w:rsidP="00DE698C">
            <w:pPr>
              <w:pStyle w:val="TableContentLeft"/>
            </w:pPr>
            <w:r w:rsidRPr="006D4872">
              <w:t>}</w:t>
            </w:r>
          </w:p>
          <w:p w14:paraId="3C0E9EFC" w14:textId="77777777" w:rsidR="008602AD" w:rsidRPr="00674AFC" w:rsidRDefault="008602AD" w:rsidP="00DE698C">
            <w:pPr>
              <w:pStyle w:val="TableContentLeft"/>
              <w:rPr>
                <w:b/>
              </w:rPr>
            </w:pPr>
            <w:r w:rsidRPr="00674AFC">
              <w:t>SW=0x9000</w:t>
            </w:r>
          </w:p>
        </w:tc>
      </w:tr>
    </w:tbl>
    <w:p w14:paraId="55F54139" w14:textId="77777777" w:rsidR="00DF7523" w:rsidRPr="006D4872" w:rsidRDefault="00DF7523" w:rsidP="006D4872">
      <w:pPr>
        <w:pStyle w:val="Heading5"/>
        <w:numPr>
          <w:ilvl w:val="0"/>
          <w:numId w:val="0"/>
        </w:numPr>
        <w:ind w:left="1304" w:hanging="1304"/>
        <w:rPr>
          <w:lang w:val="en-GB"/>
        </w:rPr>
      </w:pPr>
      <w:bookmarkStart w:id="834" w:name="_Toc481593708"/>
      <w:bookmarkStart w:id="835" w:name="_Toc481745690"/>
      <w:bookmarkStart w:id="836" w:name="_Toc482058693"/>
      <w:bookmarkStart w:id="837" w:name="_Toc481593709"/>
      <w:bookmarkStart w:id="838" w:name="_Toc481745691"/>
      <w:bookmarkStart w:id="839" w:name="_Toc482058694"/>
      <w:bookmarkStart w:id="840" w:name="_Toc483841269"/>
      <w:bookmarkEnd w:id="825"/>
      <w:bookmarkEnd w:id="834"/>
      <w:bookmarkEnd w:id="835"/>
      <w:bookmarkEnd w:id="836"/>
      <w:bookmarkEnd w:id="837"/>
      <w:bookmarkEnd w:id="838"/>
      <w:bookmarkEnd w:id="839"/>
      <w:r w:rsidRPr="006D4872">
        <w:rPr>
          <w:lang w:val="en-GB"/>
        </w:rPr>
        <w:t>4.2.21.2.5</w:t>
      </w:r>
      <w:r w:rsidRPr="006D4872">
        <w:rPr>
          <w:lang w:val="en-GB"/>
        </w:rPr>
        <w:tab/>
        <w:t>TC_eUICC_ES10c.EnableProfile_ErrorCases_Case4_catBusy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DF7523" w:rsidRPr="0039734D" w14:paraId="2B46954D" w14:textId="77777777" w:rsidTr="006D4872">
        <w:trPr>
          <w:jc w:val="center"/>
        </w:trPr>
        <w:tc>
          <w:tcPr>
            <w:tcW w:w="5000" w:type="pct"/>
            <w:gridSpan w:val="2"/>
            <w:shd w:val="clear" w:color="auto" w:fill="BFBFBF" w:themeFill="background1" w:themeFillShade="BF"/>
            <w:vAlign w:val="center"/>
          </w:tcPr>
          <w:p w14:paraId="3CD3FABA" w14:textId="77777777" w:rsidR="00DF7523" w:rsidRPr="006D4872" w:rsidRDefault="00DF7523" w:rsidP="00E1387C">
            <w:pPr>
              <w:pStyle w:val="TableHeaderGray"/>
              <w:rPr>
                <w:rStyle w:val="PlaceholderText"/>
                <w:lang w:val="en-GB" w:eastAsia="de-DE"/>
              </w:rPr>
            </w:pPr>
            <w:r w:rsidRPr="006D4872">
              <w:rPr>
                <w:lang w:val="en-GB"/>
              </w:rPr>
              <w:t>General Initial Conditions</w:t>
            </w:r>
          </w:p>
        </w:tc>
      </w:tr>
      <w:tr w:rsidR="00DF7523" w:rsidRPr="0039734D" w14:paraId="525C576A" w14:textId="77777777" w:rsidTr="006D4872">
        <w:trPr>
          <w:jc w:val="center"/>
        </w:trPr>
        <w:tc>
          <w:tcPr>
            <w:tcW w:w="1365" w:type="pct"/>
            <w:shd w:val="clear" w:color="auto" w:fill="BFBFBF" w:themeFill="background1" w:themeFillShade="BF"/>
            <w:vAlign w:val="center"/>
          </w:tcPr>
          <w:p w14:paraId="4DDA7BBF" w14:textId="77777777" w:rsidR="00DF7523" w:rsidRPr="006D4872" w:rsidRDefault="00DF7523" w:rsidP="00E1387C">
            <w:pPr>
              <w:pStyle w:val="TableHeaderGray"/>
              <w:rPr>
                <w:lang w:val="en-GB"/>
              </w:rPr>
            </w:pPr>
            <w:r w:rsidRPr="006D4872">
              <w:rPr>
                <w:lang w:val="en-GB"/>
              </w:rPr>
              <w:t>Entity</w:t>
            </w:r>
          </w:p>
        </w:tc>
        <w:tc>
          <w:tcPr>
            <w:tcW w:w="3635" w:type="pct"/>
            <w:shd w:val="clear" w:color="auto" w:fill="BFBFBF" w:themeFill="background1" w:themeFillShade="BF"/>
            <w:vAlign w:val="center"/>
          </w:tcPr>
          <w:p w14:paraId="51CA20E2" w14:textId="77777777" w:rsidR="00DF7523" w:rsidRPr="006D4872" w:rsidRDefault="00DF7523" w:rsidP="00E1387C">
            <w:pPr>
              <w:pStyle w:val="TableHeaderGray"/>
              <w:rPr>
                <w:rStyle w:val="PlaceholderText"/>
                <w:lang w:val="en-GB" w:eastAsia="de-DE"/>
              </w:rPr>
            </w:pPr>
            <w:r w:rsidRPr="006D4872">
              <w:rPr>
                <w:lang w:val="en-GB" w:eastAsia="de-DE"/>
              </w:rPr>
              <w:t>Description of the general initial condition</w:t>
            </w:r>
          </w:p>
        </w:tc>
      </w:tr>
      <w:tr w:rsidR="00DF7523" w:rsidRPr="0039734D" w14:paraId="473C09E3" w14:textId="77777777" w:rsidTr="006D4872">
        <w:trPr>
          <w:jc w:val="center"/>
        </w:trPr>
        <w:tc>
          <w:tcPr>
            <w:tcW w:w="1365" w:type="pct"/>
            <w:vAlign w:val="center"/>
          </w:tcPr>
          <w:p w14:paraId="3B926B21" w14:textId="77777777" w:rsidR="00DF7523" w:rsidRPr="006D4872" w:rsidRDefault="00DF7523" w:rsidP="006D4872">
            <w:pPr>
              <w:pStyle w:val="TableText"/>
            </w:pPr>
            <w:r w:rsidRPr="006D4872">
              <w:t>eUICC</w:t>
            </w:r>
          </w:p>
        </w:tc>
        <w:tc>
          <w:tcPr>
            <w:tcW w:w="3635" w:type="pct"/>
            <w:vAlign w:val="center"/>
          </w:tcPr>
          <w:p w14:paraId="7B24A0DC" w14:textId="56F833B0" w:rsidR="00DF7523" w:rsidRPr="006D4872" w:rsidRDefault="00DF7523" w:rsidP="006D4872">
            <w:pPr>
              <w:pStyle w:val="TableText"/>
            </w:pPr>
            <w:r w:rsidRPr="006D4872">
              <w:t>The PROFILE_OPERATIONAL1 has been installed on the eUICC</w:t>
            </w:r>
            <w:r w:rsidR="00454E43" w:rsidRPr="006D4872">
              <w:t>.</w:t>
            </w:r>
          </w:p>
        </w:tc>
      </w:tr>
    </w:tbl>
    <w:p w14:paraId="65542DF1" w14:textId="6EEC6F31" w:rsidR="00DF7523" w:rsidRPr="006D4872" w:rsidRDefault="00DF7523" w:rsidP="00DF7523">
      <w:pPr>
        <w:pStyle w:val="Heading6no"/>
        <w:rPr>
          <w:lang w:val="en-GB"/>
        </w:rPr>
      </w:pPr>
      <w:r w:rsidRPr="006D4872">
        <w:rPr>
          <w:lang w:val="en-GB"/>
        </w:rPr>
        <w:t>Test Sequence #01 Error: Enable Profile by ISD-P AID without refreshFlag whi</w:t>
      </w:r>
      <w:r w:rsidR="00454E43" w:rsidRPr="006D4872">
        <w:rPr>
          <w:lang w:val="en-GB"/>
        </w:rPr>
        <w:t>le proactive session is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DF7523" w:rsidRPr="0039734D" w14:paraId="220558EB" w14:textId="77777777" w:rsidTr="006D4872">
        <w:trPr>
          <w:jc w:val="center"/>
        </w:trPr>
        <w:tc>
          <w:tcPr>
            <w:tcW w:w="1167" w:type="pct"/>
            <w:shd w:val="clear" w:color="auto" w:fill="BFBFBF" w:themeFill="background1" w:themeFillShade="BF"/>
            <w:vAlign w:val="center"/>
          </w:tcPr>
          <w:p w14:paraId="697366A4" w14:textId="77777777" w:rsidR="00DF7523" w:rsidRPr="006D4872" w:rsidRDefault="00DF7523" w:rsidP="00E1387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0B359798" w14:textId="77777777" w:rsidR="00DF7523" w:rsidRPr="006D4872" w:rsidRDefault="00DF7523" w:rsidP="00E1387C">
            <w:pPr>
              <w:pStyle w:val="TableHeaderGray"/>
              <w:rPr>
                <w:lang w:val="en-GB" w:eastAsia="de-DE"/>
              </w:rPr>
            </w:pPr>
          </w:p>
        </w:tc>
      </w:tr>
      <w:tr w:rsidR="00DF7523" w:rsidRPr="0039734D" w14:paraId="32C270CC" w14:textId="77777777" w:rsidTr="006D4872">
        <w:trPr>
          <w:jc w:val="center"/>
        </w:trPr>
        <w:tc>
          <w:tcPr>
            <w:tcW w:w="1167" w:type="pct"/>
            <w:shd w:val="clear" w:color="auto" w:fill="BFBFBF" w:themeFill="background1" w:themeFillShade="BF"/>
            <w:vAlign w:val="center"/>
          </w:tcPr>
          <w:p w14:paraId="4230F9C6" w14:textId="77777777" w:rsidR="00DF7523" w:rsidRPr="006D4872" w:rsidRDefault="00DF7523" w:rsidP="00E1387C">
            <w:pPr>
              <w:pStyle w:val="TableHeaderGray"/>
              <w:rPr>
                <w:lang w:val="en-GB"/>
              </w:rPr>
            </w:pPr>
            <w:r w:rsidRPr="006D4872">
              <w:rPr>
                <w:lang w:val="en-GB"/>
              </w:rPr>
              <w:t>Entity</w:t>
            </w:r>
          </w:p>
        </w:tc>
        <w:tc>
          <w:tcPr>
            <w:tcW w:w="3833" w:type="pct"/>
            <w:shd w:val="clear" w:color="auto" w:fill="BFBFBF" w:themeFill="background1" w:themeFillShade="BF"/>
            <w:vAlign w:val="center"/>
          </w:tcPr>
          <w:p w14:paraId="6BEB08EE" w14:textId="77777777" w:rsidR="00DF7523" w:rsidRPr="006D4872" w:rsidRDefault="00DF7523" w:rsidP="00E1387C">
            <w:pPr>
              <w:pStyle w:val="TableHeaderGray"/>
              <w:rPr>
                <w:rStyle w:val="PlaceholderText"/>
                <w:lang w:val="en-GB" w:eastAsia="de-DE"/>
              </w:rPr>
            </w:pPr>
            <w:r w:rsidRPr="006D4872">
              <w:rPr>
                <w:lang w:val="en-GB" w:eastAsia="de-DE"/>
              </w:rPr>
              <w:t>Description of the initial condition</w:t>
            </w:r>
          </w:p>
        </w:tc>
      </w:tr>
      <w:tr w:rsidR="00DF7523" w:rsidRPr="0039734D" w14:paraId="4C35B729" w14:textId="77777777" w:rsidTr="006D4872">
        <w:trPr>
          <w:jc w:val="center"/>
        </w:trPr>
        <w:tc>
          <w:tcPr>
            <w:tcW w:w="1167" w:type="pct"/>
            <w:vAlign w:val="center"/>
          </w:tcPr>
          <w:p w14:paraId="686E0FF5" w14:textId="77777777" w:rsidR="00DF7523" w:rsidRPr="006D4872" w:rsidRDefault="00DF7523" w:rsidP="006D4872">
            <w:pPr>
              <w:pStyle w:val="TableText"/>
            </w:pPr>
            <w:r w:rsidRPr="006D4872">
              <w:t>eUICC</w:t>
            </w:r>
          </w:p>
        </w:tc>
        <w:tc>
          <w:tcPr>
            <w:tcW w:w="3833" w:type="pct"/>
            <w:vAlign w:val="center"/>
          </w:tcPr>
          <w:p w14:paraId="61671FA4" w14:textId="79852589" w:rsidR="00DF7523" w:rsidRPr="006D4872" w:rsidRDefault="00DF7523" w:rsidP="006D4872">
            <w:pPr>
              <w:pStyle w:val="TableText"/>
            </w:pPr>
            <w:r w:rsidRPr="006D4872">
              <w:t>The PROFILE_OPERATIONAL1 is Enabled on the eUICC</w:t>
            </w:r>
            <w:r w:rsidR="00454E43" w:rsidRPr="006D4872">
              <w:t>.</w:t>
            </w:r>
          </w:p>
        </w:tc>
      </w:tr>
      <w:tr w:rsidR="00DF7523" w:rsidRPr="0039734D" w14:paraId="5A1277F0" w14:textId="77777777" w:rsidTr="006D4872">
        <w:trPr>
          <w:jc w:val="center"/>
        </w:trPr>
        <w:tc>
          <w:tcPr>
            <w:tcW w:w="1167" w:type="pct"/>
            <w:vAlign w:val="center"/>
          </w:tcPr>
          <w:p w14:paraId="43C07EE7" w14:textId="77777777" w:rsidR="00DF7523" w:rsidRPr="006D4872" w:rsidRDefault="00DF7523" w:rsidP="006D4872">
            <w:pPr>
              <w:pStyle w:val="TableText"/>
            </w:pPr>
            <w:r w:rsidRPr="006D4872">
              <w:t>eUICC</w:t>
            </w:r>
          </w:p>
        </w:tc>
        <w:tc>
          <w:tcPr>
            <w:tcW w:w="3833" w:type="pct"/>
            <w:vAlign w:val="center"/>
          </w:tcPr>
          <w:p w14:paraId="4AD14A0B" w14:textId="68AD5FD3" w:rsidR="00DF7523" w:rsidRPr="006D4872" w:rsidRDefault="00DF7523" w:rsidP="006D4872">
            <w:pPr>
              <w:pStyle w:val="TableText"/>
            </w:pPr>
            <w:r w:rsidRPr="006D4872">
              <w:t>The PROFILE_OPERATIONAL2 has been installed on the eUICC</w:t>
            </w:r>
            <w:r w:rsidR="00454E43" w:rsidRPr="006D4872">
              <w:t>.</w:t>
            </w:r>
          </w:p>
        </w:tc>
      </w:tr>
      <w:tr w:rsidR="00DF7523" w:rsidRPr="0039734D" w14:paraId="6D4AC098" w14:textId="77777777" w:rsidTr="006D4872">
        <w:trPr>
          <w:trHeight w:val="403"/>
          <w:jc w:val="center"/>
        </w:trPr>
        <w:tc>
          <w:tcPr>
            <w:tcW w:w="1167" w:type="pct"/>
            <w:vAlign w:val="center"/>
          </w:tcPr>
          <w:p w14:paraId="11901A44" w14:textId="77777777" w:rsidR="00DF7523" w:rsidRPr="006D4872" w:rsidRDefault="00DF7523" w:rsidP="006D4872">
            <w:pPr>
              <w:pStyle w:val="TableText"/>
            </w:pPr>
            <w:r w:rsidRPr="006D4872">
              <w:t>eUICC</w:t>
            </w:r>
          </w:p>
        </w:tc>
        <w:tc>
          <w:tcPr>
            <w:tcW w:w="3833" w:type="pct"/>
            <w:vAlign w:val="center"/>
          </w:tcPr>
          <w:p w14:paraId="604C61A4" w14:textId="1A1441D8" w:rsidR="00DF7523" w:rsidRPr="006D4872" w:rsidRDefault="00DF7523" w:rsidP="006D4872">
            <w:pPr>
              <w:pStyle w:val="TableText"/>
            </w:pPr>
            <w:r w:rsidRPr="006D4872">
              <w:t>The PROFILE_OPERATIONAL2 is Disabled on the eUICC</w:t>
            </w:r>
            <w:r w:rsidR="00454E43" w:rsidRPr="006D4872">
              <w:t>.</w:t>
            </w:r>
          </w:p>
        </w:tc>
      </w:tr>
      <w:tr w:rsidR="00DF7523" w:rsidRPr="0039734D" w14:paraId="1839A374" w14:textId="77777777" w:rsidTr="006D4872">
        <w:trPr>
          <w:jc w:val="center"/>
        </w:trPr>
        <w:tc>
          <w:tcPr>
            <w:tcW w:w="1167" w:type="pct"/>
            <w:vAlign w:val="center"/>
          </w:tcPr>
          <w:p w14:paraId="67CB7643" w14:textId="77777777" w:rsidR="00DF7523" w:rsidRPr="006D4872" w:rsidRDefault="00DF7523" w:rsidP="006D4872">
            <w:pPr>
              <w:pStyle w:val="TableText"/>
            </w:pPr>
            <w:r w:rsidRPr="006D4872">
              <w:t>eUICC</w:t>
            </w:r>
          </w:p>
        </w:tc>
        <w:tc>
          <w:tcPr>
            <w:tcW w:w="3833" w:type="pct"/>
            <w:vAlign w:val="center"/>
          </w:tcPr>
          <w:p w14:paraId="0384C9AD" w14:textId="0B4897E0" w:rsidR="00DF7523" w:rsidRPr="006D4872" w:rsidRDefault="00DF7523" w:rsidP="006D4872">
            <w:pPr>
              <w:pStyle w:val="TableText"/>
            </w:pPr>
            <w:r w:rsidRPr="006D4872">
              <w:t>The PROFILE_OPERATIONAL2 corresponds to &lt;ISD_P_AID2&gt;</w:t>
            </w:r>
            <w:r w:rsidR="00454E43" w:rsidRPr="006D4872">
              <w:t>.</w:t>
            </w:r>
          </w:p>
        </w:tc>
      </w:tr>
    </w:tbl>
    <w:p w14:paraId="7640560E" w14:textId="77777777" w:rsidR="00DF7523" w:rsidRPr="006D4872" w:rsidRDefault="00DF7523" w:rsidP="00DF7523">
      <w:pPr>
        <w:pStyle w:val="NormalParagraph"/>
        <w:rPr>
          <w:lang w:val="en-US"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9"/>
        <w:gridCol w:w="1341"/>
        <w:gridCol w:w="4022"/>
        <w:gridCol w:w="2858"/>
      </w:tblGrid>
      <w:tr w:rsidR="00454E43" w:rsidRPr="0039734D" w14:paraId="40A77723" w14:textId="77777777" w:rsidTr="006D4872">
        <w:trPr>
          <w:trHeight w:val="314"/>
          <w:jc w:val="center"/>
        </w:trPr>
        <w:tc>
          <w:tcPr>
            <w:tcW w:w="438" w:type="pct"/>
            <w:shd w:val="clear" w:color="auto" w:fill="C00000"/>
            <w:vAlign w:val="center"/>
          </w:tcPr>
          <w:p w14:paraId="1D324AC7" w14:textId="77777777" w:rsidR="00454E43" w:rsidRPr="006D4872" w:rsidRDefault="00454E43" w:rsidP="006D4872">
            <w:pPr>
              <w:pStyle w:val="TableHeader"/>
              <w:rPr>
                <w:lang w:val="en-GB"/>
              </w:rPr>
            </w:pPr>
            <w:r w:rsidRPr="006D4872">
              <w:rPr>
                <w:lang w:val="en-GB"/>
              </w:rPr>
              <w:t>Step</w:t>
            </w:r>
          </w:p>
        </w:tc>
        <w:tc>
          <w:tcPr>
            <w:tcW w:w="744" w:type="pct"/>
            <w:shd w:val="clear" w:color="auto" w:fill="C00000"/>
            <w:vAlign w:val="center"/>
          </w:tcPr>
          <w:p w14:paraId="2D6B7927" w14:textId="77777777" w:rsidR="00454E43" w:rsidRPr="006D4872" w:rsidRDefault="00454E43" w:rsidP="006D4872">
            <w:pPr>
              <w:pStyle w:val="TableHeader"/>
              <w:rPr>
                <w:lang w:val="en-GB"/>
              </w:rPr>
            </w:pPr>
            <w:r w:rsidRPr="006D4872">
              <w:rPr>
                <w:lang w:val="en-GB"/>
              </w:rPr>
              <w:t>Direction</w:t>
            </w:r>
          </w:p>
        </w:tc>
        <w:tc>
          <w:tcPr>
            <w:tcW w:w="2232" w:type="pct"/>
            <w:shd w:val="clear" w:color="auto" w:fill="C00000"/>
            <w:vAlign w:val="center"/>
          </w:tcPr>
          <w:p w14:paraId="0F13A43D" w14:textId="77777777" w:rsidR="00454E43" w:rsidRPr="006D4872" w:rsidRDefault="00454E43" w:rsidP="006D4872">
            <w:pPr>
              <w:pStyle w:val="TableHeader"/>
              <w:rPr>
                <w:lang w:val="en-GB"/>
              </w:rPr>
            </w:pPr>
            <w:r w:rsidRPr="006D4872">
              <w:rPr>
                <w:lang w:val="en-GB"/>
              </w:rPr>
              <w:t>Sequence / Description</w:t>
            </w:r>
          </w:p>
        </w:tc>
        <w:tc>
          <w:tcPr>
            <w:tcW w:w="1586" w:type="pct"/>
            <w:shd w:val="clear" w:color="auto" w:fill="C00000"/>
            <w:vAlign w:val="center"/>
          </w:tcPr>
          <w:p w14:paraId="7F906E2E" w14:textId="77777777" w:rsidR="00454E43" w:rsidRPr="006D4872" w:rsidRDefault="00454E43" w:rsidP="006D4872">
            <w:pPr>
              <w:pStyle w:val="TableHeader"/>
              <w:rPr>
                <w:lang w:val="en-GB"/>
              </w:rPr>
            </w:pPr>
            <w:r w:rsidRPr="006D4872">
              <w:rPr>
                <w:lang w:val="en-GB"/>
              </w:rPr>
              <w:t>Expected result</w:t>
            </w:r>
          </w:p>
        </w:tc>
      </w:tr>
      <w:tr w:rsidR="00454E43" w:rsidRPr="0039734D" w14:paraId="2E7A31CD" w14:textId="77777777" w:rsidTr="00454E43">
        <w:trPr>
          <w:trHeight w:val="314"/>
          <w:jc w:val="center"/>
        </w:trPr>
        <w:tc>
          <w:tcPr>
            <w:tcW w:w="438" w:type="pct"/>
            <w:shd w:val="clear" w:color="auto" w:fill="auto"/>
            <w:vAlign w:val="center"/>
          </w:tcPr>
          <w:p w14:paraId="739254AD" w14:textId="77777777" w:rsidR="00454E43" w:rsidRPr="006D4872" w:rsidRDefault="00454E43" w:rsidP="00E1387C">
            <w:pPr>
              <w:pStyle w:val="TableContentLeft"/>
              <w:rPr>
                <w:b/>
              </w:rPr>
            </w:pPr>
            <w:r w:rsidRPr="006D4872">
              <w:t>IC1</w:t>
            </w:r>
          </w:p>
        </w:tc>
        <w:tc>
          <w:tcPr>
            <w:tcW w:w="4562" w:type="pct"/>
            <w:gridSpan w:val="3"/>
            <w:shd w:val="clear" w:color="auto" w:fill="auto"/>
            <w:vAlign w:val="center"/>
          </w:tcPr>
          <w:p w14:paraId="27E13772" w14:textId="77777777" w:rsidR="00454E43" w:rsidRPr="006D4872" w:rsidRDefault="00454E43" w:rsidP="00E1387C">
            <w:pPr>
              <w:pStyle w:val="TableContentLeft"/>
            </w:pPr>
            <w:r w:rsidRPr="006D4872">
              <w:t>PROC_EUICC_INITIALIZATION_SEQUENCE</w:t>
            </w:r>
          </w:p>
        </w:tc>
      </w:tr>
      <w:tr w:rsidR="00454E43" w:rsidRPr="0039734D" w14:paraId="6AFDD343" w14:textId="77777777" w:rsidTr="00454E43">
        <w:trPr>
          <w:trHeight w:val="314"/>
          <w:jc w:val="center"/>
        </w:trPr>
        <w:tc>
          <w:tcPr>
            <w:tcW w:w="438" w:type="pct"/>
            <w:shd w:val="clear" w:color="auto" w:fill="auto"/>
            <w:vAlign w:val="center"/>
          </w:tcPr>
          <w:p w14:paraId="20D5604A" w14:textId="77777777" w:rsidR="00454E43" w:rsidRPr="006D4872" w:rsidRDefault="00454E43" w:rsidP="00E1387C">
            <w:pPr>
              <w:pStyle w:val="TableContentLeft"/>
              <w:rPr>
                <w:b/>
              </w:rPr>
            </w:pPr>
            <w:r w:rsidRPr="006D4872">
              <w:t>IC2</w:t>
            </w:r>
          </w:p>
        </w:tc>
        <w:tc>
          <w:tcPr>
            <w:tcW w:w="4562" w:type="pct"/>
            <w:gridSpan w:val="3"/>
            <w:shd w:val="clear" w:color="auto" w:fill="auto"/>
            <w:vAlign w:val="center"/>
          </w:tcPr>
          <w:p w14:paraId="4C1D73B3" w14:textId="77777777" w:rsidR="00454E43" w:rsidRPr="006D4872" w:rsidRDefault="00454E43" w:rsidP="00E1387C">
            <w:pPr>
              <w:pStyle w:val="TableContentLeft"/>
              <w:rPr>
                <w:b/>
              </w:rPr>
            </w:pPr>
            <w:r w:rsidRPr="006D4872">
              <w:t>PROC_OPEN_LOGICAL_CHANNEL_AND_SELECT_ISDR</w:t>
            </w:r>
          </w:p>
        </w:tc>
      </w:tr>
      <w:tr w:rsidR="00454E43" w:rsidRPr="0039734D" w14:paraId="65E503D3" w14:textId="77777777" w:rsidTr="006D4872">
        <w:trPr>
          <w:trHeight w:val="314"/>
          <w:jc w:val="center"/>
        </w:trPr>
        <w:tc>
          <w:tcPr>
            <w:tcW w:w="438" w:type="pct"/>
            <w:shd w:val="clear" w:color="auto" w:fill="auto"/>
            <w:vAlign w:val="center"/>
          </w:tcPr>
          <w:p w14:paraId="269EAACD" w14:textId="77777777" w:rsidR="00454E43" w:rsidRPr="006D4872" w:rsidRDefault="00454E43" w:rsidP="00E1387C">
            <w:pPr>
              <w:pStyle w:val="TableContentLeft"/>
              <w:rPr>
                <w:b/>
              </w:rPr>
            </w:pPr>
            <w:r w:rsidRPr="006D4872">
              <w:t>IC3</w:t>
            </w:r>
          </w:p>
        </w:tc>
        <w:tc>
          <w:tcPr>
            <w:tcW w:w="744" w:type="pct"/>
            <w:shd w:val="clear" w:color="auto" w:fill="auto"/>
            <w:vAlign w:val="center"/>
          </w:tcPr>
          <w:p w14:paraId="300B3EE2" w14:textId="77777777" w:rsidR="00454E43" w:rsidRPr="006D4872" w:rsidRDefault="00454E43" w:rsidP="00E1387C">
            <w:pPr>
              <w:pStyle w:val="TableContentLeft"/>
              <w:rPr>
                <w:b/>
              </w:rPr>
            </w:pPr>
            <w:r w:rsidRPr="006D4872">
              <w:t xml:space="preserve">S_Device </w:t>
            </w:r>
            <w:r w:rsidRPr="006D4872">
              <w:rPr>
                <w:rFonts w:hint="eastAsia"/>
              </w:rPr>
              <w:t>→</w:t>
            </w:r>
            <w:r w:rsidRPr="006D4872">
              <w:t xml:space="preserve"> eUICC </w:t>
            </w:r>
          </w:p>
        </w:tc>
        <w:tc>
          <w:tcPr>
            <w:tcW w:w="2232" w:type="pct"/>
            <w:shd w:val="clear" w:color="auto" w:fill="auto"/>
          </w:tcPr>
          <w:p w14:paraId="3A7837B9" w14:textId="77777777" w:rsidR="00454E43" w:rsidRPr="006D4872" w:rsidRDefault="00454E43" w:rsidP="00E1387C">
            <w:pPr>
              <w:pStyle w:val="TableContentLeft"/>
              <w:rPr>
                <w:b/>
              </w:rPr>
            </w:pPr>
            <w:r w:rsidRPr="006D4872">
              <w:t xml:space="preserve">MTD_SEND_SMS_PP( </w:t>
            </w:r>
          </w:p>
          <w:p w14:paraId="30FE82F5" w14:textId="77777777" w:rsidR="00454E43" w:rsidRPr="006D4872" w:rsidRDefault="00454E43" w:rsidP="00E1387C">
            <w:pPr>
              <w:pStyle w:val="TableContentLeft"/>
              <w:rPr>
                <w:b/>
              </w:rPr>
            </w:pPr>
            <w:r w:rsidRPr="006D4872">
              <w:t xml:space="preserve">   [GET_MNO_SD]) </w:t>
            </w:r>
          </w:p>
        </w:tc>
        <w:tc>
          <w:tcPr>
            <w:tcW w:w="1586" w:type="pct"/>
            <w:shd w:val="clear" w:color="auto" w:fill="auto"/>
            <w:vAlign w:val="center"/>
          </w:tcPr>
          <w:p w14:paraId="2EF2C72C" w14:textId="77777777" w:rsidR="00454E43" w:rsidRPr="006D4872" w:rsidRDefault="00454E43" w:rsidP="00E1387C">
            <w:pPr>
              <w:pStyle w:val="TableContentLeft"/>
              <w:rPr>
                <w:b/>
              </w:rPr>
            </w:pPr>
            <w:r w:rsidRPr="006D4872">
              <w:t>SW=0x91XX</w:t>
            </w:r>
          </w:p>
        </w:tc>
      </w:tr>
      <w:tr w:rsidR="00454E43" w:rsidRPr="0039734D" w14:paraId="7C55908E" w14:textId="77777777" w:rsidTr="00454E43">
        <w:trPr>
          <w:trHeight w:val="314"/>
          <w:jc w:val="center"/>
        </w:trPr>
        <w:tc>
          <w:tcPr>
            <w:tcW w:w="438" w:type="pct"/>
            <w:shd w:val="clear" w:color="auto" w:fill="auto"/>
            <w:vAlign w:val="center"/>
          </w:tcPr>
          <w:p w14:paraId="1DD097E3" w14:textId="77777777" w:rsidR="00454E43" w:rsidRPr="006D4872" w:rsidRDefault="00454E43" w:rsidP="00E1387C">
            <w:pPr>
              <w:pStyle w:val="TableContentLeft"/>
              <w:rPr>
                <w:b/>
              </w:rPr>
            </w:pPr>
            <w:r w:rsidRPr="006D4872">
              <w:t>IC4</w:t>
            </w:r>
          </w:p>
        </w:tc>
        <w:tc>
          <w:tcPr>
            <w:tcW w:w="4562" w:type="pct"/>
            <w:gridSpan w:val="3"/>
            <w:shd w:val="clear" w:color="auto" w:fill="auto"/>
            <w:vAlign w:val="center"/>
          </w:tcPr>
          <w:p w14:paraId="13588EC1" w14:textId="77777777" w:rsidR="00454E43" w:rsidRPr="006D4872" w:rsidRDefault="00454E43" w:rsidP="00E1387C">
            <w:pPr>
              <w:pStyle w:val="TableContentLeft"/>
              <w:rPr>
                <w:b/>
              </w:rPr>
            </w:pPr>
            <w:r w:rsidRPr="006D4872">
              <w:t>Do not send FETCH command</w:t>
            </w:r>
          </w:p>
        </w:tc>
      </w:tr>
      <w:tr w:rsidR="00454E43" w:rsidRPr="0039734D" w14:paraId="7FD0BD66" w14:textId="77777777" w:rsidTr="006D4872">
        <w:trPr>
          <w:trHeight w:val="314"/>
          <w:jc w:val="center"/>
        </w:trPr>
        <w:tc>
          <w:tcPr>
            <w:tcW w:w="438" w:type="pct"/>
            <w:shd w:val="clear" w:color="auto" w:fill="auto"/>
            <w:vAlign w:val="center"/>
          </w:tcPr>
          <w:p w14:paraId="79978FC5" w14:textId="77777777" w:rsidR="00454E43" w:rsidRPr="006D4872" w:rsidRDefault="00454E43" w:rsidP="00E1387C">
            <w:pPr>
              <w:pStyle w:val="TableContentLeft"/>
            </w:pPr>
            <w:r w:rsidRPr="006D4872">
              <w:t>1</w:t>
            </w:r>
          </w:p>
        </w:tc>
        <w:tc>
          <w:tcPr>
            <w:tcW w:w="744" w:type="pct"/>
            <w:shd w:val="clear" w:color="auto" w:fill="auto"/>
            <w:vAlign w:val="center"/>
          </w:tcPr>
          <w:p w14:paraId="46735FE4" w14:textId="77777777" w:rsidR="00454E43" w:rsidRPr="006D4872" w:rsidRDefault="00454E43" w:rsidP="00E1387C">
            <w:pPr>
              <w:pStyle w:val="TableContentLeft"/>
              <w:rPr>
                <w:b/>
              </w:rPr>
            </w:pPr>
            <w:r w:rsidRPr="006D4872">
              <w:t xml:space="preserve">S_LPAd </w:t>
            </w:r>
            <w:r w:rsidRPr="006D4872">
              <w:rPr>
                <w:rFonts w:hint="eastAsia"/>
              </w:rPr>
              <w:t>→</w:t>
            </w:r>
            <w:r w:rsidRPr="006D4872">
              <w:t xml:space="preserve"> eUICC</w:t>
            </w:r>
          </w:p>
        </w:tc>
        <w:tc>
          <w:tcPr>
            <w:tcW w:w="2232" w:type="pct"/>
            <w:shd w:val="clear" w:color="auto" w:fill="auto"/>
            <w:vAlign w:val="center"/>
          </w:tcPr>
          <w:p w14:paraId="53329A40" w14:textId="77777777" w:rsidR="00454E43" w:rsidRPr="006D4872" w:rsidRDefault="00454E43" w:rsidP="00E1387C">
            <w:pPr>
              <w:pStyle w:val="TableContentLeft"/>
            </w:pPr>
            <w:r w:rsidRPr="006D4872">
              <w:t xml:space="preserve">MTD_STORE_DATA(  </w:t>
            </w:r>
          </w:p>
          <w:p w14:paraId="57545CB8" w14:textId="77777777" w:rsidR="00454E43" w:rsidRPr="006D4872" w:rsidRDefault="00454E43" w:rsidP="00E1387C">
            <w:pPr>
              <w:pStyle w:val="TableContentLeft"/>
            </w:pPr>
            <w:r w:rsidRPr="006D4872">
              <w:t xml:space="preserve">   MTD_ENABLE_PROFILE(</w:t>
            </w:r>
          </w:p>
          <w:p w14:paraId="5A75E605" w14:textId="77777777" w:rsidR="00454E43" w:rsidRPr="006D4872" w:rsidRDefault="00454E43" w:rsidP="00E1387C">
            <w:pPr>
              <w:pStyle w:val="TableContentLeft"/>
            </w:pPr>
            <w:r w:rsidRPr="006D4872">
              <w:t xml:space="preserve">      NO_PARAM, </w:t>
            </w:r>
          </w:p>
          <w:p w14:paraId="78062C39" w14:textId="77777777" w:rsidR="00454E43" w:rsidRPr="006D4872" w:rsidRDefault="00454E43" w:rsidP="00E1387C">
            <w:pPr>
              <w:pStyle w:val="TableContentLeft"/>
            </w:pPr>
            <w:r w:rsidRPr="006D4872">
              <w:t xml:space="preserve">      &lt;ISD_P_AID2&gt;, </w:t>
            </w:r>
          </w:p>
          <w:p w14:paraId="1FDB81D1" w14:textId="77777777" w:rsidR="00454E43" w:rsidRPr="006D4872" w:rsidRDefault="00454E43" w:rsidP="00E1387C">
            <w:pPr>
              <w:pStyle w:val="TableContentLeft"/>
            </w:pPr>
            <w:r w:rsidRPr="006D4872">
              <w:t xml:space="preserve">      FALSE))</w:t>
            </w:r>
          </w:p>
        </w:tc>
        <w:tc>
          <w:tcPr>
            <w:tcW w:w="1586" w:type="pct"/>
            <w:shd w:val="clear" w:color="auto" w:fill="auto"/>
            <w:vAlign w:val="center"/>
          </w:tcPr>
          <w:p w14:paraId="430FF330" w14:textId="77777777" w:rsidR="00454E43" w:rsidRPr="006D4872" w:rsidRDefault="00454E43" w:rsidP="00E1387C">
            <w:pPr>
              <w:pStyle w:val="TableContentLeft"/>
              <w:rPr>
                <w:b/>
              </w:rPr>
            </w:pPr>
            <w:r w:rsidRPr="006D4872">
              <w:t>resp EnableProfileResponse ::= {</w:t>
            </w:r>
          </w:p>
          <w:p w14:paraId="55F13E1F" w14:textId="77777777" w:rsidR="00454E43" w:rsidRPr="006D4872" w:rsidRDefault="00454E43" w:rsidP="00E1387C">
            <w:pPr>
              <w:pStyle w:val="TableContentLeft"/>
              <w:rPr>
                <w:b/>
              </w:rPr>
            </w:pPr>
            <w:r w:rsidRPr="006D4872">
              <w:t xml:space="preserve">  enableResult catBusy</w:t>
            </w:r>
          </w:p>
          <w:p w14:paraId="22E90241" w14:textId="77777777" w:rsidR="00454E43" w:rsidRPr="006D4872" w:rsidRDefault="00454E43" w:rsidP="00E1387C">
            <w:pPr>
              <w:pStyle w:val="TableContentLeft"/>
            </w:pPr>
            <w:r w:rsidRPr="006D4872">
              <w:t>}</w:t>
            </w:r>
          </w:p>
          <w:p w14:paraId="60084D08" w14:textId="77777777" w:rsidR="00454E43" w:rsidRPr="006D4872" w:rsidRDefault="00454E43" w:rsidP="00E1387C">
            <w:pPr>
              <w:pStyle w:val="TableContentLeft"/>
              <w:rPr>
                <w:b/>
              </w:rPr>
            </w:pPr>
            <w:r w:rsidRPr="006D4872">
              <w:t>SW= 0x91XX</w:t>
            </w:r>
          </w:p>
        </w:tc>
      </w:tr>
      <w:tr w:rsidR="00454E43" w:rsidRPr="0039734D" w14:paraId="75B79578" w14:textId="77777777" w:rsidTr="006D4872">
        <w:trPr>
          <w:trHeight w:val="314"/>
          <w:jc w:val="center"/>
        </w:trPr>
        <w:tc>
          <w:tcPr>
            <w:tcW w:w="438" w:type="pct"/>
            <w:shd w:val="clear" w:color="auto" w:fill="auto"/>
            <w:vAlign w:val="center"/>
          </w:tcPr>
          <w:p w14:paraId="05FEF6E8" w14:textId="77777777" w:rsidR="00454E43" w:rsidRPr="006D4872" w:rsidRDefault="00454E43" w:rsidP="00E1387C">
            <w:pPr>
              <w:pStyle w:val="TableContentLeft"/>
            </w:pPr>
            <w:r w:rsidRPr="006D4872">
              <w:t>2</w:t>
            </w:r>
          </w:p>
        </w:tc>
        <w:tc>
          <w:tcPr>
            <w:tcW w:w="744" w:type="pct"/>
            <w:shd w:val="clear" w:color="auto" w:fill="auto"/>
            <w:vAlign w:val="center"/>
          </w:tcPr>
          <w:p w14:paraId="2152D7B5" w14:textId="76ECBC69" w:rsidR="00454E43" w:rsidRPr="006D4872" w:rsidRDefault="00454E43" w:rsidP="00E1387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2232" w:type="pct"/>
            <w:shd w:val="clear" w:color="auto" w:fill="auto"/>
            <w:vAlign w:val="center"/>
          </w:tcPr>
          <w:p w14:paraId="022A01CA" w14:textId="77777777" w:rsidR="00454E43" w:rsidRPr="006D4872" w:rsidRDefault="00454E43" w:rsidP="00E1387C">
            <w:pPr>
              <w:pStyle w:val="TableContentLeft"/>
              <w:rPr>
                <w:b/>
              </w:rPr>
            </w:pPr>
            <w:r w:rsidRPr="006D4872">
              <w:t>FETCH 'XX'</w:t>
            </w:r>
          </w:p>
        </w:tc>
        <w:tc>
          <w:tcPr>
            <w:tcW w:w="1586" w:type="pct"/>
            <w:shd w:val="clear" w:color="auto" w:fill="auto"/>
            <w:vAlign w:val="center"/>
          </w:tcPr>
          <w:p w14:paraId="20935D5B" w14:textId="77777777" w:rsidR="00454E43" w:rsidRPr="006D4872" w:rsidRDefault="00454E43" w:rsidP="00E1387C">
            <w:pPr>
              <w:pStyle w:val="TableContentLeft"/>
              <w:rPr>
                <w:b/>
              </w:rPr>
            </w:pPr>
            <w:r w:rsidRPr="006D4872">
              <w:t>SMS POR received</w:t>
            </w:r>
          </w:p>
          <w:p w14:paraId="50711DAA" w14:textId="77777777" w:rsidR="00454E43" w:rsidRPr="006D4872" w:rsidRDefault="00454E43" w:rsidP="00E1387C">
            <w:pPr>
              <w:pStyle w:val="TableContentLeft"/>
              <w:rPr>
                <w:b/>
              </w:rPr>
            </w:pPr>
            <w:r w:rsidRPr="006D4872">
              <w:t>SCP80 response status code equal to 0x00 – POR OK</w:t>
            </w:r>
          </w:p>
        </w:tc>
      </w:tr>
      <w:tr w:rsidR="00454E43" w:rsidRPr="0039734D" w14:paraId="3567E5C6" w14:textId="77777777" w:rsidTr="006D4872">
        <w:trPr>
          <w:trHeight w:val="314"/>
          <w:jc w:val="center"/>
        </w:trPr>
        <w:tc>
          <w:tcPr>
            <w:tcW w:w="438" w:type="pct"/>
            <w:shd w:val="clear" w:color="auto" w:fill="auto"/>
            <w:vAlign w:val="center"/>
          </w:tcPr>
          <w:p w14:paraId="1EEE08A5" w14:textId="77777777" w:rsidR="00454E43" w:rsidRPr="006D4872" w:rsidRDefault="00454E43" w:rsidP="00E1387C">
            <w:pPr>
              <w:pStyle w:val="TableContentLeft"/>
            </w:pPr>
            <w:r w:rsidRPr="006D4872">
              <w:lastRenderedPageBreak/>
              <w:t>3</w:t>
            </w:r>
          </w:p>
        </w:tc>
        <w:tc>
          <w:tcPr>
            <w:tcW w:w="744" w:type="pct"/>
            <w:shd w:val="clear" w:color="auto" w:fill="auto"/>
            <w:vAlign w:val="center"/>
          </w:tcPr>
          <w:p w14:paraId="2CCE52B9" w14:textId="329D455F" w:rsidR="00454E43" w:rsidRPr="006D4872" w:rsidRDefault="00454E43" w:rsidP="00E1387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2232" w:type="pct"/>
            <w:shd w:val="clear" w:color="auto" w:fill="auto"/>
            <w:vAlign w:val="center"/>
          </w:tcPr>
          <w:p w14:paraId="02484034" w14:textId="77777777" w:rsidR="00454E43" w:rsidRPr="006D4872" w:rsidRDefault="00454E43" w:rsidP="00E1387C">
            <w:pPr>
              <w:pStyle w:val="TableContentLeft"/>
              <w:rPr>
                <w:b/>
              </w:rPr>
            </w:pPr>
            <w:r w:rsidRPr="006D4872">
              <w:t>TERMINAL RESPONSE</w:t>
            </w:r>
          </w:p>
        </w:tc>
        <w:tc>
          <w:tcPr>
            <w:tcW w:w="1586" w:type="pct"/>
            <w:shd w:val="clear" w:color="auto" w:fill="auto"/>
            <w:vAlign w:val="center"/>
          </w:tcPr>
          <w:p w14:paraId="28D3B8D3" w14:textId="77777777" w:rsidR="00454E43" w:rsidRPr="006D4872" w:rsidRDefault="00454E43" w:rsidP="00E1387C">
            <w:pPr>
              <w:pStyle w:val="TableContentLeft"/>
              <w:rPr>
                <w:b/>
              </w:rPr>
            </w:pPr>
            <w:r w:rsidRPr="006D4872">
              <w:t>SW=0x9000</w:t>
            </w:r>
          </w:p>
        </w:tc>
      </w:tr>
      <w:tr w:rsidR="00454E43" w:rsidRPr="0039734D" w14:paraId="39022A20" w14:textId="77777777" w:rsidTr="006D4872">
        <w:trPr>
          <w:trHeight w:val="314"/>
          <w:jc w:val="center"/>
        </w:trPr>
        <w:tc>
          <w:tcPr>
            <w:tcW w:w="438" w:type="pct"/>
            <w:shd w:val="clear" w:color="auto" w:fill="auto"/>
            <w:vAlign w:val="center"/>
          </w:tcPr>
          <w:p w14:paraId="6DE6ACBA" w14:textId="77777777" w:rsidR="00454E43" w:rsidRPr="006D4872" w:rsidRDefault="00454E43" w:rsidP="00E1387C">
            <w:pPr>
              <w:pStyle w:val="TableContentLeft"/>
            </w:pPr>
            <w:r w:rsidRPr="006D4872">
              <w:t>4</w:t>
            </w:r>
          </w:p>
        </w:tc>
        <w:tc>
          <w:tcPr>
            <w:tcW w:w="744" w:type="pct"/>
            <w:shd w:val="clear" w:color="auto" w:fill="auto"/>
            <w:vAlign w:val="center"/>
          </w:tcPr>
          <w:p w14:paraId="457D4691" w14:textId="77777777" w:rsidR="00454E43" w:rsidRPr="006D4872" w:rsidRDefault="00454E43" w:rsidP="00E1387C">
            <w:pPr>
              <w:pStyle w:val="TableContentLeft"/>
              <w:rPr>
                <w:b/>
              </w:rPr>
            </w:pPr>
            <w:r w:rsidRPr="006D4872">
              <w:t xml:space="preserve">S_LPAd </w:t>
            </w:r>
            <w:r w:rsidRPr="006D4872">
              <w:rPr>
                <w:rFonts w:hint="eastAsia"/>
              </w:rPr>
              <w:t>→</w:t>
            </w:r>
            <w:r w:rsidRPr="006D4872">
              <w:t xml:space="preserve"> eUICC</w:t>
            </w:r>
          </w:p>
        </w:tc>
        <w:tc>
          <w:tcPr>
            <w:tcW w:w="2232" w:type="pct"/>
            <w:shd w:val="clear" w:color="auto" w:fill="auto"/>
            <w:vAlign w:val="center"/>
          </w:tcPr>
          <w:p w14:paraId="72091133" w14:textId="77777777" w:rsidR="00454E43" w:rsidRPr="006D4872" w:rsidRDefault="00454E43" w:rsidP="00E1387C">
            <w:pPr>
              <w:pStyle w:val="TableContentLeft"/>
              <w:rPr>
                <w:b/>
              </w:rPr>
            </w:pPr>
            <w:r w:rsidRPr="006D4872">
              <w:t xml:space="preserve">MTD_STORE_DATA(  </w:t>
            </w:r>
          </w:p>
          <w:p w14:paraId="60E5BA47" w14:textId="77777777" w:rsidR="00454E43" w:rsidRPr="006D4872" w:rsidRDefault="00454E43" w:rsidP="00E1387C">
            <w:pPr>
              <w:pStyle w:val="TableContentLeft"/>
              <w:rPr>
                <w:b/>
              </w:rPr>
            </w:pPr>
            <w:r w:rsidRPr="006D4872">
              <w:t xml:space="preserve">  #GET_PROFILES_INFO_ALL)</w:t>
            </w:r>
          </w:p>
        </w:tc>
        <w:tc>
          <w:tcPr>
            <w:tcW w:w="1586" w:type="pct"/>
            <w:shd w:val="clear" w:color="auto" w:fill="auto"/>
            <w:vAlign w:val="center"/>
          </w:tcPr>
          <w:p w14:paraId="68280D3B" w14:textId="77777777" w:rsidR="00454E43" w:rsidRPr="006D4872" w:rsidRDefault="00454E43" w:rsidP="00E1387C">
            <w:pPr>
              <w:pStyle w:val="TableContentLeft"/>
              <w:rPr>
                <w:b/>
                <w:lang w:val="it-IT"/>
              </w:rPr>
            </w:pPr>
            <w:r w:rsidRPr="006D4872">
              <w:rPr>
                <w:lang w:val="it-IT"/>
              </w:rPr>
              <w:t>response ProfileInfoListResponse::= profileInfoListOk : {</w:t>
            </w:r>
          </w:p>
          <w:p w14:paraId="63908FA9" w14:textId="77777777" w:rsidR="00454E43" w:rsidRPr="006D4872" w:rsidRDefault="00454E43" w:rsidP="00E1387C">
            <w:pPr>
              <w:pStyle w:val="TableContentLeft"/>
              <w:rPr>
                <w:b/>
                <w:lang w:val="it-IT"/>
              </w:rPr>
            </w:pPr>
            <w:r w:rsidRPr="006D4872">
              <w:rPr>
                <w:lang w:val="it-IT"/>
              </w:rPr>
              <w:t xml:space="preserve">   #PROFILE_INFO1,</w:t>
            </w:r>
          </w:p>
          <w:p w14:paraId="3BE43092" w14:textId="77777777" w:rsidR="00454E43" w:rsidRPr="006D4872" w:rsidRDefault="00454E43" w:rsidP="00E1387C">
            <w:pPr>
              <w:pStyle w:val="TableContentLeft"/>
            </w:pPr>
            <w:r w:rsidRPr="006D4872">
              <w:rPr>
                <w:lang w:val="it-IT"/>
              </w:rPr>
              <w:t xml:space="preserve">   </w:t>
            </w:r>
            <w:r w:rsidRPr="006D4872">
              <w:t>#PROFILE_INFO2</w:t>
            </w:r>
          </w:p>
          <w:p w14:paraId="3C281347" w14:textId="77777777" w:rsidR="00454E43" w:rsidRPr="006D4872" w:rsidRDefault="00454E43" w:rsidP="00E1387C">
            <w:pPr>
              <w:pStyle w:val="TableContentLeft"/>
            </w:pPr>
            <w:r w:rsidRPr="006D4872">
              <w:t>}</w:t>
            </w:r>
          </w:p>
          <w:p w14:paraId="68785425" w14:textId="77777777" w:rsidR="00454E43" w:rsidRPr="006D4872" w:rsidRDefault="00454E43" w:rsidP="00E1387C">
            <w:pPr>
              <w:pStyle w:val="TableContentLeft"/>
              <w:rPr>
                <w:b/>
              </w:rPr>
            </w:pPr>
            <w:r w:rsidRPr="006D4872">
              <w:t>SW=0x9000</w:t>
            </w:r>
          </w:p>
        </w:tc>
      </w:tr>
    </w:tbl>
    <w:p w14:paraId="2316D63C" w14:textId="77777777" w:rsidR="00DF7523" w:rsidRPr="006D4872" w:rsidRDefault="00DF7523" w:rsidP="00DF7523">
      <w:pPr>
        <w:pStyle w:val="Heading6no"/>
        <w:rPr>
          <w:lang w:val="en-GB"/>
        </w:rPr>
      </w:pPr>
      <w:r w:rsidRPr="006D4872">
        <w:rPr>
          <w:lang w:val="en-GB"/>
        </w:rPr>
        <w:t>Test Sequence #02 Error: Enable Profile by ICCID with refreshFlag set while proactive session is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DF7523" w:rsidRPr="0039734D" w14:paraId="4EF9AA4A" w14:textId="77777777" w:rsidTr="006D4872">
        <w:trPr>
          <w:jc w:val="center"/>
        </w:trPr>
        <w:tc>
          <w:tcPr>
            <w:tcW w:w="1167" w:type="pct"/>
            <w:shd w:val="clear" w:color="auto" w:fill="BFBFBF" w:themeFill="background1" w:themeFillShade="BF"/>
            <w:vAlign w:val="center"/>
          </w:tcPr>
          <w:p w14:paraId="3E256FA6" w14:textId="77777777" w:rsidR="00DF7523" w:rsidRPr="006D4872" w:rsidRDefault="00DF7523" w:rsidP="00E1387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3D390175" w14:textId="77777777" w:rsidR="00DF7523" w:rsidRPr="006D4872" w:rsidRDefault="00DF7523" w:rsidP="00E1387C">
            <w:pPr>
              <w:pStyle w:val="TableHeaderGray"/>
              <w:rPr>
                <w:lang w:val="en-GB" w:eastAsia="de-DE"/>
              </w:rPr>
            </w:pPr>
          </w:p>
        </w:tc>
      </w:tr>
      <w:tr w:rsidR="00DF7523" w:rsidRPr="0039734D" w14:paraId="354EAF58" w14:textId="77777777" w:rsidTr="006D4872">
        <w:trPr>
          <w:jc w:val="center"/>
        </w:trPr>
        <w:tc>
          <w:tcPr>
            <w:tcW w:w="1167" w:type="pct"/>
            <w:shd w:val="clear" w:color="auto" w:fill="BFBFBF" w:themeFill="background1" w:themeFillShade="BF"/>
            <w:vAlign w:val="center"/>
          </w:tcPr>
          <w:p w14:paraId="5B06A8FB" w14:textId="77777777" w:rsidR="00DF7523" w:rsidRPr="006D4872" w:rsidRDefault="00DF7523" w:rsidP="00E1387C">
            <w:pPr>
              <w:pStyle w:val="TableHeaderGray"/>
              <w:rPr>
                <w:lang w:val="en-GB"/>
              </w:rPr>
            </w:pPr>
            <w:r w:rsidRPr="006D4872">
              <w:rPr>
                <w:lang w:val="en-GB"/>
              </w:rPr>
              <w:t>Entity</w:t>
            </w:r>
          </w:p>
        </w:tc>
        <w:tc>
          <w:tcPr>
            <w:tcW w:w="3833" w:type="pct"/>
            <w:shd w:val="clear" w:color="auto" w:fill="BFBFBF" w:themeFill="background1" w:themeFillShade="BF"/>
            <w:vAlign w:val="center"/>
          </w:tcPr>
          <w:p w14:paraId="298D85B1" w14:textId="77777777" w:rsidR="00DF7523" w:rsidRPr="006D4872" w:rsidRDefault="00DF7523" w:rsidP="00E1387C">
            <w:pPr>
              <w:pStyle w:val="TableHeaderGray"/>
              <w:rPr>
                <w:rStyle w:val="PlaceholderText"/>
                <w:lang w:val="en-GB" w:eastAsia="de-DE"/>
              </w:rPr>
            </w:pPr>
            <w:r w:rsidRPr="006D4872">
              <w:rPr>
                <w:lang w:val="en-GB" w:eastAsia="de-DE"/>
              </w:rPr>
              <w:t>Description of the initial condition</w:t>
            </w:r>
          </w:p>
        </w:tc>
      </w:tr>
      <w:tr w:rsidR="00DF7523" w:rsidRPr="0039734D" w14:paraId="3C9F4C70" w14:textId="77777777" w:rsidTr="006D4872">
        <w:trPr>
          <w:jc w:val="center"/>
        </w:trPr>
        <w:tc>
          <w:tcPr>
            <w:tcW w:w="1167" w:type="pct"/>
            <w:vAlign w:val="center"/>
          </w:tcPr>
          <w:p w14:paraId="26A986DB" w14:textId="77777777" w:rsidR="00DF7523" w:rsidRPr="006D4872" w:rsidRDefault="00DF7523" w:rsidP="006D4872">
            <w:pPr>
              <w:pStyle w:val="TableText"/>
            </w:pPr>
            <w:r w:rsidRPr="006D4872">
              <w:t>eUICC</w:t>
            </w:r>
          </w:p>
        </w:tc>
        <w:tc>
          <w:tcPr>
            <w:tcW w:w="3833" w:type="pct"/>
            <w:vAlign w:val="center"/>
          </w:tcPr>
          <w:p w14:paraId="50A748C3" w14:textId="186579C8" w:rsidR="00DF7523" w:rsidRPr="006D4872" w:rsidRDefault="00DF7523" w:rsidP="006D4872">
            <w:pPr>
              <w:pStyle w:val="TableText"/>
            </w:pPr>
            <w:r w:rsidRPr="006D4872">
              <w:t>The PROFILE_OPERATIONAL1 is Enabled on the eUICC</w:t>
            </w:r>
            <w:r w:rsidR="00454E43" w:rsidRPr="006D4872">
              <w:t>.</w:t>
            </w:r>
          </w:p>
        </w:tc>
      </w:tr>
      <w:tr w:rsidR="00DF7523" w:rsidRPr="0039734D" w14:paraId="7E31910D" w14:textId="77777777" w:rsidTr="006D4872">
        <w:trPr>
          <w:jc w:val="center"/>
        </w:trPr>
        <w:tc>
          <w:tcPr>
            <w:tcW w:w="1167" w:type="pct"/>
            <w:vAlign w:val="center"/>
          </w:tcPr>
          <w:p w14:paraId="4644383C" w14:textId="77777777" w:rsidR="00DF7523" w:rsidRPr="006D4872" w:rsidRDefault="00DF7523" w:rsidP="006D4872">
            <w:pPr>
              <w:pStyle w:val="TableText"/>
              <w:rPr>
                <w:rFonts w:cs="Arial"/>
                <w:sz w:val="18"/>
                <w:szCs w:val="18"/>
                <w:lang w:bidi="bn-BD"/>
              </w:rPr>
            </w:pPr>
            <w:r w:rsidRPr="006D4872">
              <w:t>eUICC</w:t>
            </w:r>
          </w:p>
        </w:tc>
        <w:tc>
          <w:tcPr>
            <w:tcW w:w="3833" w:type="pct"/>
            <w:vAlign w:val="center"/>
          </w:tcPr>
          <w:p w14:paraId="422E1D94" w14:textId="3874A9A4" w:rsidR="00DF7523" w:rsidRPr="006D4872" w:rsidRDefault="00DF7523" w:rsidP="006D4872">
            <w:pPr>
              <w:pStyle w:val="TableText"/>
            </w:pPr>
            <w:r w:rsidRPr="006D4872">
              <w:t>The PROFILE_OPERATIONAL2 has been installed on the eUICC</w:t>
            </w:r>
            <w:r w:rsidR="00454E43" w:rsidRPr="006D4872">
              <w:t>.</w:t>
            </w:r>
          </w:p>
        </w:tc>
      </w:tr>
      <w:tr w:rsidR="00DF7523" w:rsidRPr="0039734D" w14:paraId="0DA907D9" w14:textId="77777777" w:rsidTr="006D4872">
        <w:trPr>
          <w:jc w:val="center"/>
        </w:trPr>
        <w:tc>
          <w:tcPr>
            <w:tcW w:w="1167" w:type="pct"/>
            <w:vAlign w:val="center"/>
          </w:tcPr>
          <w:p w14:paraId="4E969B34" w14:textId="77777777" w:rsidR="00DF7523" w:rsidRPr="006D4872" w:rsidRDefault="00DF7523" w:rsidP="006D4872">
            <w:pPr>
              <w:pStyle w:val="TableText"/>
              <w:rPr>
                <w:rFonts w:cs="Arial"/>
                <w:sz w:val="18"/>
                <w:szCs w:val="18"/>
                <w:lang w:bidi="bn-BD"/>
              </w:rPr>
            </w:pPr>
            <w:r w:rsidRPr="006D4872">
              <w:t>eUICC</w:t>
            </w:r>
          </w:p>
        </w:tc>
        <w:tc>
          <w:tcPr>
            <w:tcW w:w="3833" w:type="pct"/>
            <w:vAlign w:val="center"/>
          </w:tcPr>
          <w:p w14:paraId="02CD00EC" w14:textId="17D4920B" w:rsidR="00DF7523" w:rsidRPr="006D4872" w:rsidRDefault="00DF7523" w:rsidP="006D4872">
            <w:pPr>
              <w:pStyle w:val="TableText"/>
            </w:pPr>
            <w:r w:rsidRPr="006D4872">
              <w:t>The PROFILE_OPERATIONAL2 is Disabled on the eUICC</w:t>
            </w:r>
            <w:r w:rsidR="00454E43" w:rsidRPr="006D4872">
              <w:t>.</w:t>
            </w:r>
          </w:p>
        </w:tc>
      </w:tr>
    </w:tbl>
    <w:p w14:paraId="289EC675" w14:textId="77777777" w:rsidR="00DF7523" w:rsidRPr="006D4872" w:rsidRDefault="00DF7523" w:rsidP="00DF7523">
      <w:pPr>
        <w:pStyle w:val="NormalParagraph"/>
        <w:rPr>
          <w:rStyle w:val="PlaceholderText"/>
          <w:color w:val="auto"/>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8"/>
        <w:gridCol w:w="1398"/>
        <w:gridCol w:w="3936"/>
        <w:gridCol w:w="2858"/>
      </w:tblGrid>
      <w:tr w:rsidR="00454E43" w:rsidRPr="0039734D" w14:paraId="18B1AE22" w14:textId="77777777" w:rsidTr="006D4872">
        <w:trPr>
          <w:trHeight w:val="314"/>
          <w:jc w:val="center"/>
        </w:trPr>
        <w:tc>
          <w:tcPr>
            <w:tcW w:w="454" w:type="pct"/>
            <w:shd w:val="clear" w:color="auto" w:fill="C00000"/>
            <w:vAlign w:val="center"/>
          </w:tcPr>
          <w:p w14:paraId="6E3050F1" w14:textId="77777777" w:rsidR="00454E43" w:rsidRPr="006D4872" w:rsidRDefault="00454E43" w:rsidP="006D4872">
            <w:pPr>
              <w:pStyle w:val="TableHeader"/>
              <w:rPr>
                <w:lang w:val="en-GB"/>
              </w:rPr>
            </w:pPr>
            <w:r w:rsidRPr="006D4872">
              <w:rPr>
                <w:lang w:val="en-GB"/>
              </w:rPr>
              <w:t>Step</w:t>
            </w:r>
          </w:p>
        </w:tc>
        <w:tc>
          <w:tcPr>
            <w:tcW w:w="776" w:type="pct"/>
            <w:shd w:val="clear" w:color="auto" w:fill="C00000"/>
            <w:vAlign w:val="center"/>
          </w:tcPr>
          <w:p w14:paraId="4E9E109B" w14:textId="77777777" w:rsidR="00454E43" w:rsidRPr="006D4872" w:rsidRDefault="00454E43" w:rsidP="006D4872">
            <w:pPr>
              <w:pStyle w:val="TableHeader"/>
              <w:rPr>
                <w:lang w:val="en-GB"/>
              </w:rPr>
            </w:pPr>
            <w:r w:rsidRPr="006D4872">
              <w:rPr>
                <w:lang w:val="en-GB"/>
              </w:rPr>
              <w:t>Direction</w:t>
            </w:r>
          </w:p>
        </w:tc>
        <w:tc>
          <w:tcPr>
            <w:tcW w:w="2184" w:type="pct"/>
            <w:shd w:val="clear" w:color="auto" w:fill="C00000"/>
            <w:vAlign w:val="center"/>
          </w:tcPr>
          <w:p w14:paraId="20EFE93F" w14:textId="77777777" w:rsidR="00454E43" w:rsidRPr="006D4872" w:rsidRDefault="00454E43" w:rsidP="006D4872">
            <w:pPr>
              <w:pStyle w:val="TableHeader"/>
              <w:rPr>
                <w:lang w:val="en-GB"/>
              </w:rPr>
            </w:pPr>
            <w:r w:rsidRPr="006D4872">
              <w:rPr>
                <w:lang w:val="en-GB"/>
              </w:rPr>
              <w:t>Sequence / Description</w:t>
            </w:r>
          </w:p>
        </w:tc>
        <w:tc>
          <w:tcPr>
            <w:tcW w:w="1586" w:type="pct"/>
            <w:shd w:val="clear" w:color="auto" w:fill="C00000"/>
            <w:vAlign w:val="center"/>
          </w:tcPr>
          <w:p w14:paraId="2ED3CEAF" w14:textId="77777777" w:rsidR="00454E43" w:rsidRPr="006D4872" w:rsidRDefault="00454E43" w:rsidP="006D4872">
            <w:pPr>
              <w:pStyle w:val="TableHeader"/>
              <w:rPr>
                <w:lang w:val="en-GB"/>
              </w:rPr>
            </w:pPr>
            <w:r w:rsidRPr="006D4872">
              <w:rPr>
                <w:lang w:val="en-GB"/>
              </w:rPr>
              <w:t>Expected result</w:t>
            </w:r>
          </w:p>
        </w:tc>
      </w:tr>
      <w:tr w:rsidR="00454E43" w:rsidRPr="0039734D" w14:paraId="4DE03A9C" w14:textId="77777777" w:rsidTr="006D4872">
        <w:trPr>
          <w:trHeight w:val="314"/>
          <w:jc w:val="center"/>
        </w:trPr>
        <w:tc>
          <w:tcPr>
            <w:tcW w:w="454" w:type="pct"/>
            <w:shd w:val="clear" w:color="auto" w:fill="auto"/>
            <w:vAlign w:val="center"/>
          </w:tcPr>
          <w:p w14:paraId="737210CF" w14:textId="77777777" w:rsidR="00454E43" w:rsidRPr="006D4872" w:rsidRDefault="00454E43" w:rsidP="00E1387C">
            <w:pPr>
              <w:pStyle w:val="TableContentLeft"/>
              <w:rPr>
                <w:b/>
              </w:rPr>
            </w:pPr>
            <w:r w:rsidRPr="006D4872">
              <w:t>IC1</w:t>
            </w:r>
          </w:p>
        </w:tc>
        <w:tc>
          <w:tcPr>
            <w:tcW w:w="4546" w:type="pct"/>
            <w:gridSpan w:val="3"/>
            <w:shd w:val="clear" w:color="auto" w:fill="auto"/>
            <w:vAlign w:val="center"/>
          </w:tcPr>
          <w:p w14:paraId="3848DD46" w14:textId="77777777" w:rsidR="00454E43" w:rsidRPr="006D4872" w:rsidRDefault="00454E43" w:rsidP="00E1387C">
            <w:pPr>
              <w:pStyle w:val="TableContentLeft"/>
            </w:pPr>
            <w:r w:rsidRPr="006D4872">
              <w:t>PROC_EUICC_INITIALIZATION_SEQUENCE</w:t>
            </w:r>
          </w:p>
        </w:tc>
      </w:tr>
      <w:tr w:rsidR="00454E43" w:rsidRPr="0039734D" w14:paraId="0E1AA5DC" w14:textId="77777777" w:rsidTr="006D4872">
        <w:trPr>
          <w:trHeight w:val="314"/>
          <w:jc w:val="center"/>
        </w:trPr>
        <w:tc>
          <w:tcPr>
            <w:tcW w:w="454" w:type="pct"/>
            <w:shd w:val="clear" w:color="auto" w:fill="auto"/>
            <w:vAlign w:val="center"/>
          </w:tcPr>
          <w:p w14:paraId="2E354D1D" w14:textId="77777777" w:rsidR="00454E43" w:rsidRPr="006D4872" w:rsidRDefault="00454E43" w:rsidP="00E1387C">
            <w:pPr>
              <w:pStyle w:val="TableContentLeft"/>
              <w:rPr>
                <w:b/>
              </w:rPr>
            </w:pPr>
            <w:r w:rsidRPr="006D4872">
              <w:t>IC2</w:t>
            </w:r>
          </w:p>
        </w:tc>
        <w:tc>
          <w:tcPr>
            <w:tcW w:w="4546" w:type="pct"/>
            <w:gridSpan w:val="3"/>
            <w:shd w:val="clear" w:color="auto" w:fill="auto"/>
            <w:vAlign w:val="center"/>
          </w:tcPr>
          <w:p w14:paraId="3F81854A" w14:textId="77777777" w:rsidR="00454E43" w:rsidRPr="006D4872" w:rsidRDefault="00454E43" w:rsidP="00E1387C">
            <w:pPr>
              <w:pStyle w:val="TableContentLeft"/>
              <w:rPr>
                <w:b/>
              </w:rPr>
            </w:pPr>
            <w:r w:rsidRPr="006D4872">
              <w:t>PROC_OPEN_LOGICAL_CHANNEL_AND_SELECT_ISDR</w:t>
            </w:r>
          </w:p>
        </w:tc>
      </w:tr>
      <w:tr w:rsidR="00454E43" w:rsidRPr="0039734D" w14:paraId="5951DC71" w14:textId="77777777" w:rsidTr="006D4872">
        <w:trPr>
          <w:trHeight w:val="314"/>
          <w:jc w:val="center"/>
        </w:trPr>
        <w:tc>
          <w:tcPr>
            <w:tcW w:w="454" w:type="pct"/>
            <w:shd w:val="clear" w:color="auto" w:fill="auto"/>
            <w:vAlign w:val="center"/>
          </w:tcPr>
          <w:p w14:paraId="2F5993C8" w14:textId="77777777" w:rsidR="00454E43" w:rsidRPr="006D4872" w:rsidRDefault="00454E43" w:rsidP="00E1387C">
            <w:pPr>
              <w:pStyle w:val="TableContentLeft"/>
              <w:rPr>
                <w:b/>
              </w:rPr>
            </w:pPr>
            <w:r w:rsidRPr="006D4872">
              <w:t>IC3</w:t>
            </w:r>
          </w:p>
        </w:tc>
        <w:tc>
          <w:tcPr>
            <w:tcW w:w="776" w:type="pct"/>
            <w:shd w:val="clear" w:color="auto" w:fill="auto"/>
            <w:vAlign w:val="center"/>
          </w:tcPr>
          <w:p w14:paraId="1A87359A" w14:textId="77777777" w:rsidR="00454E43" w:rsidRPr="006D4872" w:rsidRDefault="00454E43" w:rsidP="00E1387C">
            <w:pPr>
              <w:pStyle w:val="TableContentLeft"/>
              <w:rPr>
                <w:b/>
              </w:rPr>
            </w:pPr>
            <w:r w:rsidRPr="006D4872">
              <w:t xml:space="preserve">S_Device </w:t>
            </w:r>
            <w:r w:rsidRPr="006D4872">
              <w:rPr>
                <w:rFonts w:hint="eastAsia"/>
              </w:rPr>
              <w:t>→</w:t>
            </w:r>
            <w:r w:rsidRPr="006D4872">
              <w:t xml:space="preserve"> eUICC </w:t>
            </w:r>
          </w:p>
        </w:tc>
        <w:tc>
          <w:tcPr>
            <w:tcW w:w="2184" w:type="pct"/>
            <w:shd w:val="clear" w:color="auto" w:fill="auto"/>
          </w:tcPr>
          <w:p w14:paraId="50201588" w14:textId="77777777" w:rsidR="00454E43" w:rsidRPr="006D4872" w:rsidRDefault="00454E43" w:rsidP="00E1387C">
            <w:pPr>
              <w:pStyle w:val="TableContentLeft"/>
              <w:rPr>
                <w:b/>
              </w:rPr>
            </w:pPr>
            <w:r w:rsidRPr="006D4872">
              <w:t xml:space="preserve">MTD_SEND_SMS_PP( </w:t>
            </w:r>
          </w:p>
          <w:p w14:paraId="79E6F245" w14:textId="77777777" w:rsidR="00454E43" w:rsidRPr="006D4872" w:rsidRDefault="00454E43" w:rsidP="00E1387C">
            <w:pPr>
              <w:pStyle w:val="TableContentLeft"/>
              <w:rPr>
                <w:b/>
              </w:rPr>
            </w:pPr>
            <w:r w:rsidRPr="006D4872">
              <w:t xml:space="preserve">   [GET_MNO_SD]) </w:t>
            </w:r>
          </w:p>
        </w:tc>
        <w:tc>
          <w:tcPr>
            <w:tcW w:w="1586" w:type="pct"/>
            <w:shd w:val="clear" w:color="auto" w:fill="auto"/>
            <w:vAlign w:val="center"/>
          </w:tcPr>
          <w:p w14:paraId="2BE9488A" w14:textId="77777777" w:rsidR="00454E43" w:rsidRPr="006D4872" w:rsidRDefault="00454E43" w:rsidP="00E1387C">
            <w:pPr>
              <w:pStyle w:val="TableContentLeft"/>
              <w:rPr>
                <w:b/>
              </w:rPr>
            </w:pPr>
            <w:r w:rsidRPr="006D4872">
              <w:t>SW=0x91XX</w:t>
            </w:r>
          </w:p>
        </w:tc>
      </w:tr>
      <w:tr w:rsidR="00454E43" w:rsidRPr="0039734D" w14:paraId="20E167CF" w14:textId="77777777" w:rsidTr="006D4872">
        <w:trPr>
          <w:trHeight w:val="314"/>
          <w:jc w:val="center"/>
        </w:trPr>
        <w:tc>
          <w:tcPr>
            <w:tcW w:w="454" w:type="pct"/>
            <w:shd w:val="clear" w:color="auto" w:fill="auto"/>
            <w:vAlign w:val="center"/>
          </w:tcPr>
          <w:p w14:paraId="3482CD9E" w14:textId="77777777" w:rsidR="00454E43" w:rsidRPr="006D4872" w:rsidRDefault="00454E43" w:rsidP="00E1387C">
            <w:pPr>
              <w:pStyle w:val="TableContentLeft"/>
              <w:rPr>
                <w:b/>
              </w:rPr>
            </w:pPr>
            <w:r w:rsidRPr="006D4872">
              <w:t>IC4</w:t>
            </w:r>
          </w:p>
        </w:tc>
        <w:tc>
          <w:tcPr>
            <w:tcW w:w="4546" w:type="pct"/>
            <w:gridSpan w:val="3"/>
            <w:shd w:val="clear" w:color="auto" w:fill="auto"/>
            <w:vAlign w:val="center"/>
          </w:tcPr>
          <w:p w14:paraId="7DACC1A4" w14:textId="77777777" w:rsidR="00454E43" w:rsidRPr="006D4872" w:rsidRDefault="00454E43" w:rsidP="00E1387C">
            <w:pPr>
              <w:pStyle w:val="TableContentLeft"/>
              <w:rPr>
                <w:b/>
              </w:rPr>
            </w:pPr>
            <w:r w:rsidRPr="006D4872">
              <w:t>Do not send FETCH command</w:t>
            </w:r>
          </w:p>
        </w:tc>
      </w:tr>
      <w:tr w:rsidR="00454E43" w:rsidRPr="0039734D" w14:paraId="0F3E70C3" w14:textId="77777777" w:rsidTr="006D4872">
        <w:trPr>
          <w:trHeight w:val="314"/>
          <w:jc w:val="center"/>
        </w:trPr>
        <w:tc>
          <w:tcPr>
            <w:tcW w:w="454" w:type="pct"/>
            <w:shd w:val="clear" w:color="auto" w:fill="auto"/>
            <w:vAlign w:val="center"/>
          </w:tcPr>
          <w:p w14:paraId="025846F8" w14:textId="77777777" w:rsidR="00454E43" w:rsidRPr="006D4872" w:rsidRDefault="00454E43" w:rsidP="00E1387C">
            <w:pPr>
              <w:pStyle w:val="TableContentLeft"/>
            </w:pPr>
            <w:r w:rsidRPr="006D4872">
              <w:t>1</w:t>
            </w:r>
          </w:p>
        </w:tc>
        <w:tc>
          <w:tcPr>
            <w:tcW w:w="776" w:type="pct"/>
            <w:shd w:val="clear" w:color="auto" w:fill="auto"/>
            <w:vAlign w:val="center"/>
          </w:tcPr>
          <w:p w14:paraId="0FA7589C" w14:textId="77777777" w:rsidR="00454E43" w:rsidRPr="006D4872" w:rsidRDefault="00454E43" w:rsidP="00E1387C">
            <w:pPr>
              <w:pStyle w:val="TableContentLeft"/>
              <w:rPr>
                <w:b/>
              </w:rPr>
            </w:pPr>
            <w:r w:rsidRPr="006D4872">
              <w:t xml:space="preserve">S_LPAd </w:t>
            </w:r>
            <w:r w:rsidRPr="006D4872">
              <w:rPr>
                <w:rFonts w:hint="eastAsia"/>
              </w:rPr>
              <w:t>→</w:t>
            </w:r>
            <w:r w:rsidRPr="006D4872">
              <w:t xml:space="preserve"> eUICC</w:t>
            </w:r>
          </w:p>
        </w:tc>
        <w:tc>
          <w:tcPr>
            <w:tcW w:w="2184" w:type="pct"/>
            <w:shd w:val="clear" w:color="auto" w:fill="auto"/>
            <w:vAlign w:val="center"/>
          </w:tcPr>
          <w:p w14:paraId="21FF1B36" w14:textId="77777777" w:rsidR="00454E43" w:rsidRPr="006D4872" w:rsidRDefault="00454E43" w:rsidP="00E1387C">
            <w:pPr>
              <w:pStyle w:val="TableContentLeft"/>
              <w:rPr>
                <w:b/>
              </w:rPr>
            </w:pPr>
            <w:r w:rsidRPr="006D4872">
              <w:t xml:space="preserve">MTD_STORE_DATA(  </w:t>
            </w:r>
          </w:p>
          <w:p w14:paraId="52C3BC7C" w14:textId="77777777" w:rsidR="00454E43" w:rsidRPr="006D4872" w:rsidRDefault="00454E43" w:rsidP="00E1387C">
            <w:pPr>
              <w:pStyle w:val="TableContentLeft"/>
            </w:pPr>
            <w:r w:rsidRPr="006D4872">
              <w:t xml:space="preserve">   MTD_ENABLE_PROFILE(</w:t>
            </w:r>
          </w:p>
          <w:p w14:paraId="3A22C108" w14:textId="77777777" w:rsidR="00454E43" w:rsidRPr="006D4872" w:rsidRDefault="00454E43" w:rsidP="00E1387C">
            <w:pPr>
              <w:pStyle w:val="TableContentLeft"/>
            </w:pPr>
            <w:r w:rsidRPr="006D4872">
              <w:t xml:space="preserve">      #ICCID_OP_PROF2, </w:t>
            </w:r>
          </w:p>
          <w:p w14:paraId="62541D88" w14:textId="77777777" w:rsidR="00454E43" w:rsidRPr="006D4872" w:rsidRDefault="00454E43" w:rsidP="00E1387C">
            <w:pPr>
              <w:pStyle w:val="TableContentLeft"/>
            </w:pPr>
            <w:r w:rsidRPr="006D4872">
              <w:t xml:space="preserve">      NO_PARAM, </w:t>
            </w:r>
          </w:p>
          <w:p w14:paraId="4FFDCB23" w14:textId="77777777" w:rsidR="00454E43" w:rsidRPr="006D4872" w:rsidRDefault="00454E43" w:rsidP="00E1387C">
            <w:pPr>
              <w:pStyle w:val="TableContentLeft"/>
            </w:pPr>
            <w:r w:rsidRPr="006D4872">
              <w:t xml:space="preserve">      TRUE))</w:t>
            </w:r>
          </w:p>
        </w:tc>
        <w:tc>
          <w:tcPr>
            <w:tcW w:w="1586" w:type="pct"/>
            <w:shd w:val="clear" w:color="auto" w:fill="auto"/>
            <w:vAlign w:val="center"/>
          </w:tcPr>
          <w:p w14:paraId="5666EAA9" w14:textId="77777777" w:rsidR="00454E43" w:rsidRPr="006D4872" w:rsidRDefault="00454E43" w:rsidP="00E1387C">
            <w:pPr>
              <w:pStyle w:val="TableContentLeft"/>
              <w:rPr>
                <w:b/>
              </w:rPr>
            </w:pPr>
            <w:r w:rsidRPr="006D4872">
              <w:t>resp EnableProfileResponse ::= {</w:t>
            </w:r>
          </w:p>
          <w:p w14:paraId="45453348" w14:textId="77777777" w:rsidR="00454E43" w:rsidRPr="006D4872" w:rsidRDefault="00454E43" w:rsidP="00E1387C">
            <w:pPr>
              <w:pStyle w:val="TableContentLeft"/>
              <w:rPr>
                <w:b/>
              </w:rPr>
            </w:pPr>
            <w:r w:rsidRPr="006D4872">
              <w:t xml:space="preserve">  enableResult catBusy</w:t>
            </w:r>
          </w:p>
          <w:p w14:paraId="0ACD1B7D" w14:textId="77777777" w:rsidR="00454E43" w:rsidRPr="006D4872" w:rsidRDefault="00454E43" w:rsidP="00E1387C">
            <w:pPr>
              <w:pStyle w:val="TableContentLeft"/>
            </w:pPr>
            <w:r w:rsidRPr="006D4872">
              <w:t>}</w:t>
            </w:r>
          </w:p>
          <w:p w14:paraId="79A44513" w14:textId="77777777" w:rsidR="00454E43" w:rsidRPr="006D4872" w:rsidRDefault="00454E43" w:rsidP="00E1387C">
            <w:pPr>
              <w:pStyle w:val="TableContentLeft"/>
              <w:rPr>
                <w:b/>
              </w:rPr>
            </w:pPr>
            <w:r w:rsidRPr="006D4872">
              <w:t>SW= 0x91XX</w:t>
            </w:r>
          </w:p>
        </w:tc>
      </w:tr>
      <w:tr w:rsidR="00454E43" w:rsidRPr="0039734D" w14:paraId="2CE2C5E5" w14:textId="77777777" w:rsidTr="006D4872">
        <w:trPr>
          <w:trHeight w:val="314"/>
          <w:jc w:val="center"/>
        </w:trPr>
        <w:tc>
          <w:tcPr>
            <w:tcW w:w="454" w:type="pct"/>
            <w:shd w:val="clear" w:color="auto" w:fill="auto"/>
            <w:vAlign w:val="center"/>
          </w:tcPr>
          <w:p w14:paraId="69789C3D" w14:textId="77777777" w:rsidR="00454E43" w:rsidRPr="006D4872" w:rsidRDefault="00454E43" w:rsidP="00E1387C">
            <w:pPr>
              <w:pStyle w:val="TableContentLeft"/>
            </w:pPr>
            <w:r w:rsidRPr="006D4872">
              <w:t>2</w:t>
            </w:r>
          </w:p>
        </w:tc>
        <w:tc>
          <w:tcPr>
            <w:tcW w:w="776" w:type="pct"/>
            <w:shd w:val="clear" w:color="auto" w:fill="auto"/>
            <w:vAlign w:val="center"/>
          </w:tcPr>
          <w:p w14:paraId="530EC13A" w14:textId="21D09F15" w:rsidR="00454E43" w:rsidRPr="006D4872" w:rsidRDefault="00454E43" w:rsidP="00E1387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2184" w:type="pct"/>
            <w:shd w:val="clear" w:color="auto" w:fill="auto"/>
            <w:vAlign w:val="center"/>
          </w:tcPr>
          <w:p w14:paraId="7817AB94" w14:textId="77777777" w:rsidR="00454E43" w:rsidRPr="006D4872" w:rsidRDefault="00454E43" w:rsidP="00E1387C">
            <w:pPr>
              <w:pStyle w:val="TableContentLeft"/>
              <w:rPr>
                <w:b/>
              </w:rPr>
            </w:pPr>
            <w:r w:rsidRPr="006D4872">
              <w:t>FETCH 'XX'</w:t>
            </w:r>
          </w:p>
        </w:tc>
        <w:tc>
          <w:tcPr>
            <w:tcW w:w="1586" w:type="pct"/>
            <w:shd w:val="clear" w:color="auto" w:fill="auto"/>
            <w:vAlign w:val="center"/>
          </w:tcPr>
          <w:p w14:paraId="3F1E40FB" w14:textId="77777777" w:rsidR="00454E43" w:rsidRPr="006D4872" w:rsidRDefault="00454E43" w:rsidP="00E1387C">
            <w:pPr>
              <w:pStyle w:val="TableContentLeft"/>
              <w:rPr>
                <w:b/>
              </w:rPr>
            </w:pPr>
            <w:r w:rsidRPr="006D4872">
              <w:t>SMS POR received</w:t>
            </w:r>
          </w:p>
          <w:p w14:paraId="06AFAC89" w14:textId="77777777" w:rsidR="00454E43" w:rsidRPr="006D4872" w:rsidRDefault="00454E43" w:rsidP="00E1387C">
            <w:pPr>
              <w:pStyle w:val="TableContentLeft"/>
              <w:rPr>
                <w:b/>
              </w:rPr>
            </w:pPr>
            <w:r w:rsidRPr="006D4872">
              <w:t>SCP80 response status code equal to 0x00 – POR OK</w:t>
            </w:r>
          </w:p>
        </w:tc>
      </w:tr>
      <w:tr w:rsidR="00454E43" w:rsidRPr="0039734D" w14:paraId="6D45235F" w14:textId="77777777" w:rsidTr="006D4872">
        <w:trPr>
          <w:trHeight w:val="314"/>
          <w:jc w:val="center"/>
        </w:trPr>
        <w:tc>
          <w:tcPr>
            <w:tcW w:w="454" w:type="pct"/>
            <w:shd w:val="clear" w:color="auto" w:fill="auto"/>
            <w:vAlign w:val="center"/>
          </w:tcPr>
          <w:p w14:paraId="12CEA255" w14:textId="77777777" w:rsidR="00454E43" w:rsidRPr="006D4872" w:rsidRDefault="00454E43" w:rsidP="00E1387C">
            <w:pPr>
              <w:pStyle w:val="TableContentLeft"/>
            </w:pPr>
            <w:r w:rsidRPr="006D4872">
              <w:t>3</w:t>
            </w:r>
          </w:p>
        </w:tc>
        <w:tc>
          <w:tcPr>
            <w:tcW w:w="776" w:type="pct"/>
            <w:shd w:val="clear" w:color="auto" w:fill="auto"/>
            <w:vAlign w:val="center"/>
          </w:tcPr>
          <w:p w14:paraId="1C365CF0" w14:textId="1947CF93" w:rsidR="00454E43" w:rsidRPr="006D4872" w:rsidRDefault="00454E43" w:rsidP="00E1387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2184" w:type="pct"/>
            <w:shd w:val="clear" w:color="auto" w:fill="auto"/>
            <w:vAlign w:val="center"/>
          </w:tcPr>
          <w:p w14:paraId="6C9836A8" w14:textId="77777777" w:rsidR="00454E43" w:rsidRPr="006D4872" w:rsidRDefault="00454E43" w:rsidP="00E1387C">
            <w:pPr>
              <w:pStyle w:val="TableContentLeft"/>
              <w:rPr>
                <w:b/>
              </w:rPr>
            </w:pPr>
            <w:r w:rsidRPr="006D4872">
              <w:t>TERMINAL RESPONSE</w:t>
            </w:r>
          </w:p>
        </w:tc>
        <w:tc>
          <w:tcPr>
            <w:tcW w:w="1586" w:type="pct"/>
            <w:shd w:val="clear" w:color="auto" w:fill="auto"/>
            <w:vAlign w:val="center"/>
          </w:tcPr>
          <w:p w14:paraId="2675B236" w14:textId="77777777" w:rsidR="00454E43" w:rsidRPr="006D4872" w:rsidRDefault="00454E43" w:rsidP="00E1387C">
            <w:pPr>
              <w:pStyle w:val="TableContentLeft"/>
              <w:rPr>
                <w:b/>
              </w:rPr>
            </w:pPr>
            <w:r w:rsidRPr="006D4872">
              <w:t>SW=0x9000</w:t>
            </w:r>
          </w:p>
        </w:tc>
      </w:tr>
      <w:tr w:rsidR="00454E43" w:rsidRPr="0039734D" w14:paraId="307B821B" w14:textId="77777777" w:rsidTr="006D4872">
        <w:trPr>
          <w:trHeight w:val="314"/>
          <w:jc w:val="center"/>
        </w:trPr>
        <w:tc>
          <w:tcPr>
            <w:tcW w:w="454" w:type="pct"/>
            <w:shd w:val="clear" w:color="auto" w:fill="auto"/>
            <w:vAlign w:val="center"/>
          </w:tcPr>
          <w:p w14:paraId="106AD9F1" w14:textId="77777777" w:rsidR="00454E43" w:rsidRPr="006D4872" w:rsidRDefault="00454E43" w:rsidP="00E1387C">
            <w:pPr>
              <w:pStyle w:val="TableContentLeft"/>
            </w:pPr>
            <w:r w:rsidRPr="006D4872">
              <w:t>4</w:t>
            </w:r>
          </w:p>
        </w:tc>
        <w:tc>
          <w:tcPr>
            <w:tcW w:w="776" w:type="pct"/>
            <w:shd w:val="clear" w:color="auto" w:fill="auto"/>
            <w:vAlign w:val="center"/>
          </w:tcPr>
          <w:p w14:paraId="6E37B1B6" w14:textId="77777777" w:rsidR="00454E43" w:rsidRPr="006D4872" w:rsidRDefault="00454E43" w:rsidP="00E1387C">
            <w:pPr>
              <w:pStyle w:val="TableContentLeft"/>
              <w:rPr>
                <w:b/>
              </w:rPr>
            </w:pPr>
            <w:r w:rsidRPr="006D4872">
              <w:t xml:space="preserve">S_LPAd </w:t>
            </w:r>
            <w:r w:rsidRPr="006D4872">
              <w:rPr>
                <w:rFonts w:hint="eastAsia"/>
              </w:rPr>
              <w:t>→</w:t>
            </w:r>
            <w:r w:rsidRPr="006D4872">
              <w:t xml:space="preserve"> eUICC</w:t>
            </w:r>
          </w:p>
        </w:tc>
        <w:tc>
          <w:tcPr>
            <w:tcW w:w="2184" w:type="pct"/>
            <w:shd w:val="clear" w:color="auto" w:fill="auto"/>
            <w:vAlign w:val="center"/>
          </w:tcPr>
          <w:p w14:paraId="69A9980A" w14:textId="77777777" w:rsidR="00454E43" w:rsidRPr="006D4872" w:rsidRDefault="00454E43" w:rsidP="00E1387C">
            <w:pPr>
              <w:pStyle w:val="TableContentLeft"/>
              <w:rPr>
                <w:b/>
              </w:rPr>
            </w:pPr>
            <w:r w:rsidRPr="006D4872">
              <w:t xml:space="preserve">MTD_STORE_DATA(  </w:t>
            </w:r>
          </w:p>
          <w:p w14:paraId="2A3A9A77" w14:textId="77777777" w:rsidR="00454E43" w:rsidRPr="006D4872" w:rsidRDefault="00454E43" w:rsidP="00E1387C">
            <w:pPr>
              <w:pStyle w:val="TableContentLeft"/>
              <w:rPr>
                <w:b/>
              </w:rPr>
            </w:pPr>
            <w:r w:rsidRPr="006D4872">
              <w:t xml:space="preserve">  #GET_PROFILES_INFO_ALL)</w:t>
            </w:r>
          </w:p>
        </w:tc>
        <w:tc>
          <w:tcPr>
            <w:tcW w:w="1586" w:type="pct"/>
            <w:shd w:val="clear" w:color="auto" w:fill="auto"/>
            <w:vAlign w:val="center"/>
          </w:tcPr>
          <w:p w14:paraId="2544911D" w14:textId="77777777" w:rsidR="00454E43" w:rsidRPr="006D4872" w:rsidRDefault="00454E43" w:rsidP="00E1387C">
            <w:pPr>
              <w:pStyle w:val="TableContentLeft"/>
              <w:rPr>
                <w:b/>
                <w:lang w:val="it-IT"/>
              </w:rPr>
            </w:pPr>
            <w:r w:rsidRPr="006D4872">
              <w:rPr>
                <w:lang w:val="it-IT"/>
              </w:rPr>
              <w:t>response ProfileInfoListResponse::= profileInfoListOk : {</w:t>
            </w:r>
          </w:p>
          <w:p w14:paraId="527FBCC2" w14:textId="77777777" w:rsidR="00454E43" w:rsidRPr="006D4872" w:rsidRDefault="00454E43" w:rsidP="00E1387C">
            <w:pPr>
              <w:pStyle w:val="TableContentLeft"/>
              <w:rPr>
                <w:b/>
                <w:lang w:val="it-IT"/>
              </w:rPr>
            </w:pPr>
            <w:r w:rsidRPr="006D4872">
              <w:rPr>
                <w:lang w:val="it-IT"/>
              </w:rPr>
              <w:t xml:space="preserve">   #PROFILE_INFO1,</w:t>
            </w:r>
          </w:p>
          <w:p w14:paraId="0979334D" w14:textId="77777777" w:rsidR="00454E43" w:rsidRPr="006D4872" w:rsidRDefault="00454E43" w:rsidP="00E1387C">
            <w:pPr>
              <w:pStyle w:val="TableContentLeft"/>
            </w:pPr>
            <w:r w:rsidRPr="006D4872">
              <w:rPr>
                <w:lang w:val="it-IT"/>
              </w:rPr>
              <w:t xml:space="preserve">   </w:t>
            </w:r>
            <w:r w:rsidRPr="006D4872">
              <w:t>#PROFILE_INFO2</w:t>
            </w:r>
          </w:p>
          <w:p w14:paraId="09B1B5C4" w14:textId="77777777" w:rsidR="00454E43" w:rsidRPr="006D4872" w:rsidRDefault="00454E43" w:rsidP="00E1387C">
            <w:pPr>
              <w:pStyle w:val="TableContentLeft"/>
            </w:pPr>
            <w:r w:rsidRPr="006D4872">
              <w:t>}</w:t>
            </w:r>
          </w:p>
          <w:p w14:paraId="0196DACD" w14:textId="77777777" w:rsidR="00454E43" w:rsidRPr="006D4872" w:rsidRDefault="00454E43" w:rsidP="00E1387C">
            <w:pPr>
              <w:pStyle w:val="TableContentLeft"/>
              <w:rPr>
                <w:b/>
              </w:rPr>
            </w:pPr>
            <w:r w:rsidRPr="006D4872">
              <w:t>SW=0x9000</w:t>
            </w:r>
          </w:p>
        </w:tc>
      </w:tr>
    </w:tbl>
    <w:p w14:paraId="24E1076C" w14:textId="77777777" w:rsidR="00DF7523" w:rsidRPr="006D4872" w:rsidRDefault="00DF7523" w:rsidP="006D4872">
      <w:pPr>
        <w:pStyle w:val="Heading5"/>
        <w:numPr>
          <w:ilvl w:val="0"/>
          <w:numId w:val="0"/>
        </w:numPr>
        <w:ind w:left="1304" w:hanging="1304"/>
        <w:rPr>
          <w:lang w:val="en-GB"/>
        </w:rPr>
      </w:pPr>
      <w:r w:rsidRPr="006D4872">
        <w:rPr>
          <w:lang w:val="en-GB"/>
        </w:rPr>
        <w:lastRenderedPageBreak/>
        <w:t>4.2.21.2.6</w:t>
      </w:r>
      <w:r w:rsidRPr="006D4872">
        <w:rPr>
          <w:lang w:val="en-GB"/>
        </w:rPr>
        <w:tab/>
        <w:t>TC_eUICC_ES10c.EnableProfile_Case4_catBusyNot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DF7523" w:rsidRPr="0039734D" w14:paraId="0FE48B85" w14:textId="77777777" w:rsidTr="006D4872">
        <w:trPr>
          <w:jc w:val="center"/>
        </w:trPr>
        <w:tc>
          <w:tcPr>
            <w:tcW w:w="5000" w:type="pct"/>
            <w:gridSpan w:val="2"/>
            <w:shd w:val="clear" w:color="auto" w:fill="BFBFBF" w:themeFill="background1" w:themeFillShade="BF"/>
            <w:vAlign w:val="center"/>
          </w:tcPr>
          <w:p w14:paraId="67E67A09" w14:textId="77777777" w:rsidR="00DF7523" w:rsidRPr="006D4872" w:rsidRDefault="00DF7523" w:rsidP="00E1387C">
            <w:pPr>
              <w:pStyle w:val="TableHeaderGray"/>
              <w:rPr>
                <w:rStyle w:val="PlaceholderText"/>
                <w:lang w:val="en-GB" w:eastAsia="de-DE"/>
              </w:rPr>
            </w:pPr>
            <w:r w:rsidRPr="006D4872">
              <w:rPr>
                <w:lang w:val="en-GB"/>
              </w:rPr>
              <w:t>General Initial Conditions</w:t>
            </w:r>
          </w:p>
        </w:tc>
      </w:tr>
      <w:tr w:rsidR="00DF7523" w:rsidRPr="0039734D" w14:paraId="44D5B36E" w14:textId="77777777" w:rsidTr="006D4872">
        <w:trPr>
          <w:jc w:val="center"/>
        </w:trPr>
        <w:tc>
          <w:tcPr>
            <w:tcW w:w="1365" w:type="pct"/>
            <w:shd w:val="clear" w:color="auto" w:fill="BFBFBF" w:themeFill="background1" w:themeFillShade="BF"/>
            <w:vAlign w:val="center"/>
          </w:tcPr>
          <w:p w14:paraId="4DC919D3" w14:textId="77777777" w:rsidR="00DF7523" w:rsidRPr="006D4872" w:rsidRDefault="00DF7523" w:rsidP="00E1387C">
            <w:pPr>
              <w:pStyle w:val="TableHeaderGray"/>
              <w:rPr>
                <w:lang w:val="en-GB"/>
              </w:rPr>
            </w:pPr>
            <w:r w:rsidRPr="006D4872">
              <w:rPr>
                <w:lang w:val="en-GB"/>
              </w:rPr>
              <w:t>Entity</w:t>
            </w:r>
          </w:p>
        </w:tc>
        <w:tc>
          <w:tcPr>
            <w:tcW w:w="3635" w:type="pct"/>
            <w:shd w:val="clear" w:color="auto" w:fill="BFBFBF" w:themeFill="background1" w:themeFillShade="BF"/>
            <w:vAlign w:val="center"/>
          </w:tcPr>
          <w:p w14:paraId="36F08972" w14:textId="77777777" w:rsidR="00DF7523" w:rsidRPr="006D4872" w:rsidRDefault="00DF7523" w:rsidP="00E1387C">
            <w:pPr>
              <w:pStyle w:val="TableHeaderGray"/>
              <w:rPr>
                <w:rStyle w:val="PlaceholderText"/>
                <w:lang w:val="en-GB" w:eastAsia="de-DE"/>
              </w:rPr>
            </w:pPr>
            <w:r w:rsidRPr="006D4872">
              <w:rPr>
                <w:lang w:val="en-GB" w:eastAsia="de-DE"/>
              </w:rPr>
              <w:t>Description of the general initial condition</w:t>
            </w:r>
          </w:p>
        </w:tc>
      </w:tr>
      <w:tr w:rsidR="00DF7523" w:rsidRPr="0039734D" w14:paraId="1C7816A4" w14:textId="77777777" w:rsidTr="006D4872">
        <w:trPr>
          <w:jc w:val="center"/>
        </w:trPr>
        <w:tc>
          <w:tcPr>
            <w:tcW w:w="1365" w:type="pct"/>
            <w:vAlign w:val="center"/>
          </w:tcPr>
          <w:p w14:paraId="555154B5" w14:textId="77777777" w:rsidR="00DF7523" w:rsidRPr="006D4872" w:rsidRDefault="00DF7523" w:rsidP="006D4872">
            <w:pPr>
              <w:pStyle w:val="TableText"/>
            </w:pPr>
            <w:r w:rsidRPr="006D4872">
              <w:t>eUICC</w:t>
            </w:r>
          </w:p>
        </w:tc>
        <w:tc>
          <w:tcPr>
            <w:tcW w:w="3635" w:type="pct"/>
            <w:vAlign w:val="center"/>
          </w:tcPr>
          <w:p w14:paraId="2C2B841D" w14:textId="27433573" w:rsidR="00DF7523" w:rsidRPr="006D4872" w:rsidRDefault="00DF7523" w:rsidP="006D4872">
            <w:pPr>
              <w:pStyle w:val="TableText"/>
            </w:pPr>
            <w:r w:rsidRPr="006D4872">
              <w:t>The PROFILE_OPERATIONAL1 has been installed on the eUICC</w:t>
            </w:r>
            <w:r w:rsidR="00454E43" w:rsidRPr="006D4872">
              <w:t>.</w:t>
            </w:r>
          </w:p>
        </w:tc>
      </w:tr>
    </w:tbl>
    <w:p w14:paraId="46095DB5" w14:textId="58C3D3C1" w:rsidR="00DF7523" w:rsidRPr="006D4872" w:rsidRDefault="00DF7523" w:rsidP="00DF7523">
      <w:pPr>
        <w:pStyle w:val="Heading6no"/>
        <w:rPr>
          <w:lang w:val="en-GB"/>
        </w:rPr>
      </w:pPr>
      <w:r w:rsidRPr="006D4872">
        <w:rPr>
          <w:lang w:val="en-GB"/>
        </w:rPr>
        <w:t>Test Sequence #01: Enable Profile by ISD-P AID without refreshFlag whi</w:t>
      </w:r>
      <w:r w:rsidR="00454E43" w:rsidRPr="006D4872">
        <w:rPr>
          <w:lang w:val="en-GB"/>
        </w:rPr>
        <w:t>le proactive session is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DF7523" w:rsidRPr="0039734D" w14:paraId="41EB97BC" w14:textId="77777777" w:rsidTr="006D4872">
        <w:trPr>
          <w:jc w:val="center"/>
        </w:trPr>
        <w:tc>
          <w:tcPr>
            <w:tcW w:w="1167" w:type="pct"/>
            <w:shd w:val="clear" w:color="auto" w:fill="BFBFBF" w:themeFill="background1" w:themeFillShade="BF"/>
            <w:vAlign w:val="center"/>
          </w:tcPr>
          <w:p w14:paraId="705CB135" w14:textId="77777777" w:rsidR="00DF7523" w:rsidRPr="006D4872" w:rsidRDefault="00DF7523" w:rsidP="00E1387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2F0730E5" w14:textId="77777777" w:rsidR="00DF7523" w:rsidRPr="006D4872" w:rsidRDefault="00DF7523" w:rsidP="00E1387C">
            <w:pPr>
              <w:pStyle w:val="TableHeaderGray"/>
              <w:rPr>
                <w:lang w:val="en-GB" w:eastAsia="de-DE"/>
              </w:rPr>
            </w:pPr>
          </w:p>
        </w:tc>
      </w:tr>
      <w:tr w:rsidR="00DF7523" w:rsidRPr="0039734D" w14:paraId="475FB9D6" w14:textId="77777777" w:rsidTr="006D4872">
        <w:trPr>
          <w:jc w:val="center"/>
        </w:trPr>
        <w:tc>
          <w:tcPr>
            <w:tcW w:w="1167" w:type="pct"/>
            <w:shd w:val="clear" w:color="auto" w:fill="BFBFBF" w:themeFill="background1" w:themeFillShade="BF"/>
            <w:vAlign w:val="center"/>
          </w:tcPr>
          <w:p w14:paraId="0628D946" w14:textId="77777777" w:rsidR="00DF7523" w:rsidRPr="006D4872" w:rsidRDefault="00DF7523" w:rsidP="00E1387C">
            <w:pPr>
              <w:pStyle w:val="TableHeaderGray"/>
              <w:rPr>
                <w:lang w:val="en-GB"/>
              </w:rPr>
            </w:pPr>
            <w:r w:rsidRPr="006D4872">
              <w:rPr>
                <w:lang w:val="en-GB"/>
              </w:rPr>
              <w:t>Entity</w:t>
            </w:r>
          </w:p>
        </w:tc>
        <w:tc>
          <w:tcPr>
            <w:tcW w:w="3833" w:type="pct"/>
            <w:shd w:val="clear" w:color="auto" w:fill="BFBFBF" w:themeFill="background1" w:themeFillShade="BF"/>
            <w:vAlign w:val="center"/>
          </w:tcPr>
          <w:p w14:paraId="6823FAF7" w14:textId="77777777" w:rsidR="00DF7523" w:rsidRPr="006D4872" w:rsidRDefault="00DF7523" w:rsidP="00E1387C">
            <w:pPr>
              <w:pStyle w:val="TableHeaderGray"/>
              <w:rPr>
                <w:rStyle w:val="PlaceholderText"/>
                <w:lang w:val="en-GB" w:eastAsia="de-DE"/>
              </w:rPr>
            </w:pPr>
            <w:r w:rsidRPr="006D4872">
              <w:rPr>
                <w:lang w:val="en-GB" w:eastAsia="de-DE"/>
              </w:rPr>
              <w:t>Description of the initial condition</w:t>
            </w:r>
          </w:p>
        </w:tc>
      </w:tr>
      <w:tr w:rsidR="00DF7523" w:rsidRPr="0039734D" w14:paraId="4D62A53B" w14:textId="77777777" w:rsidTr="006D4872">
        <w:trPr>
          <w:jc w:val="center"/>
        </w:trPr>
        <w:tc>
          <w:tcPr>
            <w:tcW w:w="1167" w:type="pct"/>
            <w:vAlign w:val="center"/>
          </w:tcPr>
          <w:p w14:paraId="3E6913FE" w14:textId="77777777" w:rsidR="00DF7523" w:rsidRPr="006D4872" w:rsidRDefault="00DF7523" w:rsidP="006D4872">
            <w:pPr>
              <w:pStyle w:val="TableText"/>
            </w:pPr>
            <w:r w:rsidRPr="006D4872">
              <w:t>eUICC</w:t>
            </w:r>
          </w:p>
        </w:tc>
        <w:tc>
          <w:tcPr>
            <w:tcW w:w="3833" w:type="pct"/>
            <w:vAlign w:val="center"/>
          </w:tcPr>
          <w:p w14:paraId="6030DB87" w14:textId="03FD6C56" w:rsidR="00DF7523" w:rsidRPr="006D4872" w:rsidRDefault="00DF7523" w:rsidP="006D4872">
            <w:pPr>
              <w:pStyle w:val="TableText"/>
            </w:pPr>
            <w:r w:rsidRPr="006D4872">
              <w:t>The PROFILE_OPERATIONAL1 is Enabled on the eUICC</w:t>
            </w:r>
            <w:r w:rsidR="00454E43" w:rsidRPr="006D4872">
              <w:t>.</w:t>
            </w:r>
          </w:p>
        </w:tc>
      </w:tr>
      <w:tr w:rsidR="00DF7523" w:rsidRPr="0039734D" w14:paraId="4FC6A2AA" w14:textId="77777777" w:rsidTr="006D4872">
        <w:trPr>
          <w:jc w:val="center"/>
        </w:trPr>
        <w:tc>
          <w:tcPr>
            <w:tcW w:w="1167" w:type="pct"/>
            <w:vAlign w:val="center"/>
          </w:tcPr>
          <w:p w14:paraId="5C69A472" w14:textId="77777777" w:rsidR="00DF7523" w:rsidRPr="006D4872" w:rsidRDefault="00DF7523" w:rsidP="006D4872">
            <w:pPr>
              <w:pStyle w:val="TableText"/>
            </w:pPr>
            <w:r w:rsidRPr="006D4872">
              <w:t>eUICC</w:t>
            </w:r>
          </w:p>
        </w:tc>
        <w:tc>
          <w:tcPr>
            <w:tcW w:w="3833" w:type="pct"/>
            <w:vAlign w:val="center"/>
          </w:tcPr>
          <w:p w14:paraId="5BD6855A" w14:textId="241CA45C" w:rsidR="00DF7523" w:rsidRPr="006D4872" w:rsidRDefault="00DF7523" w:rsidP="006D4872">
            <w:pPr>
              <w:pStyle w:val="TableText"/>
            </w:pPr>
            <w:r w:rsidRPr="006D4872">
              <w:t>The PROFILE_OPERATIONAL2 has been installed on the eUICC</w:t>
            </w:r>
            <w:r w:rsidR="00454E43" w:rsidRPr="006D4872">
              <w:t>.</w:t>
            </w:r>
          </w:p>
        </w:tc>
      </w:tr>
      <w:tr w:rsidR="00DF7523" w:rsidRPr="0039734D" w14:paraId="437C2C19" w14:textId="77777777" w:rsidTr="006D4872">
        <w:trPr>
          <w:trHeight w:val="403"/>
          <w:jc w:val="center"/>
        </w:trPr>
        <w:tc>
          <w:tcPr>
            <w:tcW w:w="1167" w:type="pct"/>
            <w:vAlign w:val="center"/>
          </w:tcPr>
          <w:p w14:paraId="125B2CDA" w14:textId="77777777" w:rsidR="00DF7523" w:rsidRPr="006D4872" w:rsidRDefault="00DF7523" w:rsidP="006D4872">
            <w:pPr>
              <w:pStyle w:val="TableText"/>
            </w:pPr>
            <w:r w:rsidRPr="006D4872">
              <w:t>eUICC</w:t>
            </w:r>
          </w:p>
        </w:tc>
        <w:tc>
          <w:tcPr>
            <w:tcW w:w="3833" w:type="pct"/>
            <w:vAlign w:val="center"/>
          </w:tcPr>
          <w:p w14:paraId="4ED4598C" w14:textId="47657992" w:rsidR="00DF7523" w:rsidRPr="006D4872" w:rsidRDefault="00DF7523" w:rsidP="006D4872">
            <w:pPr>
              <w:pStyle w:val="TableText"/>
            </w:pPr>
            <w:r w:rsidRPr="006D4872">
              <w:t>The PROFILE_OPERATIONAL2 is Disabled on the eUICC</w:t>
            </w:r>
            <w:r w:rsidR="00454E43" w:rsidRPr="006D4872">
              <w:t>.</w:t>
            </w:r>
          </w:p>
        </w:tc>
      </w:tr>
      <w:tr w:rsidR="00DF7523" w:rsidRPr="0039734D" w14:paraId="5440EA95" w14:textId="77777777" w:rsidTr="006D4872">
        <w:trPr>
          <w:jc w:val="center"/>
        </w:trPr>
        <w:tc>
          <w:tcPr>
            <w:tcW w:w="1167" w:type="pct"/>
            <w:vAlign w:val="center"/>
          </w:tcPr>
          <w:p w14:paraId="0DB48590" w14:textId="77777777" w:rsidR="00DF7523" w:rsidRPr="006D4872" w:rsidRDefault="00DF7523" w:rsidP="006D4872">
            <w:pPr>
              <w:pStyle w:val="TableText"/>
            </w:pPr>
            <w:r w:rsidRPr="006D4872">
              <w:t>eUICC</w:t>
            </w:r>
          </w:p>
        </w:tc>
        <w:tc>
          <w:tcPr>
            <w:tcW w:w="3833" w:type="pct"/>
            <w:vAlign w:val="center"/>
          </w:tcPr>
          <w:p w14:paraId="6174ADEB" w14:textId="1E98193C" w:rsidR="00DF7523" w:rsidRPr="006D4872" w:rsidRDefault="00DF7523" w:rsidP="006D4872">
            <w:pPr>
              <w:pStyle w:val="TableText"/>
            </w:pPr>
            <w:r w:rsidRPr="006D4872">
              <w:t>The PROFILE_OPERATIONAL2 corresponds to &lt;ISD_P_AID2&gt;</w:t>
            </w:r>
            <w:r w:rsidR="00454E43" w:rsidRPr="006D4872">
              <w:t>.</w:t>
            </w:r>
          </w:p>
        </w:tc>
      </w:tr>
    </w:tbl>
    <w:p w14:paraId="59744AA4" w14:textId="77777777" w:rsidR="00DF7523" w:rsidRPr="006D4872" w:rsidRDefault="00DF7523" w:rsidP="00DF7523">
      <w:pPr>
        <w:pStyle w:val="NormalParagraph"/>
        <w:rPr>
          <w:lang w:val="en-US"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6"/>
        <w:gridCol w:w="1361"/>
        <w:gridCol w:w="3995"/>
        <w:gridCol w:w="2858"/>
      </w:tblGrid>
      <w:tr w:rsidR="00454E43" w:rsidRPr="0039734D" w14:paraId="03D86E74" w14:textId="77777777" w:rsidTr="006D4872">
        <w:trPr>
          <w:trHeight w:val="314"/>
          <w:jc w:val="center"/>
        </w:trPr>
        <w:tc>
          <w:tcPr>
            <w:tcW w:w="442" w:type="pct"/>
            <w:shd w:val="clear" w:color="auto" w:fill="C00000"/>
            <w:vAlign w:val="center"/>
          </w:tcPr>
          <w:p w14:paraId="5D6060B9" w14:textId="77777777" w:rsidR="00454E43" w:rsidRPr="006D4872" w:rsidRDefault="00454E43" w:rsidP="006D4872">
            <w:pPr>
              <w:pStyle w:val="TableHeader"/>
              <w:rPr>
                <w:lang w:val="en-GB"/>
              </w:rPr>
            </w:pPr>
            <w:r w:rsidRPr="006D4872">
              <w:rPr>
                <w:lang w:val="en-GB"/>
              </w:rPr>
              <w:t>Step</w:t>
            </w:r>
          </w:p>
        </w:tc>
        <w:tc>
          <w:tcPr>
            <w:tcW w:w="755" w:type="pct"/>
            <w:shd w:val="clear" w:color="auto" w:fill="C00000"/>
            <w:vAlign w:val="center"/>
          </w:tcPr>
          <w:p w14:paraId="556B8FAB" w14:textId="77777777" w:rsidR="00454E43" w:rsidRPr="006D4872" w:rsidRDefault="00454E43" w:rsidP="006D4872">
            <w:pPr>
              <w:pStyle w:val="TableHeader"/>
              <w:rPr>
                <w:lang w:val="en-GB"/>
              </w:rPr>
            </w:pPr>
            <w:r w:rsidRPr="006D4872">
              <w:rPr>
                <w:lang w:val="en-GB"/>
              </w:rPr>
              <w:t>Direction</w:t>
            </w:r>
          </w:p>
        </w:tc>
        <w:tc>
          <w:tcPr>
            <w:tcW w:w="2217" w:type="pct"/>
            <w:shd w:val="clear" w:color="auto" w:fill="C00000"/>
            <w:vAlign w:val="center"/>
          </w:tcPr>
          <w:p w14:paraId="1A7373A2" w14:textId="77777777" w:rsidR="00454E43" w:rsidRPr="006D4872" w:rsidRDefault="00454E43" w:rsidP="006D4872">
            <w:pPr>
              <w:pStyle w:val="TableHeader"/>
              <w:rPr>
                <w:lang w:val="en-GB"/>
              </w:rPr>
            </w:pPr>
            <w:r w:rsidRPr="006D4872">
              <w:rPr>
                <w:lang w:val="en-GB"/>
              </w:rPr>
              <w:t>Sequence / Description</w:t>
            </w:r>
          </w:p>
        </w:tc>
        <w:tc>
          <w:tcPr>
            <w:tcW w:w="1586" w:type="pct"/>
            <w:shd w:val="clear" w:color="auto" w:fill="C00000"/>
            <w:vAlign w:val="center"/>
          </w:tcPr>
          <w:p w14:paraId="5A27BF87" w14:textId="77777777" w:rsidR="00454E43" w:rsidRPr="006D4872" w:rsidRDefault="00454E43" w:rsidP="006D4872">
            <w:pPr>
              <w:pStyle w:val="TableHeader"/>
              <w:rPr>
                <w:lang w:val="en-GB"/>
              </w:rPr>
            </w:pPr>
            <w:r w:rsidRPr="006D4872">
              <w:rPr>
                <w:lang w:val="en-GB"/>
              </w:rPr>
              <w:t>Expected result</w:t>
            </w:r>
          </w:p>
        </w:tc>
      </w:tr>
      <w:tr w:rsidR="00454E43" w:rsidRPr="0039734D" w14:paraId="77A55A03" w14:textId="77777777" w:rsidTr="006D4872">
        <w:trPr>
          <w:trHeight w:val="314"/>
          <w:jc w:val="center"/>
        </w:trPr>
        <w:tc>
          <w:tcPr>
            <w:tcW w:w="442" w:type="pct"/>
            <w:shd w:val="clear" w:color="auto" w:fill="auto"/>
            <w:vAlign w:val="center"/>
          </w:tcPr>
          <w:p w14:paraId="21121D60" w14:textId="77777777" w:rsidR="00454E43" w:rsidRPr="006D4872" w:rsidRDefault="00454E43" w:rsidP="00E1387C">
            <w:pPr>
              <w:pStyle w:val="TableContentLeft"/>
              <w:rPr>
                <w:b/>
              </w:rPr>
            </w:pPr>
            <w:r w:rsidRPr="006D4872">
              <w:t>IC1</w:t>
            </w:r>
          </w:p>
        </w:tc>
        <w:tc>
          <w:tcPr>
            <w:tcW w:w="4558" w:type="pct"/>
            <w:gridSpan w:val="3"/>
            <w:shd w:val="clear" w:color="auto" w:fill="auto"/>
            <w:vAlign w:val="center"/>
          </w:tcPr>
          <w:p w14:paraId="3EB2DF3E" w14:textId="77777777" w:rsidR="00454E43" w:rsidRPr="006D4872" w:rsidRDefault="00454E43" w:rsidP="00E1387C">
            <w:pPr>
              <w:pStyle w:val="TableContentLeft"/>
            </w:pPr>
            <w:r w:rsidRPr="006D4872">
              <w:t>PROC_EUICC_INITIALIZATION_SEQUENCE</w:t>
            </w:r>
          </w:p>
        </w:tc>
      </w:tr>
      <w:tr w:rsidR="00454E43" w:rsidRPr="0039734D" w14:paraId="45AB8EFA" w14:textId="77777777" w:rsidTr="006D4872">
        <w:trPr>
          <w:trHeight w:val="314"/>
          <w:jc w:val="center"/>
        </w:trPr>
        <w:tc>
          <w:tcPr>
            <w:tcW w:w="442" w:type="pct"/>
            <w:shd w:val="clear" w:color="auto" w:fill="auto"/>
            <w:vAlign w:val="center"/>
          </w:tcPr>
          <w:p w14:paraId="1D7B25BF" w14:textId="77777777" w:rsidR="00454E43" w:rsidRPr="006D4872" w:rsidRDefault="00454E43" w:rsidP="00E1387C">
            <w:pPr>
              <w:pStyle w:val="TableContentLeft"/>
              <w:rPr>
                <w:b/>
              </w:rPr>
            </w:pPr>
            <w:r w:rsidRPr="006D4872">
              <w:t>IC2</w:t>
            </w:r>
          </w:p>
        </w:tc>
        <w:tc>
          <w:tcPr>
            <w:tcW w:w="4558" w:type="pct"/>
            <w:gridSpan w:val="3"/>
            <w:shd w:val="clear" w:color="auto" w:fill="auto"/>
            <w:vAlign w:val="center"/>
          </w:tcPr>
          <w:p w14:paraId="27D5C1D7" w14:textId="77777777" w:rsidR="00454E43" w:rsidRPr="006D4872" w:rsidRDefault="00454E43" w:rsidP="00E1387C">
            <w:pPr>
              <w:pStyle w:val="TableContentLeft"/>
              <w:rPr>
                <w:b/>
              </w:rPr>
            </w:pPr>
            <w:r w:rsidRPr="006D4872">
              <w:t>PROC_OPEN_LOGICAL_CHANNEL_AND_SELECT_ISDR</w:t>
            </w:r>
          </w:p>
        </w:tc>
      </w:tr>
      <w:tr w:rsidR="00454E43" w:rsidRPr="0039734D" w14:paraId="6660C2F2" w14:textId="77777777" w:rsidTr="006D4872">
        <w:trPr>
          <w:trHeight w:val="314"/>
          <w:jc w:val="center"/>
        </w:trPr>
        <w:tc>
          <w:tcPr>
            <w:tcW w:w="442" w:type="pct"/>
            <w:shd w:val="clear" w:color="auto" w:fill="auto"/>
            <w:vAlign w:val="center"/>
          </w:tcPr>
          <w:p w14:paraId="6198D92C" w14:textId="77777777" w:rsidR="00454E43" w:rsidRPr="006D4872" w:rsidRDefault="00454E43" w:rsidP="00E1387C">
            <w:pPr>
              <w:pStyle w:val="TableContentLeft"/>
              <w:rPr>
                <w:b/>
              </w:rPr>
            </w:pPr>
            <w:r w:rsidRPr="006D4872">
              <w:t>IC3</w:t>
            </w:r>
          </w:p>
        </w:tc>
        <w:tc>
          <w:tcPr>
            <w:tcW w:w="755" w:type="pct"/>
            <w:shd w:val="clear" w:color="auto" w:fill="auto"/>
            <w:vAlign w:val="center"/>
          </w:tcPr>
          <w:p w14:paraId="3FD04A58" w14:textId="77777777" w:rsidR="00454E43" w:rsidRPr="006D4872" w:rsidRDefault="00454E43" w:rsidP="00E1387C">
            <w:pPr>
              <w:pStyle w:val="TableContentLeft"/>
              <w:rPr>
                <w:b/>
              </w:rPr>
            </w:pPr>
            <w:r w:rsidRPr="006D4872">
              <w:t xml:space="preserve">S_Device </w:t>
            </w:r>
            <w:r w:rsidRPr="006D4872">
              <w:rPr>
                <w:rFonts w:hint="eastAsia"/>
              </w:rPr>
              <w:t>→</w:t>
            </w:r>
            <w:r w:rsidRPr="006D4872">
              <w:t xml:space="preserve"> eUICC </w:t>
            </w:r>
          </w:p>
        </w:tc>
        <w:tc>
          <w:tcPr>
            <w:tcW w:w="2217" w:type="pct"/>
            <w:shd w:val="clear" w:color="auto" w:fill="auto"/>
          </w:tcPr>
          <w:p w14:paraId="34C0F83F" w14:textId="77777777" w:rsidR="00454E43" w:rsidRPr="006D4872" w:rsidRDefault="00454E43" w:rsidP="00E1387C">
            <w:pPr>
              <w:pStyle w:val="TableContentLeft"/>
              <w:rPr>
                <w:b/>
              </w:rPr>
            </w:pPr>
            <w:r w:rsidRPr="006D4872">
              <w:t xml:space="preserve">MTD_SEND_SMS_PP( </w:t>
            </w:r>
          </w:p>
          <w:p w14:paraId="6A006067" w14:textId="77777777" w:rsidR="00454E43" w:rsidRPr="006D4872" w:rsidRDefault="00454E43" w:rsidP="00E1387C">
            <w:pPr>
              <w:pStyle w:val="TableContentLeft"/>
              <w:rPr>
                <w:b/>
              </w:rPr>
            </w:pPr>
            <w:r w:rsidRPr="006D4872">
              <w:t xml:space="preserve">   [GET_MNO_SD]) </w:t>
            </w:r>
          </w:p>
        </w:tc>
        <w:tc>
          <w:tcPr>
            <w:tcW w:w="1586" w:type="pct"/>
            <w:shd w:val="clear" w:color="auto" w:fill="auto"/>
            <w:vAlign w:val="center"/>
          </w:tcPr>
          <w:p w14:paraId="2B7F2F41" w14:textId="77777777" w:rsidR="00454E43" w:rsidRPr="006D4872" w:rsidRDefault="00454E43" w:rsidP="00E1387C">
            <w:pPr>
              <w:pStyle w:val="TableContentLeft"/>
              <w:rPr>
                <w:b/>
              </w:rPr>
            </w:pPr>
            <w:r w:rsidRPr="006D4872">
              <w:t>SW=0x91XX</w:t>
            </w:r>
          </w:p>
        </w:tc>
      </w:tr>
      <w:tr w:rsidR="00454E43" w:rsidRPr="0039734D" w14:paraId="7132879E" w14:textId="77777777" w:rsidTr="006D4872">
        <w:trPr>
          <w:trHeight w:val="314"/>
          <w:jc w:val="center"/>
        </w:trPr>
        <w:tc>
          <w:tcPr>
            <w:tcW w:w="442" w:type="pct"/>
            <w:shd w:val="clear" w:color="auto" w:fill="auto"/>
            <w:vAlign w:val="center"/>
          </w:tcPr>
          <w:p w14:paraId="2923AA1D" w14:textId="77777777" w:rsidR="00454E43" w:rsidRPr="006D4872" w:rsidRDefault="00454E43" w:rsidP="00E1387C">
            <w:pPr>
              <w:pStyle w:val="TableContentLeft"/>
              <w:rPr>
                <w:b/>
              </w:rPr>
            </w:pPr>
            <w:r w:rsidRPr="006D4872">
              <w:t>IC4</w:t>
            </w:r>
          </w:p>
        </w:tc>
        <w:tc>
          <w:tcPr>
            <w:tcW w:w="4558" w:type="pct"/>
            <w:gridSpan w:val="3"/>
            <w:shd w:val="clear" w:color="auto" w:fill="auto"/>
            <w:vAlign w:val="center"/>
          </w:tcPr>
          <w:p w14:paraId="73EEE87E" w14:textId="77777777" w:rsidR="00454E43" w:rsidRPr="006D4872" w:rsidRDefault="00454E43" w:rsidP="00E1387C">
            <w:pPr>
              <w:pStyle w:val="TableContentLeft"/>
              <w:rPr>
                <w:b/>
              </w:rPr>
            </w:pPr>
            <w:r w:rsidRPr="006D4872">
              <w:t>Do not send FETCH command</w:t>
            </w:r>
          </w:p>
        </w:tc>
      </w:tr>
      <w:tr w:rsidR="00454E43" w:rsidRPr="0039734D" w14:paraId="4A3732F0" w14:textId="77777777" w:rsidTr="006D4872">
        <w:trPr>
          <w:trHeight w:val="314"/>
          <w:jc w:val="center"/>
        </w:trPr>
        <w:tc>
          <w:tcPr>
            <w:tcW w:w="442" w:type="pct"/>
            <w:shd w:val="clear" w:color="auto" w:fill="auto"/>
            <w:vAlign w:val="center"/>
          </w:tcPr>
          <w:p w14:paraId="3A89BC0C" w14:textId="77777777" w:rsidR="00454E43" w:rsidRPr="006D4872" w:rsidRDefault="00454E43" w:rsidP="00E1387C">
            <w:pPr>
              <w:pStyle w:val="TableContentLeft"/>
            </w:pPr>
            <w:r w:rsidRPr="006D4872">
              <w:t>1</w:t>
            </w:r>
          </w:p>
        </w:tc>
        <w:tc>
          <w:tcPr>
            <w:tcW w:w="755" w:type="pct"/>
            <w:shd w:val="clear" w:color="auto" w:fill="auto"/>
            <w:vAlign w:val="center"/>
          </w:tcPr>
          <w:p w14:paraId="50FFF7BE" w14:textId="77777777" w:rsidR="00454E43" w:rsidRPr="006D4872" w:rsidRDefault="00454E43" w:rsidP="00E1387C">
            <w:pPr>
              <w:pStyle w:val="TableContentLeft"/>
              <w:rPr>
                <w:b/>
              </w:rPr>
            </w:pPr>
            <w:r w:rsidRPr="006D4872">
              <w:t xml:space="preserve">S_LPAd </w:t>
            </w:r>
            <w:r w:rsidRPr="006D4872">
              <w:rPr>
                <w:rFonts w:hint="eastAsia"/>
              </w:rPr>
              <w:t>→</w:t>
            </w:r>
            <w:r w:rsidRPr="006D4872">
              <w:t xml:space="preserve"> eUICC</w:t>
            </w:r>
          </w:p>
        </w:tc>
        <w:tc>
          <w:tcPr>
            <w:tcW w:w="2217" w:type="pct"/>
            <w:shd w:val="clear" w:color="auto" w:fill="auto"/>
            <w:vAlign w:val="center"/>
          </w:tcPr>
          <w:p w14:paraId="06D016A2" w14:textId="77777777" w:rsidR="00454E43" w:rsidRPr="006D4872" w:rsidRDefault="00454E43" w:rsidP="00E1387C">
            <w:pPr>
              <w:pStyle w:val="TableContentLeft"/>
            </w:pPr>
            <w:r w:rsidRPr="006D4872">
              <w:t xml:space="preserve">MTD_STORE_DATA(  </w:t>
            </w:r>
          </w:p>
          <w:p w14:paraId="7800F9D3" w14:textId="77777777" w:rsidR="00454E43" w:rsidRPr="006D4872" w:rsidRDefault="00454E43" w:rsidP="00E1387C">
            <w:pPr>
              <w:pStyle w:val="TableContentLeft"/>
            </w:pPr>
            <w:r w:rsidRPr="006D4872">
              <w:t xml:space="preserve">   MTD_ENABLE_PROFILE(</w:t>
            </w:r>
          </w:p>
          <w:p w14:paraId="587CFD9A" w14:textId="77777777" w:rsidR="00454E43" w:rsidRPr="006D4872" w:rsidRDefault="00454E43" w:rsidP="00E1387C">
            <w:pPr>
              <w:pStyle w:val="TableContentLeft"/>
            </w:pPr>
            <w:r w:rsidRPr="006D4872">
              <w:t xml:space="preserve">      NO_PARAM, </w:t>
            </w:r>
          </w:p>
          <w:p w14:paraId="4E19D0CA" w14:textId="77777777" w:rsidR="00454E43" w:rsidRPr="006D4872" w:rsidRDefault="00454E43" w:rsidP="00E1387C">
            <w:pPr>
              <w:pStyle w:val="TableContentLeft"/>
            </w:pPr>
            <w:r w:rsidRPr="006D4872">
              <w:t xml:space="preserve">      &lt;ISD_P_AID2&gt;, </w:t>
            </w:r>
          </w:p>
          <w:p w14:paraId="4F6BB909" w14:textId="77777777" w:rsidR="00454E43" w:rsidRPr="006D4872" w:rsidRDefault="00454E43" w:rsidP="00E1387C">
            <w:pPr>
              <w:pStyle w:val="TableContentLeft"/>
            </w:pPr>
            <w:r w:rsidRPr="006D4872">
              <w:t xml:space="preserve">      FALSE))</w:t>
            </w:r>
          </w:p>
        </w:tc>
        <w:tc>
          <w:tcPr>
            <w:tcW w:w="1586" w:type="pct"/>
            <w:shd w:val="clear" w:color="auto" w:fill="auto"/>
            <w:vAlign w:val="center"/>
          </w:tcPr>
          <w:p w14:paraId="72A67E6F" w14:textId="77777777" w:rsidR="00454E43" w:rsidRPr="006D4872" w:rsidRDefault="00454E43" w:rsidP="00E1387C">
            <w:pPr>
              <w:pStyle w:val="TableContentLeft"/>
              <w:rPr>
                <w:b/>
              </w:rPr>
            </w:pPr>
            <w:r w:rsidRPr="006D4872">
              <w:t>resp EnableProfileResponse ::= {</w:t>
            </w:r>
          </w:p>
          <w:p w14:paraId="784D654D" w14:textId="77777777" w:rsidR="00454E43" w:rsidRPr="006D4872" w:rsidRDefault="00454E43" w:rsidP="00E1387C">
            <w:pPr>
              <w:pStyle w:val="TableContentLeft"/>
              <w:rPr>
                <w:b/>
              </w:rPr>
            </w:pPr>
            <w:r w:rsidRPr="006D4872">
              <w:t xml:space="preserve">  #R_ENABLE_PROFILE_OK</w:t>
            </w:r>
          </w:p>
          <w:p w14:paraId="4C343A47" w14:textId="77777777" w:rsidR="00454E43" w:rsidRPr="006D4872" w:rsidRDefault="00454E43" w:rsidP="00E1387C">
            <w:pPr>
              <w:pStyle w:val="TableContentLeft"/>
            </w:pPr>
            <w:r w:rsidRPr="006D4872">
              <w:t>}</w:t>
            </w:r>
          </w:p>
          <w:p w14:paraId="0AAC80A6" w14:textId="77777777" w:rsidR="00454E43" w:rsidRPr="006D4872" w:rsidRDefault="00454E43" w:rsidP="00E1387C">
            <w:pPr>
              <w:pStyle w:val="TableContentLeft"/>
              <w:rPr>
                <w:b/>
              </w:rPr>
            </w:pPr>
            <w:r w:rsidRPr="006D4872">
              <w:t>SW=0x9000</w:t>
            </w:r>
          </w:p>
        </w:tc>
      </w:tr>
      <w:tr w:rsidR="00454E43" w:rsidRPr="0039734D" w14:paraId="428041BE" w14:textId="77777777" w:rsidTr="006D4872">
        <w:trPr>
          <w:trHeight w:val="314"/>
          <w:jc w:val="center"/>
        </w:trPr>
        <w:tc>
          <w:tcPr>
            <w:tcW w:w="442" w:type="pct"/>
            <w:shd w:val="clear" w:color="auto" w:fill="auto"/>
            <w:vAlign w:val="center"/>
          </w:tcPr>
          <w:p w14:paraId="42A9F136" w14:textId="77777777" w:rsidR="00454E43" w:rsidRPr="006D4872" w:rsidRDefault="00454E43" w:rsidP="00E1387C">
            <w:pPr>
              <w:pStyle w:val="TableContentLeft"/>
            </w:pPr>
            <w:r w:rsidRPr="006D4872">
              <w:t>2</w:t>
            </w:r>
          </w:p>
        </w:tc>
        <w:tc>
          <w:tcPr>
            <w:tcW w:w="755" w:type="pct"/>
            <w:shd w:val="clear" w:color="auto" w:fill="auto"/>
            <w:vAlign w:val="center"/>
          </w:tcPr>
          <w:p w14:paraId="0C977E29" w14:textId="2832E9BB" w:rsidR="00454E43" w:rsidRPr="006D4872" w:rsidRDefault="00454E43" w:rsidP="00E1387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217" w:type="pct"/>
            <w:shd w:val="clear" w:color="auto" w:fill="auto"/>
            <w:vAlign w:val="center"/>
          </w:tcPr>
          <w:p w14:paraId="2ACFA0B2" w14:textId="77777777" w:rsidR="00454E43" w:rsidRPr="006D4872" w:rsidRDefault="00454E43" w:rsidP="00E1387C">
            <w:pPr>
              <w:pStyle w:val="TableContentLeft"/>
            </w:pPr>
            <w:r w:rsidRPr="006D4872">
              <w:t>[TERMINAL_PROFILE]</w:t>
            </w:r>
          </w:p>
        </w:tc>
        <w:tc>
          <w:tcPr>
            <w:tcW w:w="1586" w:type="pct"/>
            <w:shd w:val="clear" w:color="auto" w:fill="auto"/>
            <w:vAlign w:val="center"/>
          </w:tcPr>
          <w:p w14:paraId="7A54902C" w14:textId="77777777" w:rsidR="00454E43" w:rsidRPr="006D4872" w:rsidRDefault="00454E43" w:rsidP="00E1387C">
            <w:pPr>
              <w:pStyle w:val="TableContentLeft"/>
            </w:pPr>
            <w:r w:rsidRPr="006D4872">
              <w:t>Toolkit initialization THEN SW=0x9000</w:t>
            </w:r>
          </w:p>
        </w:tc>
      </w:tr>
      <w:tr w:rsidR="00454E43" w:rsidRPr="0039734D" w14:paraId="680989D2" w14:textId="77777777" w:rsidTr="006D4872">
        <w:trPr>
          <w:trHeight w:val="314"/>
          <w:jc w:val="center"/>
        </w:trPr>
        <w:tc>
          <w:tcPr>
            <w:tcW w:w="442" w:type="pct"/>
            <w:shd w:val="clear" w:color="auto" w:fill="auto"/>
            <w:vAlign w:val="center"/>
          </w:tcPr>
          <w:p w14:paraId="4D66E7B2" w14:textId="77777777" w:rsidR="00454E43" w:rsidRPr="006D4872" w:rsidRDefault="00454E43" w:rsidP="00E1387C">
            <w:pPr>
              <w:pStyle w:val="TableContentLeft"/>
            </w:pPr>
            <w:r w:rsidRPr="006D4872">
              <w:t>3</w:t>
            </w:r>
          </w:p>
        </w:tc>
        <w:tc>
          <w:tcPr>
            <w:tcW w:w="755" w:type="pct"/>
            <w:shd w:val="clear" w:color="auto" w:fill="auto"/>
            <w:vAlign w:val="center"/>
          </w:tcPr>
          <w:p w14:paraId="7FD3710D" w14:textId="77777777" w:rsidR="00454E43" w:rsidRPr="006D4872" w:rsidRDefault="00454E43" w:rsidP="00E1387C">
            <w:pPr>
              <w:pStyle w:val="TableContentLeft"/>
              <w:rPr>
                <w:b/>
              </w:rPr>
            </w:pPr>
            <w:r w:rsidRPr="006D4872">
              <w:t xml:space="preserve">S_LPAd </w:t>
            </w:r>
            <w:r w:rsidRPr="006D4872">
              <w:rPr>
                <w:rFonts w:hint="eastAsia"/>
              </w:rPr>
              <w:t>→</w:t>
            </w:r>
            <w:r w:rsidRPr="006D4872">
              <w:t xml:space="preserve"> eUICC</w:t>
            </w:r>
          </w:p>
        </w:tc>
        <w:tc>
          <w:tcPr>
            <w:tcW w:w="2217" w:type="pct"/>
            <w:shd w:val="clear" w:color="auto" w:fill="auto"/>
            <w:vAlign w:val="center"/>
          </w:tcPr>
          <w:p w14:paraId="6DA4F44F" w14:textId="77777777" w:rsidR="00454E43" w:rsidRPr="006D4872" w:rsidRDefault="00454E43" w:rsidP="00E1387C">
            <w:pPr>
              <w:pStyle w:val="TableContentLeft"/>
              <w:rPr>
                <w:b/>
              </w:rPr>
            </w:pPr>
            <w:r w:rsidRPr="006D4872">
              <w:t xml:space="preserve">MTD_STORE_DATA(  </w:t>
            </w:r>
          </w:p>
          <w:p w14:paraId="6C3D6CD0" w14:textId="77777777" w:rsidR="00454E43" w:rsidRPr="006D4872" w:rsidRDefault="00454E43" w:rsidP="00E1387C">
            <w:pPr>
              <w:pStyle w:val="TableContentLeft"/>
              <w:rPr>
                <w:b/>
              </w:rPr>
            </w:pPr>
            <w:r w:rsidRPr="006D4872">
              <w:t xml:space="preserve">  #GET_PROFILES_INFO_ALL)</w:t>
            </w:r>
          </w:p>
        </w:tc>
        <w:tc>
          <w:tcPr>
            <w:tcW w:w="1586" w:type="pct"/>
            <w:shd w:val="clear" w:color="auto" w:fill="auto"/>
            <w:vAlign w:val="center"/>
          </w:tcPr>
          <w:p w14:paraId="0B8459FB" w14:textId="77777777" w:rsidR="00454E43" w:rsidRPr="006D4872" w:rsidRDefault="00454E43" w:rsidP="00E1387C">
            <w:pPr>
              <w:pStyle w:val="TableContentLeft"/>
              <w:rPr>
                <w:b/>
              </w:rPr>
            </w:pPr>
            <w:r w:rsidRPr="006D4872">
              <w:t>response ProfileInfoListResponse::= profileInfoListOk : {</w:t>
            </w:r>
          </w:p>
          <w:p w14:paraId="6F7CB3BE" w14:textId="77777777" w:rsidR="00454E43" w:rsidRPr="006D4872" w:rsidRDefault="00454E43" w:rsidP="00E1387C">
            <w:pPr>
              <w:pStyle w:val="TableContentLeft"/>
            </w:pPr>
            <w:r w:rsidRPr="006D4872">
              <w:t xml:space="preserve">   #PROFILE_INFO1_DISABLED,  #PROFILE_INFO2_ENABLED</w:t>
            </w:r>
          </w:p>
          <w:p w14:paraId="1E087DC1" w14:textId="77777777" w:rsidR="00454E43" w:rsidRPr="006D4872" w:rsidRDefault="00454E43" w:rsidP="00E1387C">
            <w:pPr>
              <w:pStyle w:val="TableContentLeft"/>
            </w:pPr>
            <w:r w:rsidRPr="006D4872">
              <w:t>}</w:t>
            </w:r>
          </w:p>
          <w:p w14:paraId="46CD2729" w14:textId="77777777" w:rsidR="00454E43" w:rsidRPr="006D4872" w:rsidRDefault="00454E43" w:rsidP="00E1387C">
            <w:pPr>
              <w:pStyle w:val="TableContentLeft"/>
              <w:rPr>
                <w:b/>
              </w:rPr>
            </w:pPr>
            <w:r w:rsidRPr="006D4872">
              <w:t>SW=0x9000</w:t>
            </w:r>
          </w:p>
        </w:tc>
      </w:tr>
      <w:tr w:rsidR="00454E43" w:rsidRPr="0039734D" w14:paraId="113BED3B" w14:textId="77777777" w:rsidTr="006D4872">
        <w:trPr>
          <w:trHeight w:val="314"/>
          <w:jc w:val="center"/>
        </w:trPr>
        <w:tc>
          <w:tcPr>
            <w:tcW w:w="442" w:type="pct"/>
            <w:shd w:val="clear" w:color="auto" w:fill="auto"/>
            <w:vAlign w:val="center"/>
          </w:tcPr>
          <w:p w14:paraId="50F93147" w14:textId="77777777" w:rsidR="00454E43" w:rsidRPr="006D4872" w:rsidRDefault="00454E43" w:rsidP="00E1387C">
            <w:pPr>
              <w:pStyle w:val="TableContentLeft"/>
            </w:pPr>
            <w:r w:rsidRPr="006D4872">
              <w:t>4</w:t>
            </w:r>
          </w:p>
        </w:tc>
        <w:tc>
          <w:tcPr>
            <w:tcW w:w="755" w:type="pct"/>
            <w:shd w:val="clear" w:color="auto" w:fill="auto"/>
            <w:vAlign w:val="center"/>
          </w:tcPr>
          <w:p w14:paraId="02E45188" w14:textId="0E50C98B" w:rsidR="00454E43" w:rsidRPr="006D4872" w:rsidRDefault="00454E43" w:rsidP="00E1387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217" w:type="pct"/>
            <w:shd w:val="clear" w:color="auto" w:fill="auto"/>
            <w:vAlign w:val="center"/>
          </w:tcPr>
          <w:p w14:paraId="0C186EA1" w14:textId="77777777" w:rsidR="00454E43" w:rsidRPr="006D4872" w:rsidRDefault="00454E43" w:rsidP="00E1387C">
            <w:pPr>
              <w:pStyle w:val="TableContentLeft"/>
            </w:pPr>
            <w:r w:rsidRPr="006D4872">
              <w:t>[SELECT_ICCID]</w:t>
            </w:r>
          </w:p>
        </w:tc>
        <w:tc>
          <w:tcPr>
            <w:tcW w:w="1586" w:type="pct"/>
            <w:shd w:val="clear" w:color="auto" w:fill="auto"/>
            <w:vAlign w:val="center"/>
          </w:tcPr>
          <w:p w14:paraId="2058CE04" w14:textId="77777777" w:rsidR="00454E43" w:rsidRPr="006D4872" w:rsidRDefault="00454E43" w:rsidP="00E1387C">
            <w:pPr>
              <w:pStyle w:val="TableContentLeft"/>
            </w:pPr>
            <w:r w:rsidRPr="006D4872">
              <w:t>SW=0x9000</w:t>
            </w:r>
          </w:p>
        </w:tc>
      </w:tr>
      <w:tr w:rsidR="00454E43" w:rsidRPr="0039734D" w14:paraId="78AC1489" w14:textId="77777777" w:rsidTr="006D4872">
        <w:trPr>
          <w:trHeight w:val="314"/>
          <w:jc w:val="center"/>
        </w:trPr>
        <w:tc>
          <w:tcPr>
            <w:tcW w:w="442" w:type="pct"/>
            <w:shd w:val="clear" w:color="auto" w:fill="auto"/>
            <w:vAlign w:val="center"/>
          </w:tcPr>
          <w:p w14:paraId="43089B8E" w14:textId="77777777" w:rsidR="00454E43" w:rsidRPr="006D4872" w:rsidRDefault="00454E43" w:rsidP="00E1387C">
            <w:pPr>
              <w:pStyle w:val="TableContentLeft"/>
            </w:pPr>
            <w:r w:rsidRPr="006D4872">
              <w:t>5</w:t>
            </w:r>
          </w:p>
        </w:tc>
        <w:tc>
          <w:tcPr>
            <w:tcW w:w="755" w:type="pct"/>
            <w:shd w:val="clear" w:color="auto" w:fill="auto"/>
            <w:vAlign w:val="center"/>
          </w:tcPr>
          <w:p w14:paraId="3C4471BD" w14:textId="2BC52070" w:rsidR="00454E43" w:rsidRPr="006D4872" w:rsidRDefault="00454E43" w:rsidP="00E1387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217" w:type="pct"/>
            <w:shd w:val="clear" w:color="auto" w:fill="auto"/>
            <w:vAlign w:val="center"/>
          </w:tcPr>
          <w:p w14:paraId="28CC250C" w14:textId="77777777" w:rsidR="00454E43" w:rsidRPr="006D4872" w:rsidRDefault="00454E43" w:rsidP="00E1387C">
            <w:pPr>
              <w:pStyle w:val="TableContentLeft"/>
            </w:pPr>
            <w:r w:rsidRPr="006D4872">
              <w:t>[READ_BINARY] with &lt;L&gt;=0x0A</w:t>
            </w:r>
          </w:p>
        </w:tc>
        <w:tc>
          <w:tcPr>
            <w:tcW w:w="1586" w:type="pct"/>
            <w:shd w:val="clear" w:color="auto" w:fill="auto"/>
            <w:vAlign w:val="center"/>
          </w:tcPr>
          <w:p w14:paraId="3AB5F87A" w14:textId="77777777" w:rsidR="00454E43" w:rsidRPr="006D4872" w:rsidRDefault="00454E43" w:rsidP="00E1387C">
            <w:pPr>
              <w:pStyle w:val="TableContentLeft"/>
            </w:pPr>
            <w:r w:rsidRPr="006D4872">
              <w:t>#ICCID_OP_PROF2</w:t>
            </w:r>
          </w:p>
          <w:p w14:paraId="720A4638" w14:textId="77777777" w:rsidR="00454E43" w:rsidRPr="006D4872" w:rsidRDefault="00454E43" w:rsidP="00E1387C">
            <w:pPr>
              <w:pStyle w:val="TableContentLeft"/>
            </w:pPr>
            <w:r w:rsidRPr="006D4872">
              <w:t>SW=0x9000</w:t>
            </w:r>
          </w:p>
        </w:tc>
      </w:tr>
    </w:tbl>
    <w:p w14:paraId="7C9CB6EA" w14:textId="77777777" w:rsidR="00DF7523" w:rsidRPr="006D4872" w:rsidRDefault="00DF7523" w:rsidP="00DF7523">
      <w:pPr>
        <w:pStyle w:val="Heading6no"/>
        <w:rPr>
          <w:lang w:val="en-GB"/>
        </w:rPr>
      </w:pPr>
      <w:r w:rsidRPr="006D4872">
        <w:rPr>
          <w:lang w:val="en-GB"/>
        </w:rPr>
        <w:lastRenderedPageBreak/>
        <w:t>Test Sequence #02: Enable Profile by ICCID with refreshFlag set while proactive session is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DF7523" w:rsidRPr="0039734D" w14:paraId="4C9E6A23" w14:textId="77777777" w:rsidTr="006D4872">
        <w:trPr>
          <w:jc w:val="center"/>
        </w:trPr>
        <w:tc>
          <w:tcPr>
            <w:tcW w:w="1167" w:type="pct"/>
            <w:shd w:val="clear" w:color="auto" w:fill="BFBFBF" w:themeFill="background1" w:themeFillShade="BF"/>
            <w:vAlign w:val="center"/>
          </w:tcPr>
          <w:p w14:paraId="2322259F" w14:textId="77777777" w:rsidR="00DF7523" w:rsidRPr="006D4872" w:rsidRDefault="00DF7523" w:rsidP="00E1387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700A0CEA" w14:textId="77777777" w:rsidR="00DF7523" w:rsidRPr="006D4872" w:rsidRDefault="00DF7523" w:rsidP="00E1387C">
            <w:pPr>
              <w:pStyle w:val="TableHeaderGray"/>
              <w:rPr>
                <w:lang w:val="en-GB" w:eastAsia="de-DE"/>
              </w:rPr>
            </w:pPr>
          </w:p>
        </w:tc>
      </w:tr>
      <w:tr w:rsidR="00DF7523" w:rsidRPr="0039734D" w14:paraId="7B6D8945" w14:textId="77777777" w:rsidTr="006D4872">
        <w:trPr>
          <w:jc w:val="center"/>
        </w:trPr>
        <w:tc>
          <w:tcPr>
            <w:tcW w:w="1167" w:type="pct"/>
            <w:shd w:val="clear" w:color="auto" w:fill="BFBFBF" w:themeFill="background1" w:themeFillShade="BF"/>
            <w:vAlign w:val="center"/>
          </w:tcPr>
          <w:p w14:paraId="745AA7BD" w14:textId="77777777" w:rsidR="00DF7523" w:rsidRPr="006D4872" w:rsidRDefault="00DF7523" w:rsidP="00E1387C">
            <w:pPr>
              <w:pStyle w:val="TableHeaderGray"/>
              <w:rPr>
                <w:lang w:val="en-GB"/>
              </w:rPr>
            </w:pPr>
            <w:r w:rsidRPr="006D4872">
              <w:rPr>
                <w:lang w:val="en-GB"/>
              </w:rPr>
              <w:t>Entity</w:t>
            </w:r>
          </w:p>
        </w:tc>
        <w:tc>
          <w:tcPr>
            <w:tcW w:w="3833" w:type="pct"/>
            <w:shd w:val="clear" w:color="auto" w:fill="BFBFBF" w:themeFill="background1" w:themeFillShade="BF"/>
            <w:vAlign w:val="center"/>
          </w:tcPr>
          <w:p w14:paraId="54E1F47F" w14:textId="77777777" w:rsidR="00DF7523" w:rsidRPr="006D4872" w:rsidRDefault="00DF7523" w:rsidP="00E1387C">
            <w:pPr>
              <w:pStyle w:val="TableHeaderGray"/>
              <w:rPr>
                <w:rStyle w:val="PlaceholderText"/>
                <w:lang w:val="en-GB" w:eastAsia="de-DE"/>
              </w:rPr>
            </w:pPr>
            <w:r w:rsidRPr="006D4872">
              <w:rPr>
                <w:lang w:val="en-GB" w:eastAsia="de-DE"/>
              </w:rPr>
              <w:t>Description of the initial condition</w:t>
            </w:r>
          </w:p>
        </w:tc>
      </w:tr>
      <w:tr w:rsidR="00DF7523" w:rsidRPr="0039734D" w14:paraId="062DB226" w14:textId="77777777" w:rsidTr="006D4872">
        <w:trPr>
          <w:jc w:val="center"/>
        </w:trPr>
        <w:tc>
          <w:tcPr>
            <w:tcW w:w="1167" w:type="pct"/>
            <w:vAlign w:val="center"/>
          </w:tcPr>
          <w:p w14:paraId="343813CE" w14:textId="77777777" w:rsidR="00DF7523" w:rsidRPr="006D4872" w:rsidRDefault="00DF7523" w:rsidP="006D4872">
            <w:pPr>
              <w:pStyle w:val="TableText"/>
            </w:pPr>
            <w:r w:rsidRPr="006D4872">
              <w:t>eUICC</w:t>
            </w:r>
          </w:p>
        </w:tc>
        <w:tc>
          <w:tcPr>
            <w:tcW w:w="3833" w:type="pct"/>
            <w:vAlign w:val="center"/>
          </w:tcPr>
          <w:p w14:paraId="665C8380" w14:textId="6561FCC1" w:rsidR="00DF7523" w:rsidRPr="006D4872" w:rsidRDefault="00DF7523" w:rsidP="006D4872">
            <w:pPr>
              <w:pStyle w:val="TableText"/>
            </w:pPr>
            <w:r w:rsidRPr="006D4872">
              <w:t>The PROFILE_OPERATIONAL1 is Enabled on the eUICC</w:t>
            </w:r>
            <w:r w:rsidR="00454E43" w:rsidRPr="006D4872">
              <w:t>.</w:t>
            </w:r>
          </w:p>
        </w:tc>
      </w:tr>
      <w:tr w:rsidR="00DF7523" w:rsidRPr="0039734D" w14:paraId="3E14F332" w14:textId="77777777" w:rsidTr="006D4872">
        <w:trPr>
          <w:jc w:val="center"/>
        </w:trPr>
        <w:tc>
          <w:tcPr>
            <w:tcW w:w="1167" w:type="pct"/>
            <w:vAlign w:val="center"/>
          </w:tcPr>
          <w:p w14:paraId="22181DD2" w14:textId="77777777" w:rsidR="00DF7523" w:rsidRPr="006D4872" w:rsidRDefault="00DF7523" w:rsidP="006D4872">
            <w:pPr>
              <w:pStyle w:val="TableText"/>
              <w:rPr>
                <w:rFonts w:cs="Arial"/>
                <w:sz w:val="18"/>
                <w:szCs w:val="18"/>
                <w:lang w:bidi="bn-BD"/>
              </w:rPr>
            </w:pPr>
            <w:r w:rsidRPr="006D4872">
              <w:t>eUICC</w:t>
            </w:r>
          </w:p>
        </w:tc>
        <w:tc>
          <w:tcPr>
            <w:tcW w:w="3833" w:type="pct"/>
            <w:vAlign w:val="center"/>
          </w:tcPr>
          <w:p w14:paraId="123CB5BE" w14:textId="0836B3DF" w:rsidR="00DF7523" w:rsidRPr="006D4872" w:rsidRDefault="00DF7523" w:rsidP="006D4872">
            <w:pPr>
              <w:pStyle w:val="TableText"/>
            </w:pPr>
            <w:r w:rsidRPr="006D4872">
              <w:t>The PROFILE_OPERATIONAL2 has been installed on the eUICC</w:t>
            </w:r>
            <w:r w:rsidR="00454E43" w:rsidRPr="006D4872">
              <w:t>.</w:t>
            </w:r>
          </w:p>
        </w:tc>
      </w:tr>
      <w:tr w:rsidR="00DF7523" w:rsidRPr="0039734D" w14:paraId="2149AE83" w14:textId="77777777" w:rsidTr="006D4872">
        <w:trPr>
          <w:jc w:val="center"/>
        </w:trPr>
        <w:tc>
          <w:tcPr>
            <w:tcW w:w="1167" w:type="pct"/>
            <w:vAlign w:val="center"/>
          </w:tcPr>
          <w:p w14:paraId="44C28F58" w14:textId="77777777" w:rsidR="00DF7523" w:rsidRPr="006D4872" w:rsidRDefault="00DF7523" w:rsidP="006D4872">
            <w:pPr>
              <w:pStyle w:val="TableText"/>
              <w:rPr>
                <w:rFonts w:cs="Arial"/>
                <w:sz w:val="18"/>
                <w:szCs w:val="18"/>
                <w:lang w:bidi="bn-BD"/>
              </w:rPr>
            </w:pPr>
            <w:r w:rsidRPr="006D4872">
              <w:t>eUICC</w:t>
            </w:r>
          </w:p>
        </w:tc>
        <w:tc>
          <w:tcPr>
            <w:tcW w:w="3833" w:type="pct"/>
            <w:vAlign w:val="center"/>
          </w:tcPr>
          <w:p w14:paraId="7701F610" w14:textId="2768D56B" w:rsidR="00DF7523" w:rsidRPr="006D4872" w:rsidRDefault="00DF7523" w:rsidP="006D4872">
            <w:pPr>
              <w:pStyle w:val="TableText"/>
            </w:pPr>
            <w:r w:rsidRPr="006D4872">
              <w:t>The PROFILE_OPERATIONAL2 is Disabled on the eUICC</w:t>
            </w:r>
            <w:r w:rsidR="00454E43" w:rsidRPr="006D4872">
              <w:t>.</w:t>
            </w:r>
          </w:p>
        </w:tc>
      </w:tr>
    </w:tbl>
    <w:p w14:paraId="22B8A43E" w14:textId="77777777" w:rsidR="00DF7523" w:rsidRPr="006D4872" w:rsidRDefault="00DF7523" w:rsidP="00DF7523">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1"/>
        <w:gridCol w:w="1598"/>
        <w:gridCol w:w="3635"/>
        <w:gridCol w:w="2856"/>
      </w:tblGrid>
      <w:tr w:rsidR="00454E43" w:rsidRPr="0039734D" w14:paraId="57EA80BF" w14:textId="77777777" w:rsidTr="006D4872">
        <w:trPr>
          <w:trHeight w:val="314"/>
          <w:jc w:val="center"/>
        </w:trPr>
        <w:tc>
          <w:tcPr>
            <w:tcW w:w="511" w:type="pct"/>
            <w:shd w:val="clear" w:color="auto" w:fill="C00000"/>
            <w:vAlign w:val="center"/>
          </w:tcPr>
          <w:p w14:paraId="2081B165" w14:textId="77777777" w:rsidR="00454E43" w:rsidRPr="006D4872" w:rsidRDefault="00454E43" w:rsidP="006D4872">
            <w:pPr>
              <w:pStyle w:val="TableHeader"/>
              <w:rPr>
                <w:lang w:val="en-GB"/>
              </w:rPr>
            </w:pPr>
            <w:r w:rsidRPr="006D4872">
              <w:rPr>
                <w:lang w:val="en-GB"/>
              </w:rPr>
              <w:t>Step</w:t>
            </w:r>
          </w:p>
        </w:tc>
        <w:tc>
          <w:tcPr>
            <w:tcW w:w="887" w:type="pct"/>
            <w:shd w:val="clear" w:color="auto" w:fill="C00000"/>
            <w:vAlign w:val="center"/>
          </w:tcPr>
          <w:p w14:paraId="2A7F457C" w14:textId="77777777" w:rsidR="00454E43" w:rsidRPr="006D4872" w:rsidRDefault="00454E43" w:rsidP="006D4872">
            <w:pPr>
              <w:pStyle w:val="TableHeader"/>
              <w:rPr>
                <w:lang w:val="en-GB"/>
              </w:rPr>
            </w:pPr>
            <w:r w:rsidRPr="006D4872">
              <w:rPr>
                <w:lang w:val="en-GB"/>
              </w:rPr>
              <w:t>Direction</w:t>
            </w:r>
          </w:p>
        </w:tc>
        <w:tc>
          <w:tcPr>
            <w:tcW w:w="2017" w:type="pct"/>
            <w:shd w:val="clear" w:color="auto" w:fill="C00000"/>
            <w:vAlign w:val="center"/>
          </w:tcPr>
          <w:p w14:paraId="6F997F0F" w14:textId="77777777" w:rsidR="00454E43" w:rsidRPr="006D4872" w:rsidRDefault="00454E43" w:rsidP="006D4872">
            <w:pPr>
              <w:pStyle w:val="TableHeader"/>
              <w:rPr>
                <w:lang w:val="en-GB"/>
              </w:rPr>
            </w:pPr>
            <w:r w:rsidRPr="006D4872">
              <w:rPr>
                <w:lang w:val="en-GB"/>
              </w:rPr>
              <w:t>Sequence / Description</w:t>
            </w:r>
          </w:p>
        </w:tc>
        <w:tc>
          <w:tcPr>
            <w:tcW w:w="1586" w:type="pct"/>
            <w:shd w:val="clear" w:color="auto" w:fill="C00000"/>
            <w:vAlign w:val="center"/>
          </w:tcPr>
          <w:p w14:paraId="6EAC5A8F" w14:textId="77777777" w:rsidR="00454E43" w:rsidRPr="006D4872" w:rsidRDefault="00454E43" w:rsidP="006D4872">
            <w:pPr>
              <w:pStyle w:val="TableHeader"/>
              <w:rPr>
                <w:lang w:val="en-GB"/>
              </w:rPr>
            </w:pPr>
            <w:r w:rsidRPr="006D4872">
              <w:rPr>
                <w:lang w:val="en-GB"/>
              </w:rPr>
              <w:t>Expected result</w:t>
            </w:r>
          </w:p>
        </w:tc>
      </w:tr>
      <w:tr w:rsidR="00454E43" w:rsidRPr="0039734D" w14:paraId="5EB0DB49" w14:textId="77777777" w:rsidTr="006D4872">
        <w:trPr>
          <w:trHeight w:val="314"/>
          <w:jc w:val="center"/>
        </w:trPr>
        <w:tc>
          <w:tcPr>
            <w:tcW w:w="511" w:type="pct"/>
            <w:shd w:val="clear" w:color="auto" w:fill="auto"/>
            <w:vAlign w:val="center"/>
          </w:tcPr>
          <w:p w14:paraId="5A5A14B9" w14:textId="77777777" w:rsidR="00454E43" w:rsidRPr="006D4872" w:rsidRDefault="00454E43" w:rsidP="00E1387C">
            <w:pPr>
              <w:pStyle w:val="TableContentLeft"/>
              <w:rPr>
                <w:b/>
              </w:rPr>
            </w:pPr>
            <w:r w:rsidRPr="006D4872">
              <w:t>IC1</w:t>
            </w:r>
          </w:p>
        </w:tc>
        <w:tc>
          <w:tcPr>
            <w:tcW w:w="4489" w:type="pct"/>
            <w:gridSpan w:val="3"/>
            <w:shd w:val="clear" w:color="auto" w:fill="auto"/>
            <w:vAlign w:val="center"/>
          </w:tcPr>
          <w:p w14:paraId="020A28C1" w14:textId="77777777" w:rsidR="00454E43" w:rsidRPr="006D4872" w:rsidRDefault="00454E43" w:rsidP="00E1387C">
            <w:pPr>
              <w:pStyle w:val="TableContentLeft"/>
            </w:pPr>
            <w:r w:rsidRPr="006D4872">
              <w:t>PROC_EUICC_INITIALIZATION_SEQUENCE</w:t>
            </w:r>
          </w:p>
        </w:tc>
      </w:tr>
      <w:tr w:rsidR="00454E43" w:rsidRPr="0039734D" w14:paraId="7FB4325C" w14:textId="77777777" w:rsidTr="006D4872">
        <w:trPr>
          <w:trHeight w:val="314"/>
          <w:jc w:val="center"/>
        </w:trPr>
        <w:tc>
          <w:tcPr>
            <w:tcW w:w="511" w:type="pct"/>
            <w:shd w:val="clear" w:color="auto" w:fill="auto"/>
            <w:vAlign w:val="center"/>
          </w:tcPr>
          <w:p w14:paraId="41D96426" w14:textId="77777777" w:rsidR="00454E43" w:rsidRPr="006D4872" w:rsidRDefault="00454E43" w:rsidP="00E1387C">
            <w:pPr>
              <w:pStyle w:val="TableContentLeft"/>
              <w:rPr>
                <w:b/>
              </w:rPr>
            </w:pPr>
            <w:r w:rsidRPr="006D4872">
              <w:t>IC2</w:t>
            </w:r>
          </w:p>
        </w:tc>
        <w:tc>
          <w:tcPr>
            <w:tcW w:w="4489" w:type="pct"/>
            <w:gridSpan w:val="3"/>
            <w:shd w:val="clear" w:color="auto" w:fill="auto"/>
            <w:vAlign w:val="center"/>
          </w:tcPr>
          <w:p w14:paraId="29813DD0" w14:textId="77777777" w:rsidR="00454E43" w:rsidRPr="006D4872" w:rsidRDefault="00454E43" w:rsidP="00E1387C">
            <w:pPr>
              <w:pStyle w:val="TableContentLeft"/>
              <w:rPr>
                <w:b/>
              </w:rPr>
            </w:pPr>
            <w:r w:rsidRPr="006D4872">
              <w:t>PROC_OPEN_LOGICAL_CHANNEL_AND_SELECT_ISDR</w:t>
            </w:r>
          </w:p>
        </w:tc>
      </w:tr>
      <w:tr w:rsidR="00454E43" w:rsidRPr="0039734D" w14:paraId="65E49B21" w14:textId="77777777" w:rsidTr="006D4872">
        <w:trPr>
          <w:trHeight w:val="314"/>
          <w:jc w:val="center"/>
        </w:trPr>
        <w:tc>
          <w:tcPr>
            <w:tcW w:w="511" w:type="pct"/>
            <w:shd w:val="clear" w:color="auto" w:fill="auto"/>
            <w:vAlign w:val="center"/>
          </w:tcPr>
          <w:p w14:paraId="3EFCF799" w14:textId="77777777" w:rsidR="00454E43" w:rsidRPr="006D4872" w:rsidRDefault="00454E43" w:rsidP="00E1387C">
            <w:pPr>
              <w:pStyle w:val="TableContentLeft"/>
              <w:rPr>
                <w:b/>
              </w:rPr>
            </w:pPr>
            <w:r w:rsidRPr="006D4872">
              <w:t>IC3</w:t>
            </w:r>
          </w:p>
        </w:tc>
        <w:tc>
          <w:tcPr>
            <w:tcW w:w="887" w:type="pct"/>
            <w:shd w:val="clear" w:color="auto" w:fill="auto"/>
            <w:vAlign w:val="center"/>
          </w:tcPr>
          <w:p w14:paraId="09B36BF2" w14:textId="77777777" w:rsidR="00454E43" w:rsidRPr="006D4872" w:rsidRDefault="00454E43" w:rsidP="00E1387C">
            <w:pPr>
              <w:pStyle w:val="TableContentLeft"/>
              <w:rPr>
                <w:b/>
              </w:rPr>
            </w:pPr>
            <w:r w:rsidRPr="006D4872">
              <w:t xml:space="preserve">S_Device </w:t>
            </w:r>
            <w:r w:rsidRPr="006D4872">
              <w:rPr>
                <w:rFonts w:hint="eastAsia"/>
              </w:rPr>
              <w:t>→</w:t>
            </w:r>
            <w:r w:rsidRPr="006D4872">
              <w:t xml:space="preserve"> eUICC </w:t>
            </w:r>
          </w:p>
        </w:tc>
        <w:tc>
          <w:tcPr>
            <w:tcW w:w="2017" w:type="pct"/>
            <w:shd w:val="clear" w:color="auto" w:fill="auto"/>
          </w:tcPr>
          <w:p w14:paraId="4340E1B4" w14:textId="77777777" w:rsidR="00454E43" w:rsidRPr="006D4872" w:rsidRDefault="00454E43" w:rsidP="00E1387C">
            <w:pPr>
              <w:pStyle w:val="TableContentLeft"/>
              <w:rPr>
                <w:b/>
              </w:rPr>
            </w:pPr>
            <w:r w:rsidRPr="006D4872">
              <w:t xml:space="preserve">MTD_SEND_SMS_PP( </w:t>
            </w:r>
          </w:p>
          <w:p w14:paraId="2B1F9879" w14:textId="77777777" w:rsidR="00454E43" w:rsidRPr="006D4872" w:rsidRDefault="00454E43" w:rsidP="00E1387C">
            <w:pPr>
              <w:pStyle w:val="TableContentLeft"/>
              <w:rPr>
                <w:b/>
              </w:rPr>
            </w:pPr>
            <w:r w:rsidRPr="006D4872">
              <w:t xml:space="preserve">   [GET_MNO_SD]) </w:t>
            </w:r>
          </w:p>
        </w:tc>
        <w:tc>
          <w:tcPr>
            <w:tcW w:w="1586" w:type="pct"/>
            <w:shd w:val="clear" w:color="auto" w:fill="auto"/>
            <w:vAlign w:val="center"/>
          </w:tcPr>
          <w:p w14:paraId="76292AE0" w14:textId="77777777" w:rsidR="00454E43" w:rsidRPr="006D4872" w:rsidRDefault="00454E43" w:rsidP="00E1387C">
            <w:pPr>
              <w:pStyle w:val="TableContentLeft"/>
              <w:rPr>
                <w:b/>
              </w:rPr>
            </w:pPr>
            <w:r w:rsidRPr="006D4872">
              <w:t>SW=0x91XX</w:t>
            </w:r>
          </w:p>
        </w:tc>
      </w:tr>
      <w:tr w:rsidR="00454E43" w:rsidRPr="0039734D" w14:paraId="5FF5EF33" w14:textId="77777777" w:rsidTr="006D4872">
        <w:trPr>
          <w:trHeight w:val="314"/>
          <w:jc w:val="center"/>
        </w:trPr>
        <w:tc>
          <w:tcPr>
            <w:tcW w:w="511" w:type="pct"/>
            <w:shd w:val="clear" w:color="auto" w:fill="auto"/>
            <w:vAlign w:val="center"/>
          </w:tcPr>
          <w:p w14:paraId="0E203654" w14:textId="77777777" w:rsidR="00454E43" w:rsidRPr="006D4872" w:rsidRDefault="00454E43" w:rsidP="00E1387C">
            <w:pPr>
              <w:pStyle w:val="TableContentLeft"/>
              <w:rPr>
                <w:b/>
              </w:rPr>
            </w:pPr>
            <w:r w:rsidRPr="006D4872">
              <w:t>IC4</w:t>
            </w:r>
          </w:p>
        </w:tc>
        <w:tc>
          <w:tcPr>
            <w:tcW w:w="4489" w:type="pct"/>
            <w:gridSpan w:val="3"/>
            <w:shd w:val="clear" w:color="auto" w:fill="auto"/>
            <w:vAlign w:val="center"/>
          </w:tcPr>
          <w:p w14:paraId="2CBB15EB" w14:textId="77777777" w:rsidR="00454E43" w:rsidRPr="006D4872" w:rsidRDefault="00454E43" w:rsidP="00E1387C">
            <w:pPr>
              <w:pStyle w:val="TableContentLeft"/>
              <w:rPr>
                <w:b/>
              </w:rPr>
            </w:pPr>
            <w:r w:rsidRPr="006D4872">
              <w:t>Do not send FETCH command</w:t>
            </w:r>
          </w:p>
        </w:tc>
      </w:tr>
      <w:tr w:rsidR="00454E43" w:rsidRPr="0039734D" w14:paraId="5E0EBAD0" w14:textId="77777777" w:rsidTr="006D4872">
        <w:trPr>
          <w:trHeight w:val="314"/>
          <w:jc w:val="center"/>
        </w:trPr>
        <w:tc>
          <w:tcPr>
            <w:tcW w:w="511" w:type="pct"/>
            <w:shd w:val="clear" w:color="auto" w:fill="auto"/>
            <w:vAlign w:val="center"/>
          </w:tcPr>
          <w:p w14:paraId="78E65C27" w14:textId="77777777" w:rsidR="00454E43" w:rsidRPr="006D4872" w:rsidRDefault="00454E43" w:rsidP="00E1387C">
            <w:pPr>
              <w:pStyle w:val="TableContentLeft"/>
            </w:pPr>
            <w:r w:rsidRPr="006D4872">
              <w:t>1</w:t>
            </w:r>
          </w:p>
        </w:tc>
        <w:tc>
          <w:tcPr>
            <w:tcW w:w="887" w:type="pct"/>
            <w:shd w:val="clear" w:color="auto" w:fill="auto"/>
            <w:vAlign w:val="center"/>
          </w:tcPr>
          <w:p w14:paraId="386A4233" w14:textId="77777777" w:rsidR="00454E43" w:rsidRPr="006D4872" w:rsidRDefault="00454E43" w:rsidP="00E1387C">
            <w:pPr>
              <w:pStyle w:val="TableContentLeft"/>
              <w:rPr>
                <w:b/>
              </w:rPr>
            </w:pPr>
            <w:r w:rsidRPr="006D4872">
              <w:t xml:space="preserve">S_LPAd </w:t>
            </w:r>
            <w:r w:rsidRPr="006D4872">
              <w:rPr>
                <w:rFonts w:hint="eastAsia"/>
              </w:rPr>
              <w:t>→</w:t>
            </w:r>
            <w:r w:rsidRPr="006D4872">
              <w:t xml:space="preserve"> eUICC</w:t>
            </w:r>
          </w:p>
        </w:tc>
        <w:tc>
          <w:tcPr>
            <w:tcW w:w="2017" w:type="pct"/>
            <w:shd w:val="clear" w:color="auto" w:fill="auto"/>
            <w:vAlign w:val="center"/>
          </w:tcPr>
          <w:p w14:paraId="5F7A6615" w14:textId="77777777" w:rsidR="00454E43" w:rsidRPr="006D4872" w:rsidRDefault="00454E43" w:rsidP="00E1387C">
            <w:pPr>
              <w:pStyle w:val="TableContentLeft"/>
              <w:rPr>
                <w:b/>
              </w:rPr>
            </w:pPr>
            <w:r w:rsidRPr="006D4872">
              <w:t xml:space="preserve">MTD_STORE_DATA(  </w:t>
            </w:r>
          </w:p>
          <w:p w14:paraId="75AB1F5F" w14:textId="77777777" w:rsidR="00454E43" w:rsidRPr="006D4872" w:rsidRDefault="00454E43" w:rsidP="00E1387C">
            <w:pPr>
              <w:pStyle w:val="TableContentLeft"/>
            </w:pPr>
            <w:r w:rsidRPr="006D4872">
              <w:t xml:space="preserve">   MTD_ENABLE_PROFILE(</w:t>
            </w:r>
          </w:p>
          <w:p w14:paraId="40DF875B" w14:textId="77777777" w:rsidR="00454E43" w:rsidRPr="006D4872" w:rsidRDefault="00454E43" w:rsidP="00E1387C">
            <w:pPr>
              <w:pStyle w:val="TableContentLeft"/>
            </w:pPr>
            <w:r w:rsidRPr="006D4872">
              <w:t xml:space="preserve">      #ICCID_OP_PROF2, </w:t>
            </w:r>
          </w:p>
          <w:p w14:paraId="5A589409" w14:textId="77777777" w:rsidR="00454E43" w:rsidRPr="006D4872" w:rsidRDefault="00454E43" w:rsidP="00E1387C">
            <w:pPr>
              <w:pStyle w:val="TableContentLeft"/>
            </w:pPr>
            <w:r w:rsidRPr="006D4872">
              <w:t xml:space="preserve">      NO_PARAM, </w:t>
            </w:r>
          </w:p>
          <w:p w14:paraId="1333FF47" w14:textId="77777777" w:rsidR="00454E43" w:rsidRPr="006D4872" w:rsidRDefault="00454E43" w:rsidP="00E1387C">
            <w:pPr>
              <w:pStyle w:val="TableContentLeft"/>
            </w:pPr>
            <w:r w:rsidRPr="006D4872">
              <w:t xml:space="preserve">      TRUE))</w:t>
            </w:r>
          </w:p>
        </w:tc>
        <w:tc>
          <w:tcPr>
            <w:tcW w:w="1586" w:type="pct"/>
            <w:shd w:val="clear" w:color="auto" w:fill="auto"/>
            <w:vAlign w:val="center"/>
          </w:tcPr>
          <w:p w14:paraId="4CD510BF" w14:textId="77777777" w:rsidR="00454E43" w:rsidRPr="006D4872" w:rsidRDefault="00454E43" w:rsidP="00E1387C">
            <w:pPr>
              <w:pStyle w:val="TableContentLeft"/>
              <w:rPr>
                <w:b/>
              </w:rPr>
            </w:pPr>
            <w:r w:rsidRPr="006D4872">
              <w:t>#R_ENABLE_PROFILE_OK</w:t>
            </w:r>
            <w:r w:rsidRPr="006D4872" w:rsidDel="0020600A">
              <w:t xml:space="preserve"> </w:t>
            </w:r>
          </w:p>
          <w:p w14:paraId="24F053F1" w14:textId="77777777" w:rsidR="00454E43" w:rsidRPr="006D4872" w:rsidRDefault="00454E43" w:rsidP="00E1387C">
            <w:pPr>
              <w:pStyle w:val="TableContentLeft"/>
            </w:pPr>
            <w:r w:rsidRPr="006D4872">
              <w:t>SW= 0x91YY</w:t>
            </w:r>
          </w:p>
          <w:p w14:paraId="32D11540" w14:textId="77777777" w:rsidR="00454E43" w:rsidRPr="006D4872" w:rsidRDefault="00454E43" w:rsidP="00E1387C">
            <w:pPr>
              <w:pStyle w:val="TableContentLeft"/>
            </w:pPr>
          </w:p>
          <w:p w14:paraId="1A2903C8" w14:textId="77777777" w:rsidR="00454E43" w:rsidRPr="006D4872" w:rsidRDefault="00454E43" w:rsidP="00E1387C">
            <w:pPr>
              <w:pStyle w:val="TableContentLeft"/>
              <w:rPr>
                <w:b/>
              </w:rPr>
            </w:pPr>
            <w:r w:rsidRPr="006D4872">
              <w:t>Note: 91YY MAY be different from 91XX in IC3</w:t>
            </w:r>
          </w:p>
        </w:tc>
      </w:tr>
      <w:tr w:rsidR="00454E43" w:rsidRPr="0039734D" w14:paraId="6ED21994" w14:textId="77777777" w:rsidTr="006D4872">
        <w:trPr>
          <w:trHeight w:val="314"/>
          <w:jc w:val="center"/>
        </w:trPr>
        <w:tc>
          <w:tcPr>
            <w:tcW w:w="511" w:type="pct"/>
            <w:shd w:val="clear" w:color="auto" w:fill="auto"/>
            <w:vAlign w:val="center"/>
          </w:tcPr>
          <w:p w14:paraId="7621B751" w14:textId="77777777" w:rsidR="00454E43" w:rsidRPr="006D4872" w:rsidRDefault="00454E43" w:rsidP="00E1387C">
            <w:pPr>
              <w:pStyle w:val="TableContentLeft"/>
            </w:pPr>
            <w:r w:rsidRPr="006D4872">
              <w:t>2</w:t>
            </w:r>
          </w:p>
        </w:tc>
        <w:tc>
          <w:tcPr>
            <w:tcW w:w="887" w:type="pct"/>
            <w:shd w:val="clear" w:color="auto" w:fill="auto"/>
            <w:vAlign w:val="center"/>
          </w:tcPr>
          <w:p w14:paraId="0682A500" w14:textId="00DBDF95" w:rsidR="00454E43" w:rsidRPr="006D4872" w:rsidRDefault="00454E43" w:rsidP="00E1387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017" w:type="pct"/>
            <w:shd w:val="clear" w:color="auto" w:fill="auto"/>
            <w:vAlign w:val="center"/>
          </w:tcPr>
          <w:p w14:paraId="5D00AD2A" w14:textId="77777777" w:rsidR="00454E43" w:rsidRPr="006D4872" w:rsidRDefault="00454E43" w:rsidP="00E1387C">
            <w:pPr>
              <w:pStyle w:val="TableContentLeft"/>
            </w:pPr>
            <w:r w:rsidRPr="006D4872">
              <w:t>FETCH 'YY'</w:t>
            </w:r>
          </w:p>
        </w:tc>
        <w:tc>
          <w:tcPr>
            <w:tcW w:w="1586" w:type="pct"/>
            <w:shd w:val="clear" w:color="auto" w:fill="auto"/>
            <w:vAlign w:val="center"/>
          </w:tcPr>
          <w:p w14:paraId="7E001EFD" w14:textId="77777777" w:rsidR="00454E43" w:rsidRPr="006D4872" w:rsidRDefault="00454E43" w:rsidP="00E1387C">
            <w:pPr>
              <w:pStyle w:val="TableContentLeft"/>
            </w:pPr>
            <w:r w:rsidRPr="006D4872">
              <w:t>REFRESH Command (“UICC Reset”)</w:t>
            </w:r>
          </w:p>
        </w:tc>
      </w:tr>
      <w:tr w:rsidR="00454E43" w:rsidRPr="0039734D" w14:paraId="3A9B9A48" w14:textId="77777777" w:rsidTr="006D4872">
        <w:trPr>
          <w:trHeight w:val="314"/>
          <w:jc w:val="center"/>
        </w:trPr>
        <w:tc>
          <w:tcPr>
            <w:tcW w:w="511" w:type="pct"/>
            <w:shd w:val="clear" w:color="auto" w:fill="auto"/>
            <w:vAlign w:val="center"/>
          </w:tcPr>
          <w:p w14:paraId="0D2C22FA" w14:textId="77777777" w:rsidR="00454E43" w:rsidRPr="006D4872" w:rsidRDefault="00454E43" w:rsidP="00E1387C">
            <w:pPr>
              <w:pStyle w:val="TableContentLeft"/>
            </w:pPr>
            <w:r w:rsidRPr="006D4872">
              <w:t>3</w:t>
            </w:r>
          </w:p>
        </w:tc>
        <w:tc>
          <w:tcPr>
            <w:tcW w:w="4489" w:type="pct"/>
            <w:gridSpan w:val="3"/>
            <w:shd w:val="clear" w:color="auto" w:fill="auto"/>
            <w:vAlign w:val="center"/>
          </w:tcPr>
          <w:p w14:paraId="7EC5D3E2" w14:textId="77777777" w:rsidR="00454E43" w:rsidRPr="006D4872" w:rsidRDefault="00454E43" w:rsidP="00E1387C">
            <w:pPr>
              <w:pStyle w:val="TableContentLeft"/>
              <w:rPr>
                <w:rStyle w:val="PlaceholderText"/>
              </w:rPr>
            </w:pPr>
            <w:r w:rsidRPr="006D4872">
              <w:t>Repeat IC1 and IC2</w:t>
            </w:r>
          </w:p>
        </w:tc>
      </w:tr>
      <w:tr w:rsidR="00454E43" w:rsidRPr="0039734D" w14:paraId="4514CFB0" w14:textId="77777777" w:rsidTr="006D4872">
        <w:trPr>
          <w:trHeight w:val="314"/>
          <w:jc w:val="center"/>
        </w:trPr>
        <w:tc>
          <w:tcPr>
            <w:tcW w:w="511" w:type="pct"/>
            <w:shd w:val="clear" w:color="auto" w:fill="auto"/>
            <w:vAlign w:val="center"/>
          </w:tcPr>
          <w:p w14:paraId="7E7A8402" w14:textId="77777777" w:rsidR="00454E43" w:rsidRPr="006D4872" w:rsidRDefault="00454E43" w:rsidP="00E1387C">
            <w:pPr>
              <w:pStyle w:val="TableContentLeft"/>
            </w:pPr>
            <w:r w:rsidRPr="006D4872">
              <w:t>4</w:t>
            </w:r>
          </w:p>
        </w:tc>
        <w:tc>
          <w:tcPr>
            <w:tcW w:w="887" w:type="pct"/>
            <w:shd w:val="clear" w:color="auto" w:fill="auto"/>
            <w:vAlign w:val="center"/>
          </w:tcPr>
          <w:p w14:paraId="3D274859" w14:textId="77777777" w:rsidR="00454E43" w:rsidRPr="006D4872" w:rsidRDefault="00454E43" w:rsidP="00E1387C">
            <w:pPr>
              <w:pStyle w:val="TableContentLeft"/>
              <w:rPr>
                <w:b/>
              </w:rPr>
            </w:pPr>
            <w:r w:rsidRPr="006D4872">
              <w:t xml:space="preserve">S_LPAd </w:t>
            </w:r>
            <w:r w:rsidRPr="006D4872">
              <w:rPr>
                <w:rFonts w:hint="eastAsia"/>
              </w:rPr>
              <w:t>→</w:t>
            </w:r>
            <w:r w:rsidRPr="006D4872">
              <w:t xml:space="preserve"> eUICC</w:t>
            </w:r>
          </w:p>
        </w:tc>
        <w:tc>
          <w:tcPr>
            <w:tcW w:w="2017" w:type="pct"/>
            <w:shd w:val="clear" w:color="auto" w:fill="auto"/>
            <w:vAlign w:val="center"/>
          </w:tcPr>
          <w:p w14:paraId="270F4F7B" w14:textId="77777777" w:rsidR="00454E43" w:rsidRPr="006D4872" w:rsidRDefault="00454E43" w:rsidP="00E1387C">
            <w:pPr>
              <w:pStyle w:val="TableContentLeft"/>
              <w:rPr>
                <w:b/>
              </w:rPr>
            </w:pPr>
            <w:r w:rsidRPr="006D4872">
              <w:t xml:space="preserve">MTD_STORE_DATA(  </w:t>
            </w:r>
          </w:p>
          <w:p w14:paraId="1168F0A9" w14:textId="77777777" w:rsidR="00454E43" w:rsidRPr="006D4872" w:rsidRDefault="00454E43" w:rsidP="00E1387C">
            <w:pPr>
              <w:pStyle w:val="TableContentLeft"/>
              <w:rPr>
                <w:b/>
              </w:rPr>
            </w:pPr>
            <w:r w:rsidRPr="006D4872">
              <w:t xml:space="preserve">  #GET_PROFILES_INFO_ALL)</w:t>
            </w:r>
          </w:p>
        </w:tc>
        <w:tc>
          <w:tcPr>
            <w:tcW w:w="1586" w:type="pct"/>
            <w:shd w:val="clear" w:color="auto" w:fill="auto"/>
            <w:vAlign w:val="center"/>
          </w:tcPr>
          <w:p w14:paraId="01E5481C" w14:textId="77777777" w:rsidR="00454E43" w:rsidRPr="006D4872" w:rsidRDefault="00454E43" w:rsidP="00E1387C">
            <w:pPr>
              <w:pStyle w:val="TableContentLeft"/>
              <w:rPr>
                <w:b/>
              </w:rPr>
            </w:pPr>
            <w:r w:rsidRPr="006D4872">
              <w:t>response ProfileInfoListResponse::= profileInfoListOk : {</w:t>
            </w:r>
          </w:p>
          <w:p w14:paraId="540BFCF0" w14:textId="77777777" w:rsidR="00454E43" w:rsidRPr="006D4872" w:rsidRDefault="00454E43" w:rsidP="00E1387C">
            <w:pPr>
              <w:pStyle w:val="TableContentLeft"/>
              <w:rPr>
                <w:b/>
              </w:rPr>
            </w:pPr>
            <w:r w:rsidRPr="006D4872">
              <w:t xml:space="preserve">   #PROFILE_INFO1_DISABLED,</w:t>
            </w:r>
          </w:p>
          <w:p w14:paraId="6AF367D1" w14:textId="77777777" w:rsidR="00454E43" w:rsidRPr="006D4872" w:rsidRDefault="00454E43" w:rsidP="00E1387C">
            <w:pPr>
              <w:pStyle w:val="TableContentLeft"/>
            </w:pPr>
            <w:r w:rsidRPr="006D4872">
              <w:t>#PROFILE_INFO2_ENABLED</w:t>
            </w:r>
          </w:p>
          <w:p w14:paraId="16E2AB99" w14:textId="77777777" w:rsidR="00454E43" w:rsidRPr="006D4872" w:rsidRDefault="00454E43" w:rsidP="00E1387C">
            <w:pPr>
              <w:pStyle w:val="TableContentLeft"/>
            </w:pPr>
            <w:r w:rsidRPr="006D4872">
              <w:t>}</w:t>
            </w:r>
          </w:p>
          <w:p w14:paraId="10DDCB00" w14:textId="77777777" w:rsidR="00454E43" w:rsidRPr="006D4872" w:rsidRDefault="00454E43" w:rsidP="00E1387C">
            <w:pPr>
              <w:pStyle w:val="TableContentLeft"/>
              <w:rPr>
                <w:b/>
              </w:rPr>
            </w:pPr>
            <w:r w:rsidRPr="006D4872">
              <w:t>SW=0x9000</w:t>
            </w:r>
          </w:p>
        </w:tc>
      </w:tr>
      <w:tr w:rsidR="00454E43" w:rsidRPr="0039734D" w14:paraId="1EC2244A" w14:textId="77777777" w:rsidTr="006D4872">
        <w:trPr>
          <w:trHeight w:val="314"/>
          <w:jc w:val="center"/>
        </w:trPr>
        <w:tc>
          <w:tcPr>
            <w:tcW w:w="511" w:type="pct"/>
            <w:shd w:val="clear" w:color="auto" w:fill="auto"/>
            <w:vAlign w:val="center"/>
          </w:tcPr>
          <w:p w14:paraId="4A70717F" w14:textId="77777777" w:rsidR="00454E43" w:rsidRPr="006D4872" w:rsidRDefault="00454E43" w:rsidP="00E1387C">
            <w:pPr>
              <w:pStyle w:val="TableContentLeft"/>
            </w:pPr>
            <w:r w:rsidRPr="006D4872">
              <w:t>5</w:t>
            </w:r>
          </w:p>
        </w:tc>
        <w:tc>
          <w:tcPr>
            <w:tcW w:w="887" w:type="pct"/>
            <w:shd w:val="clear" w:color="auto" w:fill="auto"/>
            <w:vAlign w:val="center"/>
          </w:tcPr>
          <w:p w14:paraId="56BEF7D1" w14:textId="3EBF4A0C" w:rsidR="00454E43" w:rsidRPr="006D4872" w:rsidRDefault="00454E43" w:rsidP="00E1387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017" w:type="pct"/>
            <w:shd w:val="clear" w:color="auto" w:fill="auto"/>
            <w:vAlign w:val="center"/>
          </w:tcPr>
          <w:p w14:paraId="7735EF3B" w14:textId="77777777" w:rsidR="00454E43" w:rsidRPr="006D4872" w:rsidRDefault="00454E43" w:rsidP="00E1387C">
            <w:pPr>
              <w:pStyle w:val="TableContentLeft"/>
            </w:pPr>
            <w:r w:rsidRPr="006D4872">
              <w:t>[SELECT_ICCID]</w:t>
            </w:r>
          </w:p>
        </w:tc>
        <w:tc>
          <w:tcPr>
            <w:tcW w:w="1586" w:type="pct"/>
            <w:shd w:val="clear" w:color="auto" w:fill="auto"/>
            <w:vAlign w:val="center"/>
          </w:tcPr>
          <w:p w14:paraId="6B279042" w14:textId="77777777" w:rsidR="00454E43" w:rsidRPr="006D4872" w:rsidRDefault="00454E43" w:rsidP="00E1387C">
            <w:pPr>
              <w:pStyle w:val="TableContentLeft"/>
            </w:pPr>
            <w:r w:rsidRPr="006D4872">
              <w:t>SW=0x9000</w:t>
            </w:r>
          </w:p>
        </w:tc>
      </w:tr>
      <w:tr w:rsidR="00454E43" w:rsidRPr="0039734D" w14:paraId="3D479962" w14:textId="77777777" w:rsidTr="006D4872">
        <w:trPr>
          <w:trHeight w:val="314"/>
          <w:jc w:val="center"/>
        </w:trPr>
        <w:tc>
          <w:tcPr>
            <w:tcW w:w="511" w:type="pct"/>
            <w:shd w:val="clear" w:color="auto" w:fill="auto"/>
            <w:vAlign w:val="center"/>
          </w:tcPr>
          <w:p w14:paraId="18F6EB2D" w14:textId="77777777" w:rsidR="00454E43" w:rsidRPr="006D4872" w:rsidRDefault="00454E43" w:rsidP="00E1387C">
            <w:pPr>
              <w:pStyle w:val="TableContentLeft"/>
            </w:pPr>
            <w:r w:rsidRPr="006D4872">
              <w:t>6</w:t>
            </w:r>
          </w:p>
        </w:tc>
        <w:tc>
          <w:tcPr>
            <w:tcW w:w="887" w:type="pct"/>
            <w:shd w:val="clear" w:color="auto" w:fill="auto"/>
            <w:vAlign w:val="center"/>
          </w:tcPr>
          <w:p w14:paraId="53A8CAFA" w14:textId="7BE88DCE" w:rsidR="00454E43" w:rsidRPr="006D4872" w:rsidRDefault="00454E43" w:rsidP="00E1387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017" w:type="pct"/>
            <w:shd w:val="clear" w:color="auto" w:fill="auto"/>
            <w:vAlign w:val="center"/>
          </w:tcPr>
          <w:p w14:paraId="0D7FCA6A" w14:textId="77777777" w:rsidR="00454E43" w:rsidRPr="006D4872" w:rsidRDefault="00454E43" w:rsidP="00E1387C">
            <w:pPr>
              <w:pStyle w:val="TableContentLeft"/>
            </w:pPr>
            <w:r w:rsidRPr="006D4872">
              <w:t>[READ_BINARY] with &lt;L&gt;=0x0A</w:t>
            </w:r>
          </w:p>
        </w:tc>
        <w:tc>
          <w:tcPr>
            <w:tcW w:w="1586" w:type="pct"/>
            <w:shd w:val="clear" w:color="auto" w:fill="auto"/>
            <w:vAlign w:val="center"/>
          </w:tcPr>
          <w:p w14:paraId="7A850611" w14:textId="77777777" w:rsidR="00454E43" w:rsidRPr="006D4872" w:rsidRDefault="00454E43" w:rsidP="00E1387C">
            <w:pPr>
              <w:pStyle w:val="TableContentLeft"/>
            </w:pPr>
            <w:r w:rsidRPr="006D4872">
              <w:t>#ICCID_OP_PROF2</w:t>
            </w:r>
          </w:p>
          <w:p w14:paraId="5C46B7E7" w14:textId="77777777" w:rsidR="00454E43" w:rsidRPr="006D4872" w:rsidRDefault="00454E43" w:rsidP="00E1387C">
            <w:pPr>
              <w:pStyle w:val="TableContentLeft"/>
            </w:pPr>
            <w:r w:rsidRPr="006D4872">
              <w:t>SW=0x9000</w:t>
            </w:r>
          </w:p>
        </w:tc>
      </w:tr>
    </w:tbl>
    <w:p w14:paraId="42B6CBA2" w14:textId="77777777" w:rsidR="00DF7523" w:rsidRPr="006D4872" w:rsidRDefault="00DF7523" w:rsidP="006D4872">
      <w:pPr>
        <w:pStyle w:val="Heading5"/>
        <w:numPr>
          <w:ilvl w:val="0"/>
          <w:numId w:val="0"/>
        </w:numPr>
        <w:ind w:left="1304" w:hanging="1304"/>
        <w:rPr>
          <w:lang w:val="en-GB"/>
        </w:rPr>
      </w:pPr>
      <w:r w:rsidRPr="006D4872">
        <w:rPr>
          <w:lang w:val="en-GB"/>
        </w:rPr>
        <w:t>4.2.21.2.7</w:t>
      </w:r>
      <w:r w:rsidRPr="006D4872">
        <w:rPr>
          <w:lang w:val="en-GB"/>
        </w:rPr>
        <w:tab/>
        <w:t>TC_eUICC_ES10c.EnableProfile_ErrorCases_Case3_catBusySupport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60"/>
        <w:gridCol w:w="6550"/>
      </w:tblGrid>
      <w:tr w:rsidR="00DF7523" w:rsidRPr="0039734D" w14:paraId="41E59C36" w14:textId="77777777" w:rsidTr="006D4872">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9AECC6E" w14:textId="77777777" w:rsidR="00DF7523" w:rsidRPr="006D4872" w:rsidRDefault="00DF7523" w:rsidP="00E1387C">
            <w:pPr>
              <w:pStyle w:val="TableHeaderGray"/>
              <w:rPr>
                <w:rStyle w:val="PlaceholderText"/>
                <w:lang w:val="en-GB" w:eastAsia="de-DE"/>
              </w:rPr>
            </w:pPr>
            <w:r w:rsidRPr="006D4872">
              <w:rPr>
                <w:lang w:val="en-GB"/>
              </w:rPr>
              <w:t>General Initial Conditions</w:t>
            </w:r>
          </w:p>
        </w:tc>
      </w:tr>
      <w:tr w:rsidR="00DF7523" w:rsidRPr="0039734D" w14:paraId="01875944" w14:textId="77777777" w:rsidTr="006D4872">
        <w:trPr>
          <w:jc w:val="center"/>
        </w:trPr>
        <w:tc>
          <w:tcPr>
            <w:tcW w:w="1365"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0A68E06" w14:textId="77777777" w:rsidR="00DF7523" w:rsidRPr="006D4872" w:rsidRDefault="00DF7523" w:rsidP="00E1387C">
            <w:pPr>
              <w:pStyle w:val="TableHeaderGray"/>
              <w:rPr>
                <w:lang w:val="en-GB"/>
              </w:rPr>
            </w:pPr>
            <w:r w:rsidRPr="006D4872">
              <w:rPr>
                <w:lang w:val="en-GB"/>
              </w:rPr>
              <w:t>Entity</w:t>
            </w:r>
          </w:p>
        </w:tc>
        <w:tc>
          <w:tcPr>
            <w:tcW w:w="3635"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0A33DD1" w14:textId="77777777" w:rsidR="00DF7523" w:rsidRPr="006D4872" w:rsidRDefault="00DF7523" w:rsidP="00E1387C">
            <w:pPr>
              <w:pStyle w:val="TableHeaderGray"/>
              <w:rPr>
                <w:rStyle w:val="PlaceholderText"/>
                <w:lang w:val="en-GB" w:eastAsia="de-DE"/>
              </w:rPr>
            </w:pPr>
            <w:r w:rsidRPr="006D4872">
              <w:rPr>
                <w:lang w:val="en-GB" w:eastAsia="de-DE"/>
              </w:rPr>
              <w:t>Description of the general initial condition</w:t>
            </w:r>
          </w:p>
        </w:tc>
      </w:tr>
      <w:tr w:rsidR="00DF7523" w:rsidRPr="0039734D" w14:paraId="6B79DB0E" w14:textId="77777777" w:rsidTr="006D4872">
        <w:trPr>
          <w:jc w:val="center"/>
        </w:trPr>
        <w:tc>
          <w:tcPr>
            <w:tcW w:w="1365" w:type="pct"/>
            <w:tcBorders>
              <w:top w:val="single" w:sz="6" w:space="0" w:color="auto"/>
              <w:left w:val="single" w:sz="6" w:space="0" w:color="auto"/>
              <w:bottom w:val="single" w:sz="6" w:space="0" w:color="auto"/>
              <w:right w:val="single" w:sz="6" w:space="0" w:color="auto"/>
            </w:tcBorders>
            <w:vAlign w:val="center"/>
          </w:tcPr>
          <w:p w14:paraId="40782D1E" w14:textId="77777777" w:rsidR="00DF7523" w:rsidRPr="006D4872" w:rsidRDefault="00DF7523" w:rsidP="006D4872">
            <w:pPr>
              <w:pStyle w:val="TableText"/>
            </w:pPr>
            <w:r w:rsidRPr="006D4872">
              <w:t>eUICC</w:t>
            </w:r>
          </w:p>
        </w:tc>
        <w:tc>
          <w:tcPr>
            <w:tcW w:w="3635" w:type="pct"/>
            <w:tcBorders>
              <w:top w:val="single" w:sz="6" w:space="0" w:color="auto"/>
              <w:left w:val="single" w:sz="6" w:space="0" w:color="auto"/>
              <w:bottom w:val="single" w:sz="6" w:space="0" w:color="auto"/>
              <w:right w:val="single" w:sz="6" w:space="0" w:color="auto"/>
            </w:tcBorders>
            <w:vAlign w:val="center"/>
          </w:tcPr>
          <w:p w14:paraId="5D67A034" w14:textId="7219D395" w:rsidR="00DF7523" w:rsidRPr="006D4872" w:rsidRDefault="00DF7523" w:rsidP="006D4872">
            <w:pPr>
              <w:pStyle w:val="TableText"/>
            </w:pPr>
            <w:r w:rsidRPr="006D4872">
              <w:t>The PROFILE_OPERATIONAL1 has been installed on the eUICC</w:t>
            </w:r>
            <w:r w:rsidR="00454E43" w:rsidRPr="006D4872">
              <w:t>.</w:t>
            </w:r>
          </w:p>
        </w:tc>
      </w:tr>
    </w:tbl>
    <w:p w14:paraId="6B2A561D" w14:textId="77777777" w:rsidR="00DF7523" w:rsidRPr="006D4872" w:rsidRDefault="00DF7523" w:rsidP="00DF7523">
      <w:pPr>
        <w:pStyle w:val="Heading6no"/>
        <w:rPr>
          <w:lang w:val="en-GB"/>
        </w:rPr>
      </w:pPr>
      <w:r w:rsidRPr="006D4872">
        <w:rPr>
          <w:lang w:val="en-GB"/>
        </w:rPr>
        <w:lastRenderedPageBreak/>
        <w:t>Test Sequence #01 Error: Enable Profile by ISD-P AID without refreshFlag while proactive session is ongoing</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DF7523" w:rsidRPr="0039734D" w14:paraId="42BA0BFD"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23687AD" w14:textId="77777777" w:rsidR="00DF7523" w:rsidRPr="006D4872" w:rsidRDefault="00DF7523" w:rsidP="00E1387C">
            <w:pPr>
              <w:pStyle w:val="TableHeaderGray"/>
              <w:rPr>
                <w:lang w:val="en-GB"/>
              </w:rPr>
            </w:pPr>
            <w:r w:rsidRPr="006D4872">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10FFDC7B" w14:textId="77777777" w:rsidR="00DF7523" w:rsidRPr="006D4872" w:rsidRDefault="00DF7523" w:rsidP="00E1387C">
            <w:pPr>
              <w:pStyle w:val="TableHeaderGray"/>
              <w:rPr>
                <w:lang w:val="en-GB" w:eastAsia="de-DE"/>
              </w:rPr>
            </w:pPr>
          </w:p>
        </w:tc>
      </w:tr>
      <w:tr w:rsidR="00DF7523" w:rsidRPr="0039734D" w14:paraId="37057486"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66AB050" w14:textId="77777777" w:rsidR="00DF7523" w:rsidRPr="006D4872" w:rsidRDefault="00DF7523" w:rsidP="00E1387C">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5FAF13C" w14:textId="77777777" w:rsidR="00DF7523" w:rsidRPr="006D4872" w:rsidRDefault="00DF7523" w:rsidP="00E1387C">
            <w:pPr>
              <w:pStyle w:val="TableHeaderGray"/>
              <w:rPr>
                <w:rStyle w:val="PlaceholderText"/>
                <w:lang w:val="en-GB" w:eastAsia="de-DE"/>
              </w:rPr>
            </w:pPr>
            <w:r w:rsidRPr="006D4872">
              <w:rPr>
                <w:lang w:val="en-GB" w:eastAsia="de-DE"/>
              </w:rPr>
              <w:t>Description of the initial condition</w:t>
            </w:r>
          </w:p>
        </w:tc>
      </w:tr>
      <w:tr w:rsidR="00DF7523" w:rsidRPr="0039734D" w14:paraId="5FB95FA9"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753F78B" w14:textId="77777777" w:rsidR="00DF7523" w:rsidRPr="006D4872" w:rsidRDefault="00DF7523" w:rsidP="006D4872">
            <w:pPr>
              <w:pStyle w:val="TableText"/>
            </w:pPr>
            <w:r w:rsidRPr="006D4872">
              <w:rPr>
                <w:rStyle w:val="PlaceholderText"/>
                <w:color w:val="auto"/>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1B4C788C" w14:textId="1D078950" w:rsidR="00DF7523" w:rsidRPr="006D4872" w:rsidRDefault="00DF7523" w:rsidP="006D4872">
            <w:pPr>
              <w:pStyle w:val="TableText"/>
              <w:rPr>
                <w:rStyle w:val="PlaceholderText"/>
                <w:color w:val="auto"/>
              </w:rPr>
            </w:pPr>
            <w:r w:rsidRPr="006D4872">
              <w:rPr>
                <w:rStyle w:val="PlaceholderText"/>
                <w:color w:val="auto"/>
              </w:rPr>
              <w:t>The PROFILE_OPERATIONAL1 is Enabled on the eUICC</w:t>
            </w:r>
            <w:r w:rsidR="00454E43" w:rsidRPr="006D4872">
              <w:rPr>
                <w:rStyle w:val="PlaceholderText"/>
                <w:color w:val="auto"/>
              </w:rPr>
              <w:t>.</w:t>
            </w:r>
          </w:p>
        </w:tc>
      </w:tr>
      <w:tr w:rsidR="00DF7523" w:rsidRPr="0039734D" w14:paraId="4F62AFD0"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597B733" w14:textId="77777777" w:rsidR="00DF7523" w:rsidRPr="006D4872" w:rsidRDefault="00DF7523" w:rsidP="006D4872">
            <w:pPr>
              <w:pStyle w:val="TableText"/>
              <w:rPr>
                <w:rStyle w:val="PlaceholderText"/>
                <w:rFonts w:cs="Arial"/>
                <w:color w:val="auto"/>
                <w:sz w:val="18"/>
                <w:szCs w:val="18"/>
                <w:lang w:bidi="bn-BD"/>
              </w:rPr>
            </w:pPr>
            <w:r w:rsidRPr="006D4872">
              <w:rPr>
                <w:rStyle w:val="PlaceholderText"/>
                <w:color w:val="auto"/>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085C1372" w14:textId="12A37C1A" w:rsidR="00DF7523" w:rsidRPr="006D4872" w:rsidRDefault="00DF7523" w:rsidP="006D4872">
            <w:pPr>
              <w:pStyle w:val="TableText"/>
              <w:rPr>
                <w:rStyle w:val="PlaceholderText"/>
                <w:color w:val="auto"/>
              </w:rPr>
            </w:pPr>
            <w:r w:rsidRPr="006D4872">
              <w:rPr>
                <w:rStyle w:val="PlaceholderText"/>
                <w:color w:val="auto"/>
              </w:rPr>
              <w:t>The PROFILE_OPERATIONAL2 has been installed on the eUICC</w:t>
            </w:r>
            <w:r w:rsidR="00454E43" w:rsidRPr="006D4872">
              <w:rPr>
                <w:rStyle w:val="PlaceholderText"/>
                <w:color w:val="auto"/>
              </w:rPr>
              <w:t>.</w:t>
            </w:r>
          </w:p>
        </w:tc>
      </w:tr>
      <w:tr w:rsidR="00DF7523" w:rsidRPr="0039734D" w14:paraId="22247ADA"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7FFAFA2" w14:textId="77777777" w:rsidR="00DF7523" w:rsidRPr="006D4872" w:rsidRDefault="00DF7523" w:rsidP="006D4872">
            <w:pPr>
              <w:pStyle w:val="TableText"/>
              <w:rPr>
                <w:rStyle w:val="PlaceholderText"/>
                <w:rFonts w:cs="Arial"/>
                <w:color w:val="auto"/>
                <w:sz w:val="18"/>
                <w:szCs w:val="18"/>
                <w:lang w:bidi="bn-BD"/>
              </w:rPr>
            </w:pPr>
            <w:r w:rsidRPr="006D4872">
              <w:rPr>
                <w:rStyle w:val="PlaceholderText"/>
                <w:color w:val="auto"/>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47019100" w14:textId="5E04FA63" w:rsidR="00DF7523" w:rsidRPr="006D4872" w:rsidRDefault="00DF7523" w:rsidP="006D4872">
            <w:pPr>
              <w:pStyle w:val="TableText"/>
              <w:rPr>
                <w:rStyle w:val="PlaceholderText"/>
                <w:color w:val="auto"/>
              </w:rPr>
            </w:pPr>
            <w:r w:rsidRPr="006D4872">
              <w:rPr>
                <w:rStyle w:val="PlaceholderText"/>
                <w:color w:val="auto"/>
              </w:rPr>
              <w:t>The PROFILE_OPERATIONAL2 is Disabled on the eUICC</w:t>
            </w:r>
            <w:r w:rsidR="00454E43" w:rsidRPr="006D4872">
              <w:rPr>
                <w:rStyle w:val="PlaceholderText"/>
                <w:color w:val="auto"/>
              </w:rPr>
              <w:t>.</w:t>
            </w:r>
          </w:p>
        </w:tc>
      </w:tr>
      <w:tr w:rsidR="00DF7523" w:rsidRPr="0039734D" w14:paraId="31BEB56F" w14:textId="77777777" w:rsidTr="006D4872">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6C89CC78" w14:textId="77777777" w:rsidR="00DF7523" w:rsidRPr="006D4872" w:rsidRDefault="00DF7523" w:rsidP="006D4872">
            <w:pPr>
              <w:pStyle w:val="TableText"/>
            </w:pPr>
            <w:r w:rsidRPr="006D4872">
              <w:rPr>
                <w:rStyle w:val="PlaceholderText"/>
                <w:color w:val="auto"/>
              </w:rPr>
              <w:t>eUICC</w:t>
            </w:r>
          </w:p>
        </w:tc>
        <w:tc>
          <w:tcPr>
            <w:tcW w:w="3833" w:type="pct"/>
            <w:tcBorders>
              <w:top w:val="single" w:sz="6" w:space="0" w:color="auto"/>
              <w:left w:val="single" w:sz="6" w:space="0" w:color="auto"/>
              <w:bottom w:val="single" w:sz="8" w:space="0" w:color="auto"/>
              <w:right w:val="single" w:sz="6" w:space="0" w:color="auto"/>
            </w:tcBorders>
            <w:vAlign w:val="center"/>
          </w:tcPr>
          <w:p w14:paraId="7D75F82C" w14:textId="2F2E944E" w:rsidR="00DF7523" w:rsidRPr="006D4872" w:rsidRDefault="00DF7523" w:rsidP="006D4872">
            <w:pPr>
              <w:pStyle w:val="TableText"/>
              <w:rPr>
                <w:rStyle w:val="PlaceholderText"/>
                <w:color w:val="auto"/>
              </w:rPr>
            </w:pPr>
            <w:r w:rsidRPr="006D4872">
              <w:rPr>
                <w:rStyle w:val="PlaceholderText"/>
                <w:color w:val="auto"/>
              </w:rPr>
              <w:t>The PROFILE_OPERATIONAL2 corresponds to &lt;ISD_P_AID2&gt;</w:t>
            </w:r>
            <w:r w:rsidR="00454E43" w:rsidRPr="006D4872">
              <w:rPr>
                <w:rStyle w:val="PlaceholderText"/>
                <w:color w:val="auto"/>
              </w:rPr>
              <w:t>.</w:t>
            </w:r>
          </w:p>
        </w:tc>
      </w:tr>
    </w:tbl>
    <w:p w14:paraId="7C432A21" w14:textId="77777777" w:rsidR="00DF7523" w:rsidRPr="006D4872" w:rsidRDefault="00DF7523" w:rsidP="00DF7523">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22"/>
        <w:gridCol w:w="1398"/>
        <w:gridCol w:w="3932"/>
        <w:gridCol w:w="2858"/>
      </w:tblGrid>
      <w:tr w:rsidR="008F6FE2" w:rsidRPr="0039734D" w14:paraId="10517A1E" w14:textId="77777777" w:rsidTr="006D4872">
        <w:trPr>
          <w:trHeight w:val="314"/>
          <w:jc w:val="center"/>
        </w:trPr>
        <w:tc>
          <w:tcPr>
            <w:tcW w:w="456" w:type="pct"/>
            <w:shd w:val="clear" w:color="auto" w:fill="C00000"/>
            <w:vAlign w:val="center"/>
          </w:tcPr>
          <w:p w14:paraId="37B426C7" w14:textId="77777777" w:rsidR="00454E43" w:rsidRPr="006D4872" w:rsidRDefault="00454E43" w:rsidP="006D4872">
            <w:pPr>
              <w:pStyle w:val="TableHeader"/>
              <w:rPr>
                <w:lang w:val="en-GB"/>
              </w:rPr>
            </w:pPr>
            <w:r w:rsidRPr="006D4872">
              <w:rPr>
                <w:lang w:val="en-GB"/>
              </w:rPr>
              <w:t>Step</w:t>
            </w:r>
          </w:p>
        </w:tc>
        <w:tc>
          <w:tcPr>
            <w:tcW w:w="776" w:type="pct"/>
            <w:shd w:val="clear" w:color="auto" w:fill="C00000"/>
            <w:vAlign w:val="center"/>
          </w:tcPr>
          <w:p w14:paraId="154084A0" w14:textId="77777777" w:rsidR="00454E43" w:rsidRPr="006D4872" w:rsidRDefault="00454E43" w:rsidP="006D4872">
            <w:pPr>
              <w:pStyle w:val="TableHeader"/>
              <w:rPr>
                <w:lang w:val="en-GB"/>
              </w:rPr>
            </w:pPr>
            <w:r w:rsidRPr="006D4872">
              <w:rPr>
                <w:lang w:val="en-GB"/>
              </w:rPr>
              <w:t>Direction</w:t>
            </w:r>
          </w:p>
        </w:tc>
        <w:tc>
          <w:tcPr>
            <w:tcW w:w="2182" w:type="pct"/>
            <w:shd w:val="clear" w:color="auto" w:fill="C00000"/>
            <w:vAlign w:val="center"/>
          </w:tcPr>
          <w:p w14:paraId="672CA9EA" w14:textId="77777777" w:rsidR="00454E43" w:rsidRPr="006D4872" w:rsidRDefault="00454E43" w:rsidP="006D4872">
            <w:pPr>
              <w:pStyle w:val="TableHeader"/>
              <w:rPr>
                <w:lang w:val="en-GB"/>
              </w:rPr>
            </w:pPr>
            <w:r w:rsidRPr="006D4872">
              <w:rPr>
                <w:lang w:val="en-GB"/>
              </w:rPr>
              <w:t>Sequence / Description</w:t>
            </w:r>
          </w:p>
        </w:tc>
        <w:tc>
          <w:tcPr>
            <w:tcW w:w="1586" w:type="pct"/>
            <w:shd w:val="clear" w:color="auto" w:fill="C00000"/>
            <w:vAlign w:val="center"/>
          </w:tcPr>
          <w:p w14:paraId="377F7443" w14:textId="77777777" w:rsidR="00454E43" w:rsidRPr="006D4872" w:rsidRDefault="00454E43" w:rsidP="006D4872">
            <w:pPr>
              <w:pStyle w:val="TableHeader"/>
              <w:rPr>
                <w:lang w:val="en-GB"/>
              </w:rPr>
            </w:pPr>
            <w:r w:rsidRPr="006D4872">
              <w:rPr>
                <w:lang w:val="en-GB"/>
              </w:rPr>
              <w:t>Expected result</w:t>
            </w:r>
          </w:p>
        </w:tc>
      </w:tr>
      <w:tr w:rsidR="008F6FE2" w:rsidRPr="0039734D" w14:paraId="0D7D416F" w14:textId="77777777" w:rsidTr="008F6FE2">
        <w:trPr>
          <w:trHeight w:val="314"/>
          <w:jc w:val="center"/>
        </w:trPr>
        <w:tc>
          <w:tcPr>
            <w:tcW w:w="456" w:type="pct"/>
            <w:shd w:val="clear" w:color="auto" w:fill="auto"/>
            <w:vAlign w:val="center"/>
          </w:tcPr>
          <w:p w14:paraId="20C69563" w14:textId="77777777" w:rsidR="00454E43" w:rsidRPr="006D4872" w:rsidRDefault="00454E43" w:rsidP="00E1387C">
            <w:pPr>
              <w:pStyle w:val="TableContentLeft"/>
              <w:rPr>
                <w:b/>
              </w:rPr>
            </w:pPr>
            <w:r w:rsidRPr="006D4872">
              <w:t>IC1</w:t>
            </w:r>
          </w:p>
        </w:tc>
        <w:tc>
          <w:tcPr>
            <w:tcW w:w="4544" w:type="pct"/>
            <w:gridSpan w:val="3"/>
            <w:shd w:val="clear" w:color="auto" w:fill="auto"/>
            <w:vAlign w:val="center"/>
          </w:tcPr>
          <w:p w14:paraId="0E09D117" w14:textId="77777777" w:rsidR="00454E43" w:rsidRPr="006D4872" w:rsidRDefault="00454E43" w:rsidP="00E1387C">
            <w:pPr>
              <w:pStyle w:val="TableContentLeft"/>
            </w:pPr>
            <w:r w:rsidRPr="006D4872">
              <w:t>PROC_EUICC_INITIALIZATION_SEQUENCE</w:t>
            </w:r>
          </w:p>
        </w:tc>
      </w:tr>
      <w:tr w:rsidR="008F6FE2" w:rsidRPr="0039734D" w14:paraId="0A4855A5" w14:textId="77777777" w:rsidTr="008F6FE2">
        <w:trPr>
          <w:trHeight w:val="314"/>
          <w:jc w:val="center"/>
        </w:trPr>
        <w:tc>
          <w:tcPr>
            <w:tcW w:w="456" w:type="pct"/>
            <w:shd w:val="clear" w:color="auto" w:fill="auto"/>
            <w:vAlign w:val="center"/>
          </w:tcPr>
          <w:p w14:paraId="1943EF81" w14:textId="77777777" w:rsidR="00454E43" w:rsidRPr="006D4872" w:rsidRDefault="00454E43" w:rsidP="00E1387C">
            <w:pPr>
              <w:pStyle w:val="TableContentLeft"/>
              <w:rPr>
                <w:b/>
              </w:rPr>
            </w:pPr>
            <w:r w:rsidRPr="006D4872">
              <w:t>IC2</w:t>
            </w:r>
          </w:p>
        </w:tc>
        <w:tc>
          <w:tcPr>
            <w:tcW w:w="4544" w:type="pct"/>
            <w:gridSpan w:val="3"/>
            <w:shd w:val="clear" w:color="auto" w:fill="auto"/>
            <w:vAlign w:val="center"/>
          </w:tcPr>
          <w:p w14:paraId="0A98076D" w14:textId="77777777" w:rsidR="00454E43" w:rsidRPr="006D4872" w:rsidRDefault="00454E43" w:rsidP="00E1387C">
            <w:pPr>
              <w:pStyle w:val="TableContentLeft"/>
              <w:rPr>
                <w:b/>
              </w:rPr>
            </w:pPr>
            <w:r w:rsidRPr="006D4872">
              <w:t>PROC_OPEN_LOGICAL_CHANNEL_AND_SELECT_ISDR</w:t>
            </w:r>
          </w:p>
        </w:tc>
      </w:tr>
      <w:tr w:rsidR="008F6FE2" w:rsidRPr="0039734D" w14:paraId="66D61642" w14:textId="77777777" w:rsidTr="006D4872">
        <w:trPr>
          <w:trHeight w:val="314"/>
          <w:jc w:val="center"/>
        </w:trPr>
        <w:tc>
          <w:tcPr>
            <w:tcW w:w="456" w:type="pct"/>
            <w:shd w:val="clear" w:color="auto" w:fill="auto"/>
            <w:vAlign w:val="center"/>
          </w:tcPr>
          <w:p w14:paraId="140A58AF" w14:textId="77777777" w:rsidR="00454E43" w:rsidRPr="006D4872" w:rsidRDefault="00454E43" w:rsidP="00E1387C">
            <w:pPr>
              <w:pStyle w:val="TableContentLeft"/>
              <w:rPr>
                <w:b/>
              </w:rPr>
            </w:pPr>
            <w:r w:rsidRPr="006D4872">
              <w:t>IC3</w:t>
            </w:r>
          </w:p>
        </w:tc>
        <w:tc>
          <w:tcPr>
            <w:tcW w:w="776" w:type="pct"/>
            <w:shd w:val="clear" w:color="auto" w:fill="auto"/>
            <w:vAlign w:val="center"/>
          </w:tcPr>
          <w:p w14:paraId="6BF8FED3" w14:textId="77777777" w:rsidR="00454E43" w:rsidRPr="006D4872" w:rsidRDefault="00454E43" w:rsidP="00E1387C">
            <w:pPr>
              <w:pStyle w:val="TableContentLeft"/>
              <w:rPr>
                <w:b/>
              </w:rPr>
            </w:pPr>
            <w:r w:rsidRPr="006D4872">
              <w:t xml:space="preserve">S_Device </w:t>
            </w:r>
            <w:r w:rsidRPr="006D4872">
              <w:rPr>
                <w:rFonts w:hint="eastAsia"/>
              </w:rPr>
              <w:t>→</w:t>
            </w:r>
            <w:r w:rsidRPr="006D4872">
              <w:t xml:space="preserve"> eUICC </w:t>
            </w:r>
          </w:p>
        </w:tc>
        <w:tc>
          <w:tcPr>
            <w:tcW w:w="2182" w:type="pct"/>
            <w:shd w:val="clear" w:color="auto" w:fill="auto"/>
          </w:tcPr>
          <w:p w14:paraId="4A54C8E8" w14:textId="77777777" w:rsidR="00454E43" w:rsidRPr="006D4872" w:rsidRDefault="00454E43" w:rsidP="00E1387C">
            <w:pPr>
              <w:pStyle w:val="TableContentLeft"/>
              <w:rPr>
                <w:b/>
              </w:rPr>
            </w:pPr>
            <w:r w:rsidRPr="006D4872">
              <w:t xml:space="preserve">MTD_SEND_SMS_PP( </w:t>
            </w:r>
          </w:p>
          <w:p w14:paraId="31AC479F" w14:textId="77777777" w:rsidR="00454E43" w:rsidRPr="006D4872" w:rsidRDefault="00454E43" w:rsidP="00E1387C">
            <w:pPr>
              <w:pStyle w:val="TableContentLeft"/>
              <w:rPr>
                <w:b/>
              </w:rPr>
            </w:pPr>
            <w:r w:rsidRPr="006D4872">
              <w:t xml:space="preserve">   [GET_MNO_SD]) </w:t>
            </w:r>
          </w:p>
        </w:tc>
        <w:tc>
          <w:tcPr>
            <w:tcW w:w="1586" w:type="pct"/>
            <w:shd w:val="clear" w:color="auto" w:fill="auto"/>
            <w:vAlign w:val="center"/>
          </w:tcPr>
          <w:p w14:paraId="39446259" w14:textId="77777777" w:rsidR="00454E43" w:rsidRPr="006D4872" w:rsidRDefault="00454E43" w:rsidP="00E1387C">
            <w:pPr>
              <w:pStyle w:val="TableContentLeft"/>
              <w:rPr>
                <w:b/>
              </w:rPr>
            </w:pPr>
            <w:r w:rsidRPr="006D4872">
              <w:t>SW=0x91XX</w:t>
            </w:r>
          </w:p>
        </w:tc>
      </w:tr>
      <w:tr w:rsidR="008F6FE2" w:rsidRPr="0039734D" w14:paraId="3E59145D" w14:textId="77777777" w:rsidTr="008F6FE2">
        <w:trPr>
          <w:trHeight w:val="314"/>
          <w:jc w:val="center"/>
        </w:trPr>
        <w:tc>
          <w:tcPr>
            <w:tcW w:w="456" w:type="pct"/>
            <w:shd w:val="clear" w:color="auto" w:fill="auto"/>
            <w:vAlign w:val="center"/>
          </w:tcPr>
          <w:p w14:paraId="3E20DA63" w14:textId="77777777" w:rsidR="00454E43" w:rsidRPr="006D4872" w:rsidRDefault="00454E43" w:rsidP="00E1387C">
            <w:pPr>
              <w:pStyle w:val="TableContentLeft"/>
              <w:rPr>
                <w:b/>
              </w:rPr>
            </w:pPr>
            <w:r w:rsidRPr="006D4872">
              <w:t>IC4</w:t>
            </w:r>
          </w:p>
        </w:tc>
        <w:tc>
          <w:tcPr>
            <w:tcW w:w="4544" w:type="pct"/>
            <w:gridSpan w:val="3"/>
            <w:shd w:val="clear" w:color="auto" w:fill="auto"/>
            <w:vAlign w:val="center"/>
          </w:tcPr>
          <w:p w14:paraId="58F6A792" w14:textId="77777777" w:rsidR="00454E43" w:rsidRPr="006D4872" w:rsidRDefault="00454E43" w:rsidP="00E1387C">
            <w:pPr>
              <w:pStyle w:val="TableContentLeft"/>
              <w:rPr>
                <w:b/>
              </w:rPr>
            </w:pPr>
            <w:r w:rsidRPr="006D4872">
              <w:t>Do not send FETCH command</w:t>
            </w:r>
          </w:p>
        </w:tc>
      </w:tr>
      <w:tr w:rsidR="008F6FE2" w:rsidRPr="0039734D" w14:paraId="4A6B773B" w14:textId="77777777" w:rsidTr="006D4872">
        <w:trPr>
          <w:trHeight w:val="314"/>
          <w:jc w:val="center"/>
        </w:trPr>
        <w:tc>
          <w:tcPr>
            <w:tcW w:w="456" w:type="pct"/>
            <w:shd w:val="clear" w:color="auto" w:fill="auto"/>
            <w:vAlign w:val="center"/>
          </w:tcPr>
          <w:p w14:paraId="7A6F0168" w14:textId="77777777" w:rsidR="00454E43" w:rsidRPr="006D4872" w:rsidRDefault="00454E43" w:rsidP="00E1387C">
            <w:pPr>
              <w:pStyle w:val="TableContentLeft"/>
            </w:pPr>
            <w:r w:rsidRPr="006D4872">
              <w:t>1</w:t>
            </w:r>
          </w:p>
        </w:tc>
        <w:tc>
          <w:tcPr>
            <w:tcW w:w="776" w:type="pct"/>
            <w:shd w:val="clear" w:color="auto" w:fill="auto"/>
            <w:vAlign w:val="center"/>
          </w:tcPr>
          <w:p w14:paraId="0F95F9E1" w14:textId="77777777" w:rsidR="00454E43" w:rsidRPr="006D4872" w:rsidRDefault="00454E43" w:rsidP="00E1387C">
            <w:pPr>
              <w:pStyle w:val="TableContentLeft"/>
              <w:rPr>
                <w:b/>
              </w:rPr>
            </w:pPr>
            <w:r w:rsidRPr="006D4872">
              <w:t xml:space="preserve">S_LPAd </w:t>
            </w:r>
            <w:r w:rsidRPr="006D4872">
              <w:rPr>
                <w:rFonts w:hint="eastAsia"/>
              </w:rPr>
              <w:t>→</w:t>
            </w:r>
            <w:r w:rsidRPr="006D4872">
              <w:t xml:space="preserve"> eUICC</w:t>
            </w:r>
          </w:p>
        </w:tc>
        <w:tc>
          <w:tcPr>
            <w:tcW w:w="2182" w:type="pct"/>
            <w:shd w:val="clear" w:color="auto" w:fill="auto"/>
            <w:vAlign w:val="center"/>
          </w:tcPr>
          <w:p w14:paraId="079FF366" w14:textId="77777777" w:rsidR="00454E43" w:rsidRPr="006D4872" w:rsidRDefault="00454E43" w:rsidP="00E1387C">
            <w:pPr>
              <w:pStyle w:val="TableContentLeft"/>
            </w:pPr>
            <w:r w:rsidRPr="006D4872">
              <w:t xml:space="preserve">MTD_STORE_DATA_Case3(  </w:t>
            </w:r>
          </w:p>
          <w:p w14:paraId="1E494E8C" w14:textId="77777777" w:rsidR="00454E43" w:rsidRPr="006D4872" w:rsidRDefault="00454E43" w:rsidP="00E1387C">
            <w:pPr>
              <w:pStyle w:val="TableContentLeft"/>
            </w:pPr>
            <w:r w:rsidRPr="006D4872">
              <w:t xml:space="preserve">   MTD_ENABLE_PROFILE(</w:t>
            </w:r>
          </w:p>
          <w:p w14:paraId="7D571710" w14:textId="77777777" w:rsidR="00454E43" w:rsidRPr="006D4872" w:rsidRDefault="00454E43" w:rsidP="00E1387C">
            <w:pPr>
              <w:pStyle w:val="TableContentLeft"/>
            </w:pPr>
            <w:r w:rsidRPr="006D4872">
              <w:t xml:space="preserve">      NO_PARAM, </w:t>
            </w:r>
          </w:p>
          <w:p w14:paraId="111CC896" w14:textId="77777777" w:rsidR="00454E43" w:rsidRPr="006D4872" w:rsidRDefault="00454E43" w:rsidP="00E1387C">
            <w:pPr>
              <w:pStyle w:val="TableContentLeft"/>
            </w:pPr>
            <w:r w:rsidRPr="006D4872">
              <w:t xml:space="preserve">      &lt;ISD_P_AID2&gt;, </w:t>
            </w:r>
          </w:p>
          <w:p w14:paraId="1847DB11" w14:textId="77777777" w:rsidR="00454E43" w:rsidRPr="006D4872" w:rsidRDefault="00454E43" w:rsidP="00E1387C">
            <w:pPr>
              <w:pStyle w:val="TableContentLeft"/>
            </w:pPr>
            <w:r w:rsidRPr="006D4872">
              <w:t xml:space="preserve">      FALSE))</w:t>
            </w:r>
          </w:p>
        </w:tc>
        <w:tc>
          <w:tcPr>
            <w:tcW w:w="1586" w:type="pct"/>
            <w:shd w:val="clear" w:color="auto" w:fill="auto"/>
            <w:vAlign w:val="center"/>
          </w:tcPr>
          <w:p w14:paraId="17ABD3F9" w14:textId="77777777" w:rsidR="00454E43" w:rsidRPr="006D4872" w:rsidRDefault="00454E43" w:rsidP="00E1387C">
            <w:pPr>
              <w:pStyle w:val="TableContentLeft"/>
              <w:rPr>
                <w:b/>
              </w:rPr>
            </w:pPr>
            <w:r w:rsidRPr="006D4872">
              <w:t>SW=0x9300</w:t>
            </w:r>
          </w:p>
        </w:tc>
      </w:tr>
      <w:tr w:rsidR="008F6FE2" w:rsidRPr="0039734D" w14:paraId="3F1819F9" w14:textId="77777777" w:rsidTr="006D4872">
        <w:trPr>
          <w:trHeight w:val="314"/>
          <w:jc w:val="center"/>
        </w:trPr>
        <w:tc>
          <w:tcPr>
            <w:tcW w:w="456" w:type="pct"/>
            <w:shd w:val="clear" w:color="auto" w:fill="auto"/>
            <w:vAlign w:val="center"/>
          </w:tcPr>
          <w:p w14:paraId="17C9FB43" w14:textId="77777777" w:rsidR="00454E43" w:rsidRPr="006D4872" w:rsidRDefault="00454E43" w:rsidP="00E1387C">
            <w:pPr>
              <w:pStyle w:val="TableContentLeft"/>
            </w:pPr>
            <w:r w:rsidRPr="006D4872">
              <w:t>2</w:t>
            </w:r>
          </w:p>
        </w:tc>
        <w:tc>
          <w:tcPr>
            <w:tcW w:w="776" w:type="pct"/>
            <w:shd w:val="clear" w:color="auto" w:fill="auto"/>
            <w:vAlign w:val="center"/>
          </w:tcPr>
          <w:p w14:paraId="3AB8F13D" w14:textId="0C3AE1D4" w:rsidR="00454E43" w:rsidRPr="006D4872" w:rsidRDefault="00454E43" w:rsidP="00E1387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2182" w:type="pct"/>
            <w:shd w:val="clear" w:color="auto" w:fill="auto"/>
            <w:vAlign w:val="center"/>
          </w:tcPr>
          <w:p w14:paraId="640B77F7" w14:textId="77777777" w:rsidR="00454E43" w:rsidRPr="006D4872" w:rsidRDefault="00454E43" w:rsidP="00E1387C">
            <w:pPr>
              <w:pStyle w:val="TableContentLeft"/>
              <w:rPr>
                <w:b/>
              </w:rPr>
            </w:pPr>
            <w:r w:rsidRPr="006D4872">
              <w:t>FETCH 'XX'</w:t>
            </w:r>
          </w:p>
        </w:tc>
        <w:tc>
          <w:tcPr>
            <w:tcW w:w="1586" w:type="pct"/>
            <w:shd w:val="clear" w:color="auto" w:fill="auto"/>
            <w:vAlign w:val="center"/>
          </w:tcPr>
          <w:p w14:paraId="27063186" w14:textId="77777777" w:rsidR="00454E43" w:rsidRPr="006D4872" w:rsidRDefault="00454E43" w:rsidP="00E1387C">
            <w:pPr>
              <w:pStyle w:val="TableContentLeft"/>
              <w:rPr>
                <w:b/>
              </w:rPr>
            </w:pPr>
            <w:r w:rsidRPr="006D4872">
              <w:t>SMS POR received</w:t>
            </w:r>
          </w:p>
          <w:p w14:paraId="33A69FA5" w14:textId="77777777" w:rsidR="00454E43" w:rsidRPr="006D4872" w:rsidRDefault="00454E43" w:rsidP="00E1387C">
            <w:pPr>
              <w:pStyle w:val="TableContentLeft"/>
              <w:rPr>
                <w:b/>
              </w:rPr>
            </w:pPr>
            <w:r w:rsidRPr="006D4872">
              <w:t>SCP80 response status code equal to 0x00 – POR OK</w:t>
            </w:r>
          </w:p>
        </w:tc>
      </w:tr>
      <w:tr w:rsidR="008F6FE2" w:rsidRPr="0039734D" w14:paraId="7D5DFE46" w14:textId="77777777" w:rsidTr="006D4872">
        <w:trPr>
          <w:trHeight w:val="314"/>
          <w:jc w:val="center"/>
        </w:trPr>
        <w:tc>
          <w:tcPr>
            <w:tcW w:w="456" w:type="pct"/>
            <w:shd w:val="clear" w:color="auto" w:fill="auto"/>
            <w:vAlign w:val="center"/>
          </w:tcPr>
          <w:p w14:paraId="1AA941C5" w14:textId="77777777" w:rsidR="00454E43" w:rsidRPr="006D4872" w:rsidRDefault="00454E43" w:rsidP="00E1387C">
            <w:pPr>
              <w:pStyle w:val="TableContentLeft"/>
            </w:pPr>
            <w:r w:rsidRPr="006D4872">
              <w:t>3</w:t>
            </w:r>
          </w:p>
        </w:tc>
        <w:tc>
          <w:tcPr>
            <w:tcW w:w="776" w:type="pct"/>
            <w:shd w:val="clear" w:color="auto" w:fill="auto"/>
            <w:vAlign w:val="center"/>
          </w:tcPr>
          <w:p w14:paraId="6A4CF403" w14:textId="5CDAA2FF" w:rsidR="00454E43" w:rsidRPr="006D4872" w:rsidRDefault="00454E43" w:rsidP="00E1387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2182" w:type="pct"/>
            <w:shd w:val="clear" w:color="auto" w:fill="auto"/>
            <w:vAlign w:val="center"/>
          </w:tcPr>
          <w:p w14:paraId="253A01F1" w14:textId="77777777" w:rsidR="00454E43" w:rsidRPr="006D4872" w:rsidRDefault="00454E43" w:rsidP="00E1387C">
            <w:pPr>
              <w:pStyle w:val="TableContentLeft"/>
              <w:rPr>
                <w:b/>
              </w:rPr>
            </w:pPr>
            <w:r w:rsidRPr="006D4872">
              <w:t>TERMINAL RESPONSE</w:t>
            </w:r>
          </w:p>
        </w:tc>
        <w:tc>
          <w:tcPr>
            <w:tcW w:w="1586" w:type="pct"/>
            <w:shd w:val="clear" w:color="auto" w:fill="auto"/>
            <w:vAlign w:val="center"/>
          </w:tcPr>
          <w:p w14:paraId="3D692EC7" w14:textId="77777777" w:rsidR="00454E43" w:rsidRPr="006D4872" w:rsidRDefault="00454E43" w:rsidP="00E1387C">
            <w:pPr>
              <w:pStyle w:val="TableContentLeft"/>
              <w:rPr>
                <w:b/>
              </w:rPr>
            </w:pPr>
            <w:r w:rsidRPr="006D4872">
              <w:t>SW=0x9000</w:t>
            </w:r>
          </w:p>
        </w:tc>
      </w:tr>
      <w:tr w:rsidR="008F6FE2" w:rsidRPr="0039734D" w14:paraId="3A8F3CF5" w14:textId="77777777" w:rsidTr="006D4872">
        <w:trPr>
          <w:trHeight w:val="314"/>
          <w:jc w:val="center"/>
        </w:trPr>
        <w:tc>
          <w:tcPr>
            <w:tcW w:w="456" w:type="pct"/>
            <w:shd w:val="clear" w:color="auto" w:fill="auto"/>
            <w:vAlign w:val="center"/>
          </w:tcPr>
          <w:p w14:paraId="19F0BBC4" w14:textId="77777777" w:rsidR="00454E43" w:rsidRPr="006D4872" w:rsidRDefault="00454E43" w:rsidP="00E1387C">
            <w:pPr>
              <w:pStyle w:val="TableContentLeft"/>
            </w:pPr>
            <w:r w:rsidRPr="006D4872">
              <w:t>4</w:t>
            </w:r>
          </w:p>
        </w:tc>
        <w:tc>
          <w:tcPr>
            <w:tcW w:w="776" w:type="pct"/>
            <w:shd w:val="clear" w:color="auto" w:fill="auto"/>
            <w:vAlign w:val="center"/>
          </w:tcPr>
          <w:p w14:paraId="43601D41" w14:textId="77777777" w:rsidR="00454E43" w:rsidRPr="006D4872" w:rsidRDefault="00454E43" w:rsidP="00E1387C">
            <w:pPr>
              <w:pStyle w:val="TableContentLeft"/>
              <w:rPr>
                <w:b/>
              </w:rPr>
            </w:pPr>
            <w:r w:rsidRPr="006D4872">
              <w:t xml:space="preserve">S_LPAd </w:t>
            </w:r>
            <w:r w:rsidRPr="006D4872">
              <w:rPr>
                <w:rFonts w:hint="eastAsia"/>
              </w:rPr>
              <w:t>→</w:t>
            </w:r>
            <w:r w:rsidRPr="006D4872">
              <w:t xml:space="preserve"> eUICC</w:t>
            </w:r>
          </w:p>
        </w:tc>
        <w:tc>
          <w:tcPr>
            <w:tcW w:w="2182" w:type="pct"/>
            <w:shd w:val="clear" w:color="auto" w:fill="auto"/>
            <w:vAlign w:val="center"/>
          </w:tcPr>
          <w:p w14:paraId="594F124A" w14:textId="77777777" w:rsidR="00454E43" w:rsidRPr="006D4872" w:rsidRDefault="00454E43" w:rsidP="00E1387C">
            <w:pPr>
              <w:pStyle w:val="TableContentLeft"/>
              <w:rPr>
                <w:b/>
              </w:rPr>
            </w:pPr>
            <w:r w:rsidRPr="006D4872">
              <w:t xml:space="preserve">MTD_STORE_DATA(  </w:t>
            </w:r>
          </w:p>
          <w:p w14:paraId="497D8C41" w14:textId="77777777" w:rsidR="00454E43" w:rsidRPr="006D4872" w:rsidRDefault="00454E43" w:rsidP="00E1387C">
            <w:pPr>
              <w:pStyle w:val="TableContentLeft"/>
              <w:rPr>
                <w:b/>
              </w:rPr>
            </w:pPr>
            <w:r w:rsidRPr="006D4872">
              <w:t xml:space="preserve">  #GET_PROFILES_INFO_ALL)</w:t>
            </w:r>
          </w:p>
        </w:tc>
        <w:tc>
          <w:tcPr>
            <w:tcW w:w="1586" w:type="pct"/>
            <w:shd w:val="clear" w:color="auto" w:fill="auto"/>
            <w:vAlign w:val="center"/>
          </w:tcPr>
          <w:p w14:paraId="707A7E9D" w14:textId="77777777" w:rsidR="00454E43" w:rsidRPr="006D4872" w:rsidRDefault="00454E43" w:rsidP="00E1387C">
            <w:pPr>
              <w:pStyle w:val="TableContentLeft"/>
              <w:rPr>
                <w:b/>
                <w:lang w:val="it-IT"/>
              </w:rPr>
            </w:pPr>
            <w:r w:rsidRPr="006D4872">
              <w:rPr>
                <w:lang w:val="it-IT"/>
              </w:rPr>
              <w:t>response ProfileInfoListResponse::= profileInfoListOk : {</w:t>
            </w:r>
          </w:p>
          <w:p w14:paraId="2658478B" w14:textId="77777777" w:rsidR="00454E43" w:rsidRPr="006D4872" w:rsidRDefault="00454E43" w:rsidP="00E1387C">
            <w:pPr>
              <w:pStyle w:val="TableContentLeft"/>
              <w:rPr>
                <w:b/>
                <w:lang w:val="it-IT"/>
              </w:rPr>
            </w:pPr>
            <w:r w:rsidRPr="006D4872">
              <w:rPr>
                <w:lang w:val="it-IT"/>
              </w:rPr>
              <w:t xml:space="preserve">   #PROFILE_INFO1,</w:t>
            </w:r>
          </w:p>
          <w:p w14:paraId="23BD78BD" w14:textId="77777777" w:rsidR="00454E43" w:rsidRPr="006D4872" w:rsidRDefault="00454E43" w:rsidP="00E1387C">
            <w:pPr>
              <w:pStyle w:val="TableContentLeft"/>
            </w:pPr>
            <w:r w:rsidRPr="006D4872">
              <w:rPr>
                <w:lang w:val="it-IT"/>
              </w:rPr>
              <w:t xml:space="preserve">   </w:t>
            </w:r>
            <w:r w:rsidRPr="006D4872">
              <w:t>#PROFILE_INFO2</w:t>
            </w:r>
          </w:p>
          <w:p w14:paraId="36CDAAF3" w14:textId="77777777" w:rsidR="00454E43" w:rsidRPr="006D4872" w:rsidRDefault="00454E43" w:rsidP="00E1387C">
            <w:pPr>
              <w:pStyle w:val="TableContentLeft"/>
            </w:pPr>
            <w:r w:rsidRPr="006D4872">
              <w:t>}</w:t>
            </w:r>
          </w:p>
          <w:p w14:paraId="0B240047" w14:textId="77777777" w:rsidR="00454E43" w:rsidRPr="006D4872" w:rsidRDefault="00454E43" w:rsidP="00E1387C">
            <w:pPr>
              <w:pStyle w:val="TableContentLeft"/>
              <w:rPr>
                <w:b/>
              </w:rPr>
            </w:pPr>
            <w:r w:rsidRPr="006D4872">
              <w:t>SW=0x9000</w:t>
            </w:r>
          </w:p>
        </w:tc>
      </w:tr>
    </w:tbl>
    <w:p w14:paraId="24225A72" w14:textId="77777777" w:rsidR="00DF7523" w:rsidRPr="006D4872" w:rsidRDefault="00DF7523" w:rsidP="00DF7523">
      <w:pPr>
        <w:pStyle w:val="Heading6no"/>
        <w:rPr>
          <w:lang w:val="en-GB"/>
        </w:rPr>
      </w:pPr>
      <w:r w:rsidRPr="006D4872">
        <w:rPr>
          <w:lang w:val="en-GB"/>
        </w:rPr>
        <w:t>Test Sequence #02 Error: Enable Profile by ICCID with refreshFLag set while proactive session is ongoing</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DF7523" w:rsidRPr="0039734D" w14:paraId="1FDFC555"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4F4A047" w14:textId="77777777" w:rsidR="00DF7523" w:rsidRPr="006D4872" w:rsidRDefault="00DF7523" w:rsidP="00E1387C">
            <w:pPr>
              <w:pStyle w:val="TableHeaderGray"/>
              <w:rPr>
                <w:lang w:val="en-GB"/>
              </w:rPr>
            </w:pPr>
            <w:r w:rsidRPr="006D4872">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47B5ADF7" w14:textId="77777777" w:rsidR="00DF7523" w:rsidRPr="006D4872" w:rsidRDefault="00DF7523" w:rsidP="00E1387C">
            <w:pPr>
              <w:pStyle w:val="TableHeaderGray"/>
              <w:rPr>
                <w:lang w:val="en-GB" w:eastAsia="de-DE"/>
              </w:rPr>
            </w:pPr>
          </w:p>
        </w:tc>
      </w:tr>
      <w:tr w:rsidR="00DF7523" w:rsidRPr="0039734D" w14:paraId="183D9466"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6A2173B" w14:textId="77777777" w:rsidR="00DF7523" w:rsidRPr="006D4872" w:rsidRDefault="00DF7523" w:rsidP="00E1387C">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3622BF7" w14:textId="77777777" w:rsidR="00DF7523" w:rsidRPr="006D4872" w:rsidRDefault="00DF7523" w:rsidP="00E1387C">
            <w:pPr>
              <w:pStyle w:val="TableHeaderGray"/>
              <w:rPr>
                <w:rStyle w:val="PlaceholderText"/>
                <w:lang w:val="en-GB" w:eastAsia="de-DE"/>
              </w:rPr>
            </w:pPr>
            <w:r w:rsidRPr="006D4872">
              <w:rPr>
                <w:lang w:val="en-GB" w:eastAsia="de-DE"/>
              </w:rPr>
              <w:t>Description of the initial condition</w:t>
            </w:r>
          </w:p>
        </w:tc>
      </w:tr>
      <w:tr w:rsidR="00DF7523" w:rsidRPr="0039734D" w14:paraId="641AC4D2"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0D72D5AA" w14:textId="77777777" w:rsidR="00DF7523" w:rsidRPr="006D4872" w:rsidRDefault="00DF7523" w:rsidP="006D4872">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097B8E9D" w14:textId="7DF0CAA0" w:rsidR="00DF7523" w:rsidRPr="006D4872" w:rsidRDefault="00DF7523" w:rsidP="006D4872">
            <w:pPr>
              <w:pStyle w:val="TableText"/>
            </w:pPr>
            <w:r w:rsidRPr="006D4872">
              <w:t>The PROFILE_OPERATIONAL1 is Enabled on the eUICC</w:t>
            </w:r>
            <w:r w:rsidR="008F6FE2" w:rsidRPr="006D4872">
              <w:t>.</w:t>
            </w:r>
          </w:p>
        </w:tc>
      </w:tr>
      <w:tr w:rsidR="00DF7523" w:rsidRPr="0039734D" w14:paraId="3B11C69A"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1FD976F" w14:textId="77777777" w:rsidR="00DF7523" w:rsidRPr="006D4872" w:rsidRDefault="00DF7523" w:rsidP="006D4872">
            <w:pPr>
              <w:pStyle w:val="TableText"/>
              <w:rPr>
                <w:rFonts w:cs="Arial"/>
                <w:sz w:val="18"/>
                <w:szCs w:val="18"/>
                <w:lang w:bidi="bn-BD"/>
              </w:rPr>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28A773CA" w14:textId="5497723D" w:rsidR="00DF7523" w:rsidRPr="006D4872" w:rsidRDefault="00DF7523" w:rsidP="006D4872">
            <w:pPr>
              <w:pStyle w:val="TableText"/>
            </w:pPr>
            <w:r w:rsidRPr="006D4872">
              <w:t>The PROFILE_OPERATIONAL2 has been installed on the eUICC</w:t>
            </w:r>
            <w:r w:rsidR="008F6FE2" w:rsidRPr="006D4872">
              <w:t>.</w:t>
            </w:r>
          </w:p>
        </w:tc>
      </w:tr>
      <w:tr w:rsidR="00DF7523" w:rsidRPr="0039734D" w14:paraId="76920D25"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33FCE0F5" w14:textId="77777777" w:rsidR="00DF7523" w:rsidRPr="006D4872" w:rsidRDefault="00DF7523" w:rsidP="006D4872">
            <w:pPr>
              <w:pStyle w:val="TableText"/>
              <w:rPr>
                <w:rFonts w:cs="Arial"/>
                <w:sz w:val="18"/>
                <w:szCs w:val="18"/>
                <w:lang w:bidi="bn-BD"/>
              </w:rPr>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074ED6C6" w14:textId="76D5B2ED" w:rsidR="00DF7523" w:rsidRPr="006D4872" w:rsidRDefault="00DF7523" w:rsidP="006D4872">
            <w:pPr>
              <w:pStyle w:val="TableText"/>
            </w:pPr>
            <w:r w:rsidRPr="006D4872">
              <w:t>The PROFILE_OPERATIONAL2 is Disabled on the eUICC</w:t>
            </w:r>
            <w:r w:rsidR="008F6FE2" w:rsidRPr="006D4872">
              <w:t>.</w:t>
            </w:r>
          </w:p>
        </w:tc>
      </w:tr>
    </w:tbl>
    <w:p w14:paraId="5C0F2C84" w14:textId="67776735" w:rsidR="00DF7523" w:rsidRPr="006D4872" w:rsidRDefault="00DF7523" w:rsidP="00DF7523">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0"/>
        <w:gridCol w:w="1379"/>
        <w:gridCol w:w="3963"/>
        <w:gridCol w:w="2858"/>
      </w:tblGrid>
      <w:tr w:rsidR="008F6FE2" w:rsidRPr="0039734D" w14:paraId="2F1C5D9B" w14:textId="77777777" w:rsidTr="006D4872">
        <w:trPr>
          <w:trHeight w:val="314"/>
          <w:jc w:val="center"/>
        </w:trPr>
        <w:tc>
          <w:tcPr>
            <w:tcW w:w="450" w:type="pct"/>
            <w:shd w:val="clear" w:color="auto" w:fill="C00000"/>
            <w:vAlign w:val="center"/>
          </w:tcPr>
          <w:p w14:paraId="4D2BA955" w14:textId="77777777" w:rsidR="008F6FE2" w:rsidRPr="006D4872" w:rsidRDefault="008F6FE2" w:rsidP="006D4872">
            <w:pPr>
              <w:pStyle w:val="TableHeader"/>
              <w:rPr>
                <w:lang w:val="en-GB"/>
              </w:rPr>
            </w:pPr>
            <w:r w:rsidRPr="006D4872">
              <w:rPr>
                <w:lang w:val="en-GB"/>
              </w:rPr>
              <w:t>Step</w:t>
            </w:r>
          </w:p>
        </w:tc>
        <w:tc>
          <w:tcPr>
            <w:tcW w:w="765" w:type="pct"/>
            <w:shd w:val="clear" w:color="auto" w:fill="C00000"/>
            <w:vAlign w:val="center"/>
          </w:tcPr>
          <w:p w14:paraId="1F0BF281" w14:textId="77777777" w:rsidR="008F6FE2" w:rsidRPr="006D4872" w:rsidRDefault="008F6FE2" w:rsidP="006D4872">
            <w:pPr>
              <w:pStyle w:val="TableHeader"/>
              <w:rPr>
                <w:lang w:val="en-GB"/>
              </w:rPr>
            </w:pPr>
            <w:r w:rsidRPr="006D4872">
              <w:rPr>
                <w:lang w:val="en-GB"/>
              </w:rPr>
              <w:t>Direction</w:t>
            </w:r>
          </w:p>
        </w:tc>
        <w:tc>
          <w:tcPr>
            <w:tcW w:w="2199" w:type="pct"/>
            <w:shd w:val="clear" w:color="auto" w:fill="C00000"/>
            <w:vAlign w:val="center"/>
          </w:tcPr>
          <w:p w14:paraId="2863036D" w14:textId="77777777" w:rsidR="008F6FE2" w:rsidRPr="006D4872" w:rsidRDefault="008F6FE2" w:rsidP="006D4872">
            <w:pPr>
              <w:pStyle w:val="TableHeader"/>
              <w:rPr>
                <w:lang w:val="en-GB"/>
              </w:rPr>
            </w:pPr>
            <w:r w:rsidRPr="006D4872">
              <w:rPr>
                <w:lang w:val="en-GB"/>
              </w:rPr>
              <w:t>Sequence / Description</w:t>
            </w:r>
          </w:p>
        </w:tc>
        <w:tc>
          <w:tcPr>
            <w:tcW w:w="1586" w:type="pct"/>
            <w:shd w:val="clear" w:color="auto" w:fill="C00000"/>
            <w:vAlign w:val="center"/>
          </w:tcPr>
          <w:p w14:paraId="798727CA" w14:textId="77777777" w:rsidR="008F6FE2" w:rsidRPr="006D4872" w:rsidRDefault="008F6FE2" w:rsidP="006D4872">
            <w:pPr>
              <w:pStyle w:val="TableHeader"/>
              <w:rPr>
                <w:lang w:val="en-GB"/>
              </w:rPr>
            </w:pPr>
            <w:r w:rsidRPr="006D4872">
              <w:rPr>
                <w:lang w:val="en-GB"/>
              </w:rPr>
              <w:t>Expected result</w:t>
            </w:r>
          </w:p>
        </w:tc>
      </w:tr>
      <w:tr w:rsidR="008F6FE2" w:rsidRPr="0039734D" w14:paraId="5F5DD63C" w14:textId="77777777" w:rsidTr="006D4872">
        <w:trPr>
          <w:trHeight w:val="314"/>
          <w:jc w:val="center"/>
        </w:trPr>
        <w:tc>
          <w:tcPr>
            <w:tcW w:w="450" w:type="pct"/>
            <w:shd w:val="clear" w:color="auto" w:fill="auto"/>
            <w:vAlign w:val="center"/>
          </w:tcPr>
          <w:p w14:paraId="6E3FD8B9" w14:textId="77777777" w:rsidR="008F6FE2" w:rsidRPr="006D4872" w:rsidRDefault="008F6FE2" w:rsidP="00E1387C">
            <w:pPr>
              <w:pStyle w:val="TableContentLeft"/>
              <w:rPr>
                <w:b/>
              </w:rPr>
            </w:pPr>
            <w:r w:rsidRPr="006D4872">
              <w:t>IC1</w:t>
            </w:r>
          </w:p>
        </w:tc>
        <w:tc>
          <w:tcPr>
            <w:tcW w:w="4550" w:type="pct"/>
            <w:gridSpan w:val="3"/>
            <w:shd w:val="clear" w:color="auto" w:fill="auto"/>
            <w:vAlign w:val="center"/>
          </w:tcPr>
          <w:p w14:paraId="3E959A74" w14:textId="77777777" w:rsidR="008F6FE2" w:rsidRPr="006D4872" w:rsidRDefault="008F6FE2" w:rsidP="00E1387C">
            <w:pPr>
              <w:pStyle w:val="TableContentLeft"/>
            </w:pPr>
            <w:r w:rsidRPr="006D4872">
              <w:t>PROC_EUICC_INITIALIZATION_SEQUENCE</w:t>
            </w:r>
          </w:p>
        </w:tc>
      </w:tr>
      <w:tr w:rsidR="008F6FE2" w:rsidRPr="0039734D" w14:paraId="1E727DE9" w14:textId="77777777" w:rsidTr="006D4872">
        <w:trPr>
          <w:trHeight w:val="314"/>
          <w:jc w:val="center"/>
        </w:trPr>
        <w:tc>
          <w:tcPr>
            <w:tcW w:w="450" w:type="pct"/>
            <w:shd w:val="clear" w:color="auto" w:fill="auto"/>
            <w:vAlign w:val="center"/>
          </w:tcPr>
          <w:p w14:paraId="2DF0A140" w14:textId="77777777" w:rsidR="008F6FE2" w:rsidRPr="006D4872" w:rsidRDefault="008F6FE2" w:rsidP="00E1387C">
            <w:pPr>
              <w:pStyle w:val="TableContentLeft"/>
              <w:rPr>
                <w:b/>
              </w:rPr>
            </w:pPr>
            <w:r w:rsidRPr="006D4872">
              <w:t>IC2</w:t>
            </w:r>
          </w:p>
        </w:tc>
        <w:tc>
          <w:tcPr>
            <w:tcW w:w="4550" w:type="pct"/>
            <w:gridSpan w:val="3"/>
            <w:shd w:val="clear" w:color="auto" w:fill="auto"/>
            <w:vAlign w:val="center"/>
          </w:tcPr>
          <w:p w14:paraId="1C12065D" w14:textId="77777777" w:rsidR="008F6FE2" w:rsidRPr="006D4872" w:rsidRDefault="008F6FE2" w:rsidP="00E1387C">
            <w:pPr>
              <w:pStyle w:val="TableContentLeft"/>
              <w:rPr>
                <w:b/>
              </w:rPr>
            </w:pPr>
            <w:r w:rsidRPr="006D4872">
              <w:t>PROC_OPEN_LOGICAL_CHANNEL_AND_SELECT_ISDR</w:t>
            </w:r>
          </w:p>
        </w:tc>
      </w:tr>
      <w:tr w:rsidR="008F6FE2" w:rsidRPr="0039734D" w14:paraId="207DC72B" w14:textId="77777777" w:rsidTr="006D4872">
        <w:trPr>
          <w:trHeight w:val="314"/>
          <w:jc w:val="center"/>
        </w:trPr>
        <w:tc>
          <w:tcPr>
            <w:tcW w:w="450" w:type="pct"/>
            <w:shd w:val="clear" w:color="auto" w:fill="auto"/>
            <w:vAlign w:val="center"/>
          </w:tcPr>
          <w:p w14:paraId="29550F37" w14:textId="77777777" w:rsidR="008F6FE2" w:rsidRPr="006D4872" w:rsidRDefault="008F6FE2" w:rsidP="00E1387C">
            <w:pPr>
              <w:pStyle w:val="TableContentLeft"/>
              <w:rPr>
                <w:b/>
              </w:rPr>
            </w:pPr>
            <w:r w:rsidRPr="006D4872">
              <w:t>IC3</w:t>
            </w:r>
          </w:p>
        </w:tc>
        <w:tc>
          <w:tcPr>
            <w:tcW w:w="765" w:type="pct"/>
            <w:shd w:val="clear" w:color="auto" w:fill="auto"/>
            <w:vAlign w:val="center"/>
          </w:tcPr>
          <w:p w14:paraId="3F3573F7" w14:textId="77777777" w:rsidR="008F6FE2" w:rsidRPr="006D4872" w:rsidRDefault="008F6FE2" w:rsidP="00E1387C">
            <w:pPr>
              <w:pStyle w:val="TableContentLeft"/>
              <w:rPr>
                <w:b/>
              </w:rPr>
            </w:pPr>
            <w:r w:rsidRPr="006D4872">
              <w:t xml:space="preserve">S_Device </w:t>
            </w:r>
            <w:r w:rsidRPr="006D4872">
              <w:rPr>
                <w:rFonts w:hint="eastAsia"/>
              </w:rPr>
              <w:t>→</w:t>
            </w:r>
            <w:r w:rsidRPr="006D4872">
              <w:t xml:space="preserve"> eUICC </w:t>
            </w:r>
          </w:p>
        </w:tc>
        <w:tc>
          <w:tcPr>
            <w:tcW w:w="2199" w:type="pct"/>
            <w:shd w:val="clear" w:color="auto" w:fill="auto"/>
          </w:tcPr>
          <w:p w14:paraId="00AEB369" w14:textId="77777777" w:rsidR="008F6FE2" w:rsidRPr="006D4872" w:rsidRDefault="008F6FE2" w:rsidP="00E1387C">
            <w:pPr>
              <w:pStyle w:val="TableContentLeft"/>
              <w:rPr>
                <w:b/>
              </w:rPr>
            </w:pPr>
            <w:r w:rsidRPr="006D4872">
              <w:t xml:space="preserve">MTD_SEND_SMS_PP( </w:t>
            </w:r>
          </w:p>
          <w:p w14:paraId="49256D1B" w14:textId="77777777" w:rsidR="008F6FE2" w:rsidRPr="006D4872" w:rsidRDefault="008F6FE2" w:rsidP="00E1387C">
            <w:pPr>
              <w:pStyle w:val="TableContentLeft"/>
              <w:rPr>
                <w:b/>
              </w:rPr>
            </w:pPr>
            <w:r w:rsidRPr="006D4872">
              <w:t xml:space="preserve">   [GET_MNO_SD]) </w:t>
            </w:r>
          </w:p>
        </w:tc>
        <w:tc>
          <w:tcPr>
            <w:tcW w:w="1586" w:type="pct"/>
            <w:shd w:val="clear" w:color="auto" w:fill="auto"/>
            <w:vAlign w:val="center"/>
          </w:tcPr>
          <w:p w14:paraId="3BD773DC" w14:textId="77777777" w:rsidR="008F6FE2" w:rsidRPr="006D4872" w:rsidRDefault="008F6FE2" w:rsidP="00E1387C">
            <w:pPr>
              <w:pStyle w:val="TableContentLeft"/>
              <w:rPr>
                <w:b/>
              </w:rPr>
            </w:pPr>
            <w:r w:rsidRPr="006D4872">
              <w:t>SW=0x91XX</w:t>
            </w:r>
          </w:p>
        </w:tc>
      </w:tr>
      <w:tr w:rsidR="008F6FE2" w:rsidRPr="0039734D" w14:paraId="7C4D319C" w14:textId="77777777" w:rsidTr="006D4872">
        <w:trPr>
          <w:trHeight w:val="314"/>
          <w:jc w:val="center"/>
        </w:trPr>
        <w:tc>
          <w:tcPr>
            <w:tcW w:w="450" w:type="pct"/>
            <w:shd w:val="clear" w:color="auto" w:fill="auto"/>
            <w:vAlign w:val="center"/>
          </w:tcPr>
          <w:p w14:paraId="144E90EB" w14:textId="77777777" w:rsidR="008F6FE2" w:rsidRPr="006D4872" w:rsidRDefault="008F6FE2" w:rsidP="00E1387C">
            <w:pPr>
              <w:pStyle w:val="TableContentLeft"/>
              <w:rPr>
                <w:b/>
              </w:rPr>
            </w:pPr>
            <w:r w:rsidRPr="006D4872">
              <w:t>IC4</w:t>
            </w:r>
          </w:p>
        </w:tc>
        <w:tc>
          <w:tcPr>
            <w:tcW w:w="4550" w:type="pct"/>
            <w:gridSpan w:val="3"/>
            <w:shd w:val="clear" w:color="auto" w:fill="auto"/>
            <w:vAlign w:val="center"/>
          </w:tcPr>
          <w:p w14:paraId="53FDBA5E" w14:textId="77777777" w:rsidR="008F6FE2" w:rsidRPr="006D4872" w:rsidRDefault="008F6FE2" w:rsidP="00E1387C">
            <w:pPr>
              <w:pStyle w:val="TableContentLeft"/>
              <w:rPr>
                <w:b/>
              </w:rPr>
            </w:pPr>
            <w:r w:rsidRPr="006D4872">
              <w:t>Do not send FETCH command</w:t>
            </w:r>
          </w:p>
        </w:tc>
      </w:tr>
      <w:tr w:rsidR="008F6FE2" w:rsidRPr="0039734D" w14:paraId="4B06381D" w14:textId="77777777" w:rsidTr="006D4872">
        <w:trPr>
          <w:trHeight w:val="314"/>
          <w:jc w:val="center"/>
        </w:trPr>
        <w:tc>
          <w:tcPr>
            <w:tcW w:w="450" w:type="pct"/>
            <w:shd w:val="clear" w:color="auto" w:fill="auto"/>
            <w:vAlign w:val="center"/>
          </w:tcPr>
          <w:p w14:paraId="38752CE7" w14:textId="77777777" w:rsidR="008F6FE2" w:rsidRPr="006D4872" w:rsidRDefault="008F6FE2" w:rsidP="00E1387C">
            <w:pPr>
              <w:pStyle w:val="TableContentLeft"/>
            </w:pPr>
            <w:r w:rsidRPr="006D4872">
              <w:t>1</w:t>
            </w:r>
          </w:p>
        </w:tc>
        <w:tc>
          <w:tcPr>
            <w:tcW w:w="765" w:type="pct"/>
            <w:shd w:val="clear" w:color="auto" w:fill="auto"/>
            <w:vAlign w:val="center"/>
          </w:tcPr>
          <w:p w14:paraId="02485DE2" w14:textId="77777777" w:rsidR="008F6FE2" w:rsidRPr="006D4872" w:rsidRDefault="008F6FE2" w:rsidP="00E1387C">
            <w:pPr>
              <w:pStyle w:val="TableContentLeft"/>
              <w:rPr>
                <w:b/>
              </w:rPr>
            </w:pPr>
            <w:r w:rsidRPr="006D4872">
              <w:t xml:space="preserve">S_LPAd </w:t>
            </w:r>
            <w:r w:rsidRPr="006D4872">
              <w:rPr>
                <w:rFonts w:hint="eastAsia"/>
              </w:rPr>
              <w:t>→</w:t>
            </w:r>
            <w:r w:rsidRPr="006D4872">
              <w:t xml:space="preserve"> eUICC</w:t>
            </w:r>
          </w:p>
        </w:tc>
        <w:tc>
          <w:tcPr>
            <w:tcW w:w="2199" w:type="pct"/>
            <w:shd w:val="clear" w:color="auto" w:fill="auto"/>
            <w:vAlign w:val="center"/>
          </w:tcPr>
          <w:p w14:paraId="2D4650EA" w14:textId="77777777" w:rsidR="008F6FE2" w:rsidRPr="006D4872" w:rsidRDefault="008F6FE2" w:rsidP="00E1387C">
            <w:pPr>
              <w:pStyle w:val="TableContentLeft"/>
              <w:rPr>
                <w:b/>
              </w:rPr>
            </w:pPr>
            <w:r w:rsidRPr="006D4872">
              <w:t xml:space="preserve">MTD_STORE_DATA_Case3(     </w:t>
            </w:r>
          </w:p>
          <w:p w14:paraId="7D9AE21F" w14:textId="77777777" w:rsidR="008F6FE2" w:rsidRPr="006D4872" w:rsidRDefault="008F6FE2" w:rsidP="00E1387C">
            <w:pPr>
              <w:pStyle w:val="TableContentLeft"/>
            </w:pPr>
            <w:r w:rsidRPr="006D4872">
              <w:t xml:space="preserve">   MTD_ENABLE_PROFILE(</w:t>
            </w:r>
          </w:p>
          <w:p w14:paraId="39E1AA2F" w14:textId="77777777" w:rsidR="008F6FE2" w:rsidRPr="006D4872" w:rsidRDefault="008F6FE2" w:rsidP="00E1387C">
            <w:pPr>
              <w:pStyle w:val="TableContentLeft"/>
            </w:pPr>
            <w:r w:rsidRPr="006D4872">
              <w:t xml:space="preserve">      #ICCID_OP_PROF2, </w:t>
            </w:r>
          </w:p>
          <w:p w14:paraId="214AAEB5" w14:textId="77777777" w:rsidR="008F6FE2" w:rsidRPr="006D4872" w:rsidRDefault="008F6FE2" w:rsidP="00E1387C">
            <w:pPr>
              <w:pStyle w:val="TableContentLeft"/>
            </w:pPr>
            <w:r w:rsidRPr="006D4872">
              <w:t xml:space="preserve">      NO_PARAM, </w:t>
            </w:r>
          </w:p>
          <w:p w14:paraId="491D233B" w14:textId="77777777" w:rsidR="008F6FE2" w:rsidRPr="006D4872" w:rsidRDefault="008F6FE2" w:rsidP="00E1387C">
            <w:pPr>
              <w:pStyle w:val="TableContentLeft"/>
            </w:pPr>
            <w:r w:rsidRPr="006D4872">
              <w:t xml:space="preserve">      TRUE))</w:t>
            </w:r>
          </w:p>
        </w:tc>
        <w:tc>
          <w:tcPr>
            <w:tcW w:w="1586" w:type="pct"/>
            <w:shd w:val="clear" w:color="auto" w:fill="auto"/>
            <w:vAlign w:val="center"/>
          </w:tcPr>
          <w:p w14:paraId="7DDD613A" w14:textId="77777777" w:rsidR="008F6FE2" w:rsidRPr="006D4872" w:rsidRDefault="008F6FE2" w:rsidP="00E1387C">
            <w:pPr>
              <w:pStyle w:val="TableContentLeft"/>
              <w:rPr>
                <w:b/>
              </w:rPr>
            </w:pPr>
            <w:r w:rsidRPr="006D4872">
              <w:t>SW=0x9300</w:t>
            </w:r>
          </w:p>
        </w:tc>
      </w:tr>
      <w:tr w:rsidR="008F6FE2" w:rsidRPr="0039734D" w14:paraId="33F0BA2B" w14:textId="77777777" w:rsidTr="006D4872">
        <w:trPr>
          <w:trHeight w:val="314"/>
          <w:jc w:val="center"/>
        </w:trPr>
        <w:tc>
          <w:tcPr>
            <w:tcW w:w="450" w:type="pct"/>
            <w:shd w:val="clear" w:color="auto" w:fill="auto"/>
            <w:vAlign w:val="center"/>
          </w:tcPr>
          <w:p w14:paraId="48A381E8" w14:textId="77777777" w:rsidR="008F6FE2" w:rsidRPr="006D4872" w:rsidRDefault="008F6FE2" w:rsidP="00E1387C">
            <w:pPr>
              <w:pStyle w:val="TableContentLeft"/>
            </w:pPr>
            <w:r w:rsidRPr="006D4872">
              <w:t>2</w:t>
            </w:r>
          </w:p>
        </w:tc>
        <w:tc>
          <w:tcPr>
            <w:tcW w:w="765" w:type="pct"/>
            <w:shd w:val="clear" w:color="auto" w:fill="auto"/>
            <w:vAlign w:val="center"/>
          </w:tcPr>
          <w:p w14:paraId="43BB8529" w14:textId="068737D7" w:rsidR="008F6FE2" w:rsidRPr="006D4872" w:rsidRDefault="008F6FE2" w:rsidP="00E1387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2199" w:type="pct"/>
            <w:shd w:val="clear" w:color="auto" w:fill="auto"/>
            <w:vAlign w:val="center"/>
          </w:tcPr>
          <w:p w14:paraId="0BF0549B" w14:textId="77777777" w:rsidR="008F6FE2" w:rsidRPr="006D4872" w:rsidRDefault="008F6FE2" w:rsidP="00E1387C">
            <w:pPr>
              <w:pStyle w:val="TableContentLeft"/>
              <w:rPr>
                <w:b/>
              </w:rPr>
            </w:pPr>
            <w:r w:rsidRPr="006D4872">
              <w:t>FETCH 'XX'</w:t>
            </w:r>
          </w:p>
        </w:tc>
        <w:tc>
          <w:tcPr>
            <w:tcW w:w="1586" w:type="pct"/>
            <w:shd w:val="clear" w:color="auto" w:fill="auto"/>
            <w:vAlign w:val="center"/>
          </w:tcPr>
          <w:p w14:paraId="1DEA8891" w14:textId="77777777" w:rsidR="008F6FE2" w:rsidRPr="006D4872" w:rsidRDefault="008F6FE2" w:rsidP="00E1387C">
            <w:pPr>
              <w:pStyle w:val="TableContentLeft"/>
              <w:rPr>
                <w:b/>
              </w:rPr>
            </w:pPr>
            <w:r w:rsidRPr="006D4872">
              <w:t>SMS POR received</w:t>
            </w:r>
          </w:p>
          <w:p w14:paraId="4985D660" w14:textId="77777777" w:rsidR="008F6FE2" w:rsidRPr="006D4872" w:rsidRDefault="008F6FE2" w:rsidP="00E1387C">
            <w:pPr>
              <w:pStyle w:val="TableContentLeft"/>
              <w:rPr>
                <w:b/>
              </w:rPr>
            </w:pPr>
            <w:r w:rsidRPr="006D4872">
              <w:t>SCP80 response status code equal to 0x00 – POR OK</w:t>
            </w:r>
          </w:p>
        </w:tc>
      </w:tr>
      <w:tr w:rsidR="008F6FE2" w:rsidRPr="0039734D" w14:paraId="0D8D0C59" w14:textId="77777777" w:rsidTr="006D4872">
        <w:trPr>
          <w:trHeight w:val="314"/>
          <w:jc w:val="center"/>
        </w:trPr>
        <w:tc>
          <w:tcPr>
            <w:tcW w:w="450" w:type="pct"/>
            <w:shd w:val="clear" w:color="auto" w:fill="auto"/>
            <w:vAlign w:val="center"/>
          </w:tcPr>
          <w:p w14:paraId="3522D2F9" w14:textId="77777777" w:rsidR="008F6FE2" w:rsidRPr="006D4872" w:rsidRDefault="008F6FE2" w:rsidP="00E1387C">
            <w:pPr>
              <w:pStyle w:val="TableContentLeft"/>
            </w:pPr>
            <w:r w:rsidRPr="006D4872">
              <w:t>3</w:t>
            </w:r>
          </w:p>
        </w:tc>
        <w:tc>
          <w:tcPr>
            <w:tcW w:w="765" w:type="pct"/>
            <w:shd w:val="clear" w:color="auto" w:fill="auto"/>
            <w:vAlign w:val="center"/>
          </w:tcPr>
          <w:p w14:paraId="14045BA6" w14:textId="478C31AA" w:rsidR="008F6FE2" w:rsidRPr="006D4872" w:rsidRDefault="008F6FE2" w:rsidP="00E1387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2199" w:type="pct"/>
            <w:shd w:val="clear" w:color="auto" w:fill="auto"/>
            <w:vAlign w:val="center"/>
          </w:tcPr>
          <w:p w14:paraId="063CA3D5" w14:textId="77777777" w:rsidR="008F6FE2" w:rsidRPr="006D4872" w:rsidRDefault="008F6FE2" w:rsidP="00E1387C">
            <w:pPr>
              <w:pStyle w:val="TableContentLeft"/>
              <w:rPr>
                <w:b/>
              </w:rPr>
            </w:pPr>
            <w:r w:rsidRPr="006D4872">
              <w:t>TERMINAL RESPONSE</w:t>
            </w:r>
          </w:p>
        </w:tc>
        <w:tc>
          <w:tcPr>
            <w:tcW w:w="1586" w:type="pct"/>
            <w:shd w:val="clear" w:color="auto" w:fill="auto"/>
            <w:vAlign w:val="center"/>
          </w:tcPr>
          <w:p w14:paraId="5F65E284" w14:textId="77777777" w:rsidR="008F6FE2" w:rsidRPr="006D4872" w:rsidRDefault="008F6FE2" w:rsidP="00E1387C">
            <w:pPr>
              <w:pStyle w:val="TableContentLeft"/>
              <w:rPr>
                <w:b/>
              </w:rPr>
            </w:pPr>
            <w:r w:rsidRPr="006D4872">
              <w:t>SW=0x9000</w:t>
            </w:r>
          </w:p>
        </w:tc>
      </w:tr>
      <w:tr w:rsidR="008F6FE2" w:rsidRPr="00B04A2D" w14:paraId="33C36CD5" w14:textId="77777777" w:rsidTr="006D4872">
        <w:trPr>
          <w:trHeight w:val="314"/>
          <w:jc w:val="center"/>
        </w:trPr>
        <w:tc>
          <w:tcPr>
            <w:tcW w:w="450" w:type="pct"/>
            <w:shd w:val="clear" w:color="auto" w:fill="auto"/>
            <w:vAlign w:val="center"/>
          </w:tcPr>
          <w:p w14:paraId="771F7324" w14:textId="77777777" w:rsidR="008F6FE2" w:rsidRPr="006D4872" w:rsidRDefault="008F6FE2" w:rsidP="00E1387C">
            <w:pPr>
              <w:pStyle w:val="TableContentLeft"/>
            </w:pPr>
            <w:r w:rsidRPr="006D4872">
              <w:t>4</w:t>
            </w:r>
          </w:p>
        </w:tc>
        <w:tc>
          <w:tcPr>
            <w:tcW w:w="765" w:type="pct"/>
            <w:shd w:val="clear" w:color="auto" w:fill="auto"/>
            <w:vAlign w:val="center"/>
          </w:tcPr>
          <w:p w14:paraId="0C9130DB" w14:textId="77777777" w:rsidR="008F6FE2" w:rsidRPr="006D4872" w:rsidRDefault="008F6FE2" w:rsidP="00E1387C">
            <w:pPr>
              <w:pStyle w:val="TableContentLeft"/>
              <w:rPr>
                <w:b/>
              </w:rPr>
            </w:pPr>
            <w:r w:rsidRPr="006D4872">
              <w:t xml:space="preserve">S_LPAd </w:t>
            </w:r>
            <w:r w:rsidRPr="006D4872">
              <w:rPr>
                <w:rFonts w:hint="eastAsia"/>
              </w:rPr>
              <w:t>→</w:t>
            </w:r>
            <w:r w:rsidRPr="006D4872">
              <w:t xml:space="preserve"> eUICC</w:t>
            </w:r>
          </w:p>
        </w:tc>
        <w:tc>
          <w:tcPr>
            <w:tcW w:w="2199" w:type="pct"/>
            <w:shd w:val="clear" w:color="auto" w:fill="auto"/>
            <w:vAlign w:val="center"/>
          </w:tcPr>
          <w:p w14:paraId="390BEFF1" w14:textId="77777777" w:rsidR="008F6FE2" w:rsidRPr="006D4872" w:rsidRDefault="008F6FE2" w:rsidP="00E1387C">
            <w:pPr>
              <w:pStyle w:val="TableContentLeft"/>
              <w:rPr>
                <w:b/>
              </w:rPr>
            </w:pPr>
            <w:r w:rsidRPr="006D4872">
              <w:t xml:space="preserve">MTD_STORE_DATA(  </w:t>
            </w:r>
          </w:p>
          <w:p w14:paraId="1A00B4BD" w14:textId="77777777" w:rsidR="008F6FE2" w:rsidRPr="006D4872" w:rsidRDefault="008F6FE2" w:rsidP="00E1387C">
            <w:pPr>
              <w:pStyle w:val="TableContentLeft"/>
              <w:rPr>
                <w:b/>
              </w:rPr>
            </w:pPr>
            <w:r w:rsidRPr="006D4872">
              <w:t xml:space="preserve">  #GET_PROFILES_INFO_ALL)</w:t>
            </w:r>
          </w:p>
        </w:tc>
        <w:tc>
          <w:tcPr>
            <w:tcW w:w="1586" w:type="pct"/>
            <w:shd w:val="clear" w:color="auto" w:fill="auto"/>
            <w:vAlign w:val="center"/>
          </w:tcPr>
          <w:p w14:paraId="28227560" w14:textId="77777777" w:rsidR="008F6FE2" w:rsidRPr="006D4872" w:rsidRDefault="008F6FE2" w:rsidP="00E1387C">
            <w:pPr>
              <w:pStyle w:val="TableContentLeft"/>
              <w:rPr>
                <w:b/>
                <w:lang w:val="it-IT"/>
              </w:rPr>
            </w:pPr>
            <w:r w:rsidRPr="006D4872">
              <w:rPr>
                <w:lang w:val="it-IT"/>
              </w:rPr>
              <w:t>response ProfileInfoListResponse::= profileInfoListOk : {</w:t>
            </w:r>
          </w:p>
          <w:p w14:paraId="4CFDBEFD" w14:textId="77777777" w:rsidR="008F6FE2" w:rsidRPr="006D4872" w:rsidRDefault="008F6FE2" w:rsidP="00E1387C">
            <w:pPr>
              <w:pStyle w:val="TableContentLeft"/>
              <w:rPr>
                <w:b/>
                <w:lang w:val="it-IT"/>
              </w:rPr>
            </w:pPr>
            <w:r w:rsidRPr="006D4872">
              <w:rPr>
                <w:lang w:val="it-IT"/>
              </w:rPr>
              <w:t xml:space="preserve">   #PROFILE_INFO1,</w:t>
            </w:r>
          </w:p>
          <w:p w14:paraId="3D94C4F4" w14:textId="77777777" w:rsidR="008F6FE2" w:rsidRPr="006D4872" w:rsidRDefault="008F6FE2" w:rsidP="00E1387C">
            <w:pPr>
              <w:pStyle w:val="TableContentLeft"/>
            </w:pPr>
            <w:r w:rsidRPr="006D4872">
              <w:rPr>
                <w:lang w:val="it-IT"/>
              </w:rPr>
              <w:t xml:space="preserve">   </w:t>
            </w:r>
            <w:r w:rsidRPr="006D4872">
              <w:t>#PROFILE_INFO2</w:t>
            </w:r>
          </w:p>
          <w:p w14:paraId="0F54A4B4" w14:textId="77777777" w:rsidR="008F6FE2" w:rsidRPr="006D4872" w:rsidRDefault="008F6FE2" w:rsidP="00E1387C">
            <w:pPr>
              <w:pStyle w:val="TableContentLeft"/>
            </w:pPr>
            <w:r w:rsidRPr="006D4872">
              <w:t>}</w:t>
            </w:r>
          </w:p>
          <w:p w14:paraId="3D3F3B9F" w14:textId="77777777" w:rsidR="008F6FE2" w:rsidRPr="006D4872" w:rsidRDefault="008F6FE2" w:rsidP="00E1387C">
            <w:pPr>
              <w:pStyle w:val="TableContentLeft"/>
              <w:rPr>
                <w:b/>
              </w:rPr>
            </w:pPr>
            <w:r w:rsidRPr="006D4872">
              <w:t>SW=0x9000</w:t>
            </w:r>
          </w:p>
        </w:tc>
      </w:tr>
    </w:tbl>
    <w:p w14:paraId="3049B01C" w14:textId="77777777" w:rsidR="00544C02" w:rsidRDefault="00544C02"/>
    <w:p w14:paraId="3087C2B7" w14:textId="77777777" w:rsidR="00251B22" w:rsidRPr="004755EE" w:rsidRDefault="00251B22" w:rsidP="00251B22">
      <w:pPr>
        <w:pStyle w:val="Heading5"/>
        <w:numPr>
          <w:ilvl w:val="0"/>
          <w:numId w:val="0"/>
        </w:numPr>
        <w:ind w:left="1304" w:hanging="1304"/>
        <w:rPr>
          <w:lang w:val="en-GB"/>
        </w:rPr>
      </w:pPr>
      <w:r w:rsidRPr="004755EE">
        <w:rPr>
          <w:lang w:val="en-GB"/>
        </w:rPr>
        <w:t>4.2.21.2.</w:t>
      </w:r>
      <w:r>
        <w:rPr>
          <w:lang w:val="en-GB"/>
        </w:rPr>
        <w:t>8</w:t>
      </w:r>
      <w:r w:rsidRPr="004755EE">
        <w:rPr>
          <w:lang w:val="en-GB"/>
        </w:rPr>
        <w:tab/>
        <w:t>TC_eUICC_ES10c.EnableProfile_Case4</w:t>
      </w:r>
      <w:r>
        <w:rPr>
          <w:lang w:val="en-GB"/>
        </w:rPr>
        <w:t>_MEPA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251B22" w:rsidRPr="00154AAF" w14:paraId="056E8149" w14:textId="77777777" w:rsidTr="00FB0E84">
        <w:trPr>
          <w:jc w:val="center"/>
        </w:trPr>
        <w:tc>
          <w:tcPr>
            <w:tcW w:w="5000" w:type="pct"/>
            <w:gridSpan w:val="2"/>
            <w:shd w:val="clear" w:color="auto" w:fill="BFBFBF" w:themeFill="background1" w:themeFillShade="BF"/>
            <w:vAlign w:val="center"/>
          </w:tcPr>
          <w:p w14:paraId="6345BCF2" w14:textId="77777777" w:rsidR="00251B22" w:rsidRPr="00154AAF" w:rsidRDefault="00251B22" w:rsidP="00FB0E84">
            <w:pPr>
              <w:pStyle w:val="TableHeaderGray"/>
              <w:rPr>
                <w:rStyle w:val="PlaceholderText"/>
                <w:lang w:val="en-GB"/>
              </w:rPr>
            </w:pPr>
            <w:r w:rsidRPr="004755EE">
              <w:rPr>
                <w:lang w:val="en-GB"/>
              </w:rPr>
              <w:t>General Initial Conditions</w:t>
            </w:r>
          </w:p>
        </w:tc>
      </w:tr>
      <w:tr w:rsidR="00251B22" w:rsidRPr="00154AAF" w14:paraId="75A1741C" w14:textId="77777777" w:rsidTr="00FB0E84">
        <w:trPr>
          <w:jc w:val="center"/>
        </w:trPr>
        <w:tc>
          <w:tcPr>
            <w:tcW w:w="1365" w:type="pct"/>
            <w:shd w:val="clear" w:color="auto" w:fill="BFBFBF" w:themeFill="background1" w:themeFillShade="BF"/>
            <w:vAlign w:val="center"/>
          </w:tcPr>
          <w:p w14:paraId="7B627A2C" w14:textId="77777777" w:rsidR="00251B22" w:rsidRPr="004755EE" w:rsidRDefault="00251B22" w:rsidP="00FB0E84">
            <w:pPr>
              <w:pStyle w:val="TableHeaderGray"/>
              <w:rPr>
                <w:lang w:val="en-GB"/>
              </w:rPr>
            </w:pPr>
            <w:r w:rsidRPr="004755EE">
              <w:rPr>
                <w:lang w:val="en-GB"/>
              </w:rPr>
              <w:t>Entity</w:t>
            </w:r>
          </w:p>
        </w:tc>
        <w:tc>
          <w:tcPr>
            <w:tcW w:w="3635" w:type="pct"/>
            <w:shd w:val="clear" w:color="auto" w:fill="BFBFBF" w:themeFill="background1" w:themeFillShade="BF"/>
            <w:vAlign w:val="center"/>
          </w:tcPr>
          <w:p w14:paraId="0BF5F415" w14:textId="77777777" w:rsidR="00251B22" w:rsidRPr="00154AAF" w:rsidRDefault="00251B22" w:rsidP="00FB0E84">
            <w:pPr>
              <w:pStyle w:val="TableHeaderGray"/>
              <w:rPr>
                <w:rStyle w:val="PlaceholderText"/>
                <w:lang w:val="en-GB"/>
              </w:rPr>
            </w:pPr>
            <w:r w:rsidRPr="004755EE">
              <w:rPr>
                <w:lang w:val="en-GB" w:eastAsia="de-DE"/>
              </w:rPr>
              <w:t>Description of the general initial condition</w:t>
            </w:r>
          </w:p>
        </w:tc>
      </w:tr>
      <w:tr w:rsidR="00251B22" w:rsidRPr="00154AAF" w14:paraId="2192EC8A" w14:textId="77777777" w:rsidTr="00FB0E84">
        <w:trPr>
          <w:jc w:val="center"/>
        </w:trPr>
        <w:tc>
          <w:tcPr>
            <w:tcW w:w="1365" w:type="pct"/>
            <w:shd w:val="clear" w:color="auto" w:fill="BFBFBF" w:themeFill="background1" w:themeFillShade="BF"/>
            <w:vAlign w:val="center"/>
          </w:tcPr>
          <w:p w14:paraId="4DF05600" w14:textId="77777777" w:rsidR="00251B22" w:rsidRPr="004755EE" w:rsidRDefault="00251B22" w:rsidP="00FB0E84">
            <w:pPr>
              <w:pStyle w:val="TableText"/>
            </w:pPr>
            <w:r w:rsidRPr="00154AAF">
              <w:t>eUICC</w:t>
            </w:r>
          </w:p>
        </w:tc>
        <w:tc>
          <w:tcPr>
            <w:tcW w:w="3635" w:type="pct"/>
            <w:shd w:val="clear" w:color="auto" w:fill="BFBFBF" w:themeFill="background1" w:themeFillShade="BF"/>
            <w:vAlign w:val="center"/>
          </w:tcPr>
          <w:p w14:paraId="18201359" w14:textId="77777777" w:rsidR="00251B22" w:rsidRPr="004755EE" w:rsidRDefault="00251B22" w:rsidP="00FB0E84">
            <w:pPr>
              <w:pStyle w:val="TableText"/>
            </w:pPr>
            <w:r>
              <w:t>eUICC in MEP mode</w:t>
            </w:r>
          </w:p>
        </w:tc>
      </w:tr>
      <w:tr w:rsidR="00251B22" w:rsidRPr="00154AAF" w14:paraId="3CCCCC16" w14:textId="77777777" w:rsidTr="00FB0E84">
        <w:trPr>
          <w:jc w:val="center"/>
        </w:trPr>
        <w:tc>
          <w:tcPr>
            <w:tcW w:w="1365" w:type="pct"/>
            <w:vAlign w:val="center"/>
          </w:tcPr>
          <w:p w14:paraId="1C892E3F" w14:textId="77777777" w:rsidR="00251B22" w:rsidRPr="00154AAF" w:rsidRDefault="00251B22" w:rsidP="00FB0E84">
            <w:pPr>
              <w:pStyle w:val="TableText"/>
            </w:pPr>
            <w:r w:rsidRPr="00154AAF">
              <w:t>eUICC</w:t>
            </w:r>
          </w:p>
        </w:tc>
        <w:tc>
          <w:tcPr>
            <w:tcW w:w="3635" w:type="pct"/>
            <w:vAlign w:val="center"/>
          </w:tcPr>
          <w:p w14:paraId="55BFDEA2" w14:textId="77777777" w:rsidR="00251B22" w:rsidRPr="00154AAF" w:rsidRDefault="00251B22" w:rsidP="00FB0E84">
            <w:pPr>
              <w:pStyle w:val="TableText"/>
            </w:pPr>
            <w:r w:rsidRPr="00154AAF">
              <w:t>The PROFILE_OPERATIONAL1 has been installed on the eUICC.</w:t>
            </w:r>
          </w:p>
        </w:tc>
      </w:tr>
    </w:tbl>
    <w:p w14:paraId="5107C947" w14:textId="77777777" w:rsidR="007B3279" w:rsidRPr="00175BCC" w:rsidRDefault="007B3279" w:rsidP="007B3279">
      <w:pPr>
        <w:pStyle w:val="Heading6no"/>
        <w:rPr>
          <w:lang w:val="en-GB"/>
        </w:rPr>
      </w:pPr>
      <w:r w:rsidRPr="00175BCC">
        <w:rPr>
          <w:lang w:val="en-GB"/>
        </w:rPr>
        <w:t xml:space="preserve">Test Sequence #01 Nominal: Enable </w:t>
      </w:r>
      <w:r>
        <w:rPr>
          <w:lang w:val="en-GB"/>
        </w:rPr>
        <w:t>1</w:t>
      </w:r>
      <w:r w:rsidRPr="00324850">
        <w:rPr>
          <w:vertAlign w:val="superscript"/>
          <w:lang w:val="en-GB"/>
        </w:rPr>
        <w:t>st</w:t>
      </w:r>
      <w:r>
        <w:rPr>
          <w:lang w:val="en-GB"/>
        </w:rPr>
        <w:t xml:space="preserve"> </w:t>
      </w:r>
      <w:r w:rsidRPr="00175BCC">
        <w:rPr>
          <w:lang w:val="en-GB"/>
        </w:rPr>
        <w:t>Profile by ISD-P A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7B3279" w:rsidRPr="005376DA" w14:paraId="3B8311A0" w14:textId="77777777" w:rsidTr="00112422">
        <w:trPr>
          <w:trHeight w:val="380"/>
          <w:jc w:val="center"/>
        </w:trPr>
        <w:tc>
          <w:tcPr>
            <w:tcW w:w="1093" w:type="pct"/>
            <w:shd w:val="clear" w:color="auto" w:fill="BFBFBF" w:themeFill="background1" w:themeFillShade="BF"/>
            <w:vAlign w:val="center"/>
          </w:tcPr>
          <w:p w14:paraId="32C190A5" w14:textId="77777777" w:rsidR="007B3279" w:rsidRPr="005376DA" w:rsidRDefault="007B3279" w:rsidP="00112422">
            <w:pPr>
              <w:pStyle w:val="TableHeaderGray"/>
              <w:rPr>
                <w:lang w:val="en-GB"/>
              </w:rPr>
            </w:pPr>
            <w:r w:rsidRPr="005376DA">
              <w:rPr>
                <w:lang w:val="en-GB"/>
              </w:rPr>
              <w:t>Initial Conditions</w:t>
            </w:r>
          </w:p>
        </w:tc>
        <w:tc>
          <w:tcPr>
            <w:tcW w:w="3907" w:type="pct"/>
            <w:tcBorders>
              <w:top w:val="nil"/>
              <w:right w:val="nil"/>
            </w:tcBorders>
            <w:shd w:val="clear" w:color="auto" w:fill="auto"/>
            <w:vAlign w:val="center"/>
          </w:tcPr>
          <w:p w14:paraId="46D6DA57" w14:textId="77777777" w:rsidR="007B3279" w:rsidRPr="0035700E" w:rsidRDefault="007B3279" w:rsidP="00112422">
            <w:pPr>
              <w:pStyle w:val="TableHeaderGray"/>
              <w:rPr>
                <w:rFonts w:eastAsia="SimSun"/>
                <w:lang w:val="en-GB" w:eastAsia="de-DE"/>
              </w:rPr>
            </w:pPr>
          </w:p>
        </w:tc>
      </w:tr>
      <w:tr w:rsidR="007B3279" w:rsidRPr="005376DA" w14:paraId="453FBC7C" w14:textId="77777777" w:rsidTr="00112422">
        <w:trPr>
          <w:jc w:val="center"/>
        </w:trPr>
        <w:tc>
          <w:tcPr>
            <w:tcW w:w="1093" w:type="pct"/>
            <w:shd w:val="clear" w:color="auto" w:fill="BFBFBF" w:themeFill="background1" w:themeFillShade="BF"/>
            <w:vAlign w:val="center"/>
          </w:tcPr>
          <w:p w14:paraId="2E47EEAF" w14:textId="77777777" w:rsidR="007B3279" w:rsidRPr="005376DA" w:rsidRDefault="007B3279" w:rsidP="00112422">
            <w:pPr>
              <w:pStyle w:val="TableHeaderGray"/>
              <w:rPr>
                <w:lang w:val="en-GB"/>
              </w:rPr>
            </w:pPr>
            <w:r w:rsidRPr="005376DA">
              <w:rPr>
                <w:lang w:val="en-GB"/>
              </w:rPr>
              <w:t>Entity</w:t>
            </w:r>
          </w:p>
        </w:tc>
        <w:tc>
          <w:tcPr>
            <w:tcW w:w="3907" w:type="pct"/>
            <w:shd w:val="clear" w:color="auto" w:fill="BFBFBF" w:themeFill="background1" w:themeFillShade="BF"/>
            <w:vAlign w:val="center"/>
          </w:tcPr>
          <w:p w14:paraId="189C74F6" w14:textId="77777777" w:rsidR="007B3279" w:rsidRPr="00D77742" w:rsidRDefault="007B3279" w:rsidP="00112422">
            <w:pPr>
              <w:pStyle w:val="TableHeaderGray"/>
              <w:rPr>
                <w:rStyle w:val="PlaceholderText"/>
                <w:rFonts w:eastAsia="SimSun"/>
                <w:lang w:val="en-GB" w:eastAsia="de-DE"/>
              </w:rPr>
            </w:pPr>
            <w:r w:rsidRPr="0035700E">
              <w:rPr>
                <w:lang w:val="en-GB" w:eastAsia="de-DE"/>
              </w:rPr>
              <w:t>Description of the initial conditio</w:t>
            </w:r>
            <w:r w:rsidRPr="00E8206F">
              <w:rPr>
                <w:lang w:val="en-GB" w:eastAsia="de-DE"/>
              </w:rPr>
              <w:t>n</w:t>
            </w:r>
          </w:p>
        </w:tc>
      </w:tr>
      <w:tr w:rsidR="007B3279" w:rsidRPr="005376DA" w14:paraId="74247880" w14:textId="77777777" w:rsidTr="00112422">
        <w:trPr>
          <w:jc w:val="center"/>
        </w:trPr>
        <w:tc>
          <w:tcPr>
            <w:tcW w:w="1093" w:type="pct"/>
            <w:vAlign w:val="center"/>
          </w:tcPr>
          <w:p w14:paraId="392EC6F3" w14:textId="77777777" w:rsidR="007B3279" w:rsidRPr="0035700E" w:rsidRDefault="007B3279" w:rsidP="00112422">
            <w:pPr>
              <w:pStyle w:val="TableText"/>
              <w:rPr>
                <w:highlight w:val="yellow"/>
              </w:rPr>
            </w:pPr>
            <w:r w:rsidRPr="005376DA">
              <w:t>eUICC</w:t>
            </w:r>
          </w:p>
        </w:tc>
        <w:tc>
          <w:tcPr>
            <w:tcW w:w="3907" w:type="pct"/>
            <w:vAlign w:val="center"/>
          </w:tcPr>
          <w:p w14:paraId="52933350" w14:textId="77777777" w:rsidR="007B3279" w:rsidRPr="00E8206F" w:rsidRDefault="007B3279" w:rsidP="00112422">
            <w:pPr>
              <w:pStyle w:val="TableText"/>
            </w:pPr>
            <w:r w:rsidRPr="00E8206F">
              <w:t>The PROFILE_OPERATIONAL1 is Disabled on the eUICC</w:t>
            </w:r>
            <w:r>
              <w:t>.</w:t>
            </w:r>
          </w:p>
        </w:tc>
      </w:tr>
      <w:tr w:rsidR="007B3279" w:rsidRPr="005376DA" w14:paraId="507AA0F7" w14:textId="77777777" w:rsidTr="00112422">
        <w:trPr>
          <w:jc w:val="center"/>
        </w:trPr>
        <w:tc>
          <w:tcPr>
            <w:tcW w:w="1093" w:type="pct"/>
            <w:vAlign w:val="center"/>
          </w:tcPr>
          <w:p w14:paraId="362FAAAE" w14:textId="77777777" w:rsidR="007B3279" w:rsidRPr="005376DA" w:rsidRDefault="007B3279" w:rsidP="00112422">
            <w:pPr>
              <w:pStyle w:val="TableText"/>
            </w:pPr>
            <w:r w:rsidRPr="005376DA">
              <w:t>eUICC</w:t>
            </w:r>
          </w:p>
        </w:tc>
        <w:tc>
          <w:tcPr>
            <w:tcW w:w="3907" w:type="pct"/>
            <w:vAlign w:val="center"/>
          </w:tcPr>
          <w:p w14:paraId="5DB3A981" w14:textId="77777777" w:rsidR="007B3279" w:rsidRPr="0035700E" w:rsidRDefault="007B3279" w:rsidP="00112422">
            <w:pPr>
              <w:pStyle w:val="TableText"/>
            </w:pPr>
            <w:r w:rsidRPr="0035700E">
              <w:t>The PROFILE_OPERATIONAL1 corresponds to &lt;ISD_P_AID1&gt;</w:t>
            </w:r>
            <w:r>
              <w:t>.</w:t>
            </w:r>
          </w:p>
        </w:tc>
      </w:tr>
    </w:tbl>
    <w:p w14:paraId="0B7DFB2D" w14:textId="77777777" w:rsidR="007B3279" w:rsidRPr="005376DA" w:rsidRDefault="007B3279" w:rsidP="007B3279">
      <w:pPr>
        <w:pStyle w:val="NormalParagraph"/>
      </w:pPr>
    </w:p>
    <w:tbl>
      <w:tblPr>
        <w:tblW w:w="51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462"/>
        <w:gridCol w:w="3040"/>
      </w:tblGrid>
      <w:tr w:rsidR="007B3279" w:rsidRPr="00337065" w14:paraId="53F0FA0D" w14:textId="77777777" w:rsidTr="00331315">
        <w:trPr>
          <w:trHeight w:val="314"/>
          <w:jc w:val="center"/>
        </w:trPr>
        <w:tc>
          <w:tcPr>
            <w:tcW w:w="370" w:type="pct"/>
            <w:shd w:val="clear" w:color="auto" w:fill="C00000"/>
            <w:vAlign w:val="center"/>
          </w:tcPr>
          <w:p w14:paraId="7B199FD9" w14:textId="77777777" w:rsidR="007B3279" w:rsidRPr="00337065" w:rsidRDefault="007B3279" w:rsidP="00112422">
            <w:pPr>
              <w:pStyle w:val="TableHeader"/>
            </w:pPr>
            <w:r w:rsidRPr="00337065">
              <w:lastRenderedPageBreak/>
              <w:t>Step</w:t>
            </w:r>
          </w:p>
        </w:tc>
        <w:tc>
          <w:tcPr>
            <w:tcW w:w="625" w:type="pct"/>
            <w:shd w:val="clear" w:color="auto" w:fill="C00000"/>
            <w:vAlign w:val="center"/>
          </w:tcPr>
          <w:p w14:paraId="21163202" w14:textId="77777777" w:rsidR="007B3279" w:rsidRPr="00337065" w:rsidRDefault="007B3279" w:rsidP="00112422">
            <w:pPr>
              <w:pStyle w:val="TableHeader"/>
            </w:pPr>
            <w:r w:rsidRPr="00337065">
              <w:t>Direction</w:t>
            </w:r>
          </w:p>
        </w:tc>
        <w:tc>
          <w:tcPr>
            <w:tcW w:w="2382" w:type="pct"/>
            <w:shd w:val="clear" w:color="auto" w:fill="C00000"/>
            <w:vAlign w:val="center"/>
          </w:tcPr>
          <w:p w14:paraId="6B893909" w14:textId="77777777" w:rsidR="007B3279" w:rsidRPr="00337065" w:rsidRDefault="007B3279" w:rsidP="00112422">
            <w:pPr>
              <w:pStyle w:val="TableHeader"/>
            </w:pPr>
            <w:r w:rsidRPr="00337065">
              <w:t>Sequence / Description</w:t>
            </w:r>
          </w:p>
        </w:tc>
        <w:tc>
          <w:tcPr>
            <w:tcW w:w="1623" w:type="pct"/>
            <w:shd w:val="clear" w:color="auto" w:fill="C00000"/>
            <w:vAlign w:val="center"/>
          </w:tcPr>
          <w:p w14:paraId="0A5E04F6" w14:textId="77777777" w:rsidR="007B3279" w:rsidRPr="00337065" w:rsidRDefault="007B3279" w:rsidP="00112422">
            <w:pPr>
              <w:pStyle w:val="TableHeader"/>
            </w:pPr>
            <w:r w:rsidRPr="00337065">
              <w:t>Expected result</w:t>
            </w:r>
          </w:p>
        </w:tc>
      </w:tr>
      <w:tr w:rsidR="007B3279" w:rsidRPr="005376DA" w14:paraId="1AD7EB1A" w14:textId="77777777" w:rsidTr="00331315">
        <w:trPr>
          <w:trHeight w:val="314"/>
          <w:jc w:val="center"/>
        </w:trPr>
        <w:tc>
          <w:tcPr>
            <w:tcW w:w="370" w:type="pct"/>
            <w:shd w:val="clear" w:color="auto" w:fill="auto"/>
            <w:vAlign w:val="center"/>
          </w:tcPr>
          <w:p w14:paraId="5EB5B6C3" w14:textId="77777777" w:rsidR="007B3279" w:rsidRPr="00337065" w:rsidRDefault="007B3279" w:rsidP="00112422">
            <w:pPr>
              <w:pStyle w:val="TableText"/>
              <w:rPr>
                <w:sz w:val="18"/>
                <w:szCs w:val="18"/>
              </w:rPr>
            </w:pPr>
            <w:r>
              <w:rPr>
                <w:sz w:val="18"/>
              </w:rPr>
              <w:t>IC</w:t>
            </w:r>
            <w:r w:rsidRPr="00A64D93">
              <w:rPr>
                <w:sz w:val="18"/>
              </w:rPr>
              <w:t>1</w:t>
            </w:r>
          </w:p>
        </w:tc>
        <w:tc>
          <w:tcPr>
            <w:tcW w:w="625" w:type="pct"/>
            <w:shd w:val="clear" w:color="auto" w:fill="auto"/>
            <w:vAlign w:val="center"/>
          </w:tcPr>
          <w:p w14:paraId="7C314235" w14:textId="77777777" w:rsidR="007B3279" w:rsidRPr="00337065" w:rsidRDefault="007B3279" w:rsidP="00112422">
            <w:pPr>
              <w:pStyle w:val="TableText"/>
              <w:rPr>
                <w:sz w:val="18"/>
                <w:szCs w:val="18"/>
              </w:rPr>
            </w:pPr>
            <w:r w:rsidRPr="00A64D93">
              <w:rPr>
                <w:sz w:val="18"/>
              </w:rPr>
              <w:t>S_Device → eUICC</w:t>
            </w:r>
          </w:p>
        </w:tc>
        <w:tc>
          <w:tcPr>
            <w:tcW w:w="2382" w:type="pct"/>
            <w:shd w:val="clear" w:color="auto" w:fill="auto"/>
            <w:vAlign w:val="center"/>
          </w:tcPr>
          <w:p w14:paraId="08C5F6A0" w14:textId="77777777" w:rsidR="007B3279" w:rsidRDefault="007B3279" w:rsidP="00112422">
            <w:pPr>
              <w:pStyle w:val="TableText"/>
              <w:rPr>
                <w:rFonts w:cs="Arial"/>
                <w:sz w:val="18"/>
                <w:szCs w:val="18"/>
              </w:rPr>
            </w:pPr>
            <w:r w:rsidRPr="00A64D93">
              <w:rPr>
                <w:sz w:val="18"/>
              </w:rPr>
              <w:t>RESET</w:t>
            </w:r>
          </w:p>
        </w:tc>
        <w:tc>
          <w:tcPr>
            <w:tcW w:w="1623" w:type="pct"/>
            <w:shd w:val="clear" w:color="auto" w:fill="auto"/>
            <w:vAlign w:val="center"/>
          </w:tcPr>
          <w:p w14:paraId="2D9305E8" w14:textId="77777777" w:rsidR="007B3279" w:rsidRDefault="007B3279" w:rsidP="00112422">
            <w:pPr>
              <w:pStyle w:val="TableText"/>
              <w:rPr>
                <w:sz w:val="18"/>
              </w:rPr>
            </w:pPr>
            <w:r>
              <w:rPr>
                <w:sz w:val="18"/>
              </w:rPr>
              <w:t>Extract &lt;</w:t>
            </w:r>
            <w:r w:rsidRPr="00A64D93">
              <w:rPr>
                <w:sz w:val="18"/>
              </w:rPr>
              <w:t>ATR</w:t>
            </w:r>
            <w:r>
              <w:rPr>
                <w:sz w:val="18"/>
              </w:rPr>
              <w:t>&gt;</w:t>
            </w:r>
          </w:p>
          <w:p w14:paraId="7C566E71" w14:textId="6EDE6E7A" w:rsidR="007B3279" w:rsidRPr="00BB1B6D" w:rsidRDefault="007B3279" w:rsidP="00112422">
            <w:pPr>
              <w:pStyle w:val="TableText"/>
              <w:rPr>
                <w:sz w:val="18"/>
              </w:rPr>
            </w:pPr>
            <w:r>
              <w:rPr>
                <w:sz w:val="18"/>
              </w:rPr>
              <w:t>Verify ‘LSI Support’ is present in &lt;ATR&gt;</w:t>
            </w:r>
          </w:p>
        </w:tc>
      </w:tr>
      <w:tr w:rsidR="007B3279" w:rsidRPr="005376DA" w14:paraId="560093BC" w14:textId="77777777" w:rsidTr="00331315">
        <w:trPr>
          <w:trHeight w:val="314"/>
          <w:jc w:val="center"/>
        </w:trPr>
        <w:tc>
          <w:tcPr>
            <w:tcW w:w="370" w:type="pct"/>
            <w:shd w:val="clear" w:color="auto" w:fill="auto"/>
            <w:vAlign w:val="center"/>
          </w:tcPr>
          <w:p w14:paraId="6862F645" w14:textId="77777777" w:rsidR="007B3279" w:rsidRPr="00337065" w:rsidRDefault="007B3279" w:rsidP="00112422">
            <w:pPr>
              <w:pStyle w:val="TableText"/>
              <w:rPr>
                <w:sz w:val="18"/>
                <w:szCs w:val="18"/>
              </w:rPr>
            </w:pPr>
            <w:r>
              <w:rPr>
                <w:sz w:val="18"/>
              </w:rPr>
              <w:t>IC2</w:t>
            </w:r>
          </w:p>
        </w:tc>
        <w:tc>
          <w:tcPr>
            <w:tcW w:w="625" w:type="pct"/>
            <w:shd w:val="clear" w:color="auto" w:fill="auto"/>
            <w:vAlign w:val="center"/>
          </w:tcPr>
          <w:p w14:paraId="378EAD41" w14:textId="77777777" w:rsidR="007B3279" w:rsidRPr="00337065" w:rsidRDefault="007B3279" w:rsidP="00112422">
            <w:pPr>
              <w:pStyle w:val="TableText"/>
              <w:rPr>
                <w:sz w:val="18"/>
                <w:szCs w:val="18"/>
              </w:rPr>
            </w:pPr>
            <w:r>
              <w:rPr>
                <w:sz w:val="18"/>
              </w:rPr>
              <w:t>S_Device</w:t>
            </w:r>
          </w:p>
        </w:tc>
        <w:tc>
          <w:tcPr>
            <w:tcW w:w="2382" w:type="pct"/>
            <w:shd w:val="clear" w:color="auto" w:fill="auto"/>
            <w:vAlign w:val="center"/>
          </w:tcPr>
          <w:p w14:paraId="77995793" w14:textId="4E59FBAE" w:rsidR="007B3279" w:rsidRDefault="008C50EE" w:rsidP="00112422">
            <w:pPr>
              <w:pStyle w:val="TableText"/>
            </w:pPr>
            <w:r w:rsidRPr="008C50EE">
              <w:t>PROC_EUICC_CONFIGURE_LSIS_FOR_MEP</w:t>
            </w:r>
            <w:r w:rsidRPr="008C50EE" w:rsidDel="00A15347">
              <w:t xml:space="preserve"> </w:t>
            </w:r>
            <w:r w:rsidR="007B3279">
              <w:t>(</w:t>
            </w:r>
          </w:p>
          <w:p w14:paraId="50C18EBF" w14:textId="77777777" w:rsidR="007B3279" w:rsidRDefault="007B3279" w:rsidP="00112422">
            <w:pPr>
              <w:pStyle w:val="TableText"/>
            </w:pPr>
            <w:r>
              <w:t>2,</w:t>
            </w:r>
          </w:p>
          <w:p w14:paraId="2C8E2867" w14:textId="6D19112F" w:rsidR="007B3279" w:rsidRDefault="00A527CE" w:rsidP="00112422">
            <w:pPr>
              <w:pStyle w:val="TableText"/>
            </w:pPr>
            <w:r w:rsidRPr="00A527CE">
              <w:t>#IUT_MEP_LSI_OPTIONS</w:t>
            </w:r>
            <w:r w:rsidR="007B3279">
              <w:t>,</w:t>
            </w:r>
          </w:p>
          <w:p w14:paraId="64B0CA49" w14:textId="77777777" w:rsidR="007B3279" w:rsidRDefault="007B3279" w:rsidP="00112422">
            <w:pPr>
              <w:pStyle w:val="TableText"/>
            </w:pPr>
            <w:r>
              <w:t>“010203”,</w:t>
            </w:r>
          </w:p>
          <w:p w14:paraId="6D4D4EAC" w14:textId="77777777" w:rsidR="007B3279" w:rsidRDefault="007B3279" w:rsidP="00112422">
            <w:pPr>
              <w:pStyle w:val="TableText"/>
              <w:rPr>
                <w:rFonts w:cs="Arial"/>
                <w:sz w:val="18"/>
                <w:szCs w:val="18"/>
              </w:rPr>
            </w:pPr>
            <w:r>
              <w:t>2)</w:t>
            </w:r>
          </w:p>
        </w:tc>
        <w:tc>
          <w:tcPr>
            <w:tcW w:w="1623" w:type="pct"/>
            <w:shd w:val="clear" w:color="auto" w:fill="auto"/>
            <w:vAlign w:val="center"/>
          </w:tcPr>
          <w:p w14:paraId="49D01BDD" w14:textId="77777777" w:rsidR="007B3279" w:rsidRDefault="007B3279" w:rsidP="00112422">
            <w:pPr>
              <w:pStyle w:val="TableText"/>
              <w:rPr>
                <w:sz w:val="18"/>
              </w:rPr>
            </w:pPr>
            <w:r>
              <w:rPr>
                <w:sz w:val="18"/>
              </w:rPr>
              <w:t xml:space="preserve">Verify &lt;MEP_MODE&gt; = </w:t>
            </w:r>
            <w:r>
              <w:rPr>
                <w:sz w:val="18"/>
                <w:szCs w:val="18"/>
              </w:rPr>
              <w:t>’01’,</w:t>
            </w:r>
          </w:p>
          <w:p w14:paraId="4FC9BF08" w14:textId="77777777" w:rsidR="007B3279" w:rsidRDefault="007B3279" w:rsidP="00112422">
            <w:pPr>
              <w:pStyle w:val="TableText"/>
              <w:rPr>
                <w:sz w:val="18"/>
              </w:rPr>
            </w:pPr>
            <w:r>
              <w:rPr>
                <w:sz w:val="18"/>
              </w:rPr>
              <w:t xml:space="preserve">Verify &lt;MEP_LSI_OPTION&gt; = </w:t>
            </w:r>
          </w:p>
          <w:p w14:paraId="09B27645" w14:textId="77777777" w:rsidR="007B3279" w:rsidRDefault="007B3279" w:rsidP="00112422">
            <w:pPr>
              <w:pStyle w:val="TableText"/>
              <w:rPr>
                <w:sz w:val="18"/>
              </w:rPr>
            </w:pPr>
            <w:r>
              <w:rPr>
                <w:sz w:val="18"/>
              </w:rPr>
              <w:t xml:space="preserve"> #IUT_MEP_LSI_OPTIONS,</w:t>
            </w:r>
          </w:p>
          <w:p w14:paraId="1E6FD8CF" w14:textId="77777777" w:rsidR="007B3279" w:rsidRDefault="007B3279" w:rsidP="00112422">
            <w:pPr>
              <w:pStyle w:val="TableText"/>
              <w:rPr>
                <w:sz w:val="18"/>
              </w:rPr>
            </w:pPr>
            <w:r>
              <w:rPr>
                <w:sz w:val="18"/>
              </w:rPr>
              <w:t xml:space="preserve">Verify &lt;MEP_MAX_LSIS&gt; &lt;=  </w:t>
            </w:r>
          </w:p>
          <w:p w14:paraId="43DD4954" w14:textId="77777777" w:rsidR="007B3279" w:rsidRDefault="007B3279" w:rsidP="00112422">
            <w:pPr>
              <w:pStyle w:val="TableText"/>
              <w:rPr>
                <w:sz w:val="18"/>
              </w:rPr>
            </w:pPr>
            <w:r>
              <w:rPr>
                <w:sz w:val="18"/>
              </w:rPr>
              <w:t>#IUT_MEP_MAX_LSIS</w:t>
            </w:r>
          </w:p>
          <w:p w14:paraId="1B52E3F9" w14:textId="77777777" w:rsidR="007B3279" w:rsidRPr="00154AAF" w:rsidRDefault="007B3279" w:rsidP="00112422">
            <w:pPr>
              <w:pStyle w:val="TableContentLeft"/>
            </w:pPr>
          </w:p>
        </w:tc>
      </w:tr>
      <w:tr w:rsidR="007B3279" w:rsidRPr="005376DA" w14:paraId="2EE30D63" w14:textId="77777777" w:rsidTr="00331315">
        <w:trPr>
          <w:trHeight w:val="314"/>
          <w:jc w:val="center"/>
        </w:trPr>
        <w:tc>
          <w:tcPr>
            <w:tcW w:w="370" w:type="pct"/>
            <w:shd w:val="clear" w:color="auto" w:fill="auto"/>
            <w:vAlign w:val="center"/>
          </w:tcPr>
          <w:p w14:paraId="6F3069B0" w14:textId="77777777" w:rsidR="007B3279" w:rsidRPr="00337065" w:rsidRDefault="007B3279" w:rsidP="00112422">
            <w:pPr>
              <w:pStyle w:val="TableText"/>
              <w:rPr>
                <w:sz w:val="18"/>
                <w:szCs w:val="18"/>
              </w:rPr>
            </w:pPr>
            <w:r w:rsidRPr="00337065">
              <w:rPr>
                <w:sz w:val="18"/>
                <w:szCs w:val="18"/>
              </w:rPr>
              <w:t>IC</w:t>
            </w:r>
            <w:r>
              <w:rPr>
                <w:sz w:val="18"/>
                <w:szCs w:val="18"/>
              </w:rPr>
              <w:t>3</w:t>
            </w:r>
          </w:p>
        </w:tc>
        <w:tc>
          <w:tcPr>
            <w:tcW w:w="4630" w:type="pct"/>
            <w:gridSpan w:val="3"/>
            <w:shd w:val="clear" w:color="auto" w:fill="auto"/>
            <w:vAlign w:val="center"/>
          </w:tcPr>
          <w:p w14:paraId="2F536F56" w14:textId="77777777" w:rsidR="007B3279" w:rsidRPr="00154AAF" w:rsidRDefault="007B3279" w:rsidP="00112422">
            <w:pPr>
              <w:pStyle w:val="TableContentLeft"/>
            </w:pPr>
            <w:r w:rsidRPr="00337065">
              <w:t>PROC_EUICC_INITIALIZATION_SEQUENCE</w:t>
            </w:r>
            <w:r>
              <w:t>_MEP</w:t>
            </w:r>
          </w:p>
        </w:tc>
      </w:tr>
      <w:tr w:rsidR="007B3279" w:rsidRPr="005376DA" w14:paraId="6BC0ACB5" w14:textId="77777777" w:rsidTr="00331315">
        <w:trPr>
          <w:trHeight w:val="314"/>
          <w:jc w:val="center"/>
        </w:trPr>
        <w:tc>
          <w:tcPr>
            <w:tcW w:w="370" w:type="pct"/>
            <w:shd w:val="clear" w:color="auto" w:fill="auto"/>
            <w:vAlign w:val="center"/>
          </w:tcPr>
          <w:p w14:paraId="57854BF5" w14:textId="77777777" w:rsidR="007B3279" w:rsidRPr="00337065" w:rsidRDefault="007B3279" w:rsidP="00112422">
            <w:pPr>
              <w:pStyle w:val="TableText"/>
              <w:rPr>
                <w:sz w:val="18"/>
                <w:szCs w:val="18"/>
              </w:rPr>
            </w:pPr>
            <w:r w:rsidRPr="00337065">
              <w:rPr>
                <w:sz w:val="18"/>
                <w:szCs w:val="18"/>
              </w:rPr>
              <w:t>IC</w:t>
            </w:r>
            <w:r>
              <w:rPr>
                <w:sz w:val="18"/>
                <w:szCs w:val="18"/>
              </w:rPr>
              <w:t>4</w:t>
            </w:r>
          </w:p>
        </w:tc>
        <w:tc>
          <w:tcPr>
            <w:tcW w:w="4630" w:type="pct"/>
            <w:gridSpan w:val="3"/>
            <w:shd w:val="clear" w:color="auto" w:fill="auto"/>
            <w:vAlign w:val="center"/>
          </w:tcPr>
          <w:p w14:paraId="2FBFCA4D" w14:textId="77777777" w:rsidR="007B3279" w:rsidRPr="00154AAF" w:rsidRDefault="007B3279" w:rsidP="00112422">
            <w:pPr>
              <w:pStyle w:val="TableContentLeft"/>
            </w:pPr>
            <w:r w:rsidRPr="00337065">
              <w:t>PROC_OPEN_LOGICAL_CHANNEL_AND_SELECT_ISDR</w:t>
            </w:r>
          </w:p>
        </w:tc>
      </w:tr>
      <w:tr w:rsidR="007B3279" w:rsidRPr="005376DA" w14:paraId="49DF01FA" w14:textId="77777777" w:rsidTr="00331315">
        <w:trPr>
          <w:trHeight w:val="314"/>
          <w:jc w:val="center"/>
        </w:trPr>
        <w:tc>
          <w:tcPr>
            <w:tcW w:w="370" w:type="pct"/>
            <w:shd w:val="clear" w:color="auto" w:fill="auto"/>
            <w:vAlign w:val="center"/>
          </w:tcPr>
          <w:p w14:paraId="59AE998F" w14:textId="77777777" w:rsidR="007B3279" w:rsidRPr="00337065" w:rsidRDefault="007B3279" w:rsidP="00112422">
            <w:pPr>
              <w:pStyle w:val="TableText"/>
              <w:rPr>
                <w:sz w:val="18"/>
                <w:szCs w:val="18"/>
              </w:rPr>
            </w:pPr>
            <w:r w:rsidRPr="00337065">
              <w:rPr>
                <w:sz w:val="18"/>
                <w:szCs w:val="18"/>
              </w:rPr>
              <w:t>1</w:t>
            </w:r>
          </w:p>
        </w:tc>
        <w:tc>
          <w:tcPr>
            <w:tcW w:w="625" w:type="pct"/>
            <w:shd w:val="clear" w:color="auto" w:fill="auto"/>
            <w:vAlign w:val="center"/>
          </w:tcPr>
          <w:p w14:paraId="1A45DBE4" w14:textId="77777777" w:rsidR="007B3279" w:rsidRPr="00337065" w:rsidRDefault="007B3279" w:rsidP="00112422">
            <w:pPr>
              <w:pStyle w:val="TableText"/>
              <w:rPr>
                <w:sz w:val="18"/>
                <w:szCs w:val="18"/>
              </w:rPr>
            </w:pPr>
            <w:r w:rsidRPr="00337065">
              <w:rPr>
                <w:sz w:val="18"/>
                <w:szCs w:val="18"/>
              </w:rPr>
              <w:t>S_LPAd → eUICC</w:t>
            </w:r>
          </w:p>
        </w:tc>
        <w:tc>
          <w:tcPr>
            <w:tcW w:w="2382" w:type="pct"/>
            <w:shd w:val="clear" w:color="auto" w:fill="auto"/>
            <w:vAlign w:val="center"/>
          </w:tcPr>
          <w:p w14:paraId="0511849C" w14:textId="77777777" w:rsidR="007B3279" w:rsidRPr="00337065" w:rsidRDefault="007B3279" w:rsidP="00112422">
            <w:pPr>
              <w:pStyle w:val="TableText"/>
              <w:rPr>
                <w:rFonts w:cs="Arial"/>
                <w:sz w:val="18"/>
                <w:szCs w:val="18"/>
              </w:rPr>
            </w:pPr>
            <w:r>
              <w:rPr>
                <w:rFonts w:cs="Arial"/>
                <w:sz w:val="18"/>
                <w:szCs w:val="18"/>
              </w:rPr>
              <w:t>MTD_STORE_DATA(</w:t>
            </w:r>
          </w:p>
          <w:p w14:paraId="0C1912CA" w14:textId="6AABB150" w:rsidR="007B3279" w:rsidRPr="00337065" w:rsidRDefault="007B3279" w:rsidP="00112422">
            <w:pPr>
              <w:pStyle w:val="TableText"/>
              <w:rPr>
                <w:rFonts w:cs="Arial"/>
                <w:sz w:val="18"/>
                <w:szCs w:val="18"/>
              </w:rPr>
            </w:pPr>
            <w:r w:rsidRPr="00337065">
              <w:rPr>
                <w:rFonts w:cs="Arial"/>
                <w:sz w:val="18"/>
                <w:szCs w:val="18"/>
              </w:rPr>
              <w:t xml:space="preserve">  MTD_ENABLE_PROFILE</w:t>
            </w:r>
            <w:r>
              <w:rPr>
                <w:rFonts w:cs="Arial"/>
                <w:sz w:val="18"/>
                <w:szCs w:val="18"/>
              </w:rPr>
              <w:t>_MEP</w:t>
            </w:r>
            <w:r w:rsidR="00427629">
              <w:rPr>
                <w:rFonts w:cs="Arial"/>
                <w:sz w:val="18"/>
                <w:szCs w:val="18"/>
              </w:rPr>
              <w:t>_A1</w:t>
            </w:r>
            <w:r w:rsidRPr="00337065">
              <w:rPr>
                <w:rFonts w:cs="Arial"/>
                <w:sz w:val="18"/>
                <w:szCs w:val="18"/>
              </w:rPr>
              <w:t>(</w:t>
            </w:r>
          </w:p>
          <w:p w14:paraId="38F2991D" w14:textId="77777777" w:rsidR="007B3279" w:rsidRPr="00337065" w:rsidRDefault="007B3279" w:rsidP="00112422">
            <w:pPr>
              <w:pStyle w:val="TableText"/>
              <w:rPr>
                <w:sz w:val="18"/>
                <w:szCs w:val="18"/>
              </w:rPr>
            </w:pPr>
            <w:r>
              <w:rPr>
                <w:rFonts w:cs="Arial"/>
                <w:sz w:val="18"/>
                <w:szCs w:val="18"/>
              </w:rPr>
              <w:t xml:space="preserve">    NO_PARAM,</w:t>
            </w:r>
          </w:p>
          <w:p w14:paraId="4DE8BD2F" w14:textId="77777777" w:rsidR="007B3279" w:rsidRPr="00337065" w:rsidRDefault="007B3279" w:rsidP="00112422">
            <w:pPr>
              <w:pStyle w:val="TableText"/>
              <w:rPr>
                <w:sz w:val="18"/>
                <w:szCs w:val="18"/>
              </w:rPr>
            </w:pPr>
            <w:r>
              <w:rPr>
                <w:rFonts w:cs="Arial"/>
                <w:sz w:val="18"/>
                <w:szCs w:val="18"/>
              </w:rPr>
              <w:t xml:space="preserve">    &lt;ISD_P_AID1&gt;,</w:t>
            </w:r>
          </w:p>
          <w:p w14:paraId="7A2729C2" w14:textId="52C62597" w:rsidR="007B3279" w:rsidRPr="00337065" w:rsidRDefault="007B3279" w:rsidP="00C73668">
            <w:pPr>
              <w:pStyle w:val="TableText"/>
              <w:rPr>
                <w:sz w:val="18"/>
                <w:szCs w:val="18"/>
              </w:rPr>
            </w:pPr>
            <w:r w:rsidRPr="00337065">
              <w:rPr>
                <w:sz w:val="18"/>
                <w:szCs w:val="18"/>
              </w:rPr>
              <w:t xml:space="preserve">    TRUE</w:t>
            </w:r>
            <w:r>
              <w:rPr>
                <w:sz w:val="18"/>
                <w:szCs w:val="18"/>
              </w:rPr>
              <w:t>,    1</w:t>
            </w:r>
            <w:r w:rsidRPr="00337065">
              <w:rPr>
                <w:sz w:val="18"/>
                <w:szCs w:val="18"/>
              </w:rPr>
              <w:t>)</w:t>
            </w:r>
            <w:r w:rsidRPr="00337065">
              <w:rPr>
                <w:sz w:val="18"/>
                <w:szCs w:val="18"/>
                <w:lang w:eastAsia="en-GB"/>
              </w:rPr>
              <w:t>)</w:t>
            </w:r>
          </w:p>
        </w:tc>
        <w:tc>
          <w:tcPr>
            <w:tcW w:w="1623" w:type="pct"/>
            <w:shd w:val="clear" w:color="auto" w:fill="auto"/>
            <w:vAlign w:val="center"/>
          </w:tcPr>
          <w:p w14:paraId="4B79E77E" w14:textId="77777777" w:rsidR="007B3279" w:rsidRPr="00154AAF" w:rsidRDefault="007B3279" w:rsidP="00112422">
            <w:pPr>
              <w:pStyle w:val="TableContentLeft"/>
            </w:pPr>
            <w:r w:rsidRPr="00154AAF">
              <w:t>#R_ENABLE_PROFILE_OK</w:t>
            </w:r>
          </w:p>
          <w:p w14:paraId="1EB2BBE5" w14:textId="77777777" w:rsidR="007B3279" w:rsidRPr="00763889" w:rsidRDefault="007B3279" w:rsidP="00112422">
            <w:pPr>
              <w:pStyle w:val="TableText"/>
            </w:pPr>
            <w:r w:rsidRPr="00154AAF">
              <w:t>SW=0x91XX</w:t>
            </w:r>
          </w:p>
        </w:tc>
      </w:tr>
      <w:tr w:rsidR="00331315" w:rsidRPr="005376DA" w14:paraId="4D522F7D" w14:textId="77777777" w:rsidTr="00331315">
        <w:trPr>
          <w:trHeight w:val="314"/>
          <w:jc w:val="center"/>
        </w:trPr>
        <w:tc>
          <w:tcPr>
            <w:tcW w:w="370" w:type="pct"/>
            <w:shd w:val="clear" w:color="auto" w:fill="auto"/>
            <w:vAlign w:val="center"/>
          </w:tcPr>
          <w:p w14:paraId="0B5BC018" w14:textId="77777777" w:rsidR="00331315" w:rsidRPr="00337065" w:rsidRDefault="00331315" w:rsidP="00112422">
            <w:pPr>
              <w:pStyle w:val="TableText"/>
              <w:rPr>
                <w:sz w:val="18"/>
                <w:szCs w:val="18"/>
              </w:rPr>
            </w:pPr>
            <w:r w:rsidRPr="00337065">
              <w:rPr>
                <w:sz w:val="18"/>
                <w:szCs w:val="18"/>
              </w:rPr>
              <w:t>2</w:t>
            </w:r>
          </w:p>
        </w:tc>
        <w:tc>
          <w:tcPr>
            <w:tcW w:w="4630" w:type="pct"/>
            <w:gridSpan w:val="3"/>
            <w:shd w:val="clear" w:color="auto" w:fill="auto"/>
            <w:vAlign w:val="center"/>
          </w:tcPr>
          <w:p w14:paraId="097EB936" w14:textId="5C369D8E" w:rsidR="00331315" w:rsidRPr="006D4872" w:rsidRDefault="00AB78A0" w:rsidP="00112422">
            <w:pPr>
              <w:pStyle w:val="TableText"/>
              <w:rPr>
                <w:lang w:val="nl-NL"/>
              </w:rPr>
            </w:pPr>
            <w:r>
              <w:rPr>
                <w:lang w:val="nl-NL"/>
              </w:rPr>
              <w:t>PROC</w:t>
            </w:r>
            <w:r w:rsidR="00331315" w:rsidRPr="006D4872">
              <w:rPr>
                <w:lang w:val="nl-NL"/>
              </w:rPr>
              <w:t>_MEP_REFRESH_EN_DS(</w:t>
            </w:r>
          </w:p>
          <w:p w14:paraId="2D6CE8D0" w14:textId="055D15DE" w:rsidR="00D633B3" w:rsidRDefault="00D633B3" w:rsidP="00112422">
            <w:pPr>
              <w:pStyle w:val="TableText"/>
              <w:rPr>
                <w:szCs w:val="18"/>
              </w:rPr>
            </w:pPr>
            <w:r>
              <w:rPr>
                <w:szCs w:val="18"/>
              </w:rPr>
              <w:t xml:space="preserve">    </w:t>
            </w:r>
            <w:r w:rsidR="00A026D3">
              <w:rPr>
                <w:szCs w:val="18"/>
              </w:rPr>
              <w:t>1,</w:t>
            </w:r>
          </w:p>
          <w:p w14:paraId="0517A0FE" w14:textId="5F1C9FA4" w:rsidR="00331315" w:rsidRDefault="00331315" w:rsidP="00112422">
            <w:pPr>
              <w:pStyle w:val="TableText"/>
              <w:rPr>
                <w:szCs w:val="18"/>
              </w:rPr>
            </w:pPr>
            <w:r>
              <w:rPr>
                <w:szCs w:val="18"/>
              </w:rPr>
              <w:t xml:space="preserve">    “</w:t>
            </w:r>
            <w:r w:rsidR="00A664E0">
              <w:rPr>
                <w:szCs w:val="18"/>
              </w:rPr>
              <w:t>UICC Reset</w:t>
            </w:r>
            <w:r>
              <w:rPr>
                <w:szCs w:val="18"/>
              </w:rPr>
              <w:t>”</w:t>
            </w:r>
          </w:p>
          <w:p w14:paraId="4B396239" w14:textId="77777777" w:rsidR="00331315" w:rsidRPr="00337065" w:rsidRDefault="00331315" w:rsidP="00112422">
            <w:pPr>
              <w:pStyle w:val="TableText"/>
              <w:rPr>
                <w:sz w:val="18"/>
                <w:szCs w:val="18"/>
              </w:rPr>
            </w:pPr>
            <w:r>
              <w:rPr>
                <w:szCs w:val="18"/>
              </w:rPr>
              <w:t>)</w:t>
            </w:r>
          </w:p>
          <w:p w14:paraId="1881F9A0" w14:textId="77777777" w:rsidR="00331315" w:rsidRPr="00ED6DAB" w:rsidRDefault="00331315" w:rsidP="00A664E0">
            <w:pPr>
              <w:pStyle w:val="TableText"/>
              <w:rPr>
                <w:highlight w:val="yellow"/>
              </w:rPr>
            </w:pPr>
          </w:p>
        </w:tc>
      </w:tr>
      <w:tr w:rsidR="007B3279" w:rsidRPr="005376DA" w14:paraId="78041B7B" w14:textId="77777777" w:rsidTr="00331315">
        <w:trPr>
          <w:trHeight w:val="314"/>
          <w:jc w:val="center"/>
        </w:trPr>
        <w:tc>
          <w:tcPr>
            <w:tcW w:w="370" w:type="pct"/>
            <w:shd w:val="clear" w:color="auto" w:fill="auto"/>
            <w:vAlign w:val="center"/>
          </w:tcPr>
          <w:p w14:paraId="64F4A95F" w14:textId="77777777" w:rsidR="007B3279" w:rsidRPr="00337065" w:rsidRDefault="007B3279" w:rsidP="00112422">
            <w:pPr>
              <w:pStyle w:val="TableText"/>
              <w:rPr>
                <w:sz w:val="18"/>
                <w:szCs w:val="18"/>
              </w:rPr>
            </w:pPr>
            <w:r>
              <w:rPr>
                <w:sz w:val="18"/>
                <w:szCs w:val="18"/>
              </w:rPr>
              <w:t>3</w:t>
            </w:r>
          </w:p>
        </w:tc>
        <w:tc>
          <w:tcPr>
            <w:tcW w:w="4630" w:type="pct"/>
            <w:gridSpan w:val="3"/>
            <w:shd w:val="clear" w:color="auto" w:fill="auto"/>
            <w:vAlign w:val="center"/>
          </w:tcPr>
          <w:p w14:paraId="19128EFC" w14:textId="77777777" w:rsidR="007B3279" w:rsidRPr="00DE7B47" w:rsidRDefault="007B3279" w:rsidP="00112422">
            <w:pPr>
              <w:pStyle w:val="TableText"/>
              <w:rPr>
                <w:sz w:val="18"/>
                <w:szCs w:val="18"/>
                <w:lang w:val="en-US"/>
              </w:rPr>
            </w:pPr>
            <w:r w:rsidRPr="00DE7B47">
              <w:rPr>
                <w:rFonts w:cs="Arial"/>
                <w:sz w:val="18"/>
                <w:szCs w:val="18"/>
              </w:rPr>
              <w:t>PROC_EUICC_INITIALIZATION_SEQUENCE_MEP_</w:t>
            </w:r>
            <w:r w:rsidRPr="003E71D1">
              <w:rPr>
                <w:sz w:val="18"/>
                <w:szCs w:val="18"/>
              </w:rPr>
              <w:t>EN_DS_FIRST_PROFILE</w:t>
            </w:r>
          </w:p>
        </w:tc>
      </w:tr>
      <w:tr w:rsidR="00D713BC" w:rsidRPr="005376DA" w14:paraId="3C776608" w14:textId="77777777" w:rsidTr="00331315">
        <w:trPr>
          <w:trHeight w:val="314"/>
          <w:jc w:val="center"/>
        </w:trPr>
        <w:tc>
          <w:tcPr>
            <w:tcW w:w="370" w:type="pct"/>
            <w:shd w:val="clear" w:color="auto" w:fill="auto"/>
            <w:vAlign w:val="center"/>
          </w:tcPr>
          <w:p w14:paraId="69D52925" w14:textId="4B922349" w:rsidR="00D713BC" w:rsidRDefault="00D713BC" w:rsidP="00112422">
            <w:pPr>
              <w:pStyle w:val="TableText"/>
              <w:rPr>
                <w:sz w:val="18"/>
                <w:szCs w:val="18"/>
              </w:rPr>
            </w:pPr>
            <w:r>
              <w:rPr>
                <w:sz w:val="18"/>
                <w:szCs w:val="18"/>
              </w:rPr>
              <w:t>4</w:t>
            </w:r>
          </w:p>
        </w:tc>
        <w:tc>
          <w:tcPr>
            <w:tcW w:w="4630" w:type="pct"/>
            <w:gridSpan w:val="3"/>
            <w:shd w:val="clear" w:color="auto" w:fill="auto"/>
            <w:vAlign w:val="center"/>
          </w:tcPr>
          <w:p w14:paraId="31985812" w14:textId="4BB57870" w:rsidR="00D713BC" w:rsidRPr="00DE7B47" w:rsidRDefault="0088356F" w:rsidP="00112422">
            <w:pPr>
              <w:pStyle w:val="TableText"/>
              <w:rPr>
                <w:rFonts w:cs="Arial"/>
                <w:sz w:val="18"/>
                <w:szCs w:val="18"/>
              </w:rPr>
            </w:pPr>
            <w:r w:rsidRPr="0088356F">
              <w:rPr>
                <w:rFonts w:cs="Arial"/>
                <w:sz w:val="18"/>
                <w:szCs w:val="18"/>
              </w:rPr>
              <w:t>PROC_MEP_LSI_MULTIPLEXING(0)</w:t>
            </w:r>
          </w:p>
        </w:tc>
      </w:tr>
      <w:tr w:rsidR="007B3279" w:rsidRPr="005376DA" w14:paraId="60EFC64D" w14:textId="77777777" w:rsidTr="00331315">
        <w:trPr>
          <w:trHeight w:val="314"/>
          <w:jc w:val="center"/>
        </w:trPr>
        <w:tc>
          <w:tcPr>
            <w:tcW w:w="370" w:type="pct"/>
            <w:shd w:val="clear" w:color="auto" w:fill="auto"/>
            <w:vAlign w:val="center"/>
          </w:tcPr>
          <w:p w14:paraId="509F37E4" w14:textId="297997C9" w:rsidR="007B3279" w:rsidRPr="00337065" w:rsidRDefault="003F5D7F" w:rsidP="00112422">
            <w:pPr>
              <w:pStyle w:val="TableText"/>
              <w:rPr>
                <w:sz w:val="18"/>
                <w:szCs w:val="18"/>
              </w:rPr>
            </w:pPr>
            <w:r>
              <w:rPr>
                <w:sz w:val="18"/>
                <w:szCs w:val="18"/>
              </w:rPr>
              <w:t>5</w:t>
            </w:r>
          </w:p>
        </w:tc>
        <w:tc>
          <w:tcPr>
            <w:tcW w:w="625" w:type="pct"/>
            <w:shd w:val="clear" w:color="auto" w:fill="auto"/>
            <w:vAlign w:val="center"/>
          </w:tcPr>
          <w:p w14:paraId="07300990" w14:textId="77777777" w:rsidR="007B3279" w:rsidRPr="00337065" w:rsidRDefault="007B3279" w:rsidP="00112422">
            <w:pPr>
              <w:pStyle w:val="TableText"/>
              <w:rPr>
                <w:sz w:val="18"/>
                <w:szCs w:val="18"/>
              </w:rPr>
            </w:pPr>
            <w:r w:rsidRPr="00337065">
              <w:rPr>
                <w:sz w:val="18"/>
                <w:szCs w:val="18"/>
              </w:rPr>
              <w:t>S_LPAd → eUICC</w:t>
            </w:r>
          </w:p>
        </w:tc>
        <w:tc>
          <w:tcPr>
            <w:tcW w:w="2382" w:type="pct"/>
            <w:shd w:val="clear" w:color="auto" w:fill="auto"/>
            <w:vAlign w:val="center"/>
          </w:tcPr>
          <w:p w14:paraId="58EB83B9" w14:textId="77777777" w:rsidR="007B3279" w:rsidRPr="00337065" w:rsidRDefault="007B3279" w:rsidP="00112422">
            <w:pPr>
              <w:pStyle w:val="TableText"/>
              <w:rPr>
                <w:rFonts w:cs="Arial"/>
                <w:sz w:val="18"/>
                <w:szCs w:val="18"/>
              </w:rPr>
            </w:pPr>
            <w:r w:rsidRPr="00337065">
              <w:rPr>
                <w:rFonts w:cs="Arial"/>
                <w:sz w:val="18"/>
                <w:szCs w:val="18"/>
              </w:rPr>
              <w:t>MTD_STORE_DATA(</w:t>
            </w:r>
          </w:p>
          <w:p w14:paraId="5E2922B4" w14:textId="38C0C94B" w:rsidR="007B3279" w:rsidRPr="00337065" w:rsidRDefault="007B3279" w:rsidP="00112422">
            <w:pPr>
              <w:pStyle w:val="TableText"/>
              <w:rPr>
                <w:rFonts w:cs="Arial"/>
                <w:sz w:val="18"/>
                <w:szCs w:val="18"/>
              </w:rPr>
            </w:pPr>
            <w:r w:rsidRPr="00337065">
              <w:rPr>
                <w:rFonts w:cs="Arial"/>
                <w:sz w:val="18"/>
                <w:szCs w:val="18"/>
              </w:rPr>
              <w:t xml:space="preserve">  MTD_GET_PROFILE_INFO(</w:t>
            </w:r>
          </w:p>
          <w:p w14:paraId="6B252CB4" w14:textId="77777777" w:rsidR="007B3279" w:rsidRPr="00337065" w:rsidRDefault="007B3279" w:rsidP="00112422">
            <w:pPr>
              <w:pStyle w:val="TableText"/>
              <w:rPr>
                <w:rFonts w:cs="Arial"/>
                <w:sz w:val="18"/>
                <w:szCs w:val="18"/>
              </w:rPr>
            </w:pPr>
            <w:r w:rsidRPr="00337065">
              <w:rPr>
                <w:rFonts w:cs="Arial"/>
                <w:sz w:val="18"/>
                <w:szCs w:val="18"/>
              </w:rPr>
              <w:t xml:space="preserve">    NO_PARAM,</w:t>
            </w:r>
          </w:p>
          <w:p w14:paraId="6DCAE434" w14:textId="0F0A6208" w:rsidR="007B3279" w:rsidRPr="00337065" w:rsidRDefault="007B3279" w:rsidP="00B261EC">
            <w:pPr>
              <w:pStyle w:val="TableText"/>
              <w:rPr>
                <w:sz w:val="18"/>
                <w:szCs w:val="18"/>
              </w:rPr>
            </w:pPr>
            <w:r w:rsidRPr="00337065">
              <w:rPr>
                <w:sz w:val="18"/>
                <w:szCs w:val="18"/>
              </w:rPr>
              <w:t xml:space="preserve">    &lt;ISD_P_AID1&gt;)</w:t>
            </w:r>
            <w:r w:rsidRPr="00337065">
              <w:rPr>
                <w:sz w:val="18"/>
                <w:szCs w:val="18"/>
                <w:lang w:eastAsia="en-GB"/>
              </w:rPr>
              <w:t>)</w:t>
            </w:r>
          </w:p>
        </w:tc>
        <w:tc>
          <w:tcPr>
            <w:tcW w:w="1623" w:type="pct"/>
            <w:shd w:val="clear" w:color="auto" w:fill="auto"/>
            <w:vAlign w:val="center"/>
          </w:tcPr>
          <w:p w14:paraId="1BA17F2D" w14:textId="77777777" w:rsidR="007B3279" w:rsidRPr="00123F12" w:rsidRDefault="007B3279" w:rsidP="00112422">
            <w:pPr>
              <w:pStyle w:val="TableText"/>
              <w:rPr>
                <w:sz w:val="18"/>
                <w:szCs w:val="18"/>
                <w:lang w:val="it-IT"/>
              </w:rPr>
            </w:pPr>
            <w:r w:rsidRPr="00123F12">
              <w:rPr>
                <w:sz w:val="18"/>
                <w:szCs w:val="18"/>
                <w:lang w:val="it-IT"/>
              </w:rPr>
              <w:t>response ProfileInfoListResponse::= profileInfoListOk : {</w:t>
            </w:r>
          </w:p>
          <w:p w14:paraId="1D98A490" w14:textId="77777777" w:rsidR="007B3279" w:rsidRPr="00123F12" w:rsidRDefault="007B3279" w:rsidP="00112422">
            <w:pPr>
              <w:pStyle w:val="TableText"/>
              <w:rPr>
                <w:sz w:val="18"/>
                <w:szCs w:val="18"/>
                <w:lang w:val="it-IT"/>
              </w:rPr>
            </w:pPr>
            <w:r w:rsidRPr="00123F12">
              <w:rPr>
                <w:sz w:val="18"/>
                <w:szCs w:val="18"/>
                <w:lang w:val="it-IT"/>
              </w:rPr>
              <w:t xml:space="preserve"> #PROFILE_INFO1</w:t>
            </w:r>
          </w:p>
          <w:p w14:paraId="03EDD92B" w14:textId="77777777" w:rsidR="007B3279" w:rsidRPr="00123F12" w:rsidRDefault="007B3279" w:rsidP="00112422">
            <w:pPr>
              <w:pStyle w:val="TableText"/>
              <w:rPr>
                <w:sz w:val="18"/>
                <w:szCs w:val="18"/>
                <w:lang w:val="it-IT"/>
              </w:rPr>
            </w:pPr>
            <w:r w:rsidRPr="00123F12">
              <w:rPr>
                <w:sz w:val="18"/>
                <w:szCs w:val="18"/>
                <w:lang w:val="it-IT"/>
              </w:rPr>
              <w:t>}</w:t>
            </w:r>
          </w:p>
          <w:p w14:paraId="56B10A94" w14:textId="77777777" w:rsidR="007B3279" w:rsidRPr="00337065" w:rsidRDefault="007B3279" w:rsidP="00112422">
            <w:pPr>
              <w:pStyle w:val="TableText"/>
              <w:rPr>
                <w:sz w:val="18"/>
                <w:szCs w:val="18"/>
              </w:rPr>
            </w:pPr>
            <w:r w:rsidRPr="00337065">
              <w:rPr>
                <w:sz w:val="18"/>
                <w:szCs w:val="18"/>
              </w:rPr>
              <w:t>SW=0x9000</w:t>
            </w:r>
          </w:p>
        </w:tc>
      </w:tr>
      <w:tr w:rsidR="00CD6E89" w:rsidRPr="005376DA" w14:paraId="0F24C69E" w14:textId="77777777" w:rsidTr="00CD6E89">
        <w:trPr>
          <w:trHeight w:val="314"/>
          <w:jc w:val="center"/>
        </w:trPr>
        <w:tc>
          <w:tcPr>
            <w:tcW w:w="370" w:type="pct"/>
            <w:shd w:val="clear" w:color="auto" w:fill="auto"/>
            <w:vAlign w:val="center"/>
          </w:tcPr>
          <w:p w14:paraId="69975F72" w14:textId="1C5F8FAB" w:rsidR="00CD6E89" w:rsidRPr="00337065" w:rsidRDefault="003F5D7F" w:rsidP="00112422">
            <w:pPr>
              <w:pStyle w:val="TableText"/>
              <w:rPr>
                <w:sz w:val="18"/>
                <w:szCs w:val="18"/>
              </w:rPr>
            </w:pPr>
            <w:r>
              <w:rPr>
                <w:sz w:val="18"/>
                <w:szCs w:val="18"/>
              </w:rPr>
              <w:t>6</w:t>
            </w:r>
          </w:p>
        </w:tc>
        <w:tc>
          <w:tcPr>
            <w:tcW w:w="4630" w:type="pct"/>
            <w:gridSpan w:val="3"/>
            <w:shd w:val="clear" w:color="auto" w:fill="auto"/>
            <w:vAlign w:val="center"/>
          </w:tcPr>
          <w:p w14:paraId="24BD59A5" w14:textId="6C5F2BFA" w:rsidR="00CD6E89" w:rsidRPr="00CD6E89" w:rsidRDefault="00CD6E89" w:rsidP="00112422">
            <w:pPr>
              <w:pStyle w:val="TableText"/>
              <w:rPr>
                <w:sz w:val="18"/>
                <w:szCs w:val="18"/>
              </w:rPr>
            </w:pPr>
            <w:r>
              <w:rPr>
                <w:sz w:val="18"/>
                <w:szCs w:val="18"/>
              </w:rPr>
              <w:t>PROC</w:t>
            </w:r>
            <w:r w:rsidRPr="003E71D1">
              <w:rPr>
                <w:sz w:val="18"/>
                <w:szCs w:val="18"/>
              </w:rPr>
              <w:t>_MEP_LSI_MULTIPLEXING(1)</w:t>
            </w:r>
          </w:p>
        </w:tc>
      </w:tr>
      <w:tr w:rsidR="007B3279" w:rsidRPr="005376DA" w14:paraId="3681FD58" w14:textId="77777777" w:rsidTr="00331315">
        <w:trPr>
          <w:trHeight w:val="314"/>
          <w:jc w:val="center"/>
        </w:trPr>
        <w:tc>
          <w:tcPr>
            <w:tcW w:w="370" w:type="pct"/>
            <w:shd w:val="clear" w:color="auto" w:fill="auto"/>
            <w:vAlign w:val="center"/>
          </w:tcPr>
          <w:p w14:paraId="10E44D4E" w14:textId="1A2718A6" w:rsidR="007B3279" w:rsidRPr="00337065" w:rsidRDefault="003F5D7F" w:rsidP="00112422">
            <w:pPr>
              <w:pStyle w:val="TableText"/>
              <w:rPr>
                <w:sz w:val="18"/>
                <w:szCs w:val="18"/>
              </w:rPr>
            </w:pPr>
            <w:r>
              <w:rPr>
                <w:sz w:val="18"/>
                <w:szCs w:val="18"/>
              </w:rPr>
              <w:t>7</w:t>
            </w:r>
          </w:p>
        </w:tc>
        <w:tc>
          <w:tcPr>
            <w:tcW w:w="625" w:type="pct"/>
            <w:shd w:val="clear" w:color="auto" w:fill="auto"/>
            <w:vAlign w:val="center"/>
          </w:tcPr>
          <w:p w14:paraId="21765BC4" w14:textId="77777777" w:rsidR="007B3279" w:rsidRPr="00337065" w:rsidRDefault="007B3279" w:rsidP="00112422">
            <w:pPr>
              <w:pStyle w:val="TableText"/>
              <w:rPr>
                <w:sz w:val="18"/>
                <w:szCs w:val="18"/>
              </w:rPr>
            </w:pPr>
            <w:r w:rsidRPr="00337065">
              <w:rPr>
                <w:sz w:val="18"/>
                <w:szCs w:val="18"/>
              </w:rPr>
              <w:t>S_Device → eUICC</w:t>
            </w:r>
          </w:p>
        </w:tc>
        <w:tc>
          <w:tcPr>
            <w:tcW w:w="2382" w:type="pct"/>
            <w:shd w:val="clear" w:color="auto" w:fill="auto"/>
            <w:vAlign w:val="center"/>
          </w:tcPr>
          <w:p w14:paraId="54AB2B0B" w14:textId="77777777" w:rsidR="007B3279" w:rsidRPr="00337065" w:rsidRDefault="007B3279" w:rsidP="00112422">
            <w:pPr>
              <w:pStyle w:val="TableText"/>
              <w:rPr>
                <w:sz w:val="18"/>
                <w:szCs w:val="18"/>
              </w:rPr>
            </w:pPr>
            <w:r w:rsidRPr="00337065">
              <w:rPr>
                <w:sz w:val="18"/>
                <w:szCs w:val="18"/>
              </w:rPr>
              <w:t>[SELECT_ICCID]</w:t>
            </w:r>
          </w:p>
        </w:tc>
        <w:tc>
          <w:tcPr>
            <w:tcW w:w="1623" w:type="pct"/>
            <w:shd w:val="clear" w:color="auto" w:fill="auto"/>
            <w:vAlign w:val="center"/>
          </w:tcPr>
          <w:p w14:paraId="459F31B8" w14:textId="77777777" w:rsidR="007B3279" w:rsidRDefault="007B3279" w:rsidP="00112422">
            <w:pPr>
              <w:pStyle w:val="TableText"/>
              <w:rPr>
                <w:sz w:val="18"/>
                <w:szCs w:val="18"/>
              </w:rPr>
            </w:pPr>
          </w:p>
          <w:p w14:paraId="074328D4" w14:textId="77777777" w:rsidR="007B3279" w:rsidRPr="00337065" w:rsidRDefault="007B3279" w:rsidP="00112422">
            <w:pPr>
              <w:pStyle w:val="TableText"/>
              <w:rPr>
                <w:sz w:val="18"/>
                <w:szCs w:val="18"/>
              </w:rPr>
            </w:pPr>
            <w:r w:rsidRPr="00337065">
              <w:rPr>
                <w:sz w:val="18"/>
                <w:szCs w:val="18"/>
              </w:rPr>
              <w:t>SW=0x9000</w:t>
            </w:r>
          </w:p>
        </w:tc>
      </w:tr>
      <w:tr w:rsidR="007B3279" w:rsidRPr="00C410C3" w14:paraId="16F9EE11" w14:textId="77777777" w:rsidTr="00331315">
        <w:trPr>
          <w:trHeight w:val="314"/>
          <w:jc w:val="center"/>
        </w:trPr>
        <w:tc>
          <w:tcPr>
            <w:tcW w:w="370" w:type="pct"/>
            <w:shd w:val="clear" w:color="auto" w:fill="auto"/>
            <w:vAlign w:val="center"/>
          </w:tcPr>
          <w:p w14:paraId="33E0F8E1" w14:textId="68E95179" w:rsidR="007B3279" w:rsidRPr="00337065" w:rsidRDefault="003F5D7F" w:rsidP="00112422">
            <w:pPr>
              <w:pStyle w:val="TableText"/>
              <w:rPr>
                <w:sz w:val="18"/>
                <w:szCs w:val="18"/>
              </w:rPr>
            </w:pPr>
            <w:r>
              <w:rPr>
                <w:sz w:val="18"/>
                <w:szCs w:val="18"/>
              </w:rPr>
              <w:t>8</w:t>
            </w:r>
          </w:p>
        </w:tc>
        <w:tc>
          <w:tcPr>
            <w:tcW w:w="625" w:type="pct"/>
            <w:shd w:val="clear" w:color="auto" w:fill="auto"/>
            <w:vAlign w:val="center"/>
          </w:tcPr>
          <w:p w14:paraId="58B89665" w14:textId="77777777" w:rsidR="007B3279" w:rsidRPr="00337065" w:rsidRDefault="007B3279" w:rsidP="00112422">
            <w:pPr>
              <w:pStyle w:val="TableText"/>
              <w:rPr>
                <w:sz w:val="18"/>
                <w:szCs w:val="18"/>
              </w:rPr>
            </w:pPr>
            <w:r w:rsidRPr="00337065">
              <w:rPr>
                <w:sz w:val="18"/>
                <w:szCs w:val="18"/>
              </w:rPr>
              <w:t>S_Device → eUICC</w:t>
            </w:r>
          </w:p>
        </w:tc>
        <w:tc>
          <w:tcPr>
            <w:tcW w:w="2382" w:type="pct"/>
            <w:shd w:val="clear" w:color="auto" w:fill="auto"/>
            <w:vAlign w:val="center"/>
          </w:tcPr>
          <w:p w14:paraId="3C6E858C" w14:textId="77777777" w:rsidR="007B3279" w:rsidRPr="00337065" w:rsidRDefault="007B3279" w:rsidP="00112422">
            <w:pPr>
              <w:pStyle w:val="TableText"/>
              <w:rPr>
                <w:sz w:val="18"/>
                <w:szCs w:val="18"/>
              </w:rPr>
            </w:pPr>
            <w:r w:rsidRPr="00337065">
              <w:rPr>
                <w:sz w:val="18"/>
                <w:szCs w:val="18"/>
              </w:rPr>
              <w:t>[READ_BINARY] with &lt;L&gt;=0x0A</w:t>
            </w:r>
          </w:p>
        </w:tc>
        <w:tc>
          <w:tcPr>
            <w:tcW w:w="1623" w:type="pct"/>
            <w:shd w:val="clear" w:color="auto" w:fill="auto"/>
            <w:vAlign w:val="center"/>
          </w:tcPr>
          <w:p w14:paraId="77061210" w14:textId="77777777" w:rsidR="007B3279" w:rsidRPr="00C410C3" w:rsidRDefault="007B3279" w:rsidP="00112422">
            <w:pPr>
              <w:pStyle w:val="TableText"/>
              <w:rPr>
                <w:sz w:val="18"/>
                <w:szCs w:val="18"/>
                <w:lang w:val="nl-NL"/>
              </w:rPr>
            </w:pPr>
            <w:r w:rsidRPr="00C410C3">
              <w:rPr>
                <w:sz w:val="18"/>
                <w:szCs w:val="18"/>
                <w:lang w:val="nl-NL"/>
              </w:rPr>
              <w:t>#ICCID_OP_PROF1</w:t>
            </w:r>
          </w:p>
          <w:p w14:paraId="3EEFF795" w14:textId="77777777" w:rsidR="007B3279" w:rsidRPr="00C410C3" w:rsidRDefault="007B3279" w:rsidP="00112422">
            <w:pPr>
              <w:pStyle w:val="TableText"/>
              <w:rPr>
                <w:sz w:val="18"/>
                <w:szCs w:val="18"/>
                <w:lang w:val="nl-NL"/>
              </w:rPr>
            </w:pPr>
            <w:r w:rsidRPr="00C410C3">
              <w:rPr>
                <w:sz w:val="18"/>
                <w:szCs w:val="18"/>
                <w:lang w:val="nl-NL"/>
              </w:rPr>
              <w:t>SW=0x9000</w:t>
            </w:r>
          </w:p>
        </w:tc>
      </w:tr>
    </w:tbl>
    <w:p w14:paraId="0D2EBAFA" w14:textId="77777777" w:rsidR="007B3279" w:rsidRPr="00C410C3" w:rsidRDefault="007B3279" w:rsidP="007B3279">
      <w:pPr>
        <w:rPr>
          <w:lang w:val="nl-NL" w:eastAsia="zh-CN" w:bidi="bn-BD"/>
        </w:rPr>
      </w:pPr>
    </w:p>
    <w:p w14:paraId="17BE3CAA" w14:textId="69D3B0D6" w:rsidR="00251B22" w:rsidRPr="004755EE" w:rsidRDefault="00251B22" w:rsidP="00251B22">
      <w:pPr>
        <w:pStyle w:val="Heading6no"/>
        <w:rPr>
          <w:lang w:val="en-GB"/>
        </w:rPr>
      </w:pPr>
      <w:r w:rsidRPr="004755EE">
        <w:rPr>
          <w:lang w:val="en-GB"/>
        </w:rPr>
        <w:t>Test Sequence #02 Nominal: Enabl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154AAF" w14:paraId="4B504EC5" w14:textId="77777777" w:rsidTr="00FB0E84">
        <w:trPr>
          <w:trHeight w:val="380"/>
          <w:jc w:val="center"/>
        </w:trPr>
        <w:tc>
          <w:tcPr>
            <w:tcW w:w="1167" w:type="pct"/>
            <w:shd w:val="clear" w:color="auto" w:fill="BFBFBF" w:themeFill="background1" w:themeFillShade="BF"/>
            <w:vAlign w:val="center"/>
          </w:tcPr>
          <w:p w14:paraId="782A02F9"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7EC0F3A7" w14:textId="77777777" w:rsidR="00251B22" w:rsidRPr="00154AAF" w:rsidRDefault="00251B22" w:rsidP="00FB0E84">
            <w:pPr>
              <w:pStyle w:val="TableHeaderGray"/>
              <w:rPr>
                <w:rFonts w:eastAsia="SimSun"/>
                <w:lang w:val="en-GB" w:eastAsia="de-DE"/>
              </w:rPr>
            </w:pPr>
          </w:p>
        </w:tc>
      </w:tr>
      <w:tr w:rsidR="00251B22" w:rsidRPr="00154AAF" w14:paraId="443C2548" w14:textId="77777777" w:rsidTr="00FB0E84">
        <w:trPr>
          <w:jc w:val="center"/>
        </w:trPr>
        <w:tc>
          <w:tcPr>
            <w:tcW w:w="1167" w:type="pct"/>
            <w:shd w:val="clear" w:color="auto" w:fill="BFBFBF" w:themeFill="background1" w:themeFillShade="BF"/>
            <w:vAlign w:val="center"/>
          </w:tcPr>
          <w:p w14:paraId="62EAB434"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61102A85"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7C2A17C8" w14:textId="77777777" w:rsidTr="00FB0E84">
        <w:trPr>
          <w:jc w:val="center"/>
        </w:trPr>
        <w:tc>
          <w:tcPr>
            <w:tcW w:w="1167" w:type="pct"/>
            <w:vAlign w:val="center"/>
          </w:tcPr>
          <w:p w14:paraId="526F0363" w14:textId="77777777" w:rsidR="00251B22" w:rsidRPr="00154AAF" w:rsidRDefault="00251B22" w:rsidP="00FB0E84">
            <w:pPr>
              <w:pStyle w:val="TableText"/>
            </w:pPr>
            <w:r w:rsidRPr="00154AAF">
              <w:t>eUICC</w:t>
            </w:r>
          </w:p>
        </w:tc>
        <w:tc>
          <w:tcPr>
            <w:tcW w:w="3833" w:type="pct"/>
            <w:vAlign w:val="center"/>
          </w:tcPr>
          <w:p w14:paraId="07E1CAB4" w14:textId="77777777" w:rsidR="00251B22" w:rsidRPr="00154AAF" w:rsidRDefault="00251B22" w:rsidP="00FB0E84">
            <w:pPr>
              <w:pStyle w:val="TableText"/>
            </w:pPr>
            <w:r w:rsidRPr="00154AAF">
              <w:t>The PROFILE_OPERATIONAL1 is Disabled on the eUICC.</w:t>
            </w:r>
          </w:p>
        </w:tc>
      </w:tr>
    </w:tbl>
    <w:p w14:paraId="75DF3CED"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05"/>
        <w:gridCol w:w="2858"/>
      </w:tblGrid>
      <w:tr w:rsidR="00251B22" w:rsidRPr="00154AAF" w14:paraId="59EB55E0" w14:textId="77777777" w:rsidTr="00FB0E84">
        <w:trPr>
          <w:trHeight w:val="314"/>
          <w:jc w:val="center"/>
        </w:trPr>
        <w:tc>
          <w:tcPr>
            <w:tcW w:w="531" w:type="pct"/>
            <w:shd w:val="clear" w:color="auto" w:fill="C00000"/>
            <w:vAlign w:val="center"/>
          </w:tcPr>
          <w:p w14:paraId="1031583F" w14:textId="77777777" w:rsidR="00251B22" w:rsidRPr="004755EE" w:rsidRDefault="00251B22" w:rsidP="00FB0E84">
            <w:pPr>
              <w:pStyle w:val="TableHeader"/>
            </w:pPr>
            <w:bookmarkStart w:id="841" w:name="_Hlk137650105"/>
            <w:r w:rsidRPr="004755EE">
              <w:lastRenderedPageBreak/>
              <w:t>Step</w:t>
            </w:r>
          </w:p>
        </w:tc>
        <w:tc>
          <w:tcPr>
            <w:tcW w:w="827" w:type="pct"/>
            <w:shd w:val="clear" w:color="auto" w:fill="C00000"/>
            <w:vAlign w:val="center"/>
          </w:tcPr>
          <w:p w14:paraId="50131E03" w14:textId="77777777" w:rsidR="00251B22" w:rsidRPr="004755EE" w:rsidRDefault="00251B22" w:rsidP="00FB0E84">
            <w:pPr>
              <w:pStyle w:val="TableHeader"/>
            </w:pPr>
            <w:r w:rsidRPr="004755EE">
              <w:t>Direction</w:t>
            </w:r>
          </w:p>
        </w:tc>
        <w:tc>
          <w:tcPr>
            <w:tcW w:w="2056" w:type="pct"/>
            <w:shd w:val="clear" w:color="auto" w:fill="C00000"/>
            <w:vAlign w:val="center"/>
          </w:tcPr>
          <w:p w14:paraId="08732A9E"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4536947D" w14:textId="77777777" w:rsidR="00251B22" w:rsidRPr="004755EE" w:rsidRDefault="00251B22" w:rsidP="00FB0E84">
            <w:pPr>
              <w:pStyle w:val="TableHeader"/>
            </w:pPr>
            <w:r w:rsidRPr="004755EE">
              <w:t>Expected result</w:t>
            </w:r>
          </w:p>
        </w:tc>
      </w:tr>
      <w:tr w:rsidR="00956B35" w:rsidRPr="00956B35" w14:paraId="6594ADE5" w14:textId="77777777" w:rsidTr="00956B35">
        <w:trPr>
          <w:trHeight w:val="314"/>
          <w:jc w:val="center"/>
        </w:trPr>
        <w:tc>
          <w:tcPr>
            <w:tcW w:w="531" w:type="pct"/>
            <w:shd w:val="clear" w:color="auto" w:fill="auto"/>
            <w:vAlign w:val="center"/>
          </w:tcPr>
          <w:p w14:paraId="344A63BE" w14:textId="77777777" w:rsidR="00251B22" w:rsidRPr="00956B35" w:rsidRDefault="00251B22" w:rsidP="00FB0E84">
            <w:pPr>
              <w:pStyle w:val="TableContentLeft"/>
            </w:pPr>
            <w:r w:rsidRPr="00956B35">
              <w:t>IC1</w:t>
            </w:r>
          </w:p>
        </w:tc>
        <w:tc>
          <w:tcPr>
            <w:tcW w:w="827" w:type="pct"/>
            <w:shd w:val="clear" w:color="auto" w:fill="auto"/>
            <w:vAlign w:val="center"/>
          </w:tcPr>
          <w:p w14:paraId="24E1430C" w14:textId="77777777" w:rsidR="00251B22" w:rsidRPr="00956B35" w:rsidRDefault="00251B22" w:rsidP="00FB0E84">
            <w:pPr>
              <w:pStyle w:val="TableHeader"/>
              <w:rPr>
                <w:color w:val="auto"/>
              </w:rPr>
            </w:pPr>
            <w:r w:rsidRPr="00956B35">
              <w:rPr>
                <w:rFonts w:hint="eastAsia"/>
                <w:b w:val="0"/>
                <w:color w:val="auto"/>
                <w:sz w:val="18"/>
                <w:szCs w:val="18"/>
                <w:lang w:eastAsia="de-DE" w:bidi="bn-BD"/>
              </w:rPr>
              <w:t xml:space="preserve">S_Device </w:t>
            </w:r>
            <w:r w:rsidRPr="00956B35">
              <w:rPr>
                <w:rFonts w:hint="eastAsia"/>
                <w:b w:val="0"/>
                <w:color w:val="auto"/>
                <w:sz w:val="18"/>
                <w:szCs w:val="18"/>
                <w:lang w:eastAsia="de-DE" w:bidi="bn-BD"/>
              </w:rPr>
              <w:t>→</w:t>
            </w:r>
            <w:r w:rsidRPr="00956B35">
              <w:rPr>
                <w:rFonts w:hint="eastAsia"/>
                <w:b w:val="0"/>
                <w:color w:val="auto"/>
                <w:sz w:val="18"/>
                <w:szCs w:val="18"/>
                <w:lang w:eastAsia="de-DE" w:bidi="bn-BD"/>
              </w:rPr>
              <w:t xml:space="preserve"> eUICC</w:t>
            </w:r>
          </w:p>
        </w:tc>
        <w:tc>
          <w:tcPr>
            <w:tcW w:w="2056" w:type="pct"/>
            <w:shd w:val="clear" w:color="auto" w:fill="auto"/>
            <w:vAlign w:val="center"/>
          </w:tcPr>
          <w:p w14:paraId="70D5E0B9" w14:textId="77777777" w:rsidR="00251B22" w:rsidRPr="00956B35" w:rsidRDefault="00251B22" w:rsidP="00FB0E84">
            <w:pPr>
              <w:pStyle w:val="TableContentLeft"/>
              <w:rPr>
                <w:b/>
                <w:bCs/>
              </w:rPr>
            </w:pPr>
            <w:r w:rsidRPr="00956B35">
              <w:t>RESET</w:t>
            </w:r>
          </w:p>
        </w:tc>
        <w:tc>
          <w:tcPr>
            <w:tcW w:w="1586" w:type="pct"/>
            <w:shd w:val="clear" w:color="auto" w:fill="auto"/>
            <w:vAlign w:val="center"/>
          </w:tcPr>
          <w:p w14:paraId="581B1058" w14:textId="77777777" w:rsidR="00251B22" w:rsidRPr="00956B35" w:rsidRDefault="00251B22" w:rsidP="00FB0E84">
            <w:pPr>
              <w:pStyle w:val="TableText"/>
              <w:rPr>
                <w:sz w:val="18"/>
              </w:rPr>
            </w:pPr>
            <w:r w:rsidRPr="00956B35">
              <w:rPr>
                <w:sz w:val="18"/>
              </w:rPr>
              <w:t>Extract &lt;ATR&gt;</w:t>
            </w:r>
          </w:p>
          <w:p w14:paraId="214ED29E" w14:textId="77777777" w:rsidR="00251B22" w:rsidRPr="00956B35" w:rsidRDefault="00251B22" w:rsidP="00FB0E84">
            <w:pPr>
              <w:pStyle w:val="TableText"/>
              <w:rPr>
                <w:sz w:val="18"/>
              </w:rPr>
            </w:pPr>
            <w:r w:rsidRPr="00956B35">
              <w:rPr>
                <w:sz w:val="18"/>
              </w:rPr>
              <w:t>Verify ‘LSI Support’ is present in &lt;ATR&gt;</w:t>
            </w:r>
          </w:p>
          <w:p w14:paraId="67F2B849" w14:textId="77777777" w:rsidR="00251B22" w:rsidRPr="00956B35" w:rsidRDefault="00251B22" w:rsidP="00FB0E84">
            <w:pPr>
              <w:pStyle w:val="TableContentLeft"/>
              <w:rPr>
                <w:b/>
                <w:bCs/>
              </w:rPr>
            </w:pPr>
          </w:p>
        </w:tc>
      </w:tr>
      <w:tr w:rsidR="00956B35" w:rsidRPr="00956B35" w14:paraId="21C75A90" w14:textId="77777777" w:rsidTr="00956B35">
        <w:trPr>
          <w:trHeight w:val="314"/>
          <w:jc w:val="center"/>
        </w:trPr>
        <w:tc>
          <w:tcPr>
            <w:tcW w:w="531" w:type="pct"/>
            <w:shd w:val="clear" w:color="auto" w:fill="auto"/>
            <w:vAlign w:val="center"/>
          </w:tcPr>
          <w:p w14:paraId="13E0212E" w14:textId="77777777" w:rsidR="00251B22" w:rsidRPr="00956B35" w:rsidRDefault="00251B22" w:rsidP="00FB0E84">
            <w:pPr>
              <w:pStyle w:val="TableContentLeft"/>
            </w:pPr>
            <w:r w:rsidRPr="00956B35">
              <w:t>IC2</w:t>
            </w:r>
          </w:p>
        </w:tc>
        <w:tc>
          <w:tcPr>
            <w:tcW w:w="827" w:type="pct"/>
            <w:shd w:val="clear" w:color="auto" w:fill="auto"/>
            <w:vAlign w:val="center"/>
          </w:tcPr>
          <w:p w14:paraId="1865A646" w14:textId="77777777" w:rsidR="00251B22" w:rsidRPr="00956B35" w:rsidRDefault="00251B22" w:rsidP="00FB0E84">
            <w:pPr>
              <w:pStyle w:val="TableHeader"/>
              <w:rPr>
                <w:b w:val="0"/>
                <w:color w:val="auto"/>
                <w:sz w:val="18"/>
                <w:szCs w:val="18"/>
                <w:lang w:eastAsia="de-DE" w:bidi="bn-BD"/>
              </w:rPr>
            </w:pPr>
            <w:r w:rsidRPr="00956B35">
              <w:rPr>
                <w:b w:val="0"/>
                <w:color w:val="auto"/>
                <w:sz w:val="18"/>
                <w:szCs w:val="18"/>
                <w:lang w:eastAsia="de-DE" w:bidi="bn-BD"/>
              </w:rPr>
              <w:t>S_Device</w:t>
            </w:r>
          </w:p>
        </w:tc>
        <w:tc>
          <w:tcPr>
            <w:tcW w:w="2056" w:type="pct"/>
            <w:shd w:val="clear" w:color="auto" w:fill="auto"/>
            <w:vAlign w:val="center"/>
          </w:tcPr>
          <w:p w14:paraId="0EA886A0" w14:textId="59E77F80" w:rsidR="00251B22" w:rsidRPr="00956B35" w:rsidRDefault="00954E80" w:rsidP="00FB0E84">
            <w:pPr>
              <w:pStyle w:val="TableHeader"/>
              <w:rPr>
                <w:b w:val="0"/>
                <w:color w:val="auto"/>
                <w:sz w:val="18"/>
                <w:szCs w:val="18"/>
                <w:lang w:eastAsia="de-DE" w:bidi="bn-BD"/>
              </w:rPr>
            </w:pPr>
            <w:r w:rsidRPr="00954E80">
              <w:rPr>
                <w:b w:val="0"/>
                <w:color w:val="auto"/>
                <w:sz w:val="18"/>
                <w:szCs w:val="18"/>
                <w:lang w:eastAsia="de-DE" w:bidi="bn-BD"/>
              </w:rPr>
              <w:t>PROC_EUICC_CONFIGURE_LSIS_FOR_MEP</w:t>
            </w:r>
            <w:r w:rsidRPr="00954E80" w:rsidDel="00954E80">
              <w:rPr>
                <w:b w:val="0"/>
                <w:color w:val="auto"/>
                <w:sz w:val="18"/>
                <w:szCs w:val="18"/>
                <w:lang w:eastAsia="de-DE" w:bidi="bn-BD"/>
              </w:rPr>
              <w:t xml:space="preserve"> </w:t>
            </w:r>
            <w:r w:rsidR="00251B22" w:rsidRPr="00956B35">
              <w:rPr>
                <w:b w:val="0"/>
                <w:color w:val="auto"/>
                <w:sz w:val="18"/>
                <w:szCs w:val="18"/>
                <w:lang w:eastAsia="de-DE" w:bidi="bn-BD"/>
              </w:rPr>
              <w:t>(</w:t>
            </w:r>
          </w:p>
          <w:p w14:paraId="72416EA1" w14:textId="77777777" w:rsidR="00251B22" w:rsidRPr="00956B35" w:rsidRDefault="00251B22" w:rsidP="00FB0E84">
            <w:pPr>
              <w:pStyle w:val="TableHeader"/>
              <w:rPr>
                <w:b w:val="0"/>
                <w:color w:val="auto"/>
                <w:sz w:val="18"/>
                <w:szCs w:val="18"/>
                <w:lang w:eastAsia="de-DE" w:bidi="bn-BD"/>
              </w:rPr>
            </w:pPr>
            <w:r w:rsidRPr="00956B35">
              <w:rPr>
                <w:b w:val="0"/>
                <w:color w:val="auto"/>
                <w:sz w:val="18"/>
                <w:szCs w:val="18"/>
                <w:lang w:eastAsia="de-DE" w:bidi="bn-BD"/>
              </w:rPr>
              <w:t>2,</w:t>
            </w:r>
          </w:p>
          <w:p w14:paraId="533E13C4" w14:textId="21132499" w:rsidR="00251B22" w:rsidRPr="00956B35" w:rsidRDefault="00332F84" w:rsidP="00FB0E84">
            <w:pPr>
              <w:pStyle w:val="TableHeader"/>
              <w:rPr>
                <w:b w:val="0"/>
                <w:color w:val="auto"/>
                <w:sz w:val="18"/>
                <w:szCs w:val="18"/>
                <w:lang w:eastAsia="de-DE" w:bidi="bn-BD"/>
              </w:rPr>
            </w:pPr>
            <w:r w:rsidRPr="00332F84">
              <w:rPr>
                <w:b w:val="0"/>
                <w:color w:val="auto"/>
                <w:sz w:val="18"/>
                <w:szCs w:val="18"/>
                <w:lang w:eastAsia="de-DE" w:bidi="bn-BD"/>
              </w:rPr>
              <w:t>#IUT_MEP_LSI_OPTIONS</w:t>
            </w:r>
            <w:r w:rsidR="00251B22" w:rsidRPr="00956B35">
              <w:rPr>
                <w:b w:val="0"/>
                <w:color w:val="auto"/>
                <w:sz w:val="18"/>
                <w:szCs w:val="18"/>
                <w:lang w:eastAsia="de-DE" w:bidi="bn-BD"/>
              </w:rPr>
              <w:t>,</w:t>
            </w:r>
          </w:p>
          <w:p w14:paraId="0F893B05" w14:textId="77777777" w:rsidR="00251B22" w:rsidRPr="00956B35" w:rsidRDefault="00251B22" w:rsidP="00FB0E84">
            <w:pPr>
              <w:pStyle w:val="TableHeader"/>
              <w:rPr>
                <w:b w:val="0"/>
                <w:color w:val="auto"/>
                <w:sz w:val="18"/>
                <w:szCs w:val="18"/>
                <w:lang w:eastAsia="de-DE" w:bidi="bn-BD"/>
              </w:rPr>
            </w:pPr>
            <w:r w:rsidRPr="00956B35">
              <w:rPr>
                <w:b w:val="0"/>
                <w:color w:val="auto"/>
                <w:sz w:val="18"/>
                <w:szCs w:val="18"/>
                <w:lang w:eastAsia="de-DE" w:bidi="bn-BD"/>
              </w:rPr>
              <w:t>“010203”,</w:t>
            </w:r>
          </w:p>
          <w:p w14:paraId="1EA9E91D" w14:textId="77777777" w:rsidR="00251B22" w:rsidRPr="00956B35" w:rsidRDefault="00251B22" w:rsidP="00FB0E84">
            <w:pPr>
              <w:pStyle w:val="TableContentLeft"/>
            </w:pPr>
            <w:r w:rsidRPr="00956B35">
              <w:t>2)</w:t>
            </w:r>
          </w:p>
        </w:tc>
        <w:tc>
          <w:tcPr>
            <w:tcW w:w="1586" w:type="pct"/>
            <w:shd w:val="clear" w:color="auto" w:fill="auto"/>
            <w:vAlign w:val="center"/>
          </w:tcPr>
          <w:p w14:paraId="7760BD25" w14:textId="77777777" w:rsidR="00251B22" w:rsidRPr="00956B35" w:rsidRDefault="00251B22" w:rsidP="00FB0E84">
            <w:pPr>
              <w:pStyle w:val="TableHeader"/>
              <w:rPr>
                <w:b w:val="0"/>
                <w:color w:val="auto"/>
                <w:sz w:val="18"/>
                <w:szCs w:val="18"/>
                <w:lang w:eastAsia="de-DE" w:bidi="bn-BD"/>
              </w:rPr>
            </w:pPr>
            <w:r w:rsidRPr="00956B35">
              <w:rPr>
                <w:b w:val="0"/>
                <w:color w:val="auto"/>
                <w:sz w:val="18"/>
                <w:szCs w:val="18"/>
                <w:lang w:eastAsia="de-DE" w:bidi="bn-BD"/>
              </w:rPr>
              <w:t xml:space="preserve">Verify </w:t>
            </w:r>
          </w:p>
          <w:p w14:paraId="55453CCF" w14:textId="77777777" w:rsidR="00251B22" w:rsidRPr="00956B35" w:rsidRDefault="00251B22" w:rsidP="00FB0E84">
            <w:pPr>
              <w:pStyle w:val="TableHeader"/>
              <w:rPr>
                <w:b w:val="0"/>
                <w:color w:val="auto"/>
                <w:sz w:val="18"/>
                <w:szCs w:val="18"/>
                <w:lang w:eastAsia="de-DE" w:bidi="bn-BD"/>
              </w:rPr>
            </w:pPr>
            <w:r w:rsidRPr="00956B35">
              <w:rPr>
                <w:b w:val="0"/>
                <w:color w:val="auto"/>
                <w:sz w:val="18"/>
                <w:szCs w:val="18"/>
                <w:lang w:eastAsia="de-DE" w:bidi="bn-BD"/>
              </w:rPr>
              <w:t>&lt;MEP_MODE&gt; = ’01’,</w:t>
            </w:r>
          </w:p>
          <w:p w14:paraId="5C3AC184" w14:textId="77777777" w:rsidR="00251B22" w:rsidRPr="00956B35" w:rsidRDefault="00251B22" w:rsidP="00FB0E84">
            <w:pPr>
              <w:pStyle w:val="TableHeader"/>
              <w:rPr>
                <w:b w:val="0"/>
                <w:color w:val="auto"/>
                <w:sz w:val="18"/>
                <w:szCs w:val="18"/>
                <w:lang w:eastAsia="de-DE" w:bidi="bn-BD"/>
              </w:rPr>
            </w:pPr>
            <w:r w:rsidRPr="00956B35">
              <w:rPr>
                <w:b w:val="0"/>
                <w:color w:val="auto"/>
                <w:sz w:val="18"/>
                <w:szCs w:val="18"/>
                <w:lang w:eastAsia="de-DE" w:bidi="bn-BD"/>
              </w:rPr>
              <w:t xml:space="preserve">Verify </w:t>
            </w:r>
          </w:p>
          <w:p w14:paraId="551EC982" w14:textId="4E920B5B" w:rsidR="00251B22" w:rsidRPr="00956B35" w:rsidRDefault="00251B22" w:rsidP="00FB0E84">
            <w:pPr>
              <w:pStyle w:val="TableHeader"/>
              <w:rPr>
                <w:b w:val="0"/>
                <w:color w:val="auto"/>
                <w:sz w:val="18"/>
                <w:szCs w:val="18"/>
                <w:lang w:eastAsia="de-DE" w:bidi="bn-BD"/>
              </w:rPr>
            </w:pPr>
            <w:r w:rsidRPr="00956B35">
              <w:rPr>
                <w:b w:val="0"/>
                <w:color w:val="auto"/>
                <w:sz w:val="18"/>
                <w:szCs w:val="18"/>
                <w:lang w:eastAsia="de-DE" w:bidi="bn-BD"/>
              </w:rPr>
              <w:t xml:space="preserve">&lt;MEP_LSI_OPTION&gt; =                 </w:t>
            </w:r>
            <w:r w:rsidR="009B24F9" w:rsidRPr="00956B35">
              <w:rPr>
                <w:b w:val="0"/>
                <w:color w:val="auto"/>
                <w:sz w:val="18"/>
                <w:szCs w:val="18"/>
                <w:lang w:eastAsia="de-DE" w:bidi="bn-BD"/>
              </w:rPr>
              <w:t>#IUT_MEP_LSI_OPTIONS,</w:t>
            </w:r>
          </w:p>
          <w:p w14:paraId="192550ED" w14:textId="77777777" w:rsidR="00251B22" w:rsidRPr="00956B35" w:rsidRDefault="00251B22" w:rsidP="00FB0E84">
            <w:pPr>
              <w:pStyle w:val="TableHeader"/>
              <w:rPr>
                <w:b w:val="0"/>
                <w:color w:val="auto"/>
                <w:sz w:val="18"/>
                <w:szCs w:val="18"/>
                <w:lang w:eastAsia="de-DE" w:bidi="bn-BD"/>
              </w:rPr>
            </w:pPr>
            <w:r w:rsidRPr="00956B35">
              <w:rPr>
                <w:b w:val="0"/>
                <w:color w:val="auto"/>
                <w:sz w:val="18"/>
                <w:szCs w:val="18"/>
                <w:lang w:eastAsia="de-DE" w:bidi="bn-BD"/>
              </w:rPr>
              <w:t xml:space="preserve">Verify </w:t>
            </w:r>
          </w:p>
          <w:p w14:paraId="479E5FA0" w14:textId="77777777" w:rsidR="00251B22" w:rsidRPr="00956B35" w:rsidRDefault="00251B22" w:rsidP="00FB0E84">
            <w:pPr>
              <w:pStyle w:val="TableHeader"/>
              <w:rPr>
                <w:b w:val="0"/>
                <w:color w:val="auto"/>
                <w:sz w:val="18"/>
                <w:szCs w:val="18"/>
                <w:lang w:eastAsia="de-DE" w:bidi="bn-BD"/>
              </w:rPr>
            </w:pPr>
            <w:r w:rsidRPr="00956B35">
              <w:rPr>
                <w:b w:val="0"/>
                <w:color w:val="auto"/>
                <w:sz w:val="18"/>
                <w:szCs w:val="18"/>
                <w:lang w:eastAsia="de-DE" w:bidi="bn-BD"/>
              </w:rPr>
              <w:t>&lt;MEP_MAX_LSIS&gt; &lt;=                  #IUT_MEP_MAX_LSIS</w:t>
            </w:r>
          </w:p>
        </w:tc>
      </w:tr>
      <w:tr w:rsidR="00251B22" w:rsidRPr="00154AAF" w14:paraId="1AE6F03C" w14:textId="77777777" w:rsidTr="00FB0E84">
        <w:trPr>
          <w:trHeight w:val="314"/>
          <w:jc w:val="center"/>
        </w:trPr>
        <w:tc>
          <w:tcPr>
            <w:tcW w:w="531" w:type="pct"/>
            <w:shd w:val="clear" w:color="auto" w:fill="FFFFFF" w:themeFill="background1"/>
            <w:vAlign w:val="center"/>
          </w:tcPr>
          <w:p w14:paraId="77EA0D31" w14:textId="77777777" w:rsidR="00251B22" w:rsidRPr="00154AAF" w:rsidRDefault="00251B22" w:rsidP="00FB0E84">
            <w:pPr>
              <w:pStyle w:val="TableContentLeft"/>
            </w:pPr>
            <w:r w:rsidRPr="00154AAF">
              <w:t>IC</w:t>
            </w:r>
            <w:r>
              <w:t>3</w:t>
            </w:r>
          </w:p>
        </w:tc>
        <w:tc>
          <w:tcPr>
            <w:tcW w:w="4469" w:type="pct"/>
            <w:gridSpan w:val="3"/>
            <w:shd w:val="clear" w:color="auto" w:fill="FFFFFF" w:themeFill="background1"/>
            <w:vAlign w:val="center"/>
          </w:tcPr>
          <w:p w14:paraId="69090A8F" w14:textId="77777777" w:rsidR="00251B22" w:rsidRPr="00154AAF" w:rsidRDefault="00251B22" w:rsidP="00FB0E84">
            <w:pPr>
              <w:pStyle w:val="TableContentLeft"/>
            </w:pPr>
            <w:r>
              <w:t>PROC_EUICC_INITIALIZATION_SEQUENCE_MEP</w:t>
            </w:r>
          </w:p>
        </w:tc>
      </w:tr>
      <w:tr w:rsidR="00251B22" w:rsidRPr="00154AAF" w14:paraId="08768DFD" w14:textId="77777777" w:rsidTr="00FB0E84">
        <w:trPr>
          <w:trHeight w:val="314"/>
          <w:jc w:val="center"/>
        </w:trPr>
        <w:tc>
          <w:tcPr>
            <w:tcW w:w="531" w:type="pct"/>
            <w:shd w:val="clear" w:color="auto" w:fill="FFFFFF" w:themeFill="background1"/>
            <w:vAlign w:val="center"/>
          </w:tcPr>
          <w:p w14:paraId="289AF0EF" w14:textId="77777777" w:rsidR="00251B22" w:rsidRPr="00154AAF" w:rsidRDefault="00251B22" w:rsidP="00FB0E84">
            <w:pPr>
              <w:pStyle w:val="TableContentLeft"/>
            </w:pPr>
            <w:r w:rsidRPr="00154AAF">
              <w:t>IC</w:t>
            </w:r>
            <w:r>
              <w:t>4</w:t>
            </w:r>
          </w:p>
        </w:tc>
        <w:tc>
          <w:tcPr>
            <w:tcW w:w="4469" w:type="pct"/>
            <w:gridSpan w:val="3"/>
            <w:shd w:val="clear" w:color="auto" w:fill="FFFFFF" w:themeFill="background1"/>
            <w:vAlign w:val="center"/>
          </w:tcPr>
          <w:p w14:paraId="5B19D112" w14:textId="77777777" w:rsidR="00251B22" w:rsidRPr="00154AAF" w:rsidRDefault="00251B22" w:rsidP="00FB0E84">
            <w:pPr>
              <w:pStyle w:val="TableContentLeft"/>
            </w:pPr>
            <w:r w:rsidRPr="00154AAF">
              <w:t>PROC_OPEN_LOGICAL_CHANNEL_AND_SELECT_ISDR</w:t>
            </w:r>
          </w:p>
        </w:tc>
      </w:tr>
      <w:tr w:rsidR="00251B22" w:rsidRPr="00154AAF" w14:paraId="2BD163AA" w14:textId="77777777" w:rsidTr="00FB0E84">
        <w:trPr>
          <w:trHeight w:val="314"/>
          <w:jc w:val="center"/>
        </w:trPr>
        <w:tc>
          <w:tcPr>
            <w:tcW w:w="531" w:type="pct"/>
            <w:shd w:val="clear" w:color="auto" w:fill="auto"/>
            <w:vAlign w:val="center"/>
          </w:tcPr>
          <w:p w14:paraId="4731CC58" w14:textId="77777777" w:rsidR="00251B22" w:rsidRPr="00154AAF" w:rsidRDefault="00251B22" w:rsidP="00FB0E84">
            <w:pPr>
              <w:pStyle w:val="TableContentLeft"/>
            </w:pPr>
            <w:r w:rsidRPr="00154AAF">
              <w:t>1</w:t>
            </w:r>
          </w:p>
        </w:tc>
        <w:tc>
          <w:tcPr>
            <w:tcW w:w="827" w:type="pct"/>
            <w:shd w:val="clear" w:color="auto" w:fill="auto"/>
            <w:vAlign w:val="center"/>
          </w:tcPr>
          <w:p w14:paraId="5C7936F7" w14:textId="77777777" w:rsidR="00251B22" w:rsidRPr="00154AAF" w:rsidRDefault="00251B22" w:rsidP="00FB0E84">
            <w:pPr>
              <w:pStyle w:val="TableContentLeft"/>
            </w:pPr>
            <w:r w:rsidRPr="00154AAF">
              <w:t>S_LPAd → eUICC</w:t>
            </w:r>
          </w:p>
        </w:tc>
        <w:tc>
          <w:tcPr>
            <w:tcW w:w="2056" w:type="pct"/>
            <w:shd w:val="clear" w:color="auto" w:fill="auto"/>
            <w:vAlign w:val="center"/>
          </w:tcPr>
          <w:p w14:paraId="313E8A42"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474AC85D" w14:textId="5D4CED9F"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00C32364">
              <w:rPr>
                <w:rFonts w:ascii="Arial" w:hAnsi="Arial" w:cs="Arial"/>
                <w:b w:val="0"/>
                <w:sz w:val="18"/>
                <w:szCs w:val="18"/>
              </w:rPr>
              <w:t>_A1</w:t>
            </w:r>
            <w:r w:rsidRPr="00154AAF">
              <w:rPr>
                <w:rFonts w:ascii="Arial" w:hAnsi="Arial" w:cs="Arial"/>
                <w:b w:val="0"/>
                <w:sz w:val="18"/>
                <w:szCs w:val="18"/>
              </w:rPr>
              <w:t>(</w:t>
            </w:r>
          </w:p>
          <w:p w14:paraId="1AF56F14" w14:textId="77777777" w:rsidR="00251B22" w:rsidRPr="00154AAF" w:rsidRDefault="00251B22" w:rsidP="00FB0E84">
            <w:pPr>
              <w:pStyle w:val="NormalParagraph"/>
              <w:spacing w:line="240" w:lineRule="auto"/>
              <w:rPr>
                <w:sz w:val="18"/>
                <w:szCs w:val="18"/>
              </w:rPr>
            </w:pPr>
            <w:r w:rsidRPr="00154AAF">
              <w:rPr>
                <w:sz w:val="18"/>
                <w:szCs w:val="18"/>
              </w:rPr>
              <w:t xml:space="preserve">    #ICCID_OP_PROF1, </w:t>
            </w:r>
          </w:p>
          <w:p w14:paraId="54B31D31" w14:textId="77777777" w:rsidR="00251B22" w:rsidRPr="00154AAF" w:rsidRDefault="00251B22" w:rsidP="00FB0E84">
            <w:pPr>
              <w:pStyle w:val="NormalParagraph"/>
              <w:spacing w:line="240" w:lineRule="auto"/>
              <w:rPr>
                <w:sz w:val="18"/>
                <w:szCs w:val="18"/>
              </w:rPr>
            </w:pPr>
            <w:r w:rsidRPr="00154AAF">
              <w:rPr>
                <w:sz w:val="18"/>
                <w:szCs w:val="18"/>
              </w:rPr>
              <w:t xml:space="preserve">    NO_PARAM, </w:t>
            </w:r>
          </w:p>
          <w:p w14:paraId="7673D337" w14:textId="77777777" w:rsidR="00251B22" w:rsidRDefault="00251B22" w:rsidP="00FB0E84">
            <w:pPr>
              <w:pStyle w:val="TableContentLeft"/>
            </w:pPr>
            <w:r w:rsidRPr="00154AAF">
              <w:t xml:space="preserve">    TRUE</w:t>
            </w:r>
            <w:r>
              <w:t>,</w:t>
            </w:r>
          </w:p>
          <w:p w14:paraId="4F38830D" w14:textId="77777777" w:rsidR="00251B22" w:rsidRPr="00154AAF" w:rsidRDefault="00251B22" w:rsidP="00FB0E84">
            <w:pPr>
              <w:pStyle w:val="TableContentLeft"/>
            </w:pPr>
            <w:r>
              <w:t xml:space="preserve">     1</w:t>
            </w:r>
            <w:r w:rsidRPr="00154AAF">
              <w:t>))</w:t>
            </w:r>
          </w:p>
        </w:tc>
        <w:tc>
          <w:tcPr>
            <w:tcW w:w="1586" w:type="pct"/>
            <w:shd w:val="clear" w:color="auto" w:fill="auto"/>
            <w:vAlign w:val="center"/>
          </w:tcPr>
          <w:p w14:paraId="46086F66" w14:textId="77777777" w:rsidR="00251B22" w:rsidRPr="00154AAF" w:rsidRDefault="00251B22" w:rsidP="00FB0E84">
            <w:pPr>
              <w:pStyle w:val="TableContentLeft"/>
            </w:pPr>
            <w:r w:rsidRPr="00154AAF">
              <w:t>#R_ENABLE_PROFILE_OK</w:t>
            </w:r>
          </w:p>
          <w:p w14:paraId="4CA6888D" w14:textId="77777777" w:rsidR="00251B22" w:rsidRPr="00154AAF" w:rsidRDefault="00251B22" w:rsidP="00FB0E84">
            <w:pPr>
              <w:pStyle w:val="TableContentLeft"/>
            </w:pPr>
            <w:r w:rsidRPr="00154AAF">
              <w:t>SW=0x91XX</w:t>
            </w:r>
          </w:p>
        </w:tc>
      </w:tr>
      <w:tr w:rsidR="006C6FC1" w:rsidRPr="00154AAF" w14:paraId="22BB974C" w14:textId="77777777" w:rsidTr="006C6FC1">
        <w:trPr>
          <w:trHeight w:val="314"/>
          <w:jc w:val="center"/>
        </w:trPr>
        <w:tc>
          <w:tcPr>
            <w:tcW w:w="531" w:type="pct"/>
            <w:shd w:val="clear" w:color="auto" w:fill="auto"/>
            <w:vAlign w:val="center"/>
          </w:tcPr>
          <w:p w14:paraId="1AE92D74" w14:textId="77777777" w:rsidR="006C6FC1" w:rsidRPr="00154AAF" w:rsidRDefault="006C6FC1" w:rsidP="00FB0E84">
            <w:pPr>
              <w:pStyle w:val="TableContentLeft"/>
            </w:pPr>
            <w:r w:rsidRPr="00154AAF">
              <w:t>2</w:t>
            </w:r>
          </w:p>
        </w:tc>
        <w:tc>
          <w:tcPr>
            <w:tcW w:w="4469" w:type="pct"/>
            <w:gridSpan w:val="3"/>
            <w:shd w:val="clear" w:color="auto" w:fill="auto"/>
            <w:vAlign w:val="center"/>
          </w:tcPr>
          <w:p w14:paraId="3262CB1B" w14:textId="0F4E08E5" w:rsidR="006C6FC1" w:rsidRPr="00FB0E84" w:rsidRDefault="006C6FC1" w:rsidP="00FB0E84">
            <w:pPr>
              <w:pStyle w:val="TableContentLeft"/>
              <w:rPr>
                <w:lang w:val="nl-NL"/>
              </w:rPr>
            </w:pPr>
            <w:r>
              <w:rPr>
                <w:lang w:val="nl-NL"/>
              </w:rPr>
              <w:t>PROC</w:t>
            </w:r>
            <w:r w:rsidRPr="00FB0E84">
              <w:rPr>
                <w:lang w:val="nl-NL"/>
              </w:rPr>
              <w:t>_MEP_REFRESH_EN_DS(</w:t>
            </w:r>
          </w:p>
          <w:p w14:paraId="6686682C" w14:textId="18A52EE3" w:rsidR="006C6FC1" w:rsidRDefault="00131CEC" w:rsidP="00FB0E84">
            <w:pPr>
              <w:pStyle w:val="TableContentLeft"/>
            </w:pPr>
            <w:r>
              <w:t>1</w:t>
            </w:r>
            <w:r w:rsidR="006C6FC1">
              <w:t>,</w:t>
            </w:r>
          </w:p>
          <w:p w14:paraId="4BC6BFDE" w14:textId="47904374" w:rsidR="006C6FC1" w:rsidRPr="00154AAF" w:rsidRDefault="006C6FC1" w:rsidP="00FB0E84">
            <w:pPr>
              <w:pStyle w:val="TableContentLeft"/>
            </w:pPr>
            <w:r>
              <w:t>“</w:t>
            </w:r>
            <w:r w:rsidR="006A6BB7">
              <w:t>UICC Reset</w:t>
            </w:r>
            <w:r>
              <w:t>”)</w:t>
            </w:r>
          </w:p>
        </w:tc>
      </w:tr>
      <w:tr w:rsidR="00251B22" w:rsidRPr="00154AAF" w14:paraId="0B96010F" w14:textId="77777777" w:rsidTr="00FB0E84">
        <w:trPr>
          <w:trHeight w:val="314"/>
          <w:jc w:val="center"/>
        </w:trPr>
        <w:tc>
          <w:tcPr>
            <w:tcW w:w="531" w:type="pct"/>
            <w:shd w:val="clear" w:color="auto" w:fill="auto"/>
            <w:vAlign w:val="center"/>
          </w:tcPr>
          <w:p w14:paraId="11A7F2D6" w14:textId="77777777" w:rsidR="00251B22" w:rsidRPr="00154AAF" w:rsidRDefault="00251B22" w:rsidP="00FB0E84">
            <w:pPr>
              <w:pStyle w:val="TableContentLeft"/>
            </w:pPr>
            <w:r>
              <w:t>3</w:t>
            </w:r>
          </w:p>
        </w:tc>
        <w:tc>
          <w:tcPr>
            <w:tcW w:w="4469" w:type="pct"/>
            <w:gridSpan w:val="3"/>
            <w:shd w:val="clear" w:color="auto" w:fill="auto"/>
            <w:vAlign w:val="center"/>
          </w:tcPr>
          <w:p w14:paraId="731BC65E" w14:textId="77777777" w:rsidR="00251B22" w:rsidRPr="00154AAF" w:rsidRDefault="00251B22" w:rsidP="00FB0E84">
            <w:pPr>
              <w:pStyle w:val="TableContentLeft"/>
            </w:pPr>
            <w:r>
              <w:t>PROC_EUICC_INITIALIZATION_SEQUENCE_MEP_EN_DS_FIRST_PROFILE</w:t>
            </w:r>
          </w:p>
        </w:tc>
      </w:tr>
      <w:tr w:rsidR="00203E49" w:rsidRPr="00154AAF" w14:paraId="6CD7B583" w14:textId="77777777" w:rsidTr="003E71D1">
        <w:trPr>
          <w:trHeight w:val="314"/>
          <w:jc w:val="center"/>
        </w:trPr>
        <w:tc>
          <w:tcPr>
            <w:tcW w:w="531" w:type="pct"/>
            <w:shd w:val="clear" w:color="auto" w:fill="auto"/>
          </w:tcPr>
          <w:p w14:paraId="2F1DA31B" w14:textId="1896F570" w:rsidR="00203E49" w:rsidRDefault="00203E49" w:rsidP="00203E49">
            <w:pPr>
              <w:pStyle w:val="TableContentLeft"/>
            </w:pPr>
            <w:r>
              <w:t>4</w:t>
            </w:r>
          </w:p>
        </w:tc>
        <w:tc>
          <w:tcPr>
            <w:tcW w:w="4469" w:type="pct"/>
            <w:gridSpan w:val="3"/>
            <w:shd w:val="clear" w:color="auto" w:fill="auto"/>
          </w:tcPr>
          <w:p w14:paraId="1F070F03" w14:textId="7CD51D4E" w:rsidR="00203E49" w:rsidRDefault="005E3285" w:rsidP="00203E49">
            <w:pPr>
              <w:pStyle w:val="TableContentLeft"/>
            </w:pPr>
            <w:r w:rsidRPr="005E3285">
              <w:t>PROC_MEP_LSI_MULTIPLEXING(0)</w:t>
            </w:r>
          </w:p>
        </w:tc>
      </w:tr>
      <w:tr w:rsidR="00251B22" w:rsidRPr="00154AAF" w14:paraId="42DEC68A" w14:textId="77777777" w:rsidTr="00FB0E84">
        <w:trPr>
          <w:trHeight w:val="314"/>
          <w:jc w:val="center"/>
        </w:trPr>
        <w:tc>
          <w:tcPr>
            <w:tcW w:w="531" w:type="pct"/>
            <w:shd w:val="clear" w:color="auto" w:fill="auto"/>
            <w:vAlign w:val="center"/>
          </w:tcPr>
          <w:p w14:paraId="14B34823" w14:textId="04789F46" w:rsidR="00251B22" w:rsidRPr="00154AAF" w:rsidRDefault="00FF6A17" w:rsidP="00FB0E84">
            <w:pPr>
              <w:pStyle w:val="TableContentLeft"/>
            </w:pPr>
            <w:r>
              <w:t>5</w:t>
            </w:r>
          </w:p>
        </w:tc>
        <w:tc>
          <w:tcPr>
            <w:tcW w:w="827" w:type="pct"/>
            <w:shd w:val="clear" w:color="auto" w:fill="auto"/>
            <w:vAlign w:val="center"/>
          </w:tcPr>
          <w:p w14:paraId="3CE31638" w14:textId="77777777" w:rsidR="00251B22" w:rsidRPr="00154AAF" w:rsidRDefault="00251B22" w:rsidP="00FB0E84">
            <w:pPr>
              <w:pStyle w:val="TableContentLeft"/>
            </w:pPr>
            <w:r w:rsidRPr="00154AAF">
              <w:t>S_LPAd → eUICC</w:t>
            </w:r>
          </w:p>
        </w:tc>
        <w:tc>
          <w:tcPr>
            <w:tcW w:w="2056" w:type="pct"/>
            <w:shd w:val="clear" w:color="auto" w:fill="auto"/>
            <w:vAlign w:val="center"/>
          </w:tcPr>
          <w:p w14:paraId="6ED84253"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79755E23" w14:textId="2282E3A6"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w:t>
            </w:r>
            <w:r w:rsidRPr="00154AAF">
              <w:rPr>
                <w:rFonts w:ascii="Arial" w:hAnsi="Arial" w:cs="Arial"/>
                <w:b w:val="0"/>
                <w:sz w:val="18"/>
                <w:szCs w:val="18"/>
              </w:rPr>
              <w:t>(</w:t>
            </w:r>
          </w:p>
          <w:p w14:paraId="26A96BD0"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3DB808BC" w14:textId="01CA8889" w:rsidR="00251B22" w:rsidRPr="00154AAF" w:rsidRDefault="00251B22" w:rsidP="00E948D6">
            <w:pPr>
              <w:pStyle w:val="TableContentLeft"/>
            </w:pPr>
            <w:r w:rsidRPr="00154AAF">
              <w:rPr>
                <w:b/>
              </w:rPr>
              <w:t xml:space="preserve">    </w:t>
            </w:r>
            <w:r w:rsidRPr="00154AAF">
              <w:t>NO_PARAM))</w:t>
            </w:r>
          </w:p>
        </w:tc>
        <w:tc>
          <w:tcPr>
            <w:tcW w:w="1586" w:type="pct"/>
            <w:shd w:val="clear" w:color="auto" w:fill="auto"/>
            <w:vAlign w:val="center"/>
          </w:tcPr>
          <w:p w14:paraId="5833F5B4" w14:textId="77777777" w:rsidR="00251B22" w:rsidRPr="004755EE" w:rsidRDefault="00251B22" w:rsidP="00FB0E84">
            <w:pPr>
              <w:pStyle w:val="TableContentLeft"/>
              <w:rPr>
                <w:lang w:val="it-IT"/>
              </w:rPr>
            </w:pPr>
            <w:r w:rsidRPr="004755EE">
              <w:rPr>
                <w:lang w:val="it-IT"/>
              </w:rPr>
              <w:t>response ProfileInfoListResponse::= profileInfoListOk : {</w:t>
            </w:r>
          </w:p>
          <w:p w14:paraId="5C65D953" w14:textId="77777777" w:rsidR="00251B22" w:rsidRPr="004755EE" w:rsidRDefault="00251B22" w:rsidP="00FB0E84">
            <w:pPr>
              <w:pStyle w:val="TableContentLeft"/>
              <w:rPr>
                <w:lang w:val="it-IT"/>
              </w:rPr>
            </w:pPr>
            <w:r w:rsidRPr="004755EE">
              <w:rPr>
                <w:lang w:val="it-IT"/>
              </w:rPr>
              <w:t xml:space="preserve"> #PROFILE_INFO1</w:t>
            </w:r>
          </w:p>
          <w:p w14:paraId="4A4F2450" w14:textId="77777777" w:rsidR="00251B22" w:rsidRPr="004755EE" w:rsidRDefault="00251B22" w:rsidP="00FB0E84">
            <w:pPr>
              <w:pStyle w:val="TableContentLeft"/>
              <w:rPr>
                <w:lang w:val="it-IT"/>
              </w:rPr>
            </w:pPr>
            <w:r w:rsidRPr="004755EE">
              <w:rPr>
                <w:lang w:val="it-IT"/>
              </w:rPr>
              <w:t>}</w:t>
            </w:r>
          </w:p>
          <w:p w14:paraId="5930DEC3" w14:textId="77777777" w:rsidR="00251B22" w:rsidRPr="00154AAF" w:rsidRDefault="00251B22" w:rsidP="00FB0E84">
            <w:pPr>
              <w:pStyle w:val="TableContentLeft"/>
            </w:pPr>
            <w:r w:rsidRPr="00154AAF">
              <w:t>SW=0x9000</w:t>
            </w:r>
          </w:p>
        </w:tc>
      </w:tr>
      <w:tr w:rsidR="00376388" w:rsidRPr="00154AAF" w14:paraId="5B7879C2" w14:textId="77777777" w:rsidTr="00376388">
        <w:trPr>
          <w:trHeight w:val="314"/>
          <w:jc w:val="center"/>
        </w:trPr>
        <w:tc>
          <w:tcPr>
            <w:tcW w:w="531" w:type="pct"/>
            <w:shd w:val="clear" w:color="auto" w:fill="auto"/>
            <w:vAlign w:val="center"/>
          </w:tcPr>
          <w:p w14:paraId="777384F4" w14:textId="51E4A079" w:rsidR="00376388" w:rsidRPr="00154AAF" w:rsidRDefault="00376388" w:rsidP="00FB0E84">
            <w:pPr>
              <w:pStyle w:val="TableContentLeft"/>
            </w:pPr>
            <w:r>
              <w:t>6</w:t>
            </w:r>
          </w:p>
        </w:tc>
        <w:tc>
          <w:tcPr>
            <w:tcW w:w="4469" w:type="pct"/>
            <w:gridSpan w:val="3"/>
            <w:shd w:val="clear" w:color="auto" w:fill="auto"/>
            <w:vAlign w:val="center"/>
          </w:tcPr>
          <w:p w14:paraId="665EBCA9" w14:textId="323DC9EA" w:rsidR="00376388" w:rsidRPr="004755EE" w:rsidRDefault="00376388" w:rsidP="00FB0E84">
            <w:pPr>
              <w:pStyle w:val="TableContentLeft"/>
              <w:rPr>
                <w:lang w:val="it-IT"/>
              </w:rPr>
            </w:pPr>
            <w:r>
              <w:t>PROC_MEP_LSI_MULTIPLEXING(1)</w:t>
            </w:r>
          </w:p>
        </w:tc>
      </w:tr>
      <w:tr w:rsidR="00251B22" w:rsidRPr="00154AAF" w14:paraId="228015E6" w14:textId="77777777" w:rsidTr="00FB0E84">
        <w:trPr>
          <w:trHeight w:val="314"/>
          <w:jc w:val="center"/>
        </w:trPr>
        <w:tc>
          <w:tcPr>
            <w:tcW w:w="531" w:type="pct"/>
            <w:shd w:val="clear" w:color="auto" w:fill="auto"/>
            <w:vAlign w:val="center"/>
          </w:tcPr>
          <w:p w14:paraId="37E3E390" w14:textId="0777DD0B" w:rsidR="00251B22" w:rsidRPr="00154AAF" w:rsidRDefault="00FF6A17" w:rsidP="00FB0E84">
            <w:pPr>
              <w:pStyle w:val="TableContentLeft"/>
            </w:pPr>
            <w:r>
              <w:t>7</w:t>
            </w:r>
          </w:p>
        </w:tc>
        <w:tc>
          <w:tcPr>
            <w:tcW w:w="827" w:type="pct"/>
            <w:shd w:val="clear" w:color="auto" w:fill="auto"/>
            <w:vAlign w:val="center"/>
          </w:tcPr>
          <w:p w14:paraId="3C9DEE38" w14:textId="77777777" w:rsidR="00251B22" w:rsidRPr="00154AAF" w:rsidRDefault="00251B22" w:rsidP="00FB0E84">
            <w:pPr>
              <w:pStyle w:val="TableContentLeft"/>
            </w:pPr>
            <w:r w:rsidRPr="00154AAF">
              <w:t>S_Device → eUICC</w:t>
            </w:r>
          </w:p>
        </w:tc>
        <w:tc>
          <w:tcPr>
            <w:tcW w:w="2056" w:type="pct"/>
            <w:shd w:val="clear" w:color="auto" w:fill="auto"/>
            <w:vAlign w:val="center"/>
          </w:tcPr>
          <w:p w14:paraId="11C8AB32" w14:textId="77777777" w:rsidR="00251B22" w:rsidRPr="00154AAF" w:rsidRDefault="00251B22" w:rsidP="00FB0E84">
            <w:pPr>
              <w:pStyle w:val="TableContentLeft"/>
            </w:pPr>
            <w:r w:rsidRPr="00154AAF">
              <w:t>[SELECT_ICCID]</w:t>
            </w:r>
          </w:p>
        </w:tc>
        <w:tc>
          <w:tcPr>
            <w:tcW w:w="1586" w:type="pct"/>
            <w:shd w:val="clear" w:color="auto" w:fill="auto"/>
            <w:vAlign w:val="center"/>
          </w:tcPr>
          <w:p w14:paraId="5A5C5044" w14:textId="77777777" w:rsidR="00251B22" w:rsidRPr="00154AAF" w:rsidRDefault="00251B22" w:rsidP="00FB0E84">
            <w:pPr>
              <w:pStyle w:val="TableContentLeft"/>
            </w:pPr>
            <w:r w:rsidRPr="00154AAF">
              <w:t>SW=0x9000</w:t>
            </w:r>
          </w:p>
        </w:tc>
      </w:tr>
      <w:tr w:rsidR="00251B22" w:rsidRPr="003B1B23" w14:paraId="5F17063E" w14:textId="77777777" w:rsidTr="00FB0E84">
        <w:trPr>
          <w:trHeight w:val="314"/>
          <w:jc w:val="center"/>
        </w:trPr>
        <w:tc>
          <w:tcPr>
            <w:tcW w:w="531" w:type="pct"/>
            <w:shd w:val="clear" w:color="auto" w:fill="auto"/>
            <w:vAlign w:val="center"/>
          </w:tcPr>
          <w:p w14:paraId="26D4E030" w14:textId="1C67A9F8" w:rsidR="00251B22" w:rsidRPr="00154AAF" w:rsidRDefault="00866888" w:rsidP="00FB0E84">
            <w:pPr>
              <w:pStyle w:val="TableContentLeft"/>
            </w:pPr>
            <w:r>
              <w:t>8</w:t>
            </w:r>
          </w:p>
        </w:tc>
        <w:tc>
          <w:tcPr>
            <w:tcW w:w="827" w:type="pct"/>
            <w:shd w:val="clear" w:color="auto" w:fill="auto"/>
            <w:vAlign w:val="center"/>
          </w:tcPr>
          <w:p w14:paraId="4FA95DCA" w14:textId="77777777" w:rsidR="00251B22" w:rsidRPr="00154AAF" w:rsidRDefault="00251B22" w:rsidP="00FB0E84">
            <w:pPr>
              <w:pStyle w:val="TableContentLeft"/>
            </w:pPr>
            <w:r w:rsidRPr="00154AAF">
              <w:t>S_Device → eUICC</w:t>
            </w:r>
          </w:p>
        </w:tc>
        <w:tc>
          <w:tcPr>
            <w:tcW w:w="2056" w:type="pct"/>
            <w:shd w:val="clear" w:color="auto" w:fill="auto"/>
            <w:vAlign w:val="center"/>
          </w:tcPr>
          <w:p w14:paraId="2F7FEBBF" w14:textId="77777777" w:rsidR="00251B22" w:rsidRPr="00154AAF" w:rsidRDefault="00251B22" w:rsidP="00FB0E84">
            <w:pPr>
              <w:pStyle w:val="TableContentLeft"/>
            </w:pPr>
            <w:r w:rsidRPr="00154AAF">
              <w:t>[READ_BINARY] with &lt;L&gt;=0x0A</w:t>
            </w:r>
          </w:p>
        </w:tc>
        <w:tc>
          <w:tcPr>
            <w:tcW w:w="1586" w:type="pct"/>
            <w:shd w:val="clear" w:color="auto" w:fill="auto"/>
            <w:vAlign w:val="center"/>
          </w:tcPr>
          <w:p w14:paraId="5983BE4D" w14:textId="77777777" w:rsidR="00251B22" w:rsidRPr="00FB0E84" w:rsidRDefault="00251B22" w:rsidP="00FB0E84">
            <w:pPr>
              <w:pStyle w:val="TableContentLeft"/>
              <w:rPr>
                <w:lang w:val="nl-NL"/>
              </w:rPr>
            </w:pPr>
            <w:r w:rsidRPr="00FB0E84">
              <w:rPr>
                <w:lang w:val="nl-NL"/>
              </w:rPr>
              <w:t>#ICCID_OP_PROF1</w:t>
            </w:r>
          </w:p>
          <w:p w14:paraId="2E28677E" w14:textId="77777777" w:rsidR="00251B22" w:rsidRPr="00FB0E84" w:rsidRDefault="00251B22" w:rsidP="00FB0E84">
            <w:pPr>
              <w:pStyle w:val="TableContentLeft"/>
              <w:rPr>
                <w:lang w:val="nl-NL"/>
              </w:rPr>
            </w:pPr>
            <w:r w:rsidRPr="00FB0E84">
              <w:rPr>
                <w:lang w:val="nl-NL"/>
              </w:rPr>
              <w:t>SW=0x9000</w:t>
            </w:r>
          </w:p>
        </w:tc>
      </w:tr>
    </w:tbl>
    <w:bookmarkEnd w:id="841"/>
    <w:p w14:paraId="11575E94" w14:textId="77777777" w:rsidR="00251B22" w:rsidRPr="004755EE" w:rsidRDefault="00251B22" w:rsidP="00251B22">
      <w:pPr>
        <w:pStyle w:val="Heading6no"/>
        <w:rPr>
          <w:lang w:val="en-GB"/>
        </w:rPr>
      </w:pPr>
      <w:r w:rsidRPr="004755EE">
        <w:rPr>
          <w:lang w:val="en-GB"/>
        </w:rPr>
        <w:lastRenderedPageBreak/>
        <w:t xml:space="preserve">Test </w:t>
      </w:r>
      <w:bookmarkStart w:id="842" w:name="_Hlk136344119"/>
      <w:r w:rsidRPr="004755EE">
        <w:rPr>
          <w:lang w:val="en-GB"/>
        </w:rPr>
        <w:t>Sequence #03 Nominal: Enable Profile by ISD-P A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154AAF" w14:paraId="3D789078" w14:textId="77777777" w:rsidTr="00FB0E84">
        <w:trPr>
          <w:trHeight w:val="380"/>
          <w:jc w:val="center"/>
        </w:trPr>
        <w:tc>
          <w:tcPr>
            <w:tcW w:w="1167" w:type="pct"/>
            <w:shd w:val="clear" w:color="auto" w:fill="BFBFBF" w:themeFill="background1" w:themeFillShade="BF"/>
            <w:vAlign w:val="center"/>
          </w:tcPr>
          <w:p w14:paraId="5FD41660"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666B4D12" w14:textId="77777777" w:rsidR="00251B22" w:rsidRPr="00154AAF" w:rsidRDefault="00251B22" w:rsidP="00FB0E84">
            <w:pPr>
              <w:pStyle w:val="TableHeaderGray"/>
              <w:rPr>
                <w:rStyle w:val="PlaceholderText"/>
                <w:lang w:val="en-GB"/>
              </w:rPr>
            </w:pPr>
          </w:p>
        </w:tc>
      </w:tr>
      <w:tr w:rsidR="00251B22" w:rsidRPr="00154AAF" w14:paraId="14CCFC82" w14:textId="77777777" w:rsidTr="00FB0E84">
        <w:trPr>
          <w:jc w:val="center"/>
        </w:trPr>
        <w:tc>
          <w:tcPr>
            <w:tcW w:w="1167" w:type="pct"/>
            <w:shd w:val="clear" w:color="auto" w:fill="BFBFBF" w:themeFill="background1" w:themeFillShade="BF"/>
            <w:vAlign w:val="center"/>
          </w:tcPr>
          <w:p w14:paraId="554B18C5"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3D021ADA"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585AF594" w14:textId="77777777" w:rsidTr="00FB0E84">
        <w:trPr>
          <w:jc w:val="center"/>
        </w:trPr>
        <w:tc>
          <w:tcPr>
            <w:tcW w:w="1167" w:type="pct"/>
            <w:vAlign w:val="center"/>
          </w:tcPr>
          <w:p w14:paraId="16FFBC81" w14:textId="77777777" w:rsidR="00251B22" w:rsidRPr="00154AAF" w:rsidRDefault="00251B22" w:rsidP="00FB0E84">
            <w:pPr>
              <w:pStyle w:val="TableText"/>
            </w:pPr>
            <w:r w:rsidRPr="00154AAF">
              <w:t>eUICC</w:t>
            </w:r>
          </w:p>
        </w:tc>
        <w:tc>
          <w:tcPr>
            <w:tcW w:w="3833" w:type="pct"/>
            <w:vAlign w:val="center"/>
          </w:tcPr>
          <w:p w14:paraId="6BEF59F5" w14:textId="77777777" w:rsidR="00251B22" w:rsidRPr="00154AAF" w:rsidRDefault="00251B22" w:rsidP="00FB0E84">
            <w:pPr>
              <w:pStyle w:val="TableText"/>
            </w:pPr>
            <w:r w:rsidRPr="00154AAF">
              <w:t>The PROFILE_OPERATIONAL1 is Disabled on the eUICC.</w:t>
            </w:r>
          </w:p>
        </w:tc>
      </w:tr>
      <w:tr w:rsidR="00251B22" w:rsidRPr="00154AAF" w14:paraId="476CAD4A" w14:textId="77777777" w:rsidTr="00FB0E84">
        <w:trPr>
          <w:jc w:val="center"/>
        </w:trPr>
        <w:tc>
          <w:tcPr>
            <w:tcW w:w="1167" w:type="pct"/>
            <w:vAlign w:val="center"/>
          </w:tcPr>
          <w:p w14:paraId="348C060F" w14:textId="77777777" w:rsidR="00251B22" w:rsidRPr="00154AAF" w:rsidRDefault="00251B22" w:rsidP="00FB0E84">
            <w:pPr>
              <w:pStyle w:val="TableText"/>
            </w:pPr>
            <w:r w:rsidRPr="00154AAF">
              <w:t>eUICC</w:t>
            </w:r>
          </w:p>
        </w:tc>
        <w:tc>
          <w:tcPr>
            <w:tcW w:w="3833" w:type="pct"/>
            <w:vAlign w:val="center"/>
          </w:tcPr>
          <w:p w14:paraId="7AD13860" w14:textId="77777777" w:rsidR="00251B22" w:rsidRPr="00154AAF" w:rsidRDefault="00251B22" w:rsidP="00FB0E84">
            <w:pPr>
              <w:pStyle w:val="TableText"/>
            </w:pPr>
            <w:r w:rsidRPr="00154AAF">
              <w:t>The PROFILE_OPERATIONAL1 corresponds to &lt;ISD_P_AID1&gt;.</w:t>
            </w:r>
          </w:p>
        </w:tc>
      </w:tr>
    </w:tbl>
    <w:p w14:paraId="2F40D7CF"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3"/>
        <w:gridCol w:w="1494"/>
        <w:gridCol w:w="3705"/>
        <w:gridCol w:w="2858"/>
      </w:tblGrid>
      <w:tr w:rsidR="00251B22" w:rsidRPr="00154AAF" w14:paraId="7051B3AF" w14:textId="77777777" w:rsidTr="00FB0E84">
        <w:trPr>
          <w:trHeight w:val="314"/>
          <w:jc w:val="center"/>
        </w:trPr>
        <w:tc>
          <w:tcPr>
            <w:tcW w:w="529" w:type="pct"/>
            <w:shd w:val="clear" w:color="auto" w:fill="C00000"/>
            <w:vAlign w:val="center"/>
          </w:tcPr>
          <w:p w14:paraId="65A3F790" w14:textId="77777777" w:rsidR="00251B22" w:rsidRPr="004755EE" w:rsidRDefault="00251B22" w:rsidP="00FB0E84">
            <w:pPr>
              <w:pStyle w:val="TableHeader"/>
            </w:pPr>
            <w:r w:rsidRPr="004755EE">
              <w:t>Step</w:t>
            </w:r>
          </w:p>
        </w:tc>
        <w:tc>
          <w:tcPr>
            <w:tcW w:w="829" w:type="pct"/>
            <w:shd w:val="clear" w:color="auto" w:fill="C00000"/>
            <w:vAlign w:val="center"/>
          </w:tcPr>
          <w:p w14:paraId="5E5D4792" w14:textId="77777777" w:rsidR="00251B22" w:rsidRPr="004755EE" w:rsidRDefault="00251B22" w:rsidP="00FB0E84">
            <w:pPr>
              <w:pStyle w:val="TableHeader"/>
            </w:pPr>
            <w:r w:rsidRPr="004755EE">
              <w:t>Direction</w:t>
            </w:r>
          </w:p>
        </w:tc>
        <w:tc>
          <w:tcPr>
            <w:tcW w:w="2056" w:type="pct"/>
            <w:shd w:val="clear" w:color="auto" w:fill="C00000"/>
            <w:vAlign w:val="center"/>
          </w:tcPr>
          <w:p w14:paraId="3B8F9A56"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0F20971C" w14:textId="77777777" w:rsidR="00251B22" w:rsidRPr="004755EE" w:rsidRDefault="00251B22" w:rsidP="00FB0E84">
            <w:pPr>
              <w:pStyle w:val="TableHeader"/>
            </w:pPr>
            <w:r w:rsidRPr="004755EE">
              <w:t>Expected result</w:t>
            </w:r>
          </w:p>
        </w:tc>
      </w:tr>
      <w:tr w:rsidR="00251B22" w:rsidRPr="00154AAF" w14:paraId="482EB51B" w14:textId="77777777" w:rsidTr="00956B35">
        <w:trPr>
          <w:trHeight w:val="314"/>
          <w:jc w:val="center"/>
        </w:trPr>
        <w:tc>
          <w:tcPr>
            <w:tcW w:w="529" w:type="pct"/>
            <w:shd w:val="clear" w:color="auto" w:fill="auto"/>
            <w:vAlign w:val="center"/>
          </w:tcPr>
          <w:p w14:paraId="0967285B" w14:textId="77777777" w:rsidR="00251B22" w:rsidRPr="00122BFE" w:rsidRDefault="00251B22" w:rsidP="00FB0E84">
            <w:pPr>
              <w:pStyle w:val="TableContentLeft"/>
            </w:pPr>
            <w:r w:rsidRPr="00122BFE">
              <w:t>IC1</w:t>
            </w:r>
          </w:p>
        </w:tc>
        <w:tc>
          <w:tcPr>
            <w:tcW w:w="829" w:type="pct"/>
            <w:shd w:val="clear" w:color="auto" w:fill="auto"/>
            <w:vAlign w:val="center"/>
          </w:tcPr>
          <w:p w14:paraId="5583CE33"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56" w:type="pct"/>
            <w:shd w:val="clear" w:color="auto" w:fill="auto"/>
            <w:vAlign w:val="center"/>
          </w:tcPr>
          <w:p w14:paraId="3C8A5BA3" w14:textId="77777777" w:rsidR="00251B22" w:rsidRPr="004755EE" w:rsidRDefault="00251B22" w:rsidP="00FB0E84">
            <w:pPr>
              <w:pStyle w:val="TableContentLeft"/>
            </w:pPr>
            <w:r w:rsidRPr="00535C96">
              <w:t>RESET</w:t>
            </w:r>
          </w:p>
        </w:tc>
        <w:tc>
          <w:tcPr>
            <w:tcW w:w="1586" w:type="pct"/>
            <w:shd w:val="clear" w:color="auto" w:fill="auto"/>
            <w:vAlign w:val="center"/>
          </w:tcPr>
          <w:p w14:paraId="22EA3F47" w14:textId="77777777" w:rsidR="00251B22" w:rsidRPr="00533BAD" w:rsidRDefault="00251B22" w:rsidP="00FB0E84">
            <w:pPr>
              <w:pStyle w:val="TableContentLeft"/>
            </w:pPr>
            <w:r w:rsidRPr="00533BAD">
              <w:t>Extract &lt;ATR&gt;</w:t>
            </w:r>
          </w:p>
          <w:p w14:paraId="0F8A5013" w14:textId="77777777" w:rsidR="00251B22" w:rsidRPr="004755EE" w:rsidRDefault="00251B22" w:rsidP="00FB0E84">
            <w:pPr>
              <w:pStyle w:val="TableContentLeft"/>
            </w:pPr>
            <w:r w:rsidRPr="00533BAD">
              <w:t xml:space="preserve">      Verify ‘LSI Support’ is present in &lt;ATR&gt;</w:t>
            </w:r>
          </w:p>
        </w:tc>
      </w:tr>
      <w:tr w:rsidR="00251B22" w:rsidRPr="00154AAF" w14:paraId="0D0A15CC" w14:textId="77777777" w:rsidTr="00956B35">
        <w:trPr>
          <w:trHeight w:val="314"/>
          <w:jc w:val="center"/>
        </w:trPr>
        <w:tc>
          <w:tcPr>
            <w:tcW w:w="529" w:type="pct"/>
            <w:shd w:val="clear" w:color="auto" w:fill="auto"/>
            <w:vAlign w:val="center"/>
          </w:tcPr>
          <w:p w14:paraId="42E69C3C" w14:textId="77777777" w:rsidR="00251B22" w:rsidRPr="004755EE" w:rsidRDefault="00251B22" w:rsidP="00FB0E84">
            <w:pPr>
              <w:pStyle w:val="TableContentLeft"/>
            </w:pPr>
            <w:r w:rsidRPr="00533BAD">
              <w:t>IC2</w:t>
            </w:r>
          </w:p>
        </w:tc>
        <w:tc>
          <w:tcPr>
            <w:tcW w:w="829" w:type="pct"/>
            <w:shd w:val="clear" w:color="auto" w:fill="auto"/>
            <w:vAlign w:val="center"/>
          </w:tcPr>
          <w:p w14:paraId="240471F4" w14:textId="77777777" w:rsidR="00251B22" w:rsidRPr="004755EE" w:rsidRDefault="00251B22" w:rsidP="00FB0E84">
            <w:pPr>
              <w:pStyle w:val="TableContentLeft"/>
            </w:pPr>
            <w:r w:rsidRPr="00533BAD">
              <w:t>S_Device</w:t>
            </w:r>
          </w:p>
        </w:tc>
        <w:tc>
          <w:tcPr>
            <w:tcW w:w="2056" w:type="pct"/>
            <w:shd w:val="clear" w:color="auto" w:fill="auto"/>
            <w:vAlign w:val="center"/>
          </w:tcPr>
          <w:p w14:paraId="59947468" w14:textId="4FF040B2" w:rsidR="00251B22" w:rsidRPr="00533BAD" w:rsidRDefault="00613AD4" w:rsidP="00FB0E84">
            <w:pPr>
              <w:pStyle w:val="TableContentLeft"/>
            </w:pPr>
            <w:r w:rsidRPr="00613AD4">
              <w:t>PROC_EUICC_CONFIGURE_LSIS_FOR_MEP</w:t>
            </w:r>
            <w:r w:rsidRPr="00613AD4" w:rsidDel="00613AD4">
              <w:t xml:space="preserve"> </w:t>
            </w:r>
            <w:r w:rsidR="00251B22" w:rsidRPr="00533BAD">
              <w:t>(</w:t>
            </w:r>
          </w:p>
          <w:p w14:paraId="2F42A0A9" w14:textId="77777777" w:rsidR="00251B22" w:rsidRPr="00533BAD" w:rsidRDefault="00251B22" w:rsidP="00FB0E84">
            <w:pPr>
              <w:pStyle w:val="TableContentLeft"/>
            </w:pPr>
            <w:r w:rsidRPr="00533BAD">
              <w:t>2,</w:t>
            </w:r>
          </w:p>
          <w:p w14:paraId="2A1A35EF" w14:textId="4EEECFF2" w:rsidR="00251B22" w:rsidRPr="00533BAD" w:rsidRDefault="00332F84" w:rsidP="00FB0E84">
            <w:pPr>
              <w:pStyle w:val="TableContentLeft"/>
            </w:pPr>
            <w:r w:rsidRPr="006A219B">
              <w:t>#IUT_MEP_LSI_OPTIONS</w:t>
            </w:r>
            <w:r w:rsidR="00251B22" w:rsidRPr="00533BAD">
              <w:t>,</w:t>
            </w:r>
          </w:p>
          <w:p w14:paraId="4A93D0B0" w14:textId="77777777" w:rsidR="00251B22" w:rsidRPr="00533BAD" w:rsidRDefault="00251B22" w:rsidP="00FB0E84">
            <w:pPr>
              <w:pStyle w:val="TableContentLeft"/>
            </w:pPr>
            <w:r w:rsidRPr="00533BAD">
              <w:t>“01</w:t>
            </w:r>
            <w:r w:rsidRPr="00122BFE">
              <w:t>0203</w:t>
            </w:r>
            <w:r w:rsidRPr="00533BAD">
              <w:t>”,</w:t>
            </w:r>
          </w:p>
          <w:p w14:paraId="23B9D8FD" w14:textId="77777777" w:rsidR="00251B22" w:rsidRPr="004755EE" w:rsidRDefault="00251B22" w:rsidP="00FB0E84">
            <w:pPr>
              <w:pStyle w:val="TableContentLeft"/>
            </w:pPr>
            <w:r w:rsidRPr="00533BAD">
              <w:t>2)</w:t>
            </w:r>
          </w:p>
        </w:tc>
        <w:tc>
          <w:tcPr>
            <w:tcW w:w="1586" w:type="pct"/>
            <w:shd w:val="clear" w:color="auto" w:fill="auto"/>
            <w:vAlign w:val="center"/>
          </w:tcPr>
          <w:p w14:paraId="2BC62EB7" w14:textId="77777777" w:rsidR="00251B22" w:rsidRPr="00533BAD" w:rsidRDefault="00251B22" w:rsidP="00FB0E84">
            <w:pPr>
              <w:pStyle w:val="TableContentLeft"/>
            </w:pPr>
            <w:r w:rsidRPr="00533BAD">
              <w:t xml:space="preserve">Verify &lt;MEP_MODE&gt; = </w:t>
            </w:r>
            <w:r>
              <w:t>’01’</w:t>
            </w:r>
            <w:r w:rsidRPr="00535C96">
              <w:t>,</w:t>
            </w:r>
          </w:p>
          <w:p w14:paraId="6CFADCEC" w14:textId="77777777" w:rsidR="00251B22" w:rsidRPr="00533BAD" w:rsidRDefault="00251B22" w:rsidP="00FB0E84">
            <w:pPr>
              <w:pStyle w:val="TableContentLeft"/>
            </w:pPr>
            <w:r w:rsidRPr="00533BAD">
              <w:t xml:space="preserve">Verify &lt;MEP_LSI_OPTION&gt; = </w:t>
            </w:r>
          </w:p>
          <w:p w14:paraId="6EFA3DA5" w14:textId="18A9E79E" w:rsidR="00251B22" w:rsidRPr="006D4872" w:rsidRDefault="00251B22" w:rsidP="00FB0E84">
            <w:pPr>
              <w:pStyle w:val="TableContentLeft"/>
            </w:pPr>
            <w:r w:rsidRPr="00533BAD">
              <w:t xml:space="preserve">                </w:t>
            </w:r>
            <w:r w:rsidR="009B24F9">
              <w:t>#IUT_MEP_LSI_OPTIONS,</w:t>
            </w:r>
          </w:p>
          <w:p w14:paraId="111BE326" w14:textId="77777777" w:rsidR="00251B22" w:rsidRPr="00A2054F" w:rsidRDefault="00251B22" w:rsidP="00FB0E84">
            <w:pPr>
              <w:pStyle w:val="TableContentLeft"/>
            </w:pPr>
            <w:r w:rsidRPr="006D4872">
              <w:t>Verify &lt;MEP_MAX_LSIS&gt; &lt;=</w:t>
            </w:r>
            <w:r w:rsidRPr="00A2054F">
              <w:t xml:space="preserve">  </w:t>
            </w:r>
          </w:p>
          <w:p w14:paraId="75E5D42F" w14:textId="77777777" w:rsidR="00251B22" w:rsidRPr="004755EE" w:rsidRDefault="00251B22" w:rsidP="00FB0E84">
            <w:pPr>
              <w:pStyle w:val="TableContentLeft"/>
            </w:pPr>
            <w:r w:rsidRPr="00A2054F">
              <w:t xml:space="preserve">                </w:t>
            </w:r>
            <w:r w:rsidRPr="006D4872">
              <w:t>#IUT_MEP_MAX_LSIS</w:t>
            </w:r>
          </w:p>
        </w:tc>
      </w:tr>
      <w:tr w:rsidR="00251B22" w:rsidRPr="00154AAF" w14:paraId="5A501568" w14:textId="77777777" w:rsidTr="00FB0E84">
        <w:trPr>
          <w:trHeight w:val="314"/>
          <w:jc w:val="center"/>
        </w:trPr>
        <w:tc>
          <w:tcPr>
            <w:tcW w:w="529" w:type="pct"/>
            <w:shd w:val="clear" w:color="auto" w:fill="FFFFFF" w:themeFill="background1"/>
            <w:vAlign w:val="center"/>
          </w:tcPr>
          <w:p w14:paraId="56F2FD5D" w14:textId="77777777" w:rsidR="00251B22" w:rsidRPr="00154AAF" w:rsidRDefault="00251B22" w:rsidP="00FB0E84">
            <w:pPr>
              <w:pStyle w:val="TableContentLeft"/>
            </w:pPr>
            <w:r w:rsidRPr="00154AAF">
              <w:t>IC</w:t>
            </w:r>
            <w:r>
              <w:t>3</w:t>
            </w:r>
          </w:p>
        </w:tc>
        <w:tc>
          <w:tcPr>
            <w:tcW w:w="4471" w:type="pct"/>
            <w:gridSpan w:val="3"/>
            <w:shd w:val="clear" w:color="auto" w:fill="FFFFFF" w:themeFill="background1"/>
            <w:vAlign w:val="center"/>
          </w:tcPr>
          <w:p w14:paraId="42EEB2D9" w14:textId="77777777" w:rsidR="00251B22" w:rsidRPr="00154AAF" w:rsidRDefault="00251B22" w:rsidP="00FB0E84">
            <w:pPr>
              <w:pStyle w:val="TableContentLeft"/>
            </w:pPr>
            <w:r>
              <w:t>PROC_EUICC_INITIALIZATION_SEQUENCE_eUICCProfileStateChanged_MEP</w:t>
            </w:r>
          </w:p>
        </w:tc>
      </w:tr>
      <w:tr w:rsidR="00251B22" w:rsidRPr="00154AAF" w14:paraId="06F5096F" w14:textId="77777777" w:rsidTr="00FB0E84">
        <w:trPr>
          <w:trHeight w:val="314"/>
          <w:jc w:val="center"/>
        </w:trPr>
        <w:tc>
          <w:tcPr>
            <w:tcW w:w="529" w:type="pct"/>
            <w:shd w:val="clear" w:color="auto" w:fill="FFFFFF" w:themeFill="background1"/>
            <w:vAlign w:val="center"/>
          </w:tcPr>
          <w:p w14:paraId="4D522A2C" w14:textId="77777777" w:rsidR="00251B22" w:rsidRPr="00154AAF" w:rsidRDefault="00251B22" w:rsidP="00FB0E84">
            <w:pPr>
              <w:pStyle w:val="TableContentLeft"/>
            </w:pPr>
            <w:r w:rsidRPr="00154AAF">
              <w:t>IC</w:t>
            </w:r>
            <w:r>
              <w:t>4</w:t>
            </w:r>
          </w:p>
        </w:tc>
        <w:tc>
          <w:tcPr>
            <w:tcW w:w="4471" w:type="pct"/>
            <w:gridSpan w:val="3"/>
            <w:shd w:val="clear" w:color="auto" w:fill="FFFFFF" w:themeFill="background1"/>
            <w:vAlign w:val="center"/>
          </w:tcPr>
          <w:p w14:paraId="6428A955" w14:textId="77777777" w:rsidR="00251B22" w:rsidRPr="00154AAF" w:rsidRDefault="00251B22" w:rsidP="00FB0E84">
            <w:pPr>
              <w:pStyle w:val="TableContentLeft"/>
            </w:pPr>
            <w:r w:rsidRPr="00154AAF">
              <w:t>PROC_OPEN_LOGICAL_CHANNEL_AND_SELECT_ISDR</w:t>
            </w:r>
          </w:p>
        </w:tc>
      </w:tr>
      <w:tr w:rsidR="00251B22" w:rsidRPr="00154AAF" w14:paraId="7FE1EBEE" w14:textId="77777777" w:rsidTr="00FB0E84">
        <w:trPr>
          <w:trHeight w:val="314"/>
          <w:jc w:val="center"/>
        </w:trPr>
        <w:tc>
          <w:tcPr>
            <w:tcW w:w="529" w:type="pct"/>
            <w:shd w:val="clear" w:color="auto" w:fill="auto"/>
            <w:vAlign w:val="center"/>
          </w:tcPr>
          <w:p w14:paraId="01779BDA" w14:textId="77777777" w:rsidR="00251B22" w:rsidRPr="00154AAF" w:rsidRDefault="00251B22" w:rsidP="00FB0E84">
            <w:pPr>
              <w:pStyle w:val="TableContentLeft"/>
            </w:pPr>
            <w:r w:rsidRPr="00154AAF">
              <w:t>1</w:t>
            </w:r>
          </w:p>
        </w:tc>
        <w:tc>
          <w:tcPr>
            <w:tcW w:w="829" w:type="pct"/>
            <w:shd w:val="clear" w:color="auto" w:fill="auto"/>
            <w:vAlign w:val="center"/>
          </w:tcPr>
          <w:p w14:paraId="64A2BA55" w14:textId="77777777" w:rsidR="00251B22" w:rsidRPr="00154AAF" w:rsidRDefault="00251B22" w:rsidP="00FB0E84">
            <w:pPr>
              <w:pStyle w:val="TableContentLeft"/>
            </w:pPr>
            <w:r w:rsidRPr="00154AAF">
              <w:t>S_LPAd → eUICC</w:t>
            </w:r>
          </w:p>
        </w:tc>
        <w:tc>
          <w:tcPr>
            <w:tcW w:w="2056" w:type="pct"/>
            <w:shd w:val="clear" w:color="auto" w:fill="auto"/>
            <w:vAlign w:val="center"/>
          </w:tcPr>
          <w:p w14:paraId="51D33B4D"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2F96D7E8" w14:textId="2253586B"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006F0840">
              <w:rPr>
                <w:rFonts w:ascii="Arial" w:hAnsi="Arial" w:cs="Arial"/>
                <w:b w:val="0"/>
                <w:sz w:val="18"/>
                <w:szCs w:val="18"/>
              </w:rPr>
              <w:t>_A1</w:t>
            </w:r>
            <w:r w:rsidRPr="00154AAF">
              <w:rPr>
                <w:rFonts w:ascii="Arial" w:hAnsi="Arial" w:cs="Arial"/>
                <w:b w:val="0"/>
                <w:sz w:val="18"/>
                <w:szCs w:val="18"/>
              </w:rPr>
              <w:t>(</w:t>
            </w:r>
          </w:p>
          <w:p w14:paraId="48E5BE71" w14:textId="77777777" w:rsidR="00251B22" w:rsidRPr="00154AAF" w:rsidRDefault="00251B22" w:rsidP="00FB0E84">
            <w:pPr>
              <w:pStyle w:val="NormalParagraph"/>
              <w:spacing w:line="240" w:lineRule="auto"/>
              <w:rPr>
                <w:sz w:val="18"/>
                <w:szCs w:val="18"/>
              </w:rPr>
            </w:pPr>
            <w:r w:rsidRPr="00154AAF">
              <w:rPr>
                <w:sz w:val="18"/>
                <w:szCs w:val="18"/>
              </w:rPr>
              <w:t xml:space="preserve">    NO_PARAM, </w:t>
            </w:r>
          </w:p>
          <w:p w14:paraId="30C7C2C1" w14:textId="77777777" w:rsidR="00251B22" w:rsidRPr="00154AAF" w:rsidRDefault="00251B22" w:rsidP="00FB0E84">
            <w:pPr>
              <w:pStyle w:val="NormalParagraph"/>
              <w:spacing w:line="240" w:lineRule="auto"/>
              <w:rPr>
                <w:sz w:val="18"/>
                <w:szCs w:val="18"/>
              </w:rPr>
            </w:pPr>
            <w:r w:rsidRPr="00154AAF">
              <w:rPr>
                <w:sz w:val="18"/>
                <w:szCs w:val="18"/>
              </w:rPr>
              <w:t xml:space="preserve">    &lt;ISD_P_AID1&gt;, </w:t>
            </w:r>
          </w:p>
          <w:p w14:paraId="7A872773" w14:textId="77777777" w:rsidR="00251B22" w:rsidRDefault="00251B22" w:rsidP="00FB0E84">
            <w:pPr>
              <w:pStyle w:val="TableContentLeft"/>
            </w:pPr>
            <w:r w:rsidRPr="00154AAF">
              <w:t xml:space="preserve">    TRUE</w:t>
            </w:r>
            <w:r>
              <w:t>,</w:t>
            </w:r>
          </w:p>
          <w:p w14:paraId="546C88EE" w14:textId="77777777" w:rsidR="00251B22" w:rsidRPr="00154AAF" w:rsidRDefault="00251B22" w:rsidP="00FB0E84">
            <w:pPr>
              <w:pStyle w:val="TableContentLeft"/>
            </w:pPr>
            <w:r>
              <w:t xml:space="preserve">     1</w:t>
            </w:r>
            <w:r w:rsidRPr="00154AAF">
              <w:t>))</w:t>
            </w:r>
          </w:p>
        </w:tc>
        <w:tc>
          <w:tcPr>
            <w:tcW w:w="1586" w:type="pct"/>
            <w:shd w:val="clear" w:color="auto" w:fill="auto"/>
            <w:vAlign w:val="center"/>
          </w:tcPr>
          <w:p w14:paraId="62CE0121" w14:textId="77777777" w:rsidR="00251B22" w:rsidRPr="00154AAF" w:rsidRDefault="00251B22" w:rsidP="00FB0E84">
            <w:pPr>
              <w:pStyle w:val="TableContentLeft"/>
            </w:pPr>
            <w:r w:rsidRPr="00154AAF">
              <w:t>#R_ENABLE_PROFILE_OK</w:t>
            </w:r>
          </w:p>
          <w:p w14:paraId="140E33B2" w14:textId="77777777" w:rsidR="00251B22" w:rsidRPr="00154AAF" w:rsidRDefault="00251B22" w:rsidP="00FB0E84">
            <w:pPr>
              <w:pStyle w:val="TableContentLeft"/>
            </w:pPr>
            <w:r w:rsidRPr="00154AAF">
              <w:t>SW=0x91XX</w:t>
            </w:r>
          </w:p>
        </w:tc>
      </w:tr>
      <w:tr w:rsidR="007A2E48" w:rsidRPr="00154AAF" w14:paraId="35A25098" w14:textId="77777777" w:rsidTr="007A2E48">
        <w:trPr>
          <w:trHeight w:val="314"/>
          <w:jc w:val="center"/>
        </w:trPr>
        <w:tc>
          <w:tcPr>
            <w:tcW w:w="529" w:type="pct"/>
            <w:shd w:val="clear" w:color="auto" w:fill="auto"/>
            <w:vAlign w:val="center"/>
          </w:tcPr>
          <w:p w14:paraId="1925197A" w14:textId="77777777" w:rsidR="007A2E48" w:rsidRPr="00154AAF" w:rsidRDefault="007A2E48" w:rsidP="00FB0E84">
            <w:pPr>
              <w:pStyle w:val="TableContentLeft"/>
            </w:pPr>
            <w:r w:rsidRPr="00154AAF">
              <w:t>2</w:t>
            </w:r>
          </w:p>
        </w:tc>
        <w:tc>
          <w:tcPr>
            <w:tcW w:w="4471" w:type="pct"/>
            <w:gridSpan w:val="3"/>
            <w:shd w:val="clear" w:color="auto" w:fill="auto"/>
            <w:vAlign w:val="center"/>
          </w:tcPr>
          <w:p w14:paraId="1FD824EC" w14:textId="380677D5" w:rsidR="007A2E48" w:rsidRPr="00FB0E84" w:rsidRDefault="007A2E48" w:rsidP="00FB0E84">
            <w:pPr>
              <w:pStyle w:val="TableContentLeft"/>
              <w:rPr>
                <w:lang w:val="nl-NL"/>
              </w:rPr>
            </w:pPr>
            <w:r>
              <w:rPr>
                <w:lang w:val="nl-NL"/>
              </w:rPr>
              <w:t>PROC</w:t>
            </w:r>
            <w:r w:rsidRPr="00FB0E84">
              <w:rPr>
                <w:lang w:val="nl-NL"/>
              </w:rPr>
              <w:t>_MEP_REFRESH_EN_DS(</w:t>
            </w:r>
          </w:p>
          <w:p w14:paraId="0E986BF0" w14:textId="5E65A7D3" w:rsidR="007A2E48" w:rsidRDefault="003A2DA7" w:rsidP="00FB0E84">
            <w:pPr>
              <w:pStyle w:val="TableContentLeft"/>
            </w:pPr>
            <w:r>
              <w:t>1</w:t>
            </w:r>
            <w:r w:rsidR="007A2E48">
              <w:t>,</w:t>
            </w:r>
          </w:p>
          <w:p w14:paraId="1B480987" w14:textId="572F595C" w:rsidR="007A2E48" w:rsidRPr="00154AAF" w:rsidRDefault="007A2E48" w:rsidP="00FB0E84">
            <w:pPr>
              <w:pStyle w:val="TableContentLeft"/>
            </w:pPr>
            <w:r>
              <w:t>“eUICC</w:t>
            </w:r>
            <w:r w:rsidR="00DB0C7B">
              <w:t xml:space="preserve"> </w:t>
            </w:r>
            <w:r>
              <w:t>Profile</w:t>
            </w:r>
            <w:r w:rsidR="00D36098">
              <w:t xml:space="preserve"> </w:t>
            </w:r>
            <w:r>
              <w:t>State</w:t>
            </w:r>
            <w:r w:rsidR="00D36098">
              <w:t xml:space="preserve"> </w:t>
            </w:r>
            <w:r>
              <w:t>Change”)</w:t>
            </w:r>
          </w:p>
        </w:tc>
      </w:tr>
      <w:tr w:rsidR="00251B22" w:rsidRPr="00154AAF" w14:paraId="4CE0B3DF" w14:textId="77777777" w:rsidTr="00FB0E84">
        <w:trPr>
          <w:trHeight w:val="314"/>
          <w:jc w:val="center"/>
        </w:trPr>
        <w:tc>
          <w:tcPr>
            <w:tcW w:w="529" w:type="pct"/>
            <w:shd w:val="clear" w:color="auto" w:fill="auto"/>
            <w:vAlign w:val="center"/>
          </w:tcPr>
          <w:p w14:paraId="2EFA94D0" w14:textId="77777777" w:rsidR="00251B22" w:rsidRPr="00154AAF" w:rsidRDefault="00251B22" w:rsidP="00FB0E84">
            <w:pPr>
              <w:pStyle w:val="TableContentLeft"/>
            </w:pPr>
            <w:r>
              <w:t>3</w:t>
            </w:r>
          </w:p>
        </w:tc>
        <w:tc>
          <w:tcPr>
            <w:tcW w:w="4471" w:type="pct"/>
            <w:gridSpan w:val="3"/>
            <w:shd w:val="clear" w:color="auto" w:fill="auto"/>
            <w:vAlign w:val="center"/>
          </w:tcPr>
          <w:p w14:paraId="5E2BAEE0" w14:textId="77777777" w:rsidR="00251B22" w:rsidRPr="00154AAF" w:rsidRDefault="00251B22" w:rsidP="00FB0E84">
            <w:pPr>
              <w:pStyle w:val="TableContentLeft"/>
              <w:rPr>
                <w:rStyle w:val="PlaceholderText"/>
                <w:rFonts w:ascii="Arial Bold" w:hAnsi="Arial Bold"/>
                <w:b/>
                <w:sz w:val="36"/>
                <w:szCs w:val="36"/>
                <w:lang w:eastAsia="en-GB"/>
              </w:rPr>
            </w:pPr>
            <w:r>
              <w:t>PROC_EUICC_INITIALIZATION_SEQUENCE_eUICCProfileStateChanged_MEP_EN_DS_FIRST_PROFILE</w:t>
            </w:r>
          </w:p>
        </w:tc>
      </w:tr>
      <w:tr w:rsidR="002D0503" w:rsidRPr="00154AAF" w14:paraId="6037E2F1" w14:textId="77777777" w:rsidTr="00FB0E84">
        <w:trPr>
          <w:trHeight w:val="314"/>
          <w:jc w:val="center"/>
        </w:trPr>
        <w:tc>
          <w:tcPr>
            <w:tcW w:w="529" w:type="pct"/>
            <w:shd w:val="clear" w:color="auto" w:fill="auto"/>
            <w:vAlign w:val="center"/>
          </w:tcPr>
          <w:p w14:paraId="5A767243" w14:textId="713AF326" w:rsidR="002D0503" w:rsidRDefault="002D0503" w:rsidP="00FB0E84">
            <w:pPr>
              <w:pStyle w:val="TableContentLeft"/>
            </w:pPr>
            <w:r>
              <w:t>4</w:t>
            </w:r>
          </w:p>
        </w:tc>
        <w:tc>
          <w:tcPr>
            <w:tcW w:w="4471" w:type="pct"/>
            <w:gridSpan w:val="3"/>
            <w:shd w:val="clear" w:color="auto" w:fill="auto"/>
            <w:vAlign w:val="center"/>
          </w:tcPr>
          <w:p w14:paraId="0D0A53A7" w14:textId="1EEF485B" w:rsidR="002D0503" w:rsidRDefault="00275343" w:rsidP="00FB0E84">
            <w:pPr>
              <w:pStyle w:val="TableContentLeft"/>
            </w:pPr>
            <w:r w:rsidRPr="00275343">
              <w:t>PROC_MEP_LSI_MULTIPLEXING(0)</w:t>
            </w:r>
          </w:p>
        </w:tc>
      </w:tr>
      <w:tr w:rsidR="00251B22" w:rsidRPr="00154AAF" w14:paraId="25FFEE6E" w14:textId="77777777" w:rsidTr="00FB0E84">
        <w:trPr>
          <w:trHeight w:val="314"/>
          <w:jc w:val="center"/>
        </w:trPr>
        <w:tc>
          <w:tcPr>
            <w:tcW w:w="529" w:type="pct"/>
            <w:shd w:val="clear" w:color="auto" w:fill="auto"/>
            <w:vAlign w:val="center"/>
          </w:tcPr>
          <w:p w14:paraId="63614C73" w14:textId="4E83FF74" w:rsidR="00251B22" w:rsidRPr="00154AAF" w:rsidRDefault="00275343" w:rsidP="00FB0E84">
            <w:pPr>
              <w:pStyle w:val="TableContentLeft"/>
            </w:pPr>
            <w:r>
              <w:t>5</w:t>
            </w:r>
          </w:p>
        </w:tc>
        <w:tc>
          <w:tcPr>
            <w:tcW w:w="829" w:type="pct"/>
            <w:shd w:val="clear" w:color="auto" w:fill="auto"/>
            <w:vAlign w:val="center"/>
          </w:tcPr>
          <w:p w14:paraId="26BEBAD6" w14:textId="77777777" w:rsidR="00251B22" w:rsidRPr="00154AAF" w:rsidRDefault="00251B22" w:rsidP="00FB0E84">
            <w:pPr>
              <w:pStyle w:val="TableContentLeft"/>
            </w:pPr>
            <w:r w:rsidRPr="00154AAF">
              <w:t>S_LPAd → eUICC</w:t>
            </w:r>
          </w:p>
        </w:tc>
        <w:tc>
          <w:tcPr>
            <w:tcW w:w="2056" w:type="pct"/>
            <w:shd w:val="clear" w:color="auto" w:fill="auto"/>
            <w:vAlign w:val="center"/>
          </w:tcPr>
          <w:p w14:paraId="7E125C29"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2166887B" w14:textId="38EBE799"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w:t>
            </w:r>
            <w:r w:rsidRPr="00154AAF">
              <w:rPr>
                <w:rFonts w:ascii="Arial" w:hAnsi="Arial" w:cs="Arial"/>
                <w:b w:val="0"/>
                <w:sz w:val="18"/>
                <w:szCs w:val="18"/>
              </w:rPr>
              <w:t>(</w:t>
            </w:r>
          </w:p>
          <w:p w14:paraId="758EACA0"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NO_PARAM,</w:t>
            </w:r>
          </w:p>
          <w:p w14:paraId="36D6D37E" w14:textId="1DDB5AD1" w:rsidR="00251B22" w:rsidRPr="00154AAF" w:rsidRDefault="00251B22" w:rsidP="0081618A">
            <w:pPr>
              <w:pStyle w:val="TableContentLeft"/>
            </w:pPr>
            <w:r w:rsidRPr="00154AAF">
              <w:rPr>
                <w:b/>
              </w:rPr>
              <w:t xml:space="preserve">    </w:t>
            </w:r>
            <w:r w:rsidRPr="00154AAF">
              <w:t>&lt;ISD_P_AID1&gt;))</w:t>
            </w:r>
          </w:p>
        </w:tc>
        <w:tc>
          <w:tcPr>
            <w:tcW w:w="1586" w:type="pct"/>
            <w:shd w:val="clear" w:color="auto" w:fill="auto"/>
            <w:vAlign w:val="center"/>
          </w:tcPr>
          <w:p w14:paraId="6A7C4A8F" w14:textId="77777777" w:rsidR="00251B22" w:rsidRPr="004755EE" w:rsidRDefault="00251B22" w:rsidP="00FB0E84">
            <w:pPr>
              <w:pStyle w:val="TableContentLeft"/>
              <w:rPr>
                <w:lang w:val="it-IT"/>
              </w:rPr>
            </w:pPr>
            <w:r w:rsidRPr="004755EE">
              <w:rPr>
                <w:lang w:val="it-IT"/>
              </w:rPr>
              <w:t>response ProfileInfoListResponse::= profileInfoListOk : {</w:t>
            </w:r>
          </w:p>
          <w:p w14:paraId="3D453C39" w14:textId="77777777" w:rsidR="00251B22" w:rsidRPr="004755EE" w:rsidRDefault="00251B22" w:rsidP="00FB0E84">
            <w:pPr>
              <w:pStyle w:val="TableContentLeft"/>
              <w:rPr>
                <w:lang w:val="it-IT"/>
              </w:rPr>
            </w:pPr>
            <w:r w:rsidRPr="004755EE">
              <w:rPr>
                <w:lang w:val="it-IT"/>
              </w:rPr>
              <w:t xml:space="preserve"> #PROFILE_INFO1</w:t>
            </w:r>
          </w:p>
          <w:p w14:paraId="24241C3E" w14:textId="77777777" w:rsidR="00251B22" w:rsidRPr="004755EE" w:rsidRDefault="00251B22" w:rsidP="00FB0E84">
            <w:pPr>
              <w:pStyle w:val="TableContentLeft"/>
              <w:rPr>
                <w:lang w:val="it-IT"/>
              </w:rPr>
            </w:pPr>
            <w:r w:rsidRPr="004755EE">
              <w:rPr>
                <w:lang w:val="it-IT"/>
              </w:rPr>
              <w:t>}</w:t>
            </w:r>
          </w:p>
          <w:p w14:paraId="185C3F95" w14:textId="77777777" w:rsidR="00251B22" w:rsidRPr="00154AAF" w:rsidRDefault="00251B22" w:rsidP="00FB0E84">
            <w:pPr>
              <w:pStyle w:val="TableContentLeft"/>
            </w:pPr>
            <w:r w:rsidRPr="00154AAF">
              <w:t>SW=0x9000</w:t>
            </w:r>
          </w:p>
        </w:tc>
      </w:tr>
      <w:tr w:rsidR="0081618A" w:rsidRPr="00154AAF" w14:paraId="384B4EBB" w14:textId="77777777" w:rsidTr="0081618A">
        <w:trPr>
          <w:trHeight w:val="314"/>
          <w:jc w:val="center"/>
        </w:trPr>
        <w:tc>
          <w:tcPr>
            <w:tcW w:w="529" w:type="pct"/>
            <w:shd w:val="clear" w:color="auto" w:fill="auto"/>
            <w:vAlign w:val="center"/>
          </w:tcPr>
          <w:p w14:paraId="666AA762" w14:textId="0337BCA7" w:rsidR="0081618A" w:rsidRDefault="0081618A" w:rsidP="00FB0E84">
            <w:pPr>
              <w:pStyle w:val="TableContentLeft"/>
            </w:pPr>
            <w:r>
              <w:t>6</w:t>
            </w:r>
          </w:p>
        </w:tc>
        <w:tc>
          <w:tcPr>
            <w:tcW w:w="4471" w:type="pct"/>
            <w:gridSpan w:val="3"/>
            <w:shd w:val="clear" w:color="auto" w:fill="auto"/>
            <w:vAlign w:val="center"/>
          </w:tcPr>
          <w:p w14:paraId="18921C10" w14:textId="0E42A9EE" w:rsidR="0081618A" w:rsidRPr="004755EE" w:rsidRDefault="000E1AC3" w:rsidP="00FB0E84">
            <w:pPr>
              <w:pStyle w:val="TableContentLeft"/>
              <w:rPr>
                <w:lang w:val="it-IT"/>
              </w:rPr>
            </w:pPr>
            <w:r>
              <w:t>PROC</w:t>
            </w:r>
            <w:r w:rsidR="0081618A" w:rsidRPr="00334F90">
              <w:t>_MEP_LSI_MULTIPLEXING(1)</w:t>
            </w:r>
          </w:p>
        </w:tc>
      </w:tr>
      <w:tr w:rsidR="00251B22" w:rsidRPr="00154AAF" w14:paraId="468E60CD" w14:textId="77777777" w:rsidTr="00FB0E84">
        <w:trPr>
          <w:trHeight w:val="314"/>
          <w:jc w:val="center"/>
        </w:trPr>
        <w:tc>
          <w:tcPr>
            <w:tcW w:w="529" w:type="pct"/>
            <w:shd w:val="clear" w:color="auto" w:fill="auto"/>
            <w:vAlign w:val="center"/>
          </w:tcPr>
          <w:p w14:paraId="3C182943" w14:textId="2E7DD286" w:rsidR="00251B22" w:rsidRPr="00154AAF" w:rsidRDefault="00275343" w:rsidP="00FB0E84">
            <w:pPr>
              <w:pStyle w:val="TableContentLeft"/>
            </w:pPr>
            <w:r>
              <w:t>7</w:t>
            </w:r>
          </w:p>
        </w:tc>
        <w:tc>
          <w:tcPr>
            <w:tcW w:w="829" w:type="pct"/>
            <w:shd w:val="clear" w:color="auto" w:fill="auto"/>
            <w:vAlign w:val="center"/>
          </w:tcPr>
          <w:p w14:paraId="05F3B434" w14:textId="77777777" w:rsidR="00251B22" w:rsidRPr="00154AAF" w:rsidRDefault="00251B22" w:rsidP="00FB0E84">
            <w:pPr>
              <w:pStyle w:val="TableContentLeft"/>
            </w:pPr>
            <w:r w:rsidRPr="00154AAF">
              <w:t>S_Device → eUICC</w:t>
            </w:r>
          </w:p>
        </w:tc>
        <w:tc>
          <w:tcPr>
            <w:tcW w:w="2056" w:type="pct"/>
            <w:shd w:val="clear" w:color="auto" w:fill="auto"/>
            <w:vAlign w:val="center"/>
          </w:tcPr>
          <w:p w14:paraId="7154DF97" w14:textId="77777777" w:rsidR="00251B22" w:rsidRPr="00154AAF" w:rsidRDefault="00251B22" w:rsidP="00FB0E84">
            <w:pPr>
              <w:pStyle w:val="TableContentLeft"/>
            </w:pPr>
            <w:r w:rsidRPr="00154AAF">
              <w:t>[SELECT_ICCID]</w:t>
            </w:r>
          </w:p>
        </w:tc>
        <w:tc>
          <w:tcPr>
            <w:tcW w:w="1586" w:type="pct"/>
            <w:shd w:val="clear" w:color="auto" w:fill="auto"/>
            <w:vAlign w:val="center"/>
          </w:tcPr>
          <w:p w14:paraId="6012A69B" w14:textId="77777777" w:rsidR="00251B22" w:rsidRPr="00154AAF" w:rsidRDefault="00251B22" w:rsidP="00FB0E84">
            <w:pPr>
              <w:pStyle w:val="TableContentLeft"/>
            </w:pPr>
            <w:r w:rsidRPr="00154AAF">
              <w:t>SW=0x9000</w:t>
            </w:r>
          </w:p>
        </w:tc>
      </w:tr>
      <w:tr w:rsidR="00251B22" w:rsidRPr="003B1B23" w14:paraId="5DC1FB2D" w14:textId="77777777" w:rsidTr="00FB0E84">
        <w:trPr>
          <w:trHeight w:val="314"/>
          <w:jc w:val="center"/>
        </w:trPr>
        <w:tc>
          <w:tcPr>
            <w:tcW w:w="529" w:type="pct"/>
            <w:shd w:val="clear" w:color="auto" w:fill="auto"/>
            <w:vAlign w:val="center"/>
          </w:tcPr>
          <w:p w14:paraId="5F245FCE" w14:textId="2C0227F6" w:rsidR="00251B22" w:rsidRPr="00154AAF" w:rsidRDefault="00275343" w:rsidP="00FB0E84">
            <w:pPr>
              <w:pStyle w:val="TableContentLeft"/>
            </w:pPr>
            <w:r>
              <w:lastRenderedPageBreak/>
              <w:t>8</w:t>
            </w:r>
          </w:p>
        </w:tc>
        <w:tc>
          <w:tcPr>
            <w:tcW w:w="829" w:type="pct"/>
            <w:shd w:val="clear" w:color="auto" w:fill="auto"/>
            <w:vAlign w:val="center"/>
          </w:tcPr>
          <w:p w14:paraId="117C38AE" w14:textId="77777777" w:rsidR="00251B22" w:rsidRPr="00154AAF" w:rsidRDefault="00251B22" w:rsidP="00FB0E84">
            <w:pPr>
              <w:pStyle w:val="TableContentLeft"/>
            </w:pPr>
            <w:r w:rsidRPr="00154AAF">
              <w:t>S_Device → eUICC</w:t>
            </w:r>
          </w:p>
        </w:tc>
        <w:tc>
          <w:tcPr>
            <w:tcW w:w="2056" w:type="pct"/>
            <w:shd w:val="clear" w:color="auto" w:fill="auto"/>
            <w:vAlign w:val="center"/>
          </w:tcPr>
          <w:p w14:paraId="659732B1" w14:textId="77777777" w:rsidR="00251B22" w:rsidRPr="00154AAF" w:rsidRDefault="00251B22" w:rsidP="00FB0E84">
            <w:pPr>
              <w:pStyle w:val="TableContentLeft"/>
            </w:pPr>
            <w:r w:rsidRPr="00154AAF">
              <w:t>[READ_BINARY] with &lt;L&gt;=0x0A</w:t>
            </w:r>
          </w:p>
        </w:tc>
        <w:tc>
          <w:tcPr>
            <w:tcW w:w="1586" w:type="pct"/>
            <w:shd w:val="clear" w:color="auto" w:fill="auto"/>
            <w:vAlign w:val="center"/>
          </w:tcPr>
          <w:p w14:paraId="74809514" w14:textId="77777777" w:rsidR="00251B22" w:rsidRPr="00FB0E84" w:rsidRDefault="00251B22" w:rsidP="00FB0E84">
            <w:pPr>
              <w:pStyle w:val="TableContentLeft"/>
              <w:rPr>
                <w:lang w:val="nl-NL"/>
              </w:rPr>
            </w:pPr>
            <w:r w:rsidRPr="00FB0E84">
              <w:rPr>
                <w:lang w:val="nl-NL"/>
              </w:rPr>
              <w:t>#ICCID_OP_PROF1</w:t>
            </w:r>
          </w:p>
          <w:p w14:paraId="03E405DF" w14:textId="77777777" w:rsidR="00251B22" w:rsidRPr="00FB0E84" w:rsidRDefault="00251B22" w:rsidP="00FB0E84">
            <w:pPr>
              <w:pStyle w:val="TableContentLeft"/>
              <w:rPr>
                <w:lang w:val="nl-NL"/>
              </w:rPr>
            </w:pPr>
            <w:r w:rsidRPr="00FB0E84">
              <w:rPr>
                <w:lang w:val="nl-NL"/>
              </w:rPr>
              <w:t>SW=0x9000</w:t>
            </w:r>
          </w:p>
        </w:tc>
      </w:tr>
    </w:tbl>
    <w:p w14:paraId="75CDCBE7" w14:textId="77777777" w:rsidR="00251B22" w:rsidRPr="004755EE" w:rsidRDefault="00251B22" w:rsidP="00251B22">
      <w:pPr>
        <w:pStyle w:val="Heading6no"/>
        <w:rPr>
          <w:lang w:val="en-GB"/>
        </w:rPr>
      </w:pPr>
      <w:r w:rsidRPr="004755EE">
        <w:rPr>
          <w:lang w:val="en-GB"/>
        </w:rPr>
        <w:t>Test Sequence #04 Nominal: Enable Profile by ICCID and “refreshFlag” set when Devic</w:t>
      </w:r>
      <w:bookmarkEnd w:id="842"/>
      <w:r w:rsidRPr="004755EE">
        <w:rPr>
          <w:lang w:val="en-GB"/>
        </w:rPr>
        <w:t>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154AAF" w14:paraId="232A3C42" w14:textId="77777777" w:rsidTr="00FB0E84">
        <w:trPr>
          <w:trHeight w:val="380"/>
          <w:jc w:val="center"/>
        </w:trPr>
        <w:tc>
          <w:tcPr>
            <w:tcW w:w="1167" w:type="pct"/>
            <w:shd w:val="clear" w:color="auto" w:fill="BFBFBF" w:themeFill="background1" w:themeFillShade="BF"/>
            <w:vAlign w:val="center"/>
          </w:tcPr>
          <w:p w14:paraId="731465F6"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709870BF" w14:textId="77777777" w:rsidR="00251B22" w:rsidRPr="00154AAF" w:rsidRDefault="00251B22" w:rsidP="00FB0E84">
            <w:pPr>
              <w:pStyle w:val="TableHeaderGray"/>
              <w:rPr>
                <w:rStyle w:val="PlaceholderText"/>
                <w:lang w:val="en-GB"/>
              </w:rPr>
            </w:pPr>
          </w:p>
        </w:tc>
      </w:tr>
      <w:tr w:rsidR="00251B22" w:rsidRPr="00154AAF" w14:paraId="5D015720" w14:textId="77777777" w:rsidTr="00FB0E84">
        <w:trPr>
          <w:jc w:val="center"/>
        </w:trPr>
        <w:tc>
          <w:tcPr>
            <w:tcW w:w="1167" w:type="pct"/>
            <w:shd w:val="clear" w:color="auto" w:fill="BFBFBF" w:themeFill="background1" w:themeFillShade="BF"/>
            <w:vAlign w:val="center"/>
          </w:tcPr>
          <w:p w14:paraId="265686F8"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6084AD83"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668F190C" w14:textId="77777777" w:rsidTr="00FB0E84">
        <w:trPr>
          <w:jc w:val="center"/>
        </w:trPr>
        <w:tc>
          <w:tcPr>
            <w:tcW w:w="1167" w:type="pct"/>
            <w:vAlign w:val="center"/>
          </w:tcPr>
          <w:p w14:paraId="17784CFB" w14:textId="77777777" w:rsidR="00251B22" w:rsidRPr="00154AAF" w:rsidRDefault="00251B22" w:rsidP="00FB0E84">
            <w:pPr>
              <w:pStyle w:val="TableText"/>
            </w:pPr>
            <w:r w:rsidRPr="00154AAF">
              <w:t>eUICC</w:t>
            </w:r>
          </w:p>
        </w:tc>
        <w:tc>
          <w:tcPr>
            <w:tcW w:w="3833" w:type="pct"/>
            <w:vAlign w:val="center"/>
          </w:tcPr>
          <w:p w14:paraId="7D2DF14D" w14:textId="77777777" w:rsidR="00251B22" w:rsidRPr="00154AAF" w:rsidRDefault="00251B22" w:rsidP="00FB0E84">
            <w:pPr>
              <w:pStyle w:val="TableText"/>
            </w:pPr>
            <w:r w:rsidRPr="00154AAF">
              <w:t>The PROFILE_OPERATIONAL1 is Disabled on the eUICC.</w:t>
            </w:r>
          </w:p>
        </w:tc>
      </w:tr>
    </w:tbl>
    <w:p w14:paraId="1AC0C7CA"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5"/>
        <w:gridCol w:w="1494"/>
        <w:gridCol w:w="3703"/>
        <w:gridCol w:w="2858"/>
      </w:tblGrid>
      <w:tr w:rsidR="00251B22" w:rsidRPr="00154AAF" w14:paraId="4C4F0964" w14:textId="77777777" w:rsidTr="00FB0E84">
        <w:trPr>
          <w:trHeight w:val="314"/>
          <w:jc w:val="center"/>
        </w:trPr>
        <w:tc>
          <w:tcPr>
            <w:tcW w:w="530" w:type="pct"/>
            <w:shd w:val="clear" w:color="auto" w:fill="C00000"/>
            <w:vAlign w:val="center"/>
          </w:tcPr>
          <w:p w14:paraId="70BD4F78" w14:textId="77777777" w:rsidR="00251B22" w:rsidRPr="004755EE" w:rsidRDefault="00251B22" w:rsidP="00FB0E84">
            <w:pPr>
              <w:pStyle w:val="TableHeader"/>
            </w:pPr>
            <w:r w:rsidRPr="004755EE">
              <w:t>Step</w:t>
            </w:r>
          </w:p>
        </w:tc>
        <w:tc>
          <w:tcPr>
            <w:tcW w:w="829" w:type="pct"/>
            <w:shd w:val="clear" w:color="auto" w:fill="C00000"/>
            <w:vAlign w:val="center"/>
          </w:tcPr>
          <w:p w14:paraId="299EAC8D" w14:textId="77777777" w:rsidR="00251B22" w:rsidRPr="004755EE" w:rsidRDefault="00251B22" w:rsidP="00FB0E84">
            <w:pPr>
              <w:pStyle w:val="TableHeader"/>
            </w:pPr>
            <w:r w:rsidRPr="004755EE">
              <w:t>Direction</w:t>
            </w:r>
          </w:p>
        </w:tc>
        <w:tc>
          <w:tcPr>
            <w:tcW w:w="2055" w:type="pct"/>
            <w:shd w:val="clear" w:color="auto" w:fill="C00000"/>
            <w:vAlign w:val="center"/>
          </w:tcPr>
          <w:p w14:paraId="474E5DBC"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246EDE33" w14:textId="77777777" w:rsidR="00251B22" w:rsidRPr="004755EE" w:rsidRDefault="00251B22" w:rsidP="00FB0E84">
            <w:pPr>
              <w:pStyle w:val="TableHeader"/>
            </w:pPr>
            <w:r w:rsidRPr="004755EE">
              <w:t>Expected result</w:t>
            </w:r>
          </w:p>
        </w:tc>
      </w:tr>
      <w:tr w:rsidR="00251B22" w:rsidRPr="00154AAF" w14:paraId="37A1BE8B" w14:textId="77777777" w:rsidTr="00956B35">
        <w:trPr>
          <w:trHeight w:val="314"/>
          <w:jc w:val="center"/>
        </w:trPr>
        <w:tc>
          <w:tcPr>
            <w:tcW w:w="530" w:type="pct"/>
            <w:shd w:val="clear" w:color="auto" w:fill="auto"/>
            <w:vAlign w:val="center"/>
          </w:tcPr>
          <w:p w14:paraId="0F282A62" w14:textId="77777777" w:rsidR="00251B22" w:rsidRPr="004755EE" w:rsidRDefault="00251B22" w:rsidP="00FB0E84">
            <w:pPr>
              <w:pStyle w:val="TableContentLeft"/>
            </w:pPr>
            <w:r w:rsidRPr="00122BFE">
              <w:t>IC1</w:t>
            </w:r>
          </w:p>
        </w:tc>
        <w:tc>
          <w:tcPr>
            <w:tcW w:w="829" w:type="pct"/>
            <w:shd w:val="clear" w:color="auto" w:fill="auto"/>
            <w:vAlign w:val="center"/>
          </w:tcPr>
          <w:p w14:paraId="12EE980B"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55" w:type="pct"/>
            <w:shd w:val="clear" w:color="auto" w:fill="auto"/>
            <w:vAlign w:val="center"/>
          </w:tcPr>
          <w:p w14:paraId="664B9870" w14:textId="77777777" w:rsidR="00251B22" w:rsidRPr="004755EE" w:rsidRDefault="00251B22" w:rsidP="00FB0E84">
            <w:pPr>
              <w:pStyle w:val="TableContentLeft"/>
            </w:pPr>
            <w:r w:rsidRPr="00535C96">
              <w:t>RESET</w:t>
            </w:r>
          </w:p>
        </w:tc>
        <w:tc>
          <w:tcPr>
            <w:tcW w:w="1586" w:type="pct"/>
            <w:shd w:val="clear" w:color="auto" w:fill="auto"/>
            <w:vAlign w:val="center"/>
          </w:tcPr>
          <w:p w14:paraId="7D23F499" w14:textId="77777777" w:rsidR="00251B22" w:rsidRPr="00533BAD" w:rsidRDefault="00251B22" w:rsidP="00FB0E84">
            <w:pPr>
              <w:pStyle w:val="TableContentLeft"/>
            </w:pPr>
            <w:r w:rsidRPr="00533BAD">
              <w:t>Extract &lt;ATR&gt;</w:t>
            </w:r>
          </w:p>
          <w:p w14:paraId="676B91B5" w14:textId="77777777" w:rsidR="00251B22" w:rsidRDefault="00251B22" w:rsidP="00FB0E84">
            <w:pPr>
              <w:pStyle w:val="TableContentLeft"/>
            </w:pPr>
            <w:r w:rsidRPr="00533BAD">
              <w:t xml:space="preserve">Verify </w:t>
            </w:r>
          </w:p>
          <w:p w14:paraId="24C1BDF9" w14:textId="77777777" w:rsidR="00251B22" w:rsidRPr="004755EE" w:rsidRDefault="00251B22" w:rsidP="00FB0E84">
            <w:pPr>
              <w:pStyle w:val="TableContentLeft"/>
            </w:pPr>
            <w:r w:rsidRPr="00533BAD">
              <w:t>‘LSI Support’ is present in &lt;ATR&gt;</w:t>
            </w:r>
          </w:p>
        </w:tc>
      </w:tr>
      <w:tr w:rsidR="00251B22" w:rsidRPr="003B1B23" w14:paraId="5F738027" w14:textId="77777777" w:rsidTr="00956B35">
        <w:trPr>
          <w:trHeight w:val="314"/>
          <w:jc w:val="center"/>
        </w:trPr>
        <w:tc>
          <w:tcPr>
            <w:tcW w:w="530" w:type="pct"/>
            <w:shd w:val="clear" w:color="auto" w:fill="auto"/>
            <w:vAlign w:val="center"/>
          </w:tcPr>
          <w:p w14:paraId="5317A01B" w14:textId="77777777" w:rsidR="00251B22" w:rsidRPr="004755EE" w:rsidRDefault="00251B22" w:rsidP="00FB0E84">
            <w:pPr>
              <w:pStyle w:val="TableContentLeft"/>
            </w:pPr>
            <w:r w:rsidRPr="00533BAD">
              <w:t>IC2</w:t>
            </w:r>
          </w:p>
        </w:tc>
        <w:tc>
          <w:tcPr>
            <w:tcW w:w="829" w:type="pct"/>
            <w:shd w:val="clear" w:color="auto" w:fill="auto"/>
            <w:vAlign w:val="center"/>
          </w:tcPr>
          <w:p w14:paraId="4C65FBD5" w14:textId="77777777" w:rsidR="00251B22" w:rsidRPr="004755EE" w:rsidRDefault="00251B22" w:rsidP="00FB0E84">
            <w:pPr>
              <w:pStyle w:val="TableContentLeft"/>
            </w:pPr>
            <w:r w:rsidRPr="00533BAD">
              <w:t>S_Device</w:t>
            </w:r>
          </w:p>
        </w:tc>
        <w:tc>
          <w:tcPr>
            <w:tcW w:w="2055" w:type="pct"/>
            <w:shd w:val="clear" w:color="auto" w:fill="auto"/>
            <w:vAlign w:val="center"/>
          </w:tcPr>
          <w:p w14:paraId="7F7AF3EA" w14:textId="69C3D491" w:rsidR="00251B22" w:rsidRPr="00533BAD" w:rsidRDefault="00B60B6C" w:rsidP="00FB0E84">
            <w:pPr>
              <w:pStyle w:val="TableContentLeft"/>
            </w:pPr>
            <w:r w:rsidRPr="00B60B6C">
              <w:t>PROC_EUICC_CONFIGURE_LSIS_FOR_MEP</w:t>
            </w:r>
            <w:r w:rsidRPr="00B60B6C" w:rsidDel="00B60B6C">
              <w:t xml:space="preserve"> </w:t>
            </w:r>
            <w:r w:rsidR="00251B22" w:rsidRPr="00533BAD">
              <w:t>(</w:t>
            </w:r>
          </w:p>
          <w:p w14:paraId="2AEC5A89" w14:textId="77777777" w:rsidR="00251B22" w:rsidRPr="00533BAD" w:rsidRDefault="00251B22" w:rsidP="00FB0E84">
            <w:pPr>
              <w:pStyle w:val="TableContentLeft"/>
            </w:pPr>
            <w:r w:rsidRPr="00533BAD">
              <w:t>2,</w:t>
            </w:r>
          </w:p>
          <w:p w14:paraId="4859FD6E" w14:textId="18BEB477" w:rsidR="00251B22" w:rsidRPr="00533BAD" w:rsidRDefault="00332F84" w:rsidP="00FB0E84">
            <w:pPr>
              <w:pStyle w:val="TableContentLeft"/>
            </w:pPr>
            <w:r w:rsidRPr="006A219B">
              <w:t>#IUT_MEP_LSI_OPTIONS</w:t>
            </w:r>
            <w:r w:rsidR="00251B22" w:rsidRPr="00533BAD">
              <w:t>,</w:t>
            </w:r>
          </w:p>
          <w:p w14:paraId="3F5C3FA0" w14:textId="77777777" w:rsidR="00251B22" w:rsidRPr="00533BAD" w:rsidRDefault="00251B22" w:rsidP="00FB0E84">
            <w:pPr>
              <w:pStyle w:val="TableContentLeft"/>
            </w:pPr>
            <w:r w:rsidRPr="00533BAD">
              <w:t>“01</w:t>
            </w:r>
            <w:r w:rsidRPr="00122BFE">
              <w:t>0203</w:t>
            </w:r>
            <w:r w:rsidRPr="00533BAD">
              <w:t>”,</w:t>
            </w:r>
          </w:p>
          <w:p w14:paraId="5101AEB9" w14:textId="77777777" w:rsidR="00251B22" w:rsidRPr="004755EE" w:rsidRDefault="00251B22" w:rsidP="00FB0E84">
            <w:pPr>
              <w:pStyle w:val="TableContentLeft"/>
            </w:pPr>
            <w:r w:rsidRPr="00533BAD">
              <w:t>2)</w:t>
            </w:r>
          </w:p>
        </w:tc>
        <w:tc>
          <w:tcPr>
            <w:tcW w:w="1586" w:type="pct"/>
            <w:shd w:val="clear" w:color="auto" w:fill="auto"/>
            <w:vAlign w:val="center"/>
          </w:tcPr>
          <w:p w14:paraId="4898C1A1" w14:textId="77777777" w:rsidR="00251B22" w:rsidRPr="00FB0E84" w:rsidRDefault="00251B22" w:rsidP="00FB0E84">
            <w:pPr>
              <w:pStyle w:val="TableContentLeft"/>
              <w:spacing w:before="0"/>
              <w:rPr>
                <w:lang w:val="fr-FR"/>
              </w:rPr>
            </w:pPr>
            <w:r w:rsidRPr="00FB0E84">
              <w:rPr>
                <w:lang w:val="fr-FR"/>
              </w:rPr>
              <w:t xml:space="preserve">Verify </w:t>
            </w:r>
          </w:p>
          <w:p w14:paraId="27490FD6" w14:textId="49276978" w:rsidR="00251B22" w:rsidRPr="00FB0E84" w:rsidRDefault="00251B22" w:rsidP="00FB0E84">
            <w:pPr>
              <w:pStyle w:val="TableContentLeft"/>
              <w:spacing w:before="0"/>
              <w:rPr>
                <w:lang w:val="fr-FR"/>
              </w:rPr>
            </w:pPr>
            <w:r w:rsidRPr="00FB0E84">
              <w:rPr>
                <w:lang w:val="fr-FR"/>
              </w:rPr>
              <w:t xml:space="preserve">&lt;MEP_MODE&gt; = </w:t>
            </w:r>
            <w:r>
              <w:t>’01’</w:t>
            </w:r>
            <w:r w:rsidRPr="00535C96">
              <w:t>,</w:t>
            </w:r>
          </w:p>
          <w:p w14:paraId="38F1501F" w14:textId="77777777" w:rsidR="00251B22" w:rsidRPr="00FB0E84" w:rsidRDefault="00251B22" w:rsidP="00FB0E84">
            <w:pPr>
              <w:pStyle w:val="TableContentLeft"/>
              <w:spacing w:before="0"/>
              <w:rPr>
                <w:lang w:val="fr-FR"/>
              </w:rPr>
            </w:pPr>
            <w:r w:rsidRPr="00FB0E84">
              <w:rPr>
                <w:lang w:val="fr-FR"/>
              </w:rPr>
              <w:t xml:space="preserve">Verify </w:t>
            </w:r>
          </w:p>
          <w:p w14:paraId="1C9B84C3" w14:textId="6B78E28F" w:rsidR="00251B22" w:rsidRPr="00FB0E84" w:rsidRDefault="00251B22" w:rsidP="00FB0E84">
            <w:pPr>
              <w:pStyle w:val="TableContentLeft"/>
              <w:spacing w:before="0"/>
              <w:rPr>
                <w:lang w:val="fr-FR"/>
              </w:rPr>
            </w:pPr>
            <w:r w:rsidRPr="00FB0E84">
              <w:rPr>
                <w:lang w:val="fr-FR"/>
              </w:rPr>
              <w:t xml:space="preserve">&lt;MEP_LSI_OPTION&gt; =              </w:t>
            </w:r>
            <w:r w:rsidR="009B24F9">
              <w:rPr>
                <w:lang w:val="fr-FR"/>
              </w:rPr>
              <w:t>#IUT_MEP_LSI_OPTIONS,</w:t>
            </w:r>
          </w:p>
          <w:p w14:paraId="1540FBF8" w14:textId="77777777" w:rsidR="00251B22" w:rsidRPr="00FB0E84" w:rsidRDefault="00251B22" w:rsidP="00FB0E84">
            <w:pPr>
              <w:pStyle w:val="TableContentLeft"/>
              <w:spacing w:before="0"/>
              <w:rPr>
                <w:lang w:val="fr-FR"/>
              </w:rPr>
            </w:pPr>
            <w:r w:rsidRPr="00FB0E84">
              <w:rPr>
                <w:lang w:val="fr-FR"/>
              </w:rPr>
              <w:t xml:space="preserve">Verify </w:t>
            </w:r>
          </w:p>
          <w:p w14:paraId="790F0560" w14:textId="77777777" w:rsidR="00251B22" w:rsidRPr="00FB0E84" w:rsidRDefault="00251B22" w:rsidP="00FB0E84">
            <w:pPr>
              <w:pStyle w:val="TableContentLeft"/>
              <w:spacing w:before="0"/>
              <w:rPr>
                <w:lang w:val="fr-FR"/>
              </w:rPr>
            </w:pPr>
            <w:r w:rsidRPr="00FB0E84">
              <w:rPr>
                <w:lang w:val="fr-FR"/>
              </w:rPr>
              <w:t xml:space="preserve">&lt;MEP_MAX_LSIS&gt; </w:t>
            </w:r>
            <w:r>
              <w:rPr>
                <w:lang w:val="fr-FR"/>
              </w:rPr>
              <w:t>&lt;</w:t>
            </w:r>
            <w:r w:rsidRPr="00FB0E84">
              <w:rPr>
                <w:lang w:val="fr-FR"/>
              </w:rPr>
              <w:t>=                 #IUT_MEP_MAX_LSIS</w:t>
            </w:r>
          </w:p>
          <w:p w14:paraId="504E1B20" w14:textId="77777777" w:rsidR="00251B22" w:rsidRPr="00FB0E84" w:rsidRDefault="00251B22" w:rsidP="00FB0E84">
            <w:pPr>
              <w:pStyle w:val="TableContentLeft"/>
              <w:rPr>
                <w:lang w:val="fr-FR"/>
              </w:rPr>
            </w:pPr>
          </w:p>
        </w:tc>
      </w:tr>
      <w:tr w:rsidR="00251B22" w:rsidRPr="00154AAF" w14:paraId="7B0159A1" w14:textId="77777777" w:rsidTr="00FB0E84">
        <w:trPr>
          <w:trHeight w:val="314"/>
          <w:jc w:val="center"/>
        </w:trPr>
        <w:tc>
          <w:tcPr>
            <w:tcW w:w="530" w:type="pct"/>
            <w:shd w:val="clear" w:color="auto" w:fill="FFFFFF" w:themeFill="background1"/>
            <w:vAlign w:val="center"/>
          </w:tcPr>
          <w:p w14:paraId="6D0836BA" w14:textId="77777777" w:rsidR="00251B22" w:rsidRPr="00154AAF" w:rsidRDefault="00251B22" w:rsidP="00FB0E84">
            <w:pPr>
              <w:pStyle w:val="TableContentLeft"/>
            </w:pPr>
            <w:r w:rsidRPr="00154AAF">
              <w:t>IC</w:t>
            </w:r>
            <w:r>
              <w:t>3</w:t>
            </w:r>
          </w:p>
        </w:tc>
        <w:tc>
          <w:tcPr>
            <w:tcW w:w="4470" w:type="pct"/>
            <w:gridSpan w:val="3"/>
            <w:shd w:val="clear" w:color="auto" w:fill="FFFFFF" w:themeFill="background1"/>
            <w:vAlign w:val="center"/>
          </w:tcPr>
          <w:p w14:paraId="6F286040" w14:textId="77777777" w:rsidR="00251B22" w:rsidRPr="00154AAF" w:rsidRDefault="00251B22" w:rsidP="00FB0E84">
            <w:pPr>
              <w:pStyle w:val="TableContentLeft"/>
            </w:pPr>
            <w:r>
              <w:t>PROC_EUICC_INITIALIZATION_SEQUENCE_eUICCProfileStateChanged_MEP</w:t>
            </w:r>
          </w:p>
        </w:tc>
      </w:tr>
      <w:tr w:rsidR="00251B22" w:rsidRPr="00154AAF" w14:paraId="14C7CA01" w14:textId="77777777" w:rsidTr="00FB0E84">
        <w:trPr>
          <w:trHeight w:val="314"/>
          <w:jc w:val="center"/>
        </w:trPr>
        <w:tc>
          <w:tcPr>
            <w:tcW w:w="530" w:type="pct"/>
            <w:shd w:val="clear" w:color="auto" w:fill="FFFFFF" w:themeFill="background1"/>
            <w:vAlign w:val="center"/>
          </w:tcPr>
          <w:p w14:paraId="7DD8625B" w14:textId="77777777" w:rsidR="00251B22" w:rsidRPr="00154AAF" w:rsidRDefault="00251B22" w:rsidP="00FB0E84">
            <w:pPr>
              <w:pStyle w:val="TableContentLeft"/>
            </w:pPr>
            <w:r w:rsidRPr="00154AAF">
              <w:t>IC</w:t>
            </w:r>
            <w:r>
              <w:t>4</w:t>
            </w:r>
          </w:p>
        </w:tc>
        <w:tc>
          <w:tcPr>
            <w:tcW w:w="4470" w:type="pct"/>
            <w:gridSpan w:val="3"/>
            <w:shd w:val="clear" w:color="auto" w:fill="FFFFFF" w:themeFill="background1"/>
            <w:vAlign w:val="center"/>
          </w:tcPr>
          <w:p w14:paraId="71423A69" w14:textId="77777777" w:rsidR="00251B22" w:rsidRPr="00154AAF" w:rsidRDefault="00251B22" w:rsidP="00FB0E84">
            <w:pPr>
              <w:pStyle w:val="TableContentLeft"/>
            </w:pPr>
            <w:r w:rsidRPr="00154AAF">
              <w:t>PROC_OPEN_LOGICAL_CHANNEL_AND_SELECT_ISDR</w:t>
            </w:r>
          </w:p>
        </w:tc>
      </w:tr>
      <w:tr w:rsidR="00251B22" w:rsidRPr="00154AAF" w14:paraId="11ED70AB" w14:textId="77777777" w:rsidTr="00FB0E84">
        <w:trPr>
          <w:trHeight w:val="314"/>
          <w:jc w:val="center"/>
        </w:trPr>
        <w:tc>
          <w:tcPr>
            <w:tcW w:w="530" w:type="pct"/>
            <w:shd w:val="clear" w:color="auto" w:fill="auto"/>
            <w:vAlign w:val="center"/>
          </w:tcPr>
          <w:p w14:paraId="4F9D4594" w14:textId="77777777" w:rsidR="00251B22" w:rsidRPr="00154AAF" w:rsidRDefault="00251B22" w:rsidP="00FB0E84">
            <w:pPr>
              <w:pStyle w:val="TableContentLeft"/>
            </w:pPr>
            <w:r w:rsidRPr="00154AAF">
              <w:t>1</w:t>
            </w:r>
          </w:p>
        </w:tc>
        <w:tc>
          <w:tcPr>
            <w:tcW w:w="829" w:type="pct"/>
            <w:shd w:val="clear" w:color="auto" w:fill="auto"/>
            <w:vAlign w:val="center"/>
          </w:tcPr>
          <w:p w14:paraId="5F8327F7" w14:textId="77777777" w:rsidR="00251B22" w:rsidRPr="00154AAF" w:rsidRDefault="00251B22" w:rsidP="00FB0E84">
            <w:pPr>
              <w:pStyle w:val="TableContentLeft"/>
            </w:pPr>
            <w:r w:rsidRPr="00154AAF">
              <w:t>S_LPAd → eUICC</w:t>
            </w:r>
          </w:p>
        </w:tc>
        <w:tc>
          <w:tcPr>
            <w:tcW w:w="2055" w:type="pct"/>
            <w:shd w:val="clear" w:color="auto" w:fill="auto"/>
            <w:vAlign w:val="center"/>
          </w:tcPr>
          <w:p w14:paraId="45A10978" w14:textId="77777777" w:rsidR="00251B22" w:rsidRPr="00154AAF" w:rsidRDefault="00251B22" w:rsidP="003E71D1">
            <w:pPr>
              <w:pStyle w:val="CRSheetTitle"/>
              <w:framePr w:hSpace="0" w:wrap="auto" w:hAnchor="text" w:xAlign="left" w:yAlign="inline"/>
              <w:spacing w:before="80" w:after="80"/>
              <w:rPr>
                <w:rFonts w:ascii="Arial" w:hAnsi="Arial" w:cs="Arial"/>
                <w:b w:val="0"/>
                <w:sz w:val="18"/>
                <w:szCs w:val="18"/>
              </w:rPr>
            </w:pPr>
            <w:r w:rsidRPr="00154AAF">
              <w:rPr>
                <w:rFonts w:ascii="Arial" w:hAnsi="Arial" w:cs="Arial"/>
                <w:b w:val="0"/>
                <w:sz w:val="18"/>
                <w:szCs w:val="18"/>
              </w:rPr>
              <w:t xml:space="preserve">MTD_STORE_DATA(    </w:t>
            </w:r>
          </w:p>
          <w:p w14:paraId="4DF51929" w14:textId="41F1408D" w:rsidR="00251B22" w:rsidRPr="00154AAF" w:rsidRDefault="00251B22" w:rsidP="003E71D1">
            <w:pPr>
              <w:pStyle w:val="CRSheetTitle"/>
              <w:framePr w:hSpace="0" w:wrap="auto" w:hAnchor="text" w:xAlign="left" w:yAlign="inline"/>
              <w:spacing w:before="80" w:after="8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00A45FDD">
              <w:rPr>
                <w:rFonts w:ascii="Arial" w:hAnsi="Arial" w:cs="Arial"/>
                <w:b w:val="0"/>
                <w:sz w:val="18"/>
                <w:szCs w:val="18"/>
              </w:rPr>
              <w:t>_A1</w:t>
            </w:r>
            <w:r w:rsidRPr="00154AAF">
              <w:rPr>
                <w:rFonts w:ascii="Arial" w:hAnsi="Arial" w:cs="Arial"/>
                <w:b w:val="0"/>
                <w:sz w:val="18"/>
                <w:szCs w:val="18"/>
              </w:rPr>
              <w:t>(</w:t>
            </w:r>
            <w:r w:rsidR="00805DE2">
              <w:rPr>
                <w:rFonts w:ascii="Arial" w:hAnsi="Arial" w:cs="Arial"/>
                <w:b w:val="0"/>
                <w:sz w:val="18"/>
                <w:szCs w:val="18"/>
              </w:rPr>
              <w:br/>
            </w:r>
            <w:r w:rsidR="00805DE2" w:rsidRPr="00805DE2">
              <w:rPr>
                <w:rFonts w:ascii="Arial" w:hAnsi="Arial" w:cs="Arial"/>
                <w:b w:val="0"/>
                <w:sz w:val="18"/>
                <w:szCs w:val="18"/>
              </w:rPr>
              <w:t xml:space="preserve">    #ICCID_OP_PROF1,</w:t>
            </w:r>
          </w:p>
          <w:p w14:paraId="10EE38E3" w14:textId="77777777" w:rsidR="00251B22" w:rsidRPr="00154AAF" w:rsidRDefault="00251B22" w:rsidP="003E71D1">
            <w:pPr>
              <w:pStyle w:val="NormalParagraph"/>
              <w:spacing w:before="80" w:after="80" w:line="259" w:lineRule="auto"/>
              <w:rPr>
                <w:sz w:val="18"/>
                <w:szCs w:val="18"/>
              </w:rPr>
            </w:pPr>
            <w:r w:rsidRPr="00154AAF">
              <w:rPr>
                <w:sz w:val="18"/>
                <w:szCs w:val="18"/>
              </w:rPr>
              <w:t xml:space="preserve">    NO_PARAM, </w:t>
            </w:r>
          </w:p>
          <w:p w14:paraId="1E092453" w14:textId="77777777" w:rsidR="00251B22" w:rsidRDefault="00251B22" w:rsidP="009752EE">
            <w:pPr>
              <w:pStyle w:val="TableContentLeft"/>
            </w:pPr>
            <w:r w:rsidRPr="00154AAF">
              <w:t xml:space="preserve">    TRUE</w:t>
            </w:r>
            <w:r>
              <w:t>,</w:t>
            </w:r>
          </w:p>
          <w:p w14:paraId="71870A75" w14:textId="77777777" w:rsidR="00251B22" w:rsidRPr="00154AAF" w:rsidRDefault="00251B22" w:rsidP="009752EE">
            <w:pPr>
              <w:pStyle w:val="TableContentLeft"/>
            </w:pPr>
            <w:r>
              <w:t xml:space="preserve">     1</w:t>
            </w:r>
            <w:r w:rsidRPr="00154AAF">
              <w:t>))</w:t>
            </w:r>
          </w:p>
        </w:tc>
        <w:tc>
          <w:tcPr>
            <w:tcW w:w="1586" w:type="pct"/>
            <w:shd w:val="clear" w:color="auto" w:fill="auto"/>
            <w:vAlign w:val="center"/>
          </w:tcPr>
          <w:p w14:paraId="64A91DD1" w14:textId="77777777" w:rsidR="00251B22" w:rsidRPr="00154AAF" w:rsidRDefault="00251B22" w:rsidP="00FB0E84">
            <w:pPr>
              <w:pStyle w:val="TableContentLeft"/>
            </w:pPr>
            <w:r w:rsidRPr="00154AAF">
              <w:t>#R_ENABLE_PROFILE_OK</w:t>
            </w:r>
          </w:p>
          <w:p w14:paraId="46E9C9BF" w14:textId="77777777" w:rsidR="00251B22" w:rsidRPr="00154AAF" w:rsidRDefault="00251B22" w:rsidP="00FB0E84">
            <w:pPr>
              <w:pStyle w:val="TableContentLeft"/>
            </w:pPr>
            <w:r w:rsidRPr="00154AAF">
              <w:t>SW=0x91XX</w:t>
            </w:r>
          </w:p>
        </w:tc>
      </w:tr>
      <w:tr w:rsidR="002836E6" w:rsidRPr="00154AAF" w14:paraId="5DA2E7C1" w14:textId="77777777" w:rsidTr="002836E6">
        <w:trPr>
          <w:trHeight w:val="314"/>
          <w:jc w:val="center"/>
        </w:trPr>
        <w:tc>
          <w:tcPr>
            <w:tcW w:w="530" w:type="pct"/>
            <w:shd w:val="clear" w:color="auto" w:fill="auto"/>
            <w:vAlign w:val="center"/>
          </w:tcPr>
          <w:p w14:paraId="5D080026" w14:textId="77777777" w:rsidR="002836E6" w:rsidRPr="00154AAF" w:rsidRDefault="002836E6" w:rsidP="00FB0E84">
            <w:pPr>
              <w:pStyle w:val="TableContentLeft"/>
            </w:pPr>
            <w:r w:rsidRPr="00154AAF">
              <w:t>2</w:t>
            </w:r>
          </w:p>
        </w:tc>
        <w:tc>
          <w:tcPr>
            <w:tcW w:w="4470" w:type="pct"/>
            <w:gridSpan w:val="3"/>
            <w:shd w:val="clear" w:color="auto" w:fill="auto"/>
            <w:vAlign w:val="center"/>
          </w:tcPr>
          <w:p w14:paraId="2F6F5A1D" w14:textId="75C5D444" w:rsidR="002836E6" w:rsidRPr="00FB0E84" w:rsidRDefault="002836E6" w:rsidP="00FB0E84">
            <w:pPr>
              <w:pStyle w:val="TableContentLeft"/>
              <w:rPr>
                <w:lang w:val="nl-NL"/>
              </w:rPr>
            </w:pPr>
            <w:r>
              <w:rPr>
                <w:lang w:val="nl-NL"/>
              </w:rPr>
              <w:t>PROC</w:t>
            </w:r>
            <w:r w:rsidRPr="00FB0E84">
              <w:rPr>
                <w:lang w:val="nl-NL"/>
              </w:rPr>
              <w:t>_MEP_REFRESH_EN_DS(</w:t>
            </w:r>
          </w:p>
          <w:p w14:paraId="16419896" w14:textId="1447583A" w:rsidR="002836E6" w:rsidRDefault="002836E6" w:rsidP="00FB0E84">
            <w:pPr>
              <w:pStyle w:val="TableContentLeft"/>
            </w:pPr>
            <w:r>
              <w:t>1,</w:t>
            </w:r>
          </w:p>
          <w:p w14:paraId="1CEA253A" w14:textId="7A317B7C" w:rsidR="002836E6" w:rsidRPr="00154AAF" w:rsidRDefault="002836E6" w:rsidP="00FB0E84">
            <w:pPr>
              <w:pStyle w:val="TableContentLeft"/>
            </w:pPr>
            <w:r>
              <w:t>“eUICC</w:t>
            </w:r>
            <w:r w:rsidR="00D36098">
              <w:t xml:space="preserve"> </w:t>
            </w:r>
            <w:r>
              <w:t>Profile</w:t>
            </w:r>
            <w:r w:rsidR="00D36098">
              <w:t xml:space="preserve"> </w:t>
            </w:r>
            <w:r>
              <w:t>State</w:t>
            </w:r>
            <w:r w:rsidR="00D36098">
              <w:t xml:space="preserve"> </w:t>
            </w:r>
            <w:r>
              <w:t>Change”)</w:t>
            </w:r>
          </w:p>
        </w:tc>
      </w:tr>
      <w:tr w:rsidR="00251B22" w:rsidRPr="00154AAF" w14:paraId="1504E89C" w14:textId="77777777" w:rsidTr="00FB0E84">
        <w:trPr>
          <w:trHeight w:val="314"/>
          <w:jc w:val="center"/>
        </w:trPr>
        <w:tc>
          <w:tcPr>
            <w:tcW w:w="530" w:type="pct"/>
            <w:shd w:val="clear" w:color="auto" w:fill="auto"/>
            <w:vAlign w:val="center"/>
          </w:tcPr>
          <w:p w14:paraId="4DA1AE1B" w14:textId="77777777" w:rsidR="00251B22" w:rsidRPr="00154AAF" w:rsidDel="00937851" w:rsidRDefault="00251B22" w:rsidP="00FB0E84">
            <w:pPr>
              <w:pStyle w:val="TableContentLeft"/>
            </w:pPr>
            <w:r>
              <w:t>3</w:t>
            </w:r>
          </w:p>
        </w:tc>
        <w:tc>
          <w:tcPr>
            <w:tcW w:w="4470" w:type="pct"/>
            <w:gridSpan w:val="3"/>
            <w:shd w:val="clear" w:color="auto" w:fill="auto"/>
            <w:vAlign w:val="center"/>
          </w:tcPr>
          <w:p w14:paraId="4EA1173A" w14:textId="77777777" w:rsidR="00251B22" w:rsidRPr="00154AAF" w:rsidDel="00937851" w:rsidRDefault="00251B22" w:rsidP="00FB0E84">
            <w:pPr>
              <w:pStyle w:val="TableContentLeft"/>
            </w:pPr>
            <w:r>
              <w:t>PROC_EUICC_INITIALIZATION_SEQUENCE_eUICCProfileStateChanged_MEP_EN_DS_FIRST_PROFILE</w:t>
            </w:r>
          </w:p>
        </w:tc>
      </w:tr>
      <w:tr w:rsidR="00F53426" w:rsidRPr="00154AAF" w14:paraId="10DFDFF6" w14:textId="77777777" w:rsidTr="00FB0E84">
        <w:trPr>
          <w:trHeight w:val="314"/>
          <w:jc w:val="center"/>
        </w:trPr>
        <w:tc>
          <w:tcPr>
            <w:tcW w:w="530" w:type="pct"/>
            <w:shd w:val="clear" w:color="auto" w:fill="auto"/>
            <w:vAlign w:val="center"/>
          </w:tcPr>
          <w:p w14:paraId="3E595128" w14:textId="779FAC1E" w:rsidR="00F53426" w:rsidRDefault="00F53426" w:rsidP="00FB0E84">
            <w:pPr>
              <w:pStyle w:val="TableContentLeft"/>
            </w:pPr>
            <w:r>
              <w:t>4</w:t>
            </w:r>
          </w:p>
        </w:tc>
        <w:tc>
          <w:tcPr>
            <w:tcW w:w="4470" w:type="pct"/>
            <w:gridSpan w:val="3"/>
            <w:shd w:val="clear" w:color="auto" w:fill="auto"/>
            <w:vAlign w:val="center"/>
          </w:tcPr>
          <w:p w14:paraId="038B44ED" w14:textId="74A8EA80" w:rsidR="00F53426" w:rsidRDefault="00FA266A" w:rsidP="00FB0E84">
            <w:pPr>
              <w:pStyle w:val="TableContentLeft"/>
            </w:pPr>
            <w:r w:rsidRPr="00FA266A">
              <w:t>PROC_MEP_LSI_MULTIPLEXING(0)</w:t>
            </w:r>
          </w:p>
        </w:tc>
      </w:tr>
      <w:tr w:rsidR="00251B22" w:rsidRPr="00154AAF" w14:paraId="29AD8687" w14:textId="77777777" w:rsidTr="00FB0E84">
        <w:trPr>
          <w:trHeight w:val="314"/>
          <w:jc w:val="center"/>
        </w:trPr>
        <w:tc>
          <w:tcPr>
            <w:tcW w:w="530" w:type="pct"/>
            <w:shd w:val="clear" w:color="auto" w:fill="auto"/>
            <w:vAlign w:val="center"/>
          </w:tcPr>
          <w:p w14:paraId="785C68A8" w14:textId="575B39E8" w:rsidR="00251B22" w:rsidRPr="00154AAF" w:rsidRDefault="00FA266A" w:rsidP="00FB0E84">
            <w:pPr>
              <w:pStyle w:val="TableContentLeft"/>
            </w:pPr>
            <w:r>
              <w:t>5</w:t>
            </w:r>
          </w:p>
        </w:tc>
        <w:tc>
          <w:tcPr>
            <w:tcW w:w="829" w:type="pct"/>
            <w:shd w:val="clear" w:color="auto" w:fill="auto"/>
            <w:vAlign w:val="center"/>
          </w:tcPr>
          <w:p w14:paraId="0C27F9E2" w14:textId="77777777" w:rsidR="00251B22" w:rsidRPr="00154AAF" w:rsidRDefault="00251B22" w:rsidP="00FB0E84">
            <w:pPr>
              <w:pStyle w:val="TableContentLeft"/>
            </w:pPr>
            <w:r w:rsidRPr="00154AAF">
              <w:t>S_LPAd → eUICC</w:t>
            </w:r>
          </w:p>
        </w:tc>
        <w:tc>
          <w:tcPr>
            <w:tcW w:w="2055" w:type="pct"/>
            <w:shd w:val="clear" w:color="auto" w:fill="auto"/>
            <w:vAlign w:val="center"/>
          </w:tcPr>
          <w:p w14:paraId="74AA0886"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3A15EA13" w14:textId="61C96ED8"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w:t>
            </w:r>
            <w:r w:rsidRPr="00154AAF">
              <w:rPr>
                <w:rFonts w:ascii="Arial" w:hAnsi="Arial" w:cs="Arial"/>
                <w:b w:val="0"/>
                <w:sz w:val="18"/>
                <w:szCs w:val="18"/>
              </w:rPr>
              <w:t>(</w:t>
            </w:r>
          </w:p>
          <w:p w14:paraId="75C1BC3B"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22994755" w14:textId="1B08DAB8" w:rsidR="00251B22" w:rsidRPr="00154AAF" w:rsidRDefault="00251B22" w:rsidP="00FA266A">
            <w:pPr>
              <w:pStyle w:val="TableContentLeft"/>
            </w:pPr>
            <w:r w:rsidRPr="00154AAF">
              <w:rPr>
                <w:b/>
              </w:rPr>
              <w:t xml:space="preserve">    </w:t>
            </w:r>
            <w:r w:rsidRPr="00154AAF">
              <w:t>NO_PARAM))</w:t>
            </w:r>
          </w:p>
        </w:tc>
        <w:tc>
          <w:tcPr>
            <w:tcW w:w="1586" w:type="pct"/>
            <w:shd w:val="clear" w:color="auto" w:fill="auto"/>
            <w:vAlign w:val="center"/>
          </w:tcPr>
          <w:p w14:paraId="6D5244A5" w14:textId="77777777" w:rsidR="00251B22" w:rsidRPr="004755EE" w:rsidRDefault="00251B22" w:rsidP="00FB0E84">
            <w:pPr>
              <w:pStyle w:val="TableContentLeft"/>
              <w:rPr>
                <w:lang w:val="it-IT"/>
              </w:rPr>
            </w:pPr>
            <w:r w:rsidRPr="004755EE">
              <w:rPr>
                <w:lang w:val="it-IT"/>
              </w:rPr>
              <w:t>response ProfileInfoListResponse::= profileInfoListOk : {</w:t>
            </w:r>
          </w:p>
          <w:p w14:paraId="082053B3" w14:textId="77777777" w:rsidR="00251B22" w:rsidRPr="004755EE" w:rsidRDefault="00251B22" w:rsidP="00FB0E84">
            <w:pPr>
              <w:pStyle w:val="TableContentLeft"/>
              <w:rPr>
                <w:lang w:val="it-IT"/>
              </w:rPr>
            </w:pPr>
            <w:r w:rsidRPr="004755EE">
              <w:rPr>
                <w:lang w:val="it-IT"/>
              </w:rPr>
              <w:t xml:space="preserve"> #PROFILE_INFO1</w:t>
            </w:r>
          </w:p>
          <w:p w14:paraId="5B37A0EA" w14:textId="77777777" w:rsidR="00251B22" w:rsidRPr="004755EE" w:rsidRDefault="00251B22" w:rsidP="00FB0E84">
            <w:pPr>
              <w:pStyle w:val="TableContentLeft"/>
              <w:rPr>
                <w:lang w:val="it-IT"/>
              </w:rPr>
            </w:pPr>
            <w:r w:rsidRPr="004755EE">
              <w:rPr>
                <w:lang w:val="it-IT"/>
              </w:rPr>
              <w:t>}</w:t>
            </w:r>
          </w:p>
          <w:p w14:paraId="00251544" w14:textId="77777777" w:rsidR="00251B22" w:rsidRPr="00154AAF" w:rsidRDefault="00251B22" w:rsidP="00FB0E84">
            <w:pPr>
              <w:pStyle w:val="TableContentLeft"/>
            </w:pPr>
            <w:r w:rsidRPr="00154AAF">
              <w:lastRenderedPageBreak/>
              <w:t>SW=0x9000</w:t>
            </w:r>
          </w:p>
        </w:tc>
      </w:tr>
      <w:tr w:rsidR="001C65F3" w:rsidRPr="00154AAF" w14:paraId="26382007" w14:textId="77777777" w:rsidTr="001C65F3">
        <w:trPr>
          <w:trHeight w:val="314"/>
          <w:jc w:val="center"/>
        </w:trPr>
        <w:tc>
          <w:tcPr>
            <w:tcW w:w="530" w:type="pct"/>
            <w:shd w:val="clear" w:color="auto" w:fill="auto"/>
            <w:vAlign w:val="center"/>
          </w:tcPr>
          <w:p w14:paraId="010EC50F" w14:textId="3DBB8AD4" w:rsidR="001C65F3" w:rsidRDefault="001C65F3" w:rsidP="00FB0E84">
            <w:pPr>
              <w:pStyle w:val="TableContentLeft"/>
            </w:pPr>
            <w:r>
              <w:lastRenderedPageBreak/>
              <w:t>6</w:t>
            </w:r>
          </w:p>
        </w:tc>
        <w:tc>
          <w:tcPr>
            <w:tcW w:w="4470" w:type="pct"/>
            <w:gridSpan w:val="3"/>
            <w:shd w:val="clear" w:color="auto" w:fill="auto"/>
            <w:vAlign w:val="center"/>
          </w:tcPr>
          <w:p w14:paraId="30722668" w14:textId="24AFFEAF" w:rsidR="001C65F3" w:rsidRPr="004755EE" w:rsidRDefault="00DD1A3E" w:rsidP="00FB0E84">
            <w:pPr>
              <w:pStyle w:val="TableContentLeft"/>
              <w:rPr>
                <w:lang w:val="it-IT"/>
              </w:rPr>
            </w:pPr>
            <w:r>
              <w:t>PROC</w:t>
            </w:r>
            <w:r w:rsidR="001C65F3" w:rsidRPr="00334F90">
              <w:t>_MEP_LSI_MULTIPLEXING(1)</w:t>
            </w:r>
          </w:p>
        </w:tc>
      </w:tr>
      <w:tr w:rsidR="00251B22" w:rsidRPr="00154AAF" w14:paraId="17F6892A" w14:textId="77777777" w:rsidTr="00FB0E84">
        <w:trPr>
          <w:trHeight w:val="314"/>
          <w:jc w:val="center"/>
        </w:trPr>
        <w:tc>
          <w:tcPr>
            <w:tcW w:w="530" w:type="pct"/>
            <w:shd w:val="clear" w:color="auto" w:fill="auto"/>
            <w:vAlign w:val="center"/>
          </w:tcPr>
          <w:p w14:paraId="52316184" w14:textId="0ECA384C" w:rsidR="00251B22" w:rsidRPr="00154AAF" w:rsidRDefault="00FA266A" w:rsidP="00FB0E84">
            <w:pPr>
              <w:pStyle w:val="TableContentLeft"/>
            </w:pPr>
            <w:r>
              <w:t>7</w:t>
            </w:r>
          </w:p>
        </w:tc>
        <w:tc>
          <w:tcPr>
            <w:tcW w:w="829" w:type="pct"/>
            <w:shd w:val="clear" w:color="auto" w:fill="auto"/>
            <w:vAlign w:val="center"/>
          </w:tcPr>
          <w:p w14:paraId="4B76EEE7" w14:textId="77777777" w:rsidR="00251B22" w:rsidRPr="00154AAF" w:rsidRDefault="00251B22" w:rsidP="00FB0E84">
            <w:pPr>
              <w:pStyle w:val="TableContentLeft"/>
            </w:pPr>
            <w:r w:rsidRPr="00154AAF">
              <w:t>S_Device → eUICC</w:t>
            </w:r>
          </w:p>
        </w:tc>
        <w:tc>
          <w:tcPr>
            <w:tcW w:w="2055" w:type="pct"/>
            <w:shd w:val="clear" w:color="auto" w:fill="auto"/>
            <w:vAlign w:val="center"/>
          </w:tcPr>
          <w:p w14:paraId="2CB7E79D" w14:textId="77777777" w:rsidR="00251B22" w:rsidRPr="00154AAF" w:rsidRDefault="00251B22" w:rsidP="00FB0E84">
            <w:pPr>
              <w:pStyle w:val="TableContentLeft"/>
            </w:pPr>
            <w:r w:rsidRPr="00154AAF">
              <w:t>[SELECT_ICCID]</w:t>
            </w:r>
          </w:p>
        </w:tc>
        <w:tc>
          <w:tcPr>
            <w:tcW w:w="1586" w:type="pct"/>
            <w:shd w:val="clear" w:color="auto" w:fill="auto"/>
            <w:vAlign w:val="center"/>
          </w:tcPr>
          <w:p w14:paraId="263D47C1" w14:textId="77777777" w:rsidR="00251B22" w:rsidRPr="00154AAF" w:rsidRDefault="00251B22" w:rsidP="00FB0E84">
            <w:pPr>
              <w:pStyle w:val="TableContentLeft"/>
            </w:pPr>
            <w:r w:rsidRPr="00154AAF">
              <w:t>SW=0x9000</w:t>
            </w:r>
          </w:p>
        </w:tc>
      </w:tr>
      <w:tr w:rsidR="00251B22" w:rsidRPr="003B1B23" w14:paraId="17036B84" w14:textId="77777777" w:rsidTr="00FB0E84">
        <w:trPr>
          <w:trHeight w:val="314"/>
          <w:jc w:val="center"/>
        </w:trPr>
        <w:tc>
          <w:tcPr>
            <w:tcW w:w="530" w:type="pct"/>
            <w:shd w:val="clear" w:color="auto" w:fill="auto"/>
            <w:vAlign w:val="center"/>
          </w:tcPr>
          <w:p w14:paraId="67F8BFC3" w14:textId="7EDE8257" w:rsidR="00251B22" w:rsidRPr="00154AAF" w:rsidRDefault="00FA266A" w:rsidP="00FB0E84">
            <w:pPr>
              <w:pStyle w:val="TableContentLeft"/>
            </w:pPr>
            <w:r>
              <w:t>8</w:t>
            </w:r>
          </w:p>
        </w:tc>
        <w:tc>
          <w:tcPr>
            <w:tcW w:w="829" w:type="pct"/>
            <w:shd w:val="clear" w:color="auto" w:fill="auto"/>
            <w:vAlign w:val="center"/>
          </w:tcPr>
          <w:p w14:paraId="4CE17BD3" w14:textId="77777777" w:rsidR="00251B22" w:rsidRPr="00154AAF" w:rsidRDefault="00251B22" w:rsidP="00FB0E84">
            <w:pPr>
              <w:pStyle w:val="TableContentLeft"/>
            </w:pPr>
            <w:r w:rsidRPr="00154AAF">
              <w:t>S_Device → eUICC</w:t>
            </w:r>
          </w:p>
        </w:tc>
        <w:tc>
          <w:tcPr>
            <w:tcW w:w="2055" w:type="pct"/>
            <w:shd w:val="clear" w:color="auto" w:fill="auto"/>
            <w:vAlign w:val="center"/>
          </w:tcPr>
          <w:p w14:paraId="01581B48" w14:textId="77777777" w:rsidR="00251B22" w:rsidRPr="00154AAF" w:rsidRDefault="00251B22" w:rsidP="00FB0E84">
            <w:pPr>
              <w:pStyle w:val="TableContentLeft"/>
            </w:pPr>
            <w:r w:rsidRPr="00154AAF">
              <w:t>[READ_BINARY] with &lt;L&gt;=0x0A</w:t>
            </w:r>
          </w:p>
        </w:tc>
        <w:tc>
          <w:tcPr>
            <w:tcW w:w="1586" w:type="pct"/>
            <w:shd w:val="clear" w:color="auto" w:fill="auto"/>
            <w:vAlign w:val="center"/>
          </w:tcPr>
          <w:p w14:paraId="2C1B5387" w14:textId="77777777" w:rsidR="00251B22" w:rsidRPr="00FB0E84" w:rsidRDefault="00251B22" w:rsidP="00FB0E84">
            <w:pPr>
              <w:pStyle w:val="TableContentLeft"/>
              <w:rPr>
                <w:lang w:val="nl-NL"/>
              </w:rPr>
            </w:pPr>
            <w:r w:rsidRPr="00FB0E84">
              <w:rPr>
                <w:lang w:val="nl-NL"/>
              </w:rPr>
              <w:t>#ICCID_OP_PROF1</w:t>
            </w:r>
          </w:p>
          <w:p w14:paraId="2F6028A1" w14:textId="77777777" w:rsidR="00251B22" w:rsidRPr="00FB0E84" w:rsidRDefault="00251B22" w:rsidP="00FB0E84">
            <w:pPr>
              <w:pStyle w:val="TableContentLeft"/>
              <w:rPr>
                <w:lang w:val="nl-NL"/>
              </w:rPr>
            </w:pPr>
            <w:r w:rsidRPr="00FB0E84">
              <w:rPr>
                <w:lang w:val="nl-NL"/>
              </w:rPr>
              <w:t>SW=0x9000</w:t>
            </w:r>
          </w:p>
        </w:tc>
      </w:tr>
    </w:tbl>
    <w:p w14:paraId="79405990" w14:textId="77777777" w:rsidR="00251B22" w:rsidRDefault="00251B22" w:rsidP="00251B22">
      <w:pPr>
        <w:pStyle w:val="Heading6no"/>
        <w:rPr>
          <w:lang w:val="en-GB"/>
        </w:rPr>
      </w:pPr>
      <w:bookmarkStart w:id="843" w:name="_Hlk136422487"/>
      <w:r w:rsidRPr="0061590F">
        <w:rPr>
          <w:lang w:val="en-GB"/>
        </w:rPr>
        <w:t>Test Sequence #05 Nominal: Enable 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251B22" w:rsidRPr="00154AAF" w14:paraId="45D5A539" w14:textId="77777777" w:rsidTr="00FB0E84">
        <w:trPr>
          <w:trHeight w:val="380"/>
          <w:jc w:val="center"/>
        </w:trPr>
        <w:tc>
          <w:tcPr>
            <w:tcW w:w="1167" w:type="pct"/>
            <w:shd w:val="clear" w:color="auto" w:fill="BFBFBF" w:themeFill="background1" w:themeFillShade="BF"/>
            <w:vAlign w:val="center"/>
          </w:tcPr>
          <w:p w14:paraId="34B8F11F"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3607019D" w14:textId="77777777" w:rsidR="00251B22" w:rsidRPr="00154AAF" w:rsidRDefault="00251B22" w:rsidP="00FB0E84">
            <w:pPr>
              <w:pStyle w:val="TableHeaderGray"/>
              <w:rPr>
                <w:rStyle w:val="PlaceholderText"/>
                <w:lang w:val="en-GB"/>
              </w:rPr>
            </w:pPr>
          </w:p>
        </w:tc>
      </w:tr>
      <w:tr w:rsidR="00251B22" w:rsidRPr="00154AAF" w14:paraId="723DDE43" w14:textId="77777777" w:rsidTr="00FB0E84">
        <w:trPr>
          <w:jc w:val="center"/>
        </w:trPr>
        <w:tc>
          <w:tcPr>
            <w:tcW w:w="1167" w:type="pct"/>
            <w:shd w:val="clear" w:color="auto" w:fill="BFBFBF" w:themeFill="background1" w:themeFillShade="BF"/>
            <w:vAlign w:val="center"/>
          </w:tcPr>
          <w:p w14:paraId="30305699"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4976EBB8"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1FB3600C" w14:textId="77777777" w:rsidTr="00FB0E84">
        <w:trPr>
          <w:jc w:val="center"/>
        </w:trPr>
        <w:tc>
          <w:tcPr>
            <w:tcW w:w="1167" w:type="pct"/>
            <w:vAlign w:val="center"/>
          </w:tcPr>
          <w:p w14:paraId="4A84AA2C" w14:textId="77777777" w:rsidR="00251B22" w:rsidRPr="00154AAF" w:rsidRDefault="00251B22" w:rsidP="00FB0E84">
            <w:pPr>
              <w:pStyle w:val="TableText"/>
            </w:pPr>
            <w:r w:rsidRPr="00154AAF">
              <w:t>eUICC</w:t>
            </w:r>
          </w:p>
        </w:tc>
        <w:tc>
          <w:tcPr>
            <w:tcW w:w="3833" w:type="pct"/>
            <w:vAlign w:val="center"/>
          </w:tcPr>
          <w:p w14:paraId="5E81414F" w14:textId="77777777" w:rsidR="00251B22" w:rsidRPr="00154AAF" w:rsidRDefault="00251B22" w:rsidP="00FB0E84">
            <w:pPr>
              <w:pStyle w:val="TableText"/>
            </w:pPr>
            <w:r w:rsidRPr="00154AAF">
              <w:t>The PROFILE_OPERATIONAL1 is Disabled on the eUICC.</w:t>
            </w:r>
          </w:p>
        </w:tc>
      </w:tr>
    </w:tbl>
    <w:p w14:paraId="3F7878DD" w14:textId="77777777" w:rsidR="00251B22" w:rsidRDefault="00251B22" w:rsidP="00251B22">
      <w:pPr>
        <w:pStyle w:val="10ptTableContent"/>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251B22" w:rsidRPr="00154AAF" w14:paraId="750D20F2" w14:textId="77777777" w:rsidTr="00FB0E84">
        <w:trPr>
          <w:trHeight w:val="314"/>
          <w:jc w:val="center"/>
        </w:trPr>
        <w:tc>
          <w:tcPr>
            <w:tcW w:w="531" w:type="pct"/>
            <w:shd w:val="clear" w:color="auto" w:fill="C00000"/>
            <w:vAlign w:val="center"/>
          </w:tcPr>
          <w:p w14:paraId="0BC17B39" w14:textId="77777777" w:rsidR="00251B22" w:rsidRPr="004755EE" w:rsidRDefault="00251B22" w:rsidP="00FB0E84">
            <w:pPr>
              <w:pStyle w:val="TableHeader"/>
            </w:pPr>
            <w:r w:rsidRPr="004755EE">
              <w:t>Step</w:t>
            </w:r>
          </w:p>
        </w:tc>
        <w:tc>
          <w:tcPr>
            <w:tcW w:w="827" w:type="pct"/>
            <w:shd w:val="clear" w:color="auto" w:fill="C00000"/>
            <w:vAlign w:val="center"/>
          </w:tcPr>
          <w:p w14:paraId="18A0F162" w14:textId="77777777" w:rsidR="00251B22" w:rsidRPr="004755EE" w:rsidRDefault="00251B22" w:rsidP="00FB0E84">
            <w:pPr>
              <w:pStyle w:val="TableHeader"/>
            </w:pPr>
            <w:r w:rsidRPr="004755EE">
              <w:t>Direction</w:t>
            </w:r>
          </w:p>
        </w:tc>
        <w:tc>
          <w:tcPr>
            <w:tcW w:w="2069" w:type="pct"/>
            <w:shd w:val="clear" w:color="auto" w:fill="C00000"/>
            <w:vAlign w:val="center"/>
          </w:tcPr>
          <w:p w14:paraId="7158EE80" w14:textId="77777777" w:rsidR="00251B22" w:rsidRPr="004755EE" w:rsidRDefault="00251B22" w:rsidP="00FB0E84">
            <w:pPr>
              <w:pStyle w:val="TableHeader"/>
            </w:pPr>
            <w:r w:rsidRPr="004755EE">
              <w:t>Sequence / Description</w:t>
            </w:r>
          </w:p>
        </w:tc>
        <w:tc>
          <w:tcPr>
            <w:tcW w:w="1573" w:type="pct"/>
            <w:shd w:val="clear" w:color="auto" w:fill="C00000"/>
            <w:vAlign w:val="center"/>
          </w:tcPr>
          <w:p w14:paraId="7BC2A3A6" w14:textId="77777777" w:rsidR="00251B22" w:rsidRPr="004755EE" w:rsidRDefault="00251B22" w:rsidP="00FB0E84">
            <w:pPr>
              <w:pStyle w:val="TableHeader"/>
            </w:pPr>
            <w:r w:rsidRPr="004755EE">
              <w:t>Expected result</w:t>
            </w:r>
          </w:p>
        </w:tc>
      </w:tr>
      <w:tr w:rsidR="00251B22" w:rsidRPr="00154AAF" w14:paraId="46765871" w14:textId="77777777" w:rsidTr="00956B35">
        <w:trPr>
          <w:trHeight w:val="314"/>
          <w:jc w:val="center"/>
        </w:trPr>
        <w:tc>
          <w:tcPr>
            <w:tcW w:w="531" w:type="pct"/>
            <w:shd w:val="clear" w:color="auto" w:fill="auto"/>
            <w:vAlign w:val="center"/>
          </w:tcPr>
          <w:p w14:paraId="13B5D7AE" w14:textId="77777777" w:rsidR="00251B22" w:rsidRPr="004755EE" w:rsidRDefault="00251B22" w:rsidP="00FB0E84">
            <w:pPr>
              <w:pStyle w:val="TableContentLeft"/>
            </w:pPr>
            <w:r w:rsidRPr="00122BFE">
              <w:t>IC1</w:t>
            </w:r>
          </w:p>
        </w:tc>
        <w:tc>
          <w:tcPr>
            <w:tcW w:w="827" w:type="pct"/>
            <w:shd w:val="clear" w:color="auto" w:fill="auto"/>
            <w:vAlign w:val="center"/>
          </w:tcPr>
          <w:p w14:paraId="421FFA1D"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69" w:type="pct"/>
            <w:shd w:val="clear" w:color="auto" w:fill="auto"/>
            <w:vAlign w:val="center"/>
          </w:tcPr>
          <w:p w14:paraId="5FCB0473" w14:textId="77777777" w:rsidR="00251B22" w:rsidRPr="004755EE" w:rsidRDefault="00251B22" w:rsidP="00FB0E84">
            <w:pPr>
              <w:pStyle w:val="TableContentLeft"/>
            </w:pPr>
            <w:r w:rsidRPr="00535C96">
              <w:t>RESET</w:t>
            </w:r>
          </w:p>
        </w:tc>
        <w:tc>
          <w:tcPr>
            <w:tcW w:w="1573" w:type="pct"/>
            <w:shd w:val="clear" w:color="auto" w:fill="auto"/>
            <w:vAlign w:val="center"/>
          </w:tcPr>
          <w:p w14:paraId="0A76886C" w14:textId="77777777" w:rsidR="00251B22" w:rsidRPr="00533BAD" w:rsidRDefault="00251B22" w:rsidP="00FB0E84">
            <w:pPr>
              <w:pStyle w:val="TableContentLeft"/>
            </w:pPr>
            <w:r w:rsidRPr="00533BAD">
              <w:t>Extract &lt;ATR&gt;</w:t>
            </w:r>
          </w:p>
          <w:p w14:paraId="005C4625" w14:textId="77777777" w:rsidR="00251B22" w:rsidRDefault="00251B22" w:rsidP="00FB0E84">
            <w:pPr>
              <w:pStyle w:val="TableContentLeft"/>
            </w:pPr>
            <w:r w:rsidRPr="00533BAD">
              <w:t xml:space="preserve">Verify </w:t>
            </w:r>
          </w:p>
          <w:p w14:paraId="6EFBA1AD" w14:textId="77777777" w:rsidR="00251B22" w:rsidRPr="004755EE" w:rsidRDefault="00251B22" w:rsidP="00FB0E84">
            <w:pPr>
              <w:pStyle w:val="TableContentLeft"/>
            </w:pPr>
            <w:r w:rsidRPr="00533BAD">
              <w:t>‘LSI Support’ is present in &lt;ATR&gt;</w:t>
            </w:r>
          </w:p>
        </w:tc>
      </w:tr>
      <w:tr w:rsidR="00251B22" w:rsidRPr="003B1B23" w14:paraId="6F1962EC" w14:textId="77777777" w:rsidTr="00956B35">
        <w:trPr>
          <w:trHeight w:val="314"/>
          <w:jc w:val="center"/>
        </w:trPr>
        <w:tc>
          <w:tcPr>
            <w:tcW w:w="531" w:type="pct"/>
            <w:shd w:val="clear" w:color="auto" w:fill="auto"/>
            <w:vAlign w:val="center"/>
          </w:tcPr>
          <w:p w14:paraId="452BD32C" w14:textId="77777777" w:rsidR="00251B22" w:rsidRPr="004755EE" w:rsidRDefault="00251B22" w:rsidP="00FB0E84">
            <w:pPr>
              <w:pStyle w:val="TableContentLeft"/>
            </w:pPr>
            <w:r w:rsidRPr="00533BAD">
              <w:t>IC2</w:t>
            </w:r>
          </w:p>
        </w:tc>
        <w:tc>
          <w:tcPr>
            <w:tcW w:w="827" w:type="pct"/>
            <w:shd w:val="clear" w:color="auto" w:fill="auto"/>
            <w:vAlign w:val="center"/>
          </w:tcPr>
          <w:p w14:paraId="3D511CF2" w14:textId="77777777" w:rsidR="00251B22" w:rsidRPr="004755EE" w:rsidRDefault="00251B22" w:rsidP="00FB0E84">
            <w:pPr>
              <w:pStyle w:val="TableContentLeft"/>
            </w:pPr>
            <w:r w:rsidRPr="00533BAD">
              <w:t>S_Device</w:t>
            </w:r>
          </w:p>
        </w:tc>
        <w:tc>
          <w:tcPr>
            <w:tcW w:w="2069" w:type="pct"/>
            <w:shd w:val="clear" w:color="auto" w:fill="auto"/>
            <w:vAlign w:val="center"/>
          </w:tcPr>
          <w:p w14:paraId="6BD04135" w14:textId="393B2F6E" w:rsidR="00251B22" w:rsidRPr="00533BAD" w:rsidRDefault="002564B1" w:rsidP="00FB0E84">
            <w:pPr>
              <w:pStyle w:val="TableContentLeft"/>
            </w:pPr>
            <w:r w:rsidRPr="002564B1">
              <w:t>PROC_EUICC_CONFIGURE_LSIS_FOR_MEP</w:t>
            </w:r>
            <w:r w:rsidRPr="002564B1" w:rsidDel="002564B1">
              <w:t xml:space="preserve"> </w:t>
            </w:r>
            <w:r w:rsidR="00251B22" w:rsidRPr="00533BAD">
              <w:t>(</w:t>
            </w:r>
          </w:p>
          <w:p w14:paraId="2F629188" w14:textId="77777777" w:rsidR="00251B22" w:rsidRPr="00533BAD" w:rsidRDefault="00251B22" w:rsidP="00FB0E84">
            <w:pPr>
              <w:pStyle w:val="TableContentLeft"/>
            </w:pPr>
            <w:r w:rsidRPr="00533BAD">
              <w:t>2,</w:t>
            </w:r>
          </w:p>
          <w:p w14:paraId="7375CADF" w14:textId="2E975120" w:rsidR="00251B22" w:rsidRPr="00533BAD" w:rsidRDefault="00332F84" w:rsidP="00FB0E84">
            <w:pPr>
              <w:pStyle w:val="TableContentLeft"/>
            </w:pPr>
            <w:r w:rsidRPr="006A219B">
              <w:t>#IUT_MEP_LSI_OPTIONS</w:t>
            </w:r>
            <w:r w:rsidR="00251B22" w:rsidRPr="00533BAD">
              <w:t>,</w:t>
            </w:r>
          </w:p>
          <w:p w14:paraId="08F4BD42" w14:textId="77777777" w:rsidR="00251B22" w:rsidRPr="00533BAD" w:rsidRDefault="00251B22" w:rsidP="00FB0E84">
            <w:pPr>
              <w:pStyle w:val="TableContentLeft"/>
            </w:pPr>
            <w:r w:rsidRPr="00533BAD">
              <w:t>“01</w:t>
            </w:r>
            <w:r w:rsidRPr="00122BFE">
              <w:t>0203</w:t>
            </w:r>
            <w:r w:rsidRPr="00533BAD">
              <w:t>”,</w:t>
            </w:r>
          </w:p>
          <w:p w14:paraId="300D445A" w14:textId="77777777" w:rsidR="00251B22" w:rsidRPr="004755EE" w:rsidRDefault="00251B22" w:rsidP="00FB0E84">
            <w:pPr>
              <w:pStyle w:val="TableContentLeft"/>
            </w:pPr>
            <w:r w:rsidRPr="00533BAD">
              <w:t>2)</w:t>
            </w:r>
          </w:p>
        </w:tc>
        <w:tc>
          <w:tcPr>
            <w:tcW w:w="1573" w:type="pct"/>
            <w:shd w:val="clear" w:color="auto" w:fill="auto"/>
            <w:vAlign w:val="center"/>
          </w:tcPr>
          <w:p w14:paraId="0803ED17" w14:textId="77777777" w:rsidR="00251B22" w:rsidRPr="00FB0E84" w:rsidRDefault="00251B22" w:rsidP="00FB0E84">
            <w:pPr>
              <w:pStyle w:val="TableContentLeft"/>
              <w:rPr>
                <w:lang w:val="fr-FR"/>
              </w:rPr>
            </w:pPr>
            <w:r w:rsidRPr="00FB0E84">
              <w:rPr>
                <w:lang w:val="fr-FR"/>
              </w:rPr>
              <w:t xml:space="preserve">Verify </w:t>
            </w:r>
          </w:p>
          <w:p w14:paraId="19AB4E45" w14:textId="77777777" w:rsidR="00251B22" w:rsidRPr="00FB0E84" w:rsidRDefault="00251B22" w:rsidP="00FB0E84">
            <w:pPr>
              <w:pStyle w:val="TableContentLeft"/>
              <w:rPr>
                <w:lang w:val="fr-FR"/>
              </w:rPr>
            </w:pPr>
            <w:r w:rsidRPr="00FB0E84">
              <w:rPr>
                <w:lang w:val="fr-FR"/>
              </w:rPr>
              <w:t>&lt;MEP_MODE&gt; =</w:t>
            </w:r>
            <w:r>
              <w:t>’01’</w:t>
            </w:r>
            <w:r w:rsidRPr="00FB0E84">
              <w:rPr>
                <w:lang w:val="fr-FR"/>
              </w:rPr>
              <w:t>,</w:t>
            </w:r>
          </w:p>
          <w:p w14:paraId="5BE66869" w14:textId="77777777" w:rsidR="00251B22" w:rsidRPr="00FB0E84" w:rsidRDefault="00251B22" w:rsidP="00FB0E84">
            <w:pPr>
              <w:pStyle w:val="TableContentLeft"/>
              <w:rPr>
                <w:lang w:val="fr-FR"/>
              </w:rPr>
            </w:pPr>
            <w:r w:rsidRPr="00FB0E84">
              <w:rPr>
                <w:lang w:val="fr-FR"/>
              </w:rPr>
              <w:t xml:space="preserve">Verify </w:t>
            </w:r>
          </w:p>
          <w:p w14:paraId="31405897" w14:textId="4F1CAF67"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0C936789" w14:textId="77777777" w:rsidR="00251B22" w:rsidRPr="00FB0E84" w:rsidRDefault="00251B22" w:rsidP="00FB0E84">
            <w:pPr>
              <w:pStyle w:val="TableContentLeft"/>
              <w:rPr>
                <w:lang w:val="fr-FR"/>
              </w:rPr>
            </w:pPr>
            <w:r w:rsidRPr="00FB0E84">
              <w:rPr>
                <w:lang w:val="fr-FR"/>
              </w:rPr>
              <w:t xml:space="preserve">Verify </w:t>
            </w:r>
          </w:p>
          <w:p w14:paraId="0DF79B9C" w14:textId="77777777" w:rsidR="00251B22" w:rsidRPr="00FB0E84" w:rsidRDefault="00251B22" w:rsidP="00FB0E84">
            <w:pPr>
              <w:pStyle w:val="TableContentLeft"/>
              <w:rPr>
                <w:lang w:val="fr-FR"/>
              </w:rPr>
            </w:pPr>
            <w:r w:rsidRPr="00FB0E84">
              <w:rPr>
                <w:lang w:val="fr-FR"/>
              </w:rPr>
              <w:t xml:space="preserve">&lt;MEP_MAX_LSIS&gt; </w:t>
            </w:r>
            <w:r>
              <w:rPr>
                <w:lang w:val="fr-FR"/>
              </w:rPr>
              <w:t>&lt;</w:t>
            </w:r>
            <w:r w:rsidRPr="00FB0E84">
              <w:rPr>
                <w:lang w:val="fr-FR"/>
              </w:rPr>
              <w:t>=                 #IUT_MEP_MAX_LSIS</w:t>
            </w:r>
          </w:p>
        </w:tc>
      </w:tr>
      <w:tr w:rsidR="00251B22" w:rsidRPr="00154AAF" w14:paraId="4D91CA9B" w14:textId="77777777" w:rsidTr="00FB0E84">
        <w:trPr>
          <w:trHeight w:val="314"/>
          <w:jc w:val="center"/>
        </w:trPr>
        <w:tc>
          <w:tcPr>
            <w:tcW w:w="531" w:type="pct"/>
            <w:shd w:val="clear" w:color="auto" w:fill="FFFFFF" w:themeFill="background1"/>
            <w:vAlign w:val="center"/>
          </w:tcPr>
          <w:p w14:paraId="3BF4DADD" w14:textId="77777777" w:rsidR="00251B22" w:rsidRPr="00154AAF" w:rsidRDefault="00251B22" w:rsidP="00FB0E84">
            <w:pPr>
              <w:pStyle w:val="TableContentLeft"/>
            </w:pPr>
            <w:r w:rsidRPr="00154AAF">
              <w:t>IC</w:t>
            </w:r>
            <w:r>
              <w:t>3</w:t>
            </w:r>
          </w:p>
        </w:tc>
        <w:tc>
          <w:tcPr>
            <w:tcW w:w="4469" w:type="pct"/>
            <w:gridSpan w:val="3"/>
            <w:shd w:val="clear" w:color="auto" w:fill="FFFFFF" w:themeFill="background1"/>
            <w:vAlign w:val="center"/>
          </w:tcPr>
          <w:p w14:paraId="3B7D361D" w14:textId="77777777" w:rsidR="00251B22" w:rsidRPr="00154AAF" w:rsidRDefault="00251B22" w:rsidP="00FB0E84">
            <w:pPr>
              <w:pStyle w:val="TableContentLeft"/>
            </w:pPr>
            <w:r>
              <w:t>PROC_EUICC_INITIALIZATION_SEQUENCE_MEP</w:t>
            </w:r>
          </w:p>
        </w:tc>
      </w:tr>
      <w:tr w:rsidR="00251B22" w:rsidRPr="00154AAF" w14:paraId="05FD2DDE" w14:textId="77777777" w:rsidTr="00FB0E84">
        <w:trPr>
          <w:trHeight w:val="314"/>
          <w:jc w:val="center"/>
        </w:trPr>
        <w:tc>
          <w:tcPr>
            <w:tcW w:w="531" w:type="pct"/>
            <w:shd w:val="clear" w:color="auto" w:fill="FFFFFF" w:themeFill="background1"/>
            <w:vAlign w:val="center"/>
          </w:tcPr>
          <w:p w14:paraId="6D166E81" w14:textId="77777777" w:rsidR="00251B22" w:rsidRPr="00154AAF" w:rsidRDefault="00251B22" w:rsidP="00FB0E84">
            <w:pPr>
              <w:pStyle w:val="TableContentLeft"/>
            </w:pPr>
            <w:r w:rsidRPr="00154AAF">
              <w:t>IC</w:t>
            </w:r>
            <w:r>
              <w:t>4</w:t>
            </w:r>
          </w:p>
        </w:tc>
        <w:tc>
          <w:tcPr>
            <w:tcW w:w="4469" w:type="pct"/>
            <w:gridSpan w:val="3"/>
            <w:shd w:val="clear" w:color="auto" w:fill="FFFFFF" w:themeFill="background1"/>
            <w:vAlign w:val="center"/>
          </w:tcPr>
          <w:p w14:paraId="109A2EAC" w14:textId="77777777" w:rsidR="00251B22" w:rsidRPr="00154AAF" w:rsidRDefault="00251B22" w:rsidP="00FB0E84">
            <w:pPr>
              <w:pStyle w:val="TableContentLeft"/>
            </w:pPr>
            <w:r w:rsidRPr="00154AAF">
              <w:t>PROC_OPEN_LOGICAL_CHANNEL_AND_SELECT_ISDR</w:t>
            </w:r>
          </w:p>
        </w:tc>
      </w:tr>
      <w:tr w:rsidR="00251B22" w:rsidRPr="00154AAF" w14:paraId="713E0C66" w14:textId="77777777" w:rsidTr="00FB0E84">
        <w:trPr>
          <w:trHeight w:val="314"/>
          <w:jc w:val="center"/>
        </w:trPr>
        <w:tc>
          <w:tcPr>
            <w:tcW w:w="531" w:type="pct"/>
            <w:shd w:val="clear" w:color="auto" w:fill="auto"/>
            <w:vAlign w:val="center"/>
          </w:tcPr>
          <w:p w14:paraId="5CD545A9" w14:textId="77777777" w:rsidR="00251B22" w:rsidRPr="00154AAF" w:rsidRDefault="00251B22" w:rsidP="00FB0E84">
            <w:pPr>
              <w:pStyle w:val="TableContentLeft"/>
            </w:pPr>
            <w:r w:rsidRPr="00154AAF">
              <w:t>1</w:t>
            </w:r>
          </w:p>
        </w:tc>
        <w:tc>
          <w:tcPr>
            <w:tcW w:w="827" w:type="pct"/>
            <w:shd w:val="clear" w:color="auto" w:fill="auto"/>
            <w:vAlign w:val="center"/>
          </w:tcPr>
          <w:p w14:paraId="7CDE3E15" w14:textId="77777777" w:rsidR="00251B22" w:rsidRPr="00154AAF" w:rsidRDefault="00251B22" w:rsidP="00FB0E84">
            <w:pPr>
              <w:pStyle w:val="TableContentLeft"/>
            </w:pPr>
            <w:r w:rsidRPr="00154AAF">
              <w:t>S_LPAd → eUICC</w:t>
            </w:r>
          </w:p>
        </w:tc>
        <w:tc>
          <w:tcPr>
            <w:tcW w:w="2069" w:type="pct"/>
            <w:shd w:val="clear" w:color="auto" w:fill="auto"/>
            <w:vAlign w:val="center"/>
          </w:tcPr>
          <w:p w14:paraId="750095B9"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327CE234" w14:textId="3BBA0FF9"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00AD0A67">
              <w:rPr>
                <w:rFonts w:ascii="Arial" w:hAnsi="Arial" w:cs="Arial"/>
                <w:b w:val="0"/>
                <w:sz w:val="18"/>
                <w:szCs w:val="18"/>
              </w:rPr>
              <w:t>_A1</w:t>
            </w:r>
            <w:r w:rsidRPr="00154AAF">
              <w:rPr>
                <w:rFonts w:ascii="Arial" w:hAnsi="Arial" w:cs="Arial"/>
                <w:b w:val="0"/>
                <w:sz w:val="18"/>
                <w:szCs w:val="18"/>
              </w:rPr>
              <w:t>(</w:t>
            </w:r>
          </w:p>
          <w:p w14:paraId="7BFEB270" w14:textId="77777777" w:rsidR="00251B22" w:rsidRPr="00154AAF" w:rsidRDefault="00251B22" w:rsidP="00FB0E84">
            <w:pPr>
              <w:pStyle w:val="NormalParagraph"/>
              <w:spacing w:line="240" w:lineRule="auto"/>
              <w:rPr>
                <w:sz w:val="18"/>
                <w:szCs w:val="18"/>
              </w:rPr>
            </w:pPr>
            <w:r w:rsidRPr="00154AAF">
              <w:rPr>
                <w:sz w:val="18"/>
                <w:szCs w:val="18"/>
              </w:rPr>
              <w:t xml:space="preserve">    </w:t>
            </w:r>
            <w:r>
              <w:rPr>
                <w:sz w:val="18"/>
                <w:szCs w:val="18"/>
              </w:rPr>
              <w:t>NO_PARAM</w:t>
            </w:r>
            <w:r w:rsidRPr="00154AAF">
              <w:rPr>
                <w:sz w:val="18"/>
                <w:szCs w:val="18"/>
              </w:rPr>
              <w:t xml:space="preserve">, </w:t>
            </w:r>
          </w:p>
          <w:p w14:paraId="751072D0" w14:textId="77777777" w:rsidR="00251B22" w:rsidRPr="00154AAF" w:rsidRDefault="00251B22" w:rsidP="00FB0E84">
            <w:pPr>
              <w:pStyle w:val="NormalParagraph"/>
              <w:spacing w:line="240" w:lineRule="auto"/>
              <w:rPr>
                <w:sz w:val="18"/>
                <w:szCs w:val="18"/>
              </w:rPr>
            </w:pPr>
            <w:r w:rsidRPr="00154AAF">
              <w:rPr>
                <w:sz w:val="18"/>
                <w:szCs w:val="18"/>
              </w:rPr>
              <w:t xml:space="preserve">   </w:t>
            </w:r>
            <w:r>
              <w:rPr>
                <w:sz w:val="18"/>
                <w:szCs w:val="18"/>
              </w:rPr>
              <w:t xml:space="preserve"> </w:t>
            </w:r>
            <w:r w:rsidRPr="00154AAF">
              <w:rPr>
                <w:sz w:val="18"/>
                <w:szCs w:val="18"/>
              </w:rPr>
              <w:t>&lt;ISD_P_AID1&gt;,</w:t>
            </w:r>
          </w:p>
          <w:p w14:paraId="131186C8" w14:textId="77777777" w:rsidR="00251B22" w:rsidRDefault="00251B22" w:rsidP="00FB0E84">
            <w:pPr>
              <w:pStyle w:val="TableContentLeft"/>
            </w:pPr>
            <w:r w:rsidRPr="00154AAF">
              <w:t xml:space="preserve">    FALSE</w:t>
            </w:r>
            <w:r>
              <w:t>,</w:t>
            </w:r>
          </w:p>
          <w:p w14:paraId="6DBA09C3" w14:textId="77777777" w:rsidR="00251B22" w:rsidRPr="00154AAF" w:rsidRDefault="00251B22" w:rsidP="00FB0E84">
            <w:pPr>
              <w:pStyle w:val="TableContentLeft"/>
            </w:pPr>
            <w:r>
              <w:t xml:space="preserve">     1</w:t>
            </w:r>
            <w:r w:rsidRPr="00154AAF">
              <w:t>))</w:t>
            </w:r>
          </w:p>
        </w:tc>
        <w:tc>
          <w:tcPr>
            <w:tcW w:w="1573" w:type="pct"/>
            <w:shd w:val="clear" w:color="auto" w:fill="auto"/>
            <w:vAlign w:val="center"/>
          </w:tcPr>
          <w:p w14:paraId="15157E1F" w14:textId="77777777" w:rsidR="00251B22" w:rsidRPr="00154AAF" w:rsidRDefault="00251B22" w:rsidP="00FB0E84">
            <w:pPr>
              <w:pStyle w:val="TableContentLeft"/>
            </w:pPr>
            <w:r w:rsidRPr="00154AAF">
              <w:t xml:space="preserve">#R_ENABLE_PROFILE_OK </w:t>
            </w:r>
          </w:p>
          <w:p w14:paraId="74941D89" w14:textId="77777777" w:rsidR="00251B22" w:rsidRPr="00154AAF" w:rsidRDefault="00251B22" w:rsidP="00FB0E84">
            <w:pPr>
              <w:pStyle w:val="TableContentLeft"/>
            </w:pPr>
            <w:r w:rsidRPr="00154AAF">
              <w:t>SW=0x9000</w:t>
            </w:r>
          </w:p>
        </w:tc>
      </w:tr>
      <w:tr w:rsidR="00F56969" w:rsidRPr="00154AAF" w14:paraId="48FCFF10" w14:textId="77777777" w:rsidTr="00F56969">
        <w:trPr>
          <w:trHeight w:val="314"/>
          <w:jc w:val="center"/>
        </w:trPr>
        <w:tc>
          <w:tcPr>
            <w:tcW w:w="531" w:type="pct"/>
            <w:shd w:val="clear" w:color="auto" w:fill="auto"/>
            <w:vAlign w:val="center"/>
          </w:tcPr>
          <w:p w14:paraId="746E9A2A" w14:textId="77777777" w:rsidR="00F56969" w:rsidRPr="00154AAF" w:rsidRDefault="00F56969" w:rsidP="00FB0E84">
            <w:pPr>
              <w:pStyle w:val="TableContentLeft"/>
            </w:pPr>
            <w:r>
              <w:t>2</w:t>
            </w:r>
          </w:p>
        </w:tc>
        <w:tc>
          <w:tcPr>
            <w:tcW w:w="4469" w:type="pct"/>
            <w:gridSpan w:val="3"/>
            <w:shd w:val="clear" w:color="auto" w:fill="auto"/>
            <w:vAlign w:val="center"/>
          </w:tcPr>
          <w:p w14:paraId="6102F1A4" w14:textId="06BC717B" w:rsidR="00F56969" w:rsidRPr="00154AAF" w:rsidRDefault="00F56969" w:rsidP="00FB0E84">
            <w:pPr>
              <w:pStyle w:val="TableContentLeft"/>
            </w:pPr>
            <w:r>
              <w:t>PROC</w:t>
            </w:r>
            <w:r w:rsidRPr="00334F90">
              <w:t>_MEP_LSI_MULTIPLEXING(1)</w:t>
            </w:r>
          </w:p>
        </w:tc>
      </w:tr>
      <w:tr w:rsidR="00251B22" w:rsidRPr="00154AAF" w14:paraId="1FF49244" w14:textId="77777777" w:rsidTr="00FB0E84">
        <w:trPr>
          <w:trHeight w:val="314"/>
          <w:jc w:val="center"/>
        </w:trPr>
        <w:tc>
          <w:tcPr>
            <w:tcW w:w="531" w:type="pct"/>
            <w:shd w:val="clear" w:color="auto" w:fill="auto"/>
            <w:vAlign w:val="center"/>
          </w:tcPr>
          <w:p w14:paraId="2CD1E487" w14:textId="77777777" w:rsidR="00251B22" w:rsidRPr="00154AAF" w:rsidRDefault="00251B22" w:rsidP="00FB0E84">
            <w:pPr>
              <w:pStyle w:val="TableContentLeft"/>
            </w:pPr>
            <w:r>
              <w:t>3</w:t>
            </w:r>
          </w:p>
        </w:tc>
        <w:tc>
          <w:tcPr>
            <w:tcW w:w="827" w:type="pct"/>
            <w:shd w:val="clear" w:color="auto" w:fill="auto"/>
            <w:vAlign w:val="center"/>
          </w:tcPr>
          <w:p w14:paraId="0B38CF1C"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1D6E2444" w14:textId="77777777" w:rsidR="00251B22" w:rsidRPr="00154AAF" w:rsidRDefault="00251B22" w:rsidP="00FB0E84">
            <w:pPr>
              <w:pStyle w:val="TableContentLeft"/>
            </w:pPr>
            <w:r w:rsidRPr="00154AAF">
              <w:t>[</w:t>
            </w:r>
            <w:r>
              <w:t>TERMINAL_PROFILE_LSI_COMMAND</w:t>
            </w:r>
            <w:r w:rsidRPr="00154AAF">
              <w:t>]</w:t>
            </w:r>
          </w:p>
        </w:tc>
        <w:tc>
          <w:tcPr>
            <w:tcW w:w="1573" w:type="pct"/>
            <w:shd w:val="clear" w:color="auto" w:fill="auto"/>
            <w:vAlign w:val="center"/>
          </w:tcPr>
          <w:p w14:paraId="2571F5EF" w14:textId="77777777" w:rsidR="00251B22" w:rsidRPr="00154AAF" w:rsidRDefault="00251B22" w:rsidP="00FB0E84">
            <w:pPr>
              <w:pStyle w:val="TableContentLeft"/>
            </w:pPr>
            <w:r w:rsidRPr="00154AAF">
              <w:t>Toolkit initialization THEN SW=0x9000</w:t>
            </w:r>
          </w:p>
        </w:tc>
      </w:tr>
      <w:tr w:rsidR="00863F57" w:rsidRPr="00154AAF" w14:paraId="701DC557" w14:textId="77777777" w:rsidTr="00863F57">
        <w:trPr>
          <w:trHeight w:val="314"/>
          <w:jc w:val="center"/>
        </w:trPr>
        <w:tc>
          <w:tcPr>
            <w:tcW w:w="531" w:type="pct"/>
            <w:shd w:val="clear" w:color="auto" w:fill="auto"/>
            <w:vAlign w:val="center"/>
          </w:tcPr>
          <w:p w14:paraId="70244424" w14:textId="69090E75" w:rsidR="00863F57" w:rsidRDefault="00863F57" w:rsidP="00FB0E84">
            <w:pPr>
              <w:pStyle w:val="TableContentLeft"/>
            </w:pPr>
            <w:r>
              <w:t>4</w:t>
            </w:r>
          </w:p>
        </w:tc>
        <w:tc>
          <w:tcPr>
            <w:tcW w:w="4469" w:type="pct"/>
            <w:gridSpan w:val="3"/>
            <w:shd w:val="clear" w:color="auto" w:fill="auto"/>
            <w:vAlign w:val="center"/>
          </w:tcPr>
          <w:p w14:paraId="4E460AEB" w14:textId="079C9BB8" w:rsidR="00863F57" w:rsidRPr="00154AAF" w:rsidRDefault="000B73F0" w:rsidP="00FB0E84">
            <w:pPr>
              <w:pStyle w:val="TableContentLeft"/>
            </w:pPr>
            <w:r w:rsidRPr="000B73F0">
              <w:t>PROC_MEP_LSI_MULTIPLEXING(0)</w:t>
            </w:r>
          </w:p>
        </w:tc>
      </w:tr>
      <w:tr w:rsidR="00251B22" w:rsidRPr="00154AAF" w14:paraId="423F8008" w14:textId="77777777" w:rsidTr="00FB0E84">
        <w:trPr>
          <w:trHeight w:val="314"/>
          <w:jc w:val="center"/>
        </w:trPr>
        <w:tc>
          <w:tcPr>
            <w:tcW w:w="531" w:type="pct"/>
            <w:shd w:val="clear" w:color="auto" w:fill="auto"/>
            <w:vAlign w:val="center"/>
          </w:tcPr>
          <w:p w14:paraId="049BF646" w14:textId="065A20C7" w:rsidR="00251B22" w:rsidRDefault="000B73F0" w:rsidP="00FB0E84">
            <w:pPr>
              <w:pStyle w:val="TableContentLeft"/>
            </w:pPr>
            <w:r>
              <w:t>5</w:t>
            </w:r>
          </w:p>
        </w:tc>
        <w:tc>
          <w:tcPr>
            <w:tcW w:w="827" w:type="pct"/>
            <w:shd w:val="clear" w:color="auto" w:fill="auto"/>
            <w:vAlign w:val="center"/>
          </w:tcPr>
          <w:p w14:paraId="6E439E6A" w14:textId="77777777" w:rsidR="00251B22" w:rsidRPr="00154AAF" w:rsidRDefault="00251B22" w:rsidP="00FB0E84">
            <w:pPr>
              <w:pStyle w:val="TableContentLeft"/>
            </w:pPr>
            <w:r w:rsidRPr="00154AAF">
              <w:t>S_LPAd → eUICC</w:t>
            </w:r>
          </w:p>
        </w:tc>
        <w:tc>
          <w:tcPr>
            <w:tcW w:w="2069" w:type="pct"/>
            <w:shd w:val="clear" w:color="auto" w:fill="auto"/>
            <w:vAlign w:val="center"/>
          </w:tcPr>
          <w:p w14:paraId="3321312F"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1B68A87A" w14:textId="4AA82266"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w:t>
            </w:r>
            <w:r w:rsidR="00BB4D9E" w:rsidDel="00BB4D9E">
              <w:rPr>
                <w:rFonts w:ascii="Arial" w:hAnsi="Arial" w:cs="Arial"/>
                <w:b w:val="0"/>
                <w:sz w:val="18"/>
                <w:szCs w:val="18"/>
              </w:rPr>
              <w:t xml:space="preserve"> </w:t>
            </w:r>
            <w:r w:rsidRPr="00154AAF">
              <w:rPr>
                <w:rFonts w:ascii="Arial" w:hAnsi="Arial" w:cs="Arial"/>
                <w:b w:val="0"/>
                <w:sz w:val="18"/>
                <w:szCs w:val="18"/>
              </w:rPr>
              <w:t>(</w:t>
            </w:r>
          </w:p>
          <w:p w14:paraId="1913FFFA"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7F78B43D" w14:textId="65084F24" w:rsidR="00251B22" w:rsidRPr="00154AAF" w:rsidRDefault="00251B22" w:rsidP="00BB4D9E">
            <w:pPr>
              <w:pStyle w:val="TableContentLeft"/>
            </w:pPr>
            <w:r w:rsidRPr="00154AAF">
              <w:lastRenderedPageBreak/>
              <w:t xml:space="preserve">    NO_PARAM))</w:t>
            </w:r>
          </w:p>
        </w:tc>
        <w:tc>
          <w:tcPr>
            <w:tcW w:w="1573" w:type="pct"/>
            <w:shd w:val="clear" w:color="auto" w:fill="auto"/>
            <w:vAlign w:val="center"/>
          </w:tcPr>
          <w:p w14:paraId="54A7946D" w14:textId="77777777" w:rsidR="00251B22" w:rsidRPr="006F7E11" w:rsidRDefault="00251B22" w:rsidP="00FB0E84">
            <w:pPr>
              <w:pStyle w:val="TableContentLeft"/>
              <w:rPr>
                <w:lang w:val="it-IT"/>
              </w:rPr>
            </w:pPr>
            <w:r w:rsidRPr="006F7E11">
              <w:rPr>
                <w:lang w:val="it-IT"/>
              </w:rPr>
              <w:lastRenderedPageBreak/>
              <w:t>response ProfileInfoListResponse::= profileInfoListOk : {</w:t>
            </w:r>
          </w:p>
          <w:p w14:paraId="3BF5F4A3" w14:textId="77777777" w:rsidR="00251B22" w:rsidRPr="006F7E11" w:rsidRDefault="00251B22" w:rsidP="00FB0E84">
            <w:pPr>
              <w:pStyle w:val="TableContentLeft"/>
              <w:rPr>
                <w:lang w:val="it-IT"/>
              </w:rPr>
            </w:pPr>
            <w:r w:rsidRPr="006F7E11">
              <w:rPr>
                <w:lang w:val="it-IT"/>
              </w:rPr>
              <w:lastRenderedPageBreak/>
              <w:t xml:space="preserve"> #PROFILE_INFO1</w:t>
            </w:r>
          </w:p>
          <w:p w14:paraId="65B6DF4A" w14:textId="77777777" w:rsidR="00251B22" w:rsidRPr="006F7E11" w:rsidRDefault="00251B22" w:rsidP="00FB0E84">
            <w:pPr>
              <w:pStyle w:val="TableContentLeft"/>
              <w:rPr>
                <w:lang w:val="it-IT"/>
              </w:rPr>
            </w:pPr>
            <w:r w:rsidRPr="006F7E11">
              <w:rPr>
                <w:lang w:val="it-IT"/>
              </w:rPr>
              <w:t>}</w:t>
            </w:r>
          </w:p>
          <w:p w14:paraId="33A0FE10" w14:textId="77777777" w:rsidR="00251B22" w:rsidRPr="00154AAF" w:rsidRDefault="00251B22" w:rsidP="00FB0E84">
            <w:pPr>
              <w:pStyle w:val="TableContentLeft"/>
            </w:pPr>
            <w:r w:rsidRPr="00154AAF">
              <w:t>SW=0x9000</w:t>
            </w:r>
          </w:p>
        </w:tc>
      </w:tr>
      <w:tr w:rsidR="00D56925" w:rsidRPr="00154AAF" w14:paraId="60E09A7F" w14:textId="77777777" w:rsidTr="00D56925">
        <w:trPr>
          <w:trHeight w:val="314"/>
          <w:jc w:val="center"/>
        </w:trPr>
        <w:tc>
          <w:tcPr>
            <w:tcW w:w="531" w:type="pct"/>
            <w:shd w:val="clear" w:color="auto" w:fill="auto"/>
            <w:vAlign w:val="center"/>
          </w:tcPr>
          <w:p w14:paraId="191F930B" w14:textId="0AD10866" w:rsidR="00D56925" w:rsidRDefault="00D56925" w:rsidP="00FB0E84">
            <w:pPr>
              <w:pStyle w:val="TableContentLeft"/>
            </w:pPr>
            <w:r>
              <w:lastRenderedPageBreak/>
              <w:t>6</w:t>
            </w:r>
          </w:p>
        </w:tc>
        <w:tc>
          <w:tcPr>
            <w:tcW w:w="4469" w:type="pct"/>
            <w:gridSpan w:val="3"/>
            <w:shd w:val="clear" w:color="auto" w:fill="auto"/>
            <w:vAlign w:val="center"/>
          </w:tcPr>
          <w:p w14:paraId="04378471" w14:textId="4304E77F" w:rsidR="00D56925" w:rsidRPr="006F7E11" w:rsidRDefault="00D56925" w:rsidP="00FB0E84">
            <w:pPr>
              <w:pStyle w:val="TableContentLeft"/>
              <w:rPr>
                <w:lang w:val="it-IT"/>
              </w:rPr>
            </w:pPr>
            <w:r>
              <w:t>PROC</w:t>
            </w:r>
            <w:r w:rsidRPr="00334F90">
              <w:t>_MEP_LSI_MULTIPLEXING(1)</w:t>
            </w:r>
          </w:p>
        </w:tc>
      </w:tr>
      <w:tr w:rsidR="00251B22" w:rsidRPr="00154AAF" w14:paraId="0FC32DE7" w14:textId="77777777" w:rsidTr="00FB0E84">
        <w:trPr>
          <w:trHeight w:val="314"/>
          <w:jc w:val="center"/>
        </w:trPr>
        <w:tc>
          <w:tcPr>
            <w:tcW w:w="531" w:type="pct"/>
            <w:shd w:val="clear" w:color="auto" w:fill="auto"/>
            <w:vAlign w:val="center"/>
          </w:tcPr>
          <w:p w14:paraId="2393E3DD" w14:textId="2E31C689" w:rsidR="00251B22" w:rsidRPr="00154AAF" w:rsidRDefault="000B73F0" w:rsidP="00FB0E84">
            <w:pPr>
              <w:pStyle w:val="TableContentLeft"/>
            </w:pPr>
            <w:r>
              <w:t>7</w:t>
            </w:r>
          </w:p>
        </w:tc>
        <w:tc>
          <w:tcPr>
            <w:tcW w:w="827" w:type="pct"/>
            <w:shd w:val="clear" w:color="auto" w:fill="auto"/>
            <w:vAlign w:val="center"/>
          </w:tcPr>
          <w:p w14:paraId="7B995412"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443B3EFC" w14:textId="77777777" w:rsidR="00251B22" w:rsidRPr="00154AAF" w:rsidRDefault="00251B22" w:rsidP="00FB0E84">
            <w:pPr>
              <w:pStyle w:val="TableContentLeft"/>
            </w:pPr>
            <w:r w:rsidRPr="00154AAF">
              <w:t>[SELECT_ICCID]</w:t>
            </w:r>
          </w:p>
        </w:tc>
        <w:tc>
          <w:tcPr>
            <w:tcW w:w="1573" w:type="pct"/>
            <w:shd w:val="clear" w:color="auto" w:fill="auto"/>
            <w:vAlign w:val="center"/>
          </w:tcPr>
          <w:p w14:paraId="2FEC1A8C" w14:textId="77777777" w:rsidR="00251B22" w:rsidRPr="00154AAF" w:rsidRDefault="00251B22" w:rsidP="00FB0E84">
            <w:pPr>
              <w:pStyle w:val="TableContentLeft"/>
            </w:pPr>
            <w:r w:rsidRPr="00154AAF">
              <w:t>SW=0x9000</w:t>
            </w:r>
          </w:p>
        </w:tc>
      </w:tr>
      <w:tr w:rsidR="00251B22" w:rsidRPr="003B1B23" w14:paraId="1A80ECAE" w14:textId="77777777" w:rsidTr="00FB0E84">
        <w:trPr>
          <w:trHeight w:val="314"/>
          <w:jc w:val="center"/>
        </w:trPr>
        <w:tc>
          <w:tcPr>
            <w:tcW w:w="531" w:type="pct"/>
            <w:shd w:val="clear" w:color="auto" w:fill="auto"/>
            <w:vAlign w:val="center"/>
          </w:tcPr>
          <w:p w14:paraId="4DC49D81" w14:textId="469A2F9D" w:rsidR="00251B22" w:rsidRPr="00154AAF" w:rsidRDefault="000B73F0" w:rsidP="00FB0E84">
            <w:pPr>
              <w:pStyle w:val="TableContentLeft"/>
            </w:pPr>
            <w:r>
              <w:t>8</w:t>
            </w:r>
          </w:p>
        </w:tc>
        <w:tc>
          <w:tcPr>
            <w:tcW w:w="827" w:type="pct"/>
            <w:shd w:val="clear" w:color="auto" w:fill="auto"/>
            <w:vAlign w:val="center"/>
          </w:tcPr>
          <w:p w14:paraId="0ADB4C9C"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1A16C1FC" w14:textId="77777777" w:rsidR="00251B22" w:rsidRPr="00154AAF" w:rsidRDefault="00251B22" w:rsidP="00FB0E84">
            <w:pPr>
              <w:pStyle w:val="TableContentLeft"/>
            </w:pPr>
            <w:r w:rsidRPr="00154AAF">
              <w:t>[READ_BINARY] with &lt;L&gt;=0x0A</w:t>
            </w:r>
          </w:p>
        </w:tc>
        <w:tc>
          <w:tcPr>
            <w:tcW w:w="1573" w:type="pct"/>
            <w:shd w:val="clear" w:color="auto" w:fill="auto"/>
            <w:vAlign w:val="center"/>
          </w:tcPr>
          <w:p w14:paraId="761C94B2" w14:textId="77777777" w:rsidR="00251B22" w:rsidRPr="00FB0E84" w:rsidRDefault="00251B22" w:rsidP="00FB0E84">
            <w:pPr>
              <w:pStyle w:val="TableContentLeft"/>
              <w:rPr>
                <w:lang w:val="nl-NL"/>
              </w:rPr>
            </w:pPr>
            <w:r w:rsidRPr="00FB0E84">
              <w:rPr>
                <w:lang w:val="nl-NL"/>
              </w:rPr>
              <w:t>#ICCID_OP_PROF1</w:t>
            </w:r>
          </w:p>
          <w:p w14:paraId="41815AB0" w14:textId="77777777" w:rsidR="00251B22" w:rsidRPr="00FB0E84" w:rsidRDefault="00251B22" w:rsidP="00FB0E84">
            <w:pPr>
              <w:pStyle w:val="TableContentLeft"/>
              <w:rPr>
                <w:lang w:val="nl-NL"/>
              </w:rPr>
            </w:pPr>
            <w:r w:rsidRPr="00FB0E84">
              <w:rPr>
                <w:lang w:val="nl-NL"/>
              </w:rPr>
              <w:t>SW=0x9000</w:t>
            </w:r>
          </w:p>
        </w:tc>
      </w:tr>
    </w:tbl>
    <w:p w14:paraId="5F048169" w14:textId="77777777" w:rsidR="00251B22" w:rsidRPr="004755EE" w:rsidRDefault="00251B22" w:rsidP="00251B22">
      <w:pPr>
        <w:pStyle w:val="Heading6no"/>
        <w:rPr>
          <w:lang w:val="en-GB"/>
        </w:rPr>
      </w:pPr>
      <w:r w:rsidRPr="004755EE">
        <w:rPr>
          <w:lang w:val="en-GB"/>
        </w:rPr>
        <w:t>Test Sequence #06 Nominal: Enable 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251B22" w:rsidRPr="00154AAF" w14:paraId="765BF596" w14:textId="77777777" w:rsidTr="00FB0E84">
        <w:trPr>
          <w:trHeight w:val="380"/>
          <w:jc w:val="center"/>
        </w:trPr>
        <w:tc>
          <w:tcPr>
            <w:tcW w:w="1167" w:type="pct"/>
            <w:shd w:val="clear" w:color="auto" w:fill="BFBFBF" w:themeFill="background1" w:themeFillShade="BF"/>
            <w:vAlign w:val="center"/>
          </w:tcPr>
          <w:bookmarkEnd w:id="843"/>
          <w:p w14:paraId="4AE58DCF"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637E10EB" w14:textId="77777777" w:rsidR="00251B22" w:rsidRPr="00154AAF" w:rsidRDefault="00251B22" w:rsidP="00FB0E84">
            <w:pPr>
              <w:pStyle w:val="TableHeaderGray"/>
              <w:rPr>
                <w:rStyle w:val="PlaceholderText"/>
                <w:lang w:val="en-GB"/>
              </w:rPr>
            </w:pPr>
          </w:p>
        </w:tc>
      </w:tr>
      <w:tr w:rsidR="00251B22" w:rsidRPr="00154AAF" w14:paraId="1687C88D" w14:textId="77777777" w:rsidTr="00FB0E84">
        <w:trPr>
          <w:jc w:val="center"/>
        </w:trPr>
        <w:tc>
          <w:tcPr>
            <w:tcW w:w="1167" w:type="pct"/>
            <w:shd w:val="clear" w:color="auto" w:fill="BFBFBF" w:themeFill="background1" w:themeFillShade="BF"/>
            <w:vAlign w:val="center"/>
          </w:tcPr>
          <w:p w14:paraId="40E9831D"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5957C0AE"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3E23BF45" w14:textId="77777777" w:rsidTr="00FB0E84">
        <w:trPr>
          <w:jc w:val="center"/>
        </w:trPr>
        <w:tc>
          <w:tcPr>
            <w:tcW w:w="1167" w:type="pct"/>
            <w:vAlign w:val="center"/>
          </w:tcPr>
          <w:p w14:paraId="72258DEE" w14:textId="77777777" w:rsidR="00251B22" w:rsidRPr="00154AAF" w:rsidRDefault="00251B22" w:rsidP="00FB0E84">
            <w:pPr>
              <w:pStyle w:val="TableText"/>
            </w:pPr>
            <w:r w:rsidRPr="00154AAF">
              <w:t>eUICC</w:t>
            </w:r>
          </w:p>
        </w:tc>
        <w:tc>
          <w:tcPr>
            <w:tcW w:w="3833" w:type="pct"/>
            <w:vAlign w:val="center"/>
          </w:tcPr>
          <w:p w14:paraId="25C2D2F5" w14:textId="77777777" w:rsidR="00251B22" w:rsidRPr="00154AAF" w:rsidRDefault="00251B22" w:rsidP="00FB0E84">
            <w:pPr>
              <w:pStyle w:val="TableText"/>
            </w:pPr>
            <w:r w:rsidRPr="00154AAF">
              <w:t>The PROFILE_OPERATIONAL1 is Disabled on the eUICC.</w:t>
            </w:r>
          </w:p>
        </w:tc>
      </w:tr>
    </w:tbl>
    <w:p w14:paraId="7C6D91BB" w14:textId="77777777" w:rsidR="00251B22" w:rsidRPr="00154AAF"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251B22" w:rsidRPr="00154AAF" w14:paraId="46D2FEB4" w14:textId="77777777" w:rsidTr="00FB0E84">
        <w:trPr>
          <w:trHeight w:val="314"/>
          <w:jc w:val="center"/>
        </w:trPr>
        <w:tc>
          <w:tcPr>
            <w:tcW w:w="531" w:type="pct"/>
            <w:shd w:val="clear" w:color="auto" w:fill="C00000"/>
            <w:vAlign w:val="center"/>
          </w:tcPr>
          <w:p w14:paraId="127CA0B5" w14:textId="77777777" w:rsidR="00251B22" w:rsidRPr="004755EE" w:rsidRDefault="00251B22" w:rsidP="00FB0E84">
            <w:pPr>
              <w:pStyle w:val="TableHeader"/>
            </w:pPr>
            <w:r w:rsidRPr="004755EE">
              <w:t>Step</w:t>
            </w:r>
          </w:p>
        </w:tc>
        <w:tc>
          <w:tcPr>
            <w:tcW w:w="827" w:type="pct"/>
            <w:shd w:val="clear" w:color="auto" w:fill="C00000"/>
            <w:vAlign w:val="center"/>
          </w:tcPr>
          <w:p w14:paraId="522DF746" w14:textId="77777777" w:rsidR="00251B22" w:rsidRPr="004755EE" w:rsidRDefault="00251B22" w:rsidP="00FB0E84">
            <w:pPr>
              <w:pStyle w:val="TableHeader"/>
            </w:pPr>
            <w:r w:rsidRPr="004755EE">
              <w:t>Direction</w:t>
            </w:r>
          </w:p>
        </w:tc>
        <w:tc>
          <w:tcPr>
            <w:tcW w:w="2069" w:type="pct"/>
            <w:shd w:val="clear" w:color="auto" w:fill="C00000"/>
            <w:vAlign w:val="center"/>
          </w:tcPr>
          <w:p w14:paraId="4874291F" w14:textId="77777777" w:rsidR="00251B22" w:rsidRPr="004755EE" w:rsidRDefault="00251B22" w:rsidP="00FB0E84">
            <w:pPr>
              <w:pStyle w:val="TableHeader"/>
            </w:pPr>
            <w:r w:rsidRPr="004755EE">
              <w:t>Sequence / Description</w:t>
            </w:r>
          </w:p>
        </w:tc>
        <w:tc>
          <w:tcPr>
            <w:tcW w:w="1573" w:type="pct"/>
            <w:shd w:val="clear" w:color="auto" w:fill="C00000"/>
            <w:vAlign w:val="center"/>
          </w:tcPr>
          <w:p w14:paraId="2B5A6B4C" w14:textId="77777777" w:rsidR="00251B22" w:rsidRPr="004755EE" w:rsidRDefault="00251B22" w:rsidP="00FB0E84">
            <w:pPr>
              <w:pStyle w:val="TableHeader"/>
            </w:pPr>
            <w:r w:rsidRPr="004755EE">
              <w:t>Expected result</w:t>
            </w:r>
          </w:p>
        </w:tc>
      </w:tr>
      <w:tr w:rsidR="00251B22" w:rsidRPr="00154AAF" w14:paraId="0C39D55F" w14:textId="77777777" w:rsidTr="00956B35">
        <w:trPr>
          <w:trHeight w:val="314"/>
          <w:jc w:val="center"/>
        </w:trPr>
        <w:tc>
          <w:tcPr>
            <w:tcW w:w="531" w:type="pct"/>
            <w:shd w:val="clear" w:color="auto" w:fill="auto"/>
            <w:vAlign w:val="center"/>
          </w:tcPr>
          <w:p w14:paraId="27820CCB" w14:textId="77777777" w:rsidR="00251B22" w:rsidRPr="004755EE" w:rsidRDefault="00251B22" w:rsidP="00FB0E84">
            <w:pPr>
              <w:pStyle w:val="TableContentLeft"/>
            </w:pPr>
            <w:r w:rsidRPr="00122BFE">
              <w:t>IC1</w:t>
            </w:r>
          </w:p>
        </w:tc>
        <w:tc>
          <w:tcPr>
            <w:tcW w:w="827" w:type="pct"/>
            <w:shd w:val="clear" w:color="auto" w:fill="auto"/>
            <w:vAlign w:val="center"/>
          </w:tcPr>
          <w:p w14:paraId="43319393"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69" w:type="pct"/>
            <w:shd w:val="clear" w:color="auto" w:fill="auto"/>
            <w:vAlign w:val="center"/>
          </w:tcPr>
          <w:p w14:paraId="5FF74159" w14:textId="77777777" w:rsidR="00251B22" w:rsidRPr="004755EE" w:rsidRDefault="00251B22" w:rsidP="00FB0E84">
            <w:pPr>
              <w:pStyle w:val="TableContentLeft"/>
            </w:pPr>
            <w:r w:rsidRPr="00535C96">
              <w:t>RESET</w:t>
            </w:r>
          </w:p>
        </w:tc>
        <w:tc>
          <w:tcPr>
            <w:tcW w:w="1573" w:type="pct"/>
            <w:shd w:val="clear" w:color="auto" w:fill="auto"/>
            <w:vAlign w:val="center"/>
          </w:tcPr>
          <w:p w14:paraId="2B92D018" w14:textId="77777777" w:rsidR="00251B22" w:rsidRPr="00533BAD" w:rsidRDefault="00251B22" w:rsidP="00FB0E84">
            <w:pPr>
              <w:pStyle w:val="TableContentLeft"/>
            </w:pPr>
            <w:r w:rsidRPr="00533BAD">
              <w:t>Extract &lt;ATR&gt;</w:t>
            </w:r>
          </w:p>
          <w:p w14:paraId="3A45FD9D" w14:textId="77777777" w:rsidR="00251B22" w:rsidRDefault="00251B22" w:rsidP="00FB0E84">
            <w:pPr>
              <w:pStyle w:val="TableContentLeft"/>
            </w:pPr>
            <w:r w:rsidRPr="00533BAD">
              <w:t xml:space="preserve">Verify </w:t>
            </w:r>
          </w:p>
          <w:p w14:paraId="2A1F4229" w14:textId="77777777" w:rsidR="00251B22" w:rsidRPr="004755EE" w:rsidRDefault="00251B22" w:rsidP="00FB0E84">
            <w:pPr>
              <w:pStyle w:val="TableContentLeft"/>
            </w:pPr>
            <w:r w:rsidRPr="00533BAD">
              <w:t>‘LSI Support’ is present in &lt;ATR&gt;</w:t>
            </w:r>
          </w:p>
        </w:tc>
      </w:tr>
      <w:tr w:rsidR="00251B22" w:rsidRPr="003B1B23" w14:paraId="771AE000" w14:textId="77777777" w:rsidTr="00956B35">
        <w:trPr>
          <w:trHeight w:val="314"/>
          <w:jc w:val="center"/>
        </w:trPr>
        <w:tc>
          <w:tcPr>
            <w:tcW w:w="531" w:type="pct"/>
            <w:shd w:val="clear" w:color="auto" w:fill="auto"/>
            <w:vAlign w:val="center"/>
          </w:tcPr>
          <w:p w14:paraId="21BB5303" w14:textId="77777777" w:rsidR="00251B22" w:rsidRPr="004755EE" w:rsidRDefault="00251B22" w:rsidP="00FB0E84">
            <w:pPr>
              <w:pStyle w:val="TableContentLeft"/>
            </w:pPr>
            <w:r w:rsidRPr="00533BAD">
              <w:t>IC2</w:t>
            </w:r>
          </w:p>
        </w:tc>
        <w:tc>
          <w:tcPr>
            <w:tcW w:w="827" w:type="pct"/>
            <w:shd w:val="clear" w:color="auto" w:fill="auto"/>
            <w:vAlign w:val="center"/>
          </w:tcPr>
          <w:p w14:paraId="2A6C6818" w14:textId="77777777" w:rsidR="00251B22" w:rsidRPr="004755EE" w:rsidRDefault="00251B22" w:rsidP="00FB0E84">
            <w:pPr>
              <w:pStyle w:val="TableContentLeft"/>
            </w:pPr>
            <w:r w:rsidRPr="00533BAD">
              <w:t>S_Device</w:t>
            </w:r>
          </w:p>
        </w:tc>
        <w:tc>
          <w:tcPr>
            <w:tcW w:w="2069" w:type="pct"/>
            <w:shd w:val="clear" w:color="auto" w:fill="auto"/>
            <w:vAlign w:val="center"/>
          </w:tcPr>
          <w:p w14:paraId="1BE21792" w14:textId="24217C91" w:rsidR="00251B22" w:rsidRPr="00533BAD" w:rsidRDefault="006A40C7" w:rsidP="00FB0E84">
            <w:pPr>
              <w:pStyle w:val="TableContentLeft"/>
            </w:pPr>
            <w:r w:rsidRPr="006A40C7">
              <w:t xml:space="preserve">PROC_EUICC_CONFIGURE_LSIS_FOR_MEP </w:t>
            </w:r>
            <w:r w:rsidR="00251B22" w:rsidRPr="00533BAD">
              <w:t>(</w:t>
            </w:r>
          </w:p>
          <w:p w14:paraId="4BAEEE04" w14:textId="77777777" w:rsidR="00251B22" w:rsidRPr="00533BAD" w:rsidRDefault="00251B22" w:rsidP="00FB0E84">
            <w:pPr>
              <w:pStyle w:val="TableContentLeft"/>
            </w:pPr>
            <w:r w:rsidRPr="00533BAD">
              <w:t>2,</w:t>
            </w:r>
          </w:p>
          <w:p w14:paraId="10EDEF37" w14:textId="33B49B0C" w:rsidR="00251B22" w:rsidRPr="00533BAD" w:rsidRDefault="00332F84" w:rsidP="00FB0E84">
            <w:pPr>
              <w:pStyle w:val="TableContentLeft"/>
            </w:pPr>
            <w:r w:rsidRPr="006A219B">
              <w:t>#IUT_MEP_LSI_OPTIONS</w:t>
            </w:r>
            <w:r w:rsidR="00251B22" w:rsidRPr="00533BAD">
              <w:t>,</w:t>
            </w:r>
          </w:p>
          <w:p w14:paraId="12FEC9B4" w14:textId="77777777" w:rsidR="00251B22" w:rsidRPr="00533BAD" w:rsidRDefault="00251B22" w:rsidP="00FB0E84">
            <w:pPr>
              <w:pStyle w:val="TableContentLeft"/>
            </w:pPr>
            <w:r w:rsidRPr="00533BAD">
              <w:t>“01</w:t>
            </w:r>
            <w:r w:rsidRPr="00122BFE">
              <w:t>0203</w:t>
            </w:r>
            <w:r w:rsidRPr="00533BAD">
              <w:t>”,</w:t>
            </w:r>
          </w:p>
          <w:p w14:paraId="538CC51F" w14:textId="77777777" w:rsidR="00251B22" w:rsidRPr="004755EE" w:rsidRDefault="00251B22" w:rsidP="00FB0E84">
            <w:pPr>
              <w:pStyle w:val="TableContentLeft"/>
            </w:pPr>
            <w:r w:rsidRPr="00533BAD">
              <w:t>2)</w:t>
            </w:r>
          </w:p>
        </w:tc>
        <w:tc>
          <w:tcPr>
            <w:tcW w:w="1573" w:type="pct"/>
            <w:shd w:val="clear" w:color="auto" w:fill="auto"/>
            <w:vAlign w:val="center"/>
          </w:tcPr>
          <w:p w14:paraId="5A732215" w14:textId="77777777" w:rsidR="00251B22" w:rsidRPr="00FB0E84" w:rsidRDefault="00251B22" w:rsidP="00FB0E84">
            <w:pPr>
              <w:pStyle w:val="TableContentLeft"/>
              <w:rPr>
                <w:lang w:val="fr-FR"/>
              </w:rPr>
            </w:pPr>
            <w:r w:rsidRPr="00FB0E84">
              <w:rPr>
                <w:lang w:val="fr-FR"/>
              </w:rPr>
              <w:t xml:space="preserve">Verify </w:t>
            </w:r>
          </w:p>
          <w:p w14:paraId="0DEF6815" w14:textId="380FB787" w:rsidR="00251B22" w:rsidRPr="00FB0E84" w:rsidRDefault="00251B22" w:rsidP="00FB0E84">
            <w:pPr>
              <w:pStyle w:val="TableContentLeft"/>
              <w:rPr>
                <w:lang w:val="fr-FR"/>
              </w:rPr>
            </w:pPr>
            <w:r w:rsidRPr="00FB0E84">
              <w:rPr>
                <w:lang w:val="fr-FR"/>
              </w:rPr>
              <w:t xml:space="preserve">&lt;MEP_MODE&gt; = </w:t>
            </w:r>
            <w:r>
              <w:t>’01’</w:t>
            </w:r>
            <w:r w:rsidR="008A49FD">
              <w:t>,</w:t>
            </w:r>
          </w:p>
          <w:p w14:paraId="3478A90C" w14:textId="77777777" w:rsidR="00251B22" w:rsidRPr="00FB0E84" w:rsidRDefault="00251B22" w:rsidP="00FB0E84">
            <w:pPr>
              <w:pStyle w:val="TableContentLeft"/>
              <w:rPr>
                <w:lang w:val="fr-FR"/>
              </w:rPr>
            </w:pPr>
            <w:r w:rsidRPr="00FB0E84">
              <w:rPr>
                <w:lang w:val="fr-FR"/>
              </w:rPr>
              <w:t xml:space="preserve">Verify </w:t>
            </w:r>
          </w:p>
          <w:p w14:paraId="13FA0CC6" w14:textId="00FA5807"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7AC8D27B" w14:textId="77777777" w:rsidR="00251B22" w:rsidRPr="00FB0E84" w:rsidRDefault="00251B22" w:rsidP="00FB0E84">
            <w:pPr>
              <w:pStyle w:val="TableContentLeft"/>
              <w:rPr>
                <w:lang w:val="fr-FR"/>
              </w:rPr>
            </w:pPr>
            <w:r w:rsidRPr="00FB0E84">
              <w:rPr>
                <w:lang w:val="fr-FR"/>
              </w:rPr>
              <w:t xml:space="preserve">Verify </w:t>
            </w:r>
          </w:p>
          <w:p w14:paraId="053FAEA0" w14:textId="77777777" w:rsidR="00251B22" w:rsidRPr="00FB0E84" w:rsidRDefault="00251B22" w:rsidP="00FB0E84">
            <w:pPr>
              <w:pStyle w:val="TableContentLeft"/>
              <w:rPr>
                <w:lang w:val="fr-FR"/>
              </w:rPr>
            </w:pPr>
            <w:r w:rsidRPr="00FB0E84">
              <w:rPr>
                <w:lang w:val="fr-FR"/>
              </w:rPr>
              <w:t xml:space="preserve">&lt;MEP_MAX_LSIS&gt; </w:t>
            </w:r>
            <w:r>
              <w:rPr>
                <w:lang w:val="fr-FR"/>
              </w:rPr>
              <w:t>&lt;</w:t>
            </w:r>
            <w:r w:rsidRPr="00FB0E84">
              <w:rPr>
                <w:lang w:val="fr-FR"/>
              </w:rPr>
              <w:t>=                 #IUT_MEP_MAX_LSIS</w:t>
            </w:r>
          </w:p>
        </w:tc>
      </w:tr>
      <w:tr w:rsidR="00251B22" w:rsidRPr="00154AAF" w14:paraId="5D28B39D" w14:textId="77777777" w:rsidTr="00FB0E84">
        <w:trPr>
          <w:trHeight w:val="314"/>
          <w:jc w:val="center"/>
        </w:trPr>
        <w:tc>
          <w:tcPr>
            <w:tcW w:w="531" w:type="pct"/>
            <w:shd w:val="clear" w:color="auto" w:fill="FFFFFF" w:themeFill="background1"/>
            <w:vAlign w:val="center"/>
          </w:tcPr>
          <w:p w14:paraId="5D1062D3" w14:textId="77777777" w:rsidR="00251B22" w:rsidRPr="00154AAF" w:rsidRDefault="00251B22" w:rsidP="00FB0E84">
            <w:pPr>
              <w:pStyle w:val="TableContentLeft"/>
            </w:pPr>
            <w:r w:rsidRPr="00154AAF">
              <w:t>IC</w:t>
            </w:r>
            <w:r>
              <w:t>3</w:t>
            </w:r>
          </w:p>
        </w:tc>
        <w:tc>
          <w:tcPr>
            <w:tcW w:w="4469" w:type="pct"/>
            <w:gridSpan w:val="3"/>
            <w:shd w:val="clear" w:color="auto" w:fill="FFFFFF" w:themeFill="background1"/>
            <w:vAlign w:val="center"/>
          </w:tcPr>
          <w:p w14:paraId="58AC182F" w14:textId="77777777" w:rsidR="00251B22" w:rsidRPr="00154AAF" w:rsidRDefault="00251B22" w:rsidP="00FB0E84">
            <w:pPr>
              <w:pStyle w:val="TableContentLeft"/>
            </w:pPr>
            <w:r>
              <w:t>PROC_EUICC_INITIALIZATION_SEQUENCE_MEP</w:t>
            </w:r>
          </w:p>
        </w:tc>
      </w:tr>
      <w:tr w:rsidR="00251B22" w:rsidRPr="00154AAF" w14:paraId="16C0099D" w14:textId="77777777" w:rsidTr="00FB0E84">
        <w:trPr>
          <w:trHeight w:val="314"/>
          <w:jc w:val="center"/>
        </w:trPr>
        <w:tc>
          <w:tcPr>
            <w:tcW w:w="531" w:type="pct"/>
            <w:shd w:val="clear" w:color="auto" w:fill="FFFFFF" w:themeFill="background1"/>
            <w:vAlign w:val="center"/>
          </w:tcPr>
          <w:p w14:paraId="7D7F877E" w14:textId="77777777" w:rsidR="00251B22" w:rsidRPr="00154AAF" w:rsidRDefault="00251B22" w:rsidP="00FB0E84">
            <w:pPr>
              <w:pStyle w:val="TableContentLeft"/>
            </w:pPr>
            <w:r w:rsidRPr="00154AAF">
              <w:t>IC</w:t>
            </w:r>
            <w:r>
              <w:t>4</w:t>
            </w:r>
          </w:p>
        </w:tc>
        <w:tc>
          <w:tcPr>
            <w:tcW w:w="4469" w:type="pct"/>
            <w:gridSpan w:val="3"/>
            <w:shd w:val="clear" w:color="auto" w:fill="FFFFFF" w:themeFill="background1"/>
            <w:vAlign w:val="center"/>
          </w:tcPr>
          <w:p w14:paraId="207DD779" w14:textId="77777777" w:rsidR="00251B22" w:rsidRPr="00154AAF" w:rsidRDefault="00251B22" w:rsidP="00FB0E84">
            <w:pPr>
              <w:pStyle w:val="TableContentLeft"/>
            </w:pPr>
            <w:r w:rsidRPr="00154AAF">
              <w:t>PROC_OPEN_LOGICAL_CHANNEL_AND_SELECT_ISDR</w:t>
            </w:r>
          </w:p>
        </w:tc>
      </w:tr>
      <w:tr w:rsidR="00251B22" w:rsidRPr="00154AAF" w14:paraId="71847AB8" w14:textId="77777777" w:rsidTr="00FB0E84">
        <w:trPr>
          <w:trHeight w:val="314"/>
          <w:jc w:val="center"/>
        </w:trPr>
        <w:tc>
          <w:tcPr>
            <w:tcW w:w="531" w:type="pct"/>
            <w:shd w:val="clear" w:color="auto" w:fill="auto"/>
            <w:vAlign w:val="center"/>
          </w:tcPr>
          <w:p w14:paraId="603D788A" w14:textId="77777777" w:rsidR="00251B22" w:rsidRPr="00154AAF" w:rsidRDefault="00251B22" w:rsidP="00FB0E84">
            <w:pPr>
              <w:pStyle w:val="TableContentLeft"/>
            </w:pPr>
            <w:r w:rsidRPr="00154AAF">
              <w:t>1</w:t>
            </w:r>
          </w:p>
        </w:tc>
        <w:tc>
          <w:tcPr>
            <w:tcW w:w="827" w:type="pct"/>
            <w:shd w:val="clear" w:color="auto" w:fill="auto"/>
            <w:vAlign w:val="center"/>
          </w:tcPr>
          <w:p w14:paraId="3146424A" w14:textId="77777777" w:rsidR="00251B22" w:rsidRPr="00154AAF" w:rsidRDefault="00251B22" w:rsidP="00FB0E84">
            <w:pPr>
              <w:pStyle w:val="TableContentLeft"/>
            </w:pPr>
            <w:r w:rsidRPr="00154AAF">
              <w:t>S_LPAd → eUICC</w:t>
            </w:r>
          </w:p>
        </w:tc>
        <w:tc>
          <w:tcPr>
            <w:tcW w:w="2069" w:type="pct"/>
            <w:shd w:val="clear" w:color="auto" w:fill="auto"/>
            <w:vAlign w:val="center"/>
          </w:tcPr>
          <w:p w14:paraId="6F69E9E5"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4D3EEE4D" w14:textId="2CCC72B8"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006F30B6">
              <w:rPr>
                <w:rFonts w:ascii="Arial" w:hAnsi="Arial" w:cs="Arial"/>
                <w:b w:val="0"/>
                <w:sz w:val="18"/>
                <w:szCs w:val="18"/>
              </w:rPr>
              <w:t>_A1</w:t>
            </w:r>
            <w:r w:rsidRPr="00154AAF">
              <w:rPr>
                <w:rFonts w:ascii="Arial" w:hAnsi="Arial" w:cs="Arial"/>
                <w:b w:val="0"/>
                <w:sz w:val="18"/>
                <w:szCs w:val="18"/>
              </w:rPr>
              <w:t>(</w:t>
            </w:r>
          </w:p>
          <w:p w14:paraId="0248E069" w14:textId="77777777" w:rsidR="00251B22" w:rsidRPr="00154AAF" w:rsidRDefault="00251B22" w:rsidP="00FB0E84">
            <w:pPr>
              <w:pStyle w:val="NormalParagraph"/>
              <w:spacing w:line="240" w:lineRule="auto"/>
              <w:rPr>
                <w:sz w:val="18"/>
                <w:szCs w:val="18"/>
              </w:rPr>
            </w:pPr>
            <w:r w:rsidRPr="00154AAF">
              <w:rPr>
                <w:sz w:val="18"/>
                <w:szCs w:val="18"/>
              </w:rPr>
              <w:t xml:space="preserve">    #ICCID_OP_PROF1, </w:t>
            </w:r>
          </w:p>
          <w:p w14:paraId="40D5C6DB" w14:textId="77777777" w:rsidR="00251B22" w:rsidRPr="00154AAF" w:rsidRDefault="00251B22" w:rsidP="00FB0E84">
            <w:pPr>
              <w:pStyle w:val="NormalParagraph"/>
              <w:spacing w:line="240" w:lineRule="auto"/>
              <w:rPr>
                <w:sz w:val="18"/>
                <w:szCs w:val="18"/>
              </w:rPr>
            </w:pPr>
            <w:r w:rsidRPr="00154AAF">
              <w:rPr>
                <w:sz w:val="18"/>
                <w:szCs w:val="18"/>
              </w:rPr>
              <w:t xml:space="preserve">    NO_PARAM, </w:t>
            </w:r>
          </w:p>
          <w:p w14:paraId="643A8791" w14:textId="77777777" w:rsidR="00251B22" w:rsidRDefault="00251B22" w:rsidP="00FB0E84">
            <w:pPr>
              <w:pStyle w:val="TableContentLeft"/>
            </w:pPr>
            <w:r w:rsidRPr="00154AAF">
              <w:t xml:space="preserve">    FALSE</w:t>
            </w:r>
            <w:r>
              <w:t>,</w:t>
            </w:r>
          </w:p>
          <w:p w14:paraId="77BA56C4" w14:textId="77777777" w:rsidR="00251B22" w:rsidRPr="00154AAF" w:rsidRDefault="00251B22" w:rsidP="00FB0E84">
            <w:pPr>
              <w:pStyle w:val="TableContentLeft"/>
            </w:pPr>
            <w:r>
              <w:t xml:space="preserve">     1</w:t>
            </w:r>
            <w:r w:rsidRPr="00154AAF">
              <w:t>))</w:t>
            </w:r>
          </w:p>
        </w:tc>
        <w:tc>
          <w:tcPr>
            <w:tcW w:w="1573" w:type="pct"/>
            <w:shd w:val="clear" w:color="auto" w:fill="auto"/>
            <w:vAlign w:val="center"/>
          </w:tcPr>
          <w:p w14:paraId="429F8966" w14:textId="77777777" w:rsidR="00251B22" w:rsidRPr="00154AAF" w:rsidRDefault="00251B22" w:rsidP="00FB0E84">
            <w:pPr>
              <w:pStyle w:val="TableContentLeft"/>
            </w:pPr>
            <w:r w:rsidRPr="00154AAF">
              <w:t xml:space="preserve">#R_ENABLE_PROFILE_OK </w:t>
            </w:r>
          </w:p>
          <w:p w14:paraId="7D66F2FB" w14:textId="77777777" w:rsidR="00251B22" w:rsidRPr="00154AAF" w:rsidRDefault="00251B22" w:rsidP="00FB0E84">
            <w:pPr>
              <w:pStyle w:val="TableContentLeft"/>
            </w:pPr>
            <w:r w:rsidRPr="00154AAF">
              <w:t>SW=0x9000</w:t>
            </w:r>
          </w:p>
        </w:tc>
      </w:tr>
      <w:tr w:rsidR="006F30B6" w:rsidRPr="00154AAF" w14:paraId="39452B94" w14:textId="77777777" w:rsidTr="006F30B6">
        <w:trPr>
          <w:trHeight w:val="314"/>
          <w:jc w:val="center"/>
        </w:trPr>
        <w:tc>
          <w:tcPr>
            <w:tcW w:w="531" w:type="pct"/>
            <w:shd w:val="clear" w:color="auto" w:fill="auto"/>
            <w:vAlign w:val="center"/>
          </w:tcPr>
          <w:p w14:paraId="0264E8A6" w14:textId="77777777" w:rsidR="006F30B6" w:rsidRPr="00154AAF" w:rsidRDefault="006F30B6" w:rsidP="00FB0E84">
            <w:pPr>
              <w:pStyle w:val="TableContentLeft"/>
            </w:pPr>
            <w:r>
              <w:t>2</w:t>
            </w:r>
          </w:p>
        </w:tc>
        <w:tc>
          <w:tcPr>
            <w:tcW w:w="4469" w:type="pct"/>
            <w:gridSpan w:val="3"/>
            <w:shd w:val="clear" w:color="auto" w:fill="auto"/>
            <w:vAlign w:val="center"/>
          </w:tcPr>
          <w:p w14:paraId="1A909F8A" w14:textId="2851BEB2" w:rsidR="006F30B6" w:rsidRPr="00154AAF" w:rsidRDefault="00896667" w:rsidP="00FB0E84">
            <w:pPr>
              <w:pStyle w:val="TableContentLeft"/>
            </w:pPr>
            <w:r>
              <w:t>PROC</w:t>
            </w:r>
            <w:r w:rsidR="006F30B6" w:rsidRPr="00334F90">
              <w:t>_MEP_LSI_MULTIPLEXING(1)</w:t>
            </w:r>
          </w:p>
        </w:tc>
      </w:tr>
      <w:tr w:rsidR="00251B22" w:rsidRPr="00154AAF" w14:paraId="2F8702F8" w14:textId="77777777" w:rsidTr="00FB0E84">
        <w:trPr>
          <w:trHeight w:val="314"/>
          <w:jc w:val="center"/>
        </w:trPr>
        <w:tc>
          <w:tcPr>
            <w:tcW w:w="531" w:type="pct"/>
            <w:shd w:val="clear" w:color="auto" w:fill="auto"/>
            <w:vAlign w:val="center"/>
          </w:tcPr>
          <w:p w14:paraId="2DA5A5D2" w14:textId="77777777" w:rsidR="00251B22" w:rsidRPr="00154AAF" w:rsidRDefault="00251B22" w:rsidP="00FB0E84">
            <w:pPr>
              <w:pStyle w:val="TableContentLeft"/>
            </w:pPr>
            <w:r>
              <w:t>3</w:t>
            </w:r>
          </w:p>
        </w:tc>
        <w:tc>
          <w:tcPr>
            <w:tcW w:w="827" w:type="pct"/>
            <w:shd w:val="clear" w:color="auto" w:fill="auto"/>
            <w:vAlign w:val="center"/>
          </w:tcPr>
          <w:p w14:paraId="46D72B60"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47A7E3A8" w14:textId="77777777" w:rsidR="00251B22" w:rsidRPr="00154AAF" w:rsidRDefault="00251B22" w:rsidP="00FB0E84">
            <w:pPr>
              <w:pStyle w:val="TableContentLeft"/>
            </w:pPr>
            <w:r w:rsidRPr="00154AAF">
              <w:t>[</w:t>
            </w:r>
            <w:r>
              <w:t>TERMINAL_PROFILE_LSI_COMMAND</w:t>
            </w:r>
            <w:r w:rsidRPr="00154AAF">
              <w:t>]</w:t>
            </w:r>
          </w:p>
        </w:tc>
        <w:tc>
          <w:tcPr>
            <w:tcW w:w="1573" w:type="pct"/>
            <w:shd w:val="clear" w:color="auto" w:fill="auto"/>
            <w:vAlign w:val="center"/>
          </w:tcPr>
          <w:p w14:paraId="0ED57F72" w14:textId="77777777" w:rsidR="00251B22" w:rsidRPr="00154AAF" w:rsidRDefault="00251B22" w:rsidP="00FB0E84">
            <w:pPr>
              <w:pStyle w:val="TableContentLeft"/>
            </w:pPr>
            <w:r w:rsidRPr="00154AAF">
              <w:t>Toolkit initialization THEN SW=0x9000</w:t>
            </w:r>
          </w:p>
        </w:tc>
      </w:tr>
      <w:tr w:rsidR="00352A75" w:rsidRPr="00154AAF" w14:paraId="777B73E3" w14:textId="77777777" w:rsidTr="00352A75">
        <w:trPr>
          <w:trHeight w:val="314"/>
          <w:jc w:val="center"/>
        </w:trPr>
        <w:tc>
          <w:tcPr>
            <w:tcW w:w="531" w:type="pct"/>
            <w:shd w:val="clear" w:color="auto" w:fill="auto"/>
            <w:vAlign w:val="center"/>
          </w:tcPr>
          <w:p w14:paraId="581F6DE9" w14:textId="4966B7C2" w:rsidR="00352A75" w:rsidRDefault="00352A75" w:rsidP="00FB0E84">
            <w:pPr>
              <w:pStyle w:val="TableContentLeft"/>
            </w:pPr>
            <w:r>
              <w:t>4</w:t>
            </w:r>
          </w:p>
        </w:tc>
        <w:tc>
          <w:tcPr>
            <w:tcW w:w="4469" w:type="pct"/>
            <w:gridSpan w:val="3"/>
            <w:shd w:val="clear" w:color="auto" w:fill="auto"/>
            <w:vAlign w:val="center"/>
          </w:tcPr>
          <w:p w14:paraId="6A486C9B" w14:textId="1A2BFFB4" w:rsidR="00352A75" w:rsidRPr="00154AAF" w:rsidRDefault="00997CE1" w:rsidP="00FB0E84">
            <w:pPr>
              <w:pStyle w:val="TableContentLeft"/>
            </w:pPr>
            <w:r w:rsidRPr="00997CE1">
              <w:t>PROC_MEP_LSI_MULTIPLEXING(0)</w:t>
            </w:r>
          </w:p>
        </w:tc>
      </w:tr>
      <w:tr w:rsidR="00251B22" w:rsidRPr="00154AAF" w14:paraId="10B1BAC8" w14:textId="77777777" w:rsidTr="00FB0E84">
        <w:trPr>
          <w:trHeight w:val="314"/>
          <w:jc w:val="center"/>
        </w:trPr>
        <w:tc>
          <w:tcPr>
            <w:tcW w:w="531" w:type="pct"/>
            <w:shd w:val="clear" w:color="auto" w:fill="auto"/>
            <w:vAlign w:val="center"/>
          </w:tcPr>
          <w:p w14:paraId="6989B3AA" w14:textId="630D6FE1" w:rsidR="00251B22" w:rsidRDefault="00997CE1" w:rsidP="00FB0E84">
            <w:pPr>
              <w:pStyle w:val="TableContentLeft"/>
            </w:pPr>
            <w:r>
              <w:lastRenderedPageBreak/>
              <w:t>5</w:t>
            </w:r>
          </w:p>
        </w:tc>
        <w:tc>
          <w:tcPr>
            <w:tcW w:w="827" w:type="pct"/>
            <w:shd w:val="clear" w:color="auto" w:fill="auto"/>
            <w:vAlign w:val="center"/>
          </w:tcPr>
          <w:p w14:paraId="62BE7D36" w14:textId="77777777" w:rsidR="00251B22" w:rsidRPr="00154AAF" w:rsidRDefault="00251B22" w:rsidP="00FB0E84">
            <w:pPr>
              <w:pStyle w:val="TableContentLeft"/>
            </w:pPr>
            <w:r w:rsidRPr="00154AAF">
              <w:t>S_LPAd → eUICC</w:t>
            </w:r>
          </w:p>
        </w:tc>
        <w:tc>
          <w:tcPr>
            <w:tcW w:w="2069" w:type="pct"/>
            <w:shd w:val="clear" w:color="auto" w:fill="auto"/>
            <w:vAlign w:val="center"/>
          </w:tcPr>
          <w:p w14:paraId="40D67581"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7E66BD7C" w14:textId="1589F3F1"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w:t>
            </w:r>
            <w:r w:rsidRPr="00154AAF">
              <w:rPr>
                <w:rFonts w:ascii="Arial" w:hAnsi="Arial" w:cs="Arial"/>
                <w:b w:val="0"/>
                <w:sz w:val="18"/>
                <w:szCs w:val="18"/>
              </w:rPr>
              <w:t>(</w:t>
            </w:r>
          </w:p>
          <w:p w14:paraId="46804644"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7382CC53" w14:textId="5B16622E" w:rsidR="00251B22" w:rsidRPr="00154AAF" w:rsidRDefault="00251B22" w:rsidP="00EA6A16">
            <w:pPr>
              <w:pStyle w:val="TableContentLeft"/>
            </w:pPr>
            <w:r w:rsidRPr="00154AAF">
              <w:t xml:space="preserve">    NO_PARAM))</w:t>
            </w:r>
          </w:p>
        </w:tc>
        <w:tc>
          <w:tcPr>
            <w:tcW w:w="1573" w:type="pct"/>
            <w:shd w:val="clear" w:color="auto" w:fill="auto"/>
            <w:vAlign w:val="center"/>
          </w:tcPr>
          <w:p w14:paraId="7BE585D5" w14:textId="77777777" w:rsidR="00251B22" w:rsidRPr="006F7E11" w:rsidRDefault="00251B22" w:rsidP="00FB0E84">
            <w:pPr>
              <w:pStyle w:val="TableContentLeft"/>
              <w:rPr>
                <w:lang w:val="it-IT"/>
              </w:rPr>
            </w:pPr>
            <w:r w:rsidRPr="006F7E11">
              <w:rPr>
                <w:lang w:val="it-IT"/>
              </w:rPr>
              <w:t>response ProfileInfoListResponse::= profileInfoListOk : {</w:t>
            </w:r>
          </w:p>
          <w:p w14:paraId="2F4C3BFC" w14:textId="77777777" w:rsidR="00251B22" w:rsidRPr="006F7E11" w:rsidRDefault="00251B22" w:rsidP="00FB0E84">
            <w:pPr>
              <w:pStyle w:val="TableContentLeft"/>
              <w:rPr>
                <w:lang w:val="it-IT"/>
              </w:rPr>
            </w:pPr>
            <w:r w:rsidRPr="006F7E11">
              <w:rPr>
                <w:lang w:val="it-IT"/>
              </w:rPr>
              <w:t xml:space="preserve"> #PROFILE_INFO1</w:t>
            </w:r>
          </w:p>
          <w:p w14:paraId="1AA5F2EA" w14:textId="77777777" w:rsidR="00251B22" w:rsidRPr="006F7E11" w:rsidRDefault="00251B22" w:rsidP="00FB0E84">
            <w:pPr>
              <w:pStyle w:val="TableContentLeft"/>
              <w:rPr>
                <w:lang w:val="it-IT"/>
              </w:rPr>
            </w:pPr>
            <w:r w:rsidRPr="006F7E11">
              <w:rPr>
                <w:lang w:val="it-IT"/>
              </w:rPr>
              <w:t>}</w:t>
            </w:r>
          </w:p>
          <w:p w14:paraId="6B64AF9B" w14:textId="77777777" w:rsidR="00251B22" w:rsidRPr="00154AAF" w:rsidRDefault="00251B22" w:rsidP="00FB0E84">
            <w:pPr>
              <w:pStyle w:val="TableContentLeft"/>
            </w:pPr>
            <w:r w:rsidRPr="00154AAF">
              <w:t>SW=0x9000</w:t>
            </w:r>
          </w:p>
        </w:tc>
      </w:tr>
      <w:tr w:rsidR="00EA6A16" w:rsidRPr="00154AAF" w14:paraId="29B0EC0B" w14:textId="77777777" w:rsidTr="00EA6A16">
        <w:trPr>
          <w:trHeight w:val="314"/>
          <w:jc w:val="center"/>
        </w:trPr>
        <w:tc>
          <w:tcPr>
            <w:tcW w:w="531" w:type="pct"/>
            <w:shd w:val="clear" w:color="auto" w:fill="auto"/>
            <w:vAlign w:val="center"/>
          </w:tcPr>
          <w:p w14:paraId="0D574CAC" w14:textId="04C16E35" w:rsidR="00EA6A16" w:rsidRDefault="00EA6A16" w:rsidP="00FB0E84">
            <w:pPr>
              <w:pStyle w:val="TableContentLeft"/>
            </w:pPr>
            <w:r>
              <w:t>6</w:t>
            </w:r>
          </w:p>
        </w:tc>
        <w:tc>
          <w:tcPr>
            <w:tcW w:w="4469" w:type="pct"/>
            <w:gridSpan w:val="3"/>
            <w:shd w:val="clear" w:color="auto" w:fill="auto"/>
            <w:vAlign w:val="center"/>
          </w:tcPr>
          <w:p w14:paraId="0F46C99B" w14:textId="79AA037F" w:rsidR="00EA6A16" w:rsidRPr="006F7E11" w:rsidRDefault="00E1092A" w:rsidP="00FB0E84">
            <w:pPr>
              <w:pStyle w:val="TableContentLeft"/>
              <w:rPr>
                <w:lang w:val="it-IT"/>
              </w:rPr>
            </w:pPr>
            <w:r>
              <w:t>PROC</w:t>
            </w:r>
            <w:r w:rsidR="00EA6A16" w:rsidRPr="00334F90">
              <w:t>_MEP_LSI_MULTIPLEXING(1)</w:t>
            </w:r>
          </w:p>
        </w:tc>
      </w:tr>
      <w:tr w:rsidR="00251B22" w:rsidRPr="00154AAF" w14:paraId="0222DAFA" w14:textId="77777777" w:rsidTr="00FB0E84">
        <w:trPr>
          <w:trHeight w:val="314"/>
          <w:jc w:val="center"/>
        </w:trPr>
        <w:tc>
          <w:tcPr>
            <w:tcW w:w="531" w:type="pct"/>
            <w:shd w:val="clear" w:color="auto" w:fill="auto"/>
            <w:vAlign w:val="center"/>
          </w:tcPr>
          <w:p w14:paraId="035C2656" w14:textId="0A552AA8" w:rsidR="00251B22" w:rsidRPr="00154AAF" w:rsidRDefault="00997CE1" w:rsidP="00FB0E84">
            <w:pPr>
              <w:pStyle w:val="TableContentLeft"/>
            </w:pPr>
            <w:r>
              <w:t>7</w:t>
            </w:r>
          </w:p>
        </w:tc>
        <w:tc>
          <w:tcPr>
            <w:tcW w:w="827" w:type="pct"/>
            <w:shd w:val="clear" w:color="auto" w:fill="auto"/>
            <w:vAlign w:val="center"/>
          </w:tcPr>
          <w:p w14:paraId="01375789"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4325CF47" w14:textId="77777777" w:rsidR="00251B22" w:rsidRPr="00154AAF" w:rsidRDefault="00251B22" w:rsidP="00FB0E84">
            <w:pPr>
              <w:pStyle w:val="TableContentLeft"/>
            </w:pPr>
            <w:r w:rsidRPr="00154AAF">
              <w:t>[SELECT_ICCID]</w:t>
            </w:r>
          </w:p>
        </w:tc>
        <w:tc>
          <w:tcPr>
            <w:tcW w:w="1573" w:type="pct"/>
            <w:shd w:val="clear" w:color="auto" w:fill="auto"/>
            <w:vAlign w:val="center"/>
          </w:tcPr>
          <w:p w14:paraId="1C8DAC97" w14:textId="77777777" w:rsidR="00251B22" w:rsidRPr="00154AAF" w:rsidRDefault="00251B22" w:rsidP="00FB0E84">
            <w:pPr>
              <w:pStyle w:val="TableContentLeft"/>
            </w:pPr>
            <w:r w:rsidRPr="00154AAF">
              <w:t>SW=0x9000</w:t>
            </w:r>
          </w:p>
        </w:tc>
      </w:tr>
      <w:tr w:rsidR="00251B22" w:rsidRPr="003B1B23" w14:paraId="4AF49E9E" w14:textId="77777777" w:rsidTr="00FB0E84">
        <w:trPr>
          <w:trHeight w:val="314"/>
          <w:jc w:val="center"/>
        </w:trPr>
        <w:tc>
          <w:tcPr>
            <w:tcW w:w="531" w:type="pct"/>
            <w:shd w:val="clear" w:color="auto" w:fill="auto"/>
            <w:vAlign w:val="center"/>
          </w:tcPr>
          <w:p w14:paraId="0E374C31" w14:textId="00522AE7" w:rsidR="00251B22" w:rsidRPr="00154AAF" w:rsidRDefault="00997CE1" w:rsidP="00FB0E84">
            <w:pPr>
              <w:pStyle w:val="TableContentLeft"/>
            </w:pPr>
            <w:r>
              <w:t>8</w:t>
            </w:r>
          </w:p>
        </w:tc>
        <w:tc>
          <w:tcPr>
            <w:tcW w:w="827" w:type="pct"/>
            <w:shd w:val="clear" w:color="auto" w:fill="auto"/>
            <w:vAlign w:val="center"/>
          </w:tcPr>
          <w:p w14:paraId="7A729D16"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1A01490F" w14:textId="77777777" w:rsidR="00251B22" w:rsidRPr="00154AAF" w:rsidRDefault="00251B22" w:rsidP="00FB0E84">
            <w:pPr>
              <w:pStyle w:val="TableContentLeft"/>
            </w:pPr>
            <w:r w:rsidRPr="00154AAF">
              <w:t>[READ_BINARY] with &lt;L&gt;=0x0A</w:t>
            </w:r>
          </w:p>
        </w:tc>
        <w:tc>
          <w:tcPr>
            <w:tcW w:w="1573" w:type="pct"/>
            <w:shd w:val="clear" w:color="auto" w:fill="auto"/>
            <w:vAlign w:val="center"/>
          </w:tcPr>
          <w:p w14:paraId="3E5C85DD" w14:textId="77777777" w:rsidR="00251B22" w:rsidRPr="00FB0E84" w:rsidRDefault="00251B22" w:rsidP="00FB0E84">
            <w:pPr>
              <w:pStyle w:val="TableContentLeft"/>
              <w:rPr>
                <w:lang w:val="nl-NL"/>
              </w:rPr>
            </w:pPr>
            <w:r w:rsidRPr="00FB0E84">
              <w:rPr>
                <w:lang w:val="nl-NL"/>
              </w:rPr>
              <w:t>#ICCID_OP_PROF1</w:t>
            </w:r>
          </w:p>
          <w:p w14:paraId="7E8838B6" w14:textId="77777777" w:rsidR="00251B22" w:rsidRPr="00FB0E84" w:rsidRDefault="00251B22" w:rsidP="00FB0E84">
            <w:pPr>
              <w:pStyle w:val="TableContentLeft"/>
              <w:rPr>
                <w:lang w:val="nl-NL"/>
              </w:rPr>
            </w:pPr>
            <w:r w:rsidRPr="00FB0E84">
              <w:rPr>
                <w:lang w:val="nl-NL"/>
              </w:rPr>
              <w:t>SW=0x9000</w:t>
            </w:r>
          </w:p>
        </w:tc>
      </w:tr>
    </w:tbl>
    <w:p w14:paraId="25760105" w14:textId="77777777" w:rsidR="00251B22" w:rsidRPr="00643D37" w:rsidRDefault="00251B22" w:rsidP="00251B22">
      <w:pPr>
        <w:rPr>
          <w:lang w:val="nl-NL"/>
        </w:rPr>
      </w:pPr>
    </w:p>
    <w:p w14:paraId="3B11ECB1" w14:textId="77777777" w:rsidR="00251B22" w:rsidRPr="004755EE" w:rsidRDefault="00251B22" w:rsidP="00251B22">
      <w:pPr>
        <w:pStyle w:val="Heading6no"/>
        <w:rPr>
          <w:lang w:val="en-GB"/>
        </w:rPr>
      </w:pPr>
      <w:r w:rsidRPr="004755EE">
        <w:t>Test Sequence #07 Nominal: Enable Profile by ISD-P AID and “refreshFlag” set while</w:t>
      </w:r>
      <w:r>
        <w:t xml:space="preserve"> </w:t>
      </w:r>
      <w:r w:rsidRPr="004755EE">
        <w:t>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251B22" w:rsidRPr="00D90C19" w14:paraId="7C0CA1E9" w14:textId="77777777" w:rsidTr="00FB0E84">
        <w:trPr>
          <w:trHeight w:val="380"/>
          <w:jc w:val="center"/>
        </w:trPr>
        <w:tc>
          <w:tcPr>
            <w:tcW w:w="1167" w:type="pct"/>
            <w:shd w:val="clear" w:color="auto" w:fill="BFBFBF" w:themeFill="background1" w:themeFillShade="BF"/>
            <w:vAlign w:val="center"/>
          </w:tcPr>
          <w:p w14:paraId="39B20DE7" w14:textId="77777777" w:rsidR="00251B22" w:rsidRPr="004755EE" w:rsidRDefault="00251B22" w:rsidP="00FB0E84">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7ECC3B52" w14:textId="77777777" w:rsidR="00251B22" w:rsidRPr="004755EE" w:rsidRDefault="00251B22" w:rsidP="00FB0E84">
            <w:pPr>
              <w:pStyle w:val="TableHeaderGray"/>
              <w:rPr>
                <w:rStyle w:val="PlaceholderText"/>
                <w:lang w:val="en-GB"/>
              </w:rPr>
            </w:pPr>
          </w:p>
        </w:tc>
      </w:tr>
      <w:tr w:rsidR="00251B22" w:rsidRPr="00D90C19" w14:paraId="0AC613E0" w14:textId="77777777" w:rsidTr="00FB0E84">
        <w:trPr>
          <w:jc w:val="center"/>
        </w:trPr>
        <w:tc>
          <w:tcPr>
            <w:tcW w:w="1167" w:type="pct"/>
            <w:shd w:val="clear" w:color="auto" w:fill="BFBFBF" w:themeFill="background1" w:themeFillShade="BF"/>
            <w:vAlign w:val="center"/>
          </w:tcPr>
          <w:p w14:paraId="0BAC61DB" w14:textId="77777777" w:rsidR="00251B22" w:rsidRPr="004755EE" w:rsidRDefault="00251B22" w:rsidP="00FB0E84">
            <w:pPr>
              <w:pStyle w:val="TableHeaderGray"/>
              <w:rPr>
                <w:lang w:val="en-GB"/>
              </w:rPr>
            </w:pPr>
            <w:r w:rsidRPr="004755EE">
              <w:rPr>
                <w:lang w:val="en-GB"/>
              </w:rPr>
              <w:t>Entity</w:t>
            </w:r>
          </w:p>
        </w:tc>
        <w:tc>
          <w:tcPr>
            <w:tcW w:w="3833" w:type="pct"/>
            <w:shd w:val="clear" w:color="auto" w:fill="BFBFBF" w:themeFill="background1" w:themeFillShade="BF"/>
            <w:vAlign w:val="center"/>
          </w:tcPr>
          <w:p w14:paraId="6F32CBEC" w14:textId="77777777" w:rsidR="00251B22" w:rsidRPr="004755EE" w:rsidRDefault="00251B22" w:rsidP="00FB0E84">
            <w:pPr>
              <w:pStyle w:val="TableHeaderGray"/>
              <w:rPr>
                <w:rStyle w:val="PlaceholderText"/>
                <w:lang w:val="en-GB"/>
              </w:rPr>
            </w:pPr>
            <w:r w:rsidRPr="004755EE">
              <w:rPr>
                <w:lang w:val="en-GB" w:eastAsia="de-DE"/>
              </w:rPr>
              <w:t>Description of the initial condition</w:t>
            </w:r>
          </w:p>
        </w:tc>
      </w:tr>
      <w:tr w:rsidR="00251B22" w:rsidRPr="00D90C19" w14:paraId="39F237AF" w14:textId="77777777" w:rsidTr="00FB0E84">
        <w:trPr>
          <w:jc w:val="center"/>
        </w:trPr>
        <w:tc>
          <w:tcPr>
            <w:tcW w:w="1167" w:type="pct"/>
            <w:vAlign w:val="center"/>
          </w:tcPr>
          <w:p w14:paraId="6BF524A8" w14:textId="77777777" w:rsidR="00251B22" w:rsidRPr="004755EE" w:rsidRDefault="00251B22" w:rsidP="00FB0E84">
            <w:pPr>
              <w:pStyle w:val="TableText"/>
            </w:pPr>
            <w:r w:rsidRPr="004755EE">
              <w:t>eUICC</w:t>
            </w:r>
          </w:p>
        </w:tc>
        <w:tc>
          <w:tcPr>
            <w:tcW w:w="3833" w:type="pct"/>
            <w:vAlign w:val="center"/>
          </w:tcPr>
          <w:p w14:paraId="368C2849" w14:textId="321D81BD" w:rsidR="00251B22" w:rsidRPr="004755EE" w:rsidRDefault="00251B22" w:rsidP="00FB0E84">
            <w:pPr>
              <w:pStyle w:val="TableText"/>
            </w:pPr>
            <w:r w:rsidRPr="004755EE">
              <w:t>The PROFILE_OPERATIONAL1 is Enabled on the eUIC</w:t>
            </w:r>
            <w:r>
              <w:t>C</w:t>
            </w:r>
            <w:r w:rsidR="00EC7A7F">
              <w:t xml:space="preserve"> on Port 1</w:t>
            </w:r>
          </w:p>
        </w:tc>
      </w:tr>
      <w:tr w:rsidR="00251B22" w:rsidRPr="00D90C19" w14:paraId="63F52F36" w14:textId="77777777" w:rsidTr="00FB0E84">
        <w:trPr>
          <w:jc w:val="center"/>
        </w:trPr>
        <w:tc>
          <w:tcPr>
            <w:tcW w:w="1167" w:type="pct"/>
            <w:vAlign w:val="center"/>
          </w:tcPr>
          <w:p w14:paraId="1C4F1323" w14:textId="77777777" w:rsidR="00251B22" w:rsidRPr="004755EE" w:rsidRDefault="00251B22" w:rsidP="00FB0E84">
            <w:pPr>
              <w:pStyle w:val="TableText"/>
            </w:pPr>
            <w:r w:rsidRPr="004755EE">
              <w:t>eUICC</w:t>
            </w:r>
          </w:p>
        </w:tc>
        <w:tc>
          <w:tcPr>
            <w:tcW w:w="3833" w:type="pct"/>
            <w:vAlign w:val="center"/>
          </w:tcPr>
          <w:p w14:paraId="209DE209" w14:textId="77777777" w:rsidR="00251B22" w:rsidRPr="004755EE" w:rsidRDefault="00251B22" w:rsidP="00FB0E84">
            <w:pPr>
              <w:pStyle w:val="TableText"/>
            </w:pPr>
            <w:r w:rsidRPr="004755EE">
              <w:t>The PROFILE_OPERATIONAL2 has been installed on the eUICC.</w:t>
            </w:r>
          </w:p>
        </w:tc>
      </w:tr>
      <w:tr w:rsidR="00251B22" w:rsidRPr="00D90C19" w14:paraId="28589C3F" w14:textId="77777777" w:rsidTr="00FB0E84">
        <w:trPr>
          <w:jc w:val="center"/>
        </w:trPr>
        <w:tc>
          <w:tcPr>
            <w:tcW w:w="1167" w:type="pct"/>
            <w:vAlign w:val="center"/>
          </w:tcPr>
          <w:p w14:paraId="50211072" w14:textId="77777777" w:rsidR="00251B22" w:rsidRPr="004755EE" w:rsidRDefault="00251B22" w:rsidP="00FB0E84">
            <w:pPr>
              <w:pStyle w:val="TableText"/>
            </w:pPr>
            <w:r w:rsidRPr="004755EE">
              <w:t>eUICC</w:t>
            </w:r>
          </w:p>
        </w:tc>
        <w:tc>
          <w:tcPr>
            <w:tcW w:w="3833" w:type="pct"/>
            <w:vAlign w:val="center"/>
          </w:tcPr>
          <w:p w14:paraId="1F80B97C" w14:textId="77777777" w:rsidR="00251B22" w:rsidRPr="004755EE" w:rsidRDefault="00251B22" w:rsidP="00FB0E84">
            <w:pPr>
              <w:pStyle w:val="TableText"/>
            </w:pPr>
            <w:r w:rsidRPr="004755EE">
              <w:t>The PROFILE_OPERATIONAL2 is Disabled on the eUICC.</w:t>
            </w:r>
          </w:p>
        </w:tc>
      </w:tr>
      <w:tr w:rsidR="00251B22" w:rsidRPr="00D90C19" w14:paraId="47A2D25A" w14:textId="77777777" w:rsidTr="00FB0E84">
        <w:trPr>
          <w:jc w:val="center"/>
        </w:trPr>
        <w:tc>
          <w:tcPr>
            <w:tcW w:w="1167" w:type="pct"/>
            <w:vAlign w:val="center"/>
          </w:tcPr>
          <w:p w14:paraId="6A6EDA53" w14:textId="77777777" w:rsidR="00251B22" w:rsidRPr="004755EE" w:rsidRDefault="00251B22" w:rsidP="00FB0E84">
            <w:pPr>
              <w:pStyle w:val="TableText"/>
            </w:pPr>
            <w:r w:rsidRPr="004755EE">
              <w:t>eUICC</w:t>
            </w:r>
          </w:p>
        </w:tc>
        <w:tc>
          <w:tcPr>
            <w:tcW w:w="3833" w:type="pct"/>
            <w:vAlign w:val="center"/>
          </w:tcPr>
          <w:p w14:paraId="39BAA042" w14:textId="77777777" w:rsidR="00251B22" w:rsidRPr="004755EE" w:rsidRDefault="00251B22" w:rsidP="00FB0E84">
            <w:pPr>
              <w:pStyle w:val="TableText"/>
            </w:pPr>
            <w:r w:rsidRPr="004755EE">
              <w:t>The PROFILE_OPERATIONAL2 corresponds to &lt;ISD_P_AID2&gt;.</w:t>
            </w:r>
          </w:p>
        </w:tc>
      </w:tr>
    </w:tbl>
    <w:p w14:paraId="4C6CA062"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60"/>
        <w:gridCol w:w="1562"/>
        <w:gridCol w:w="3732"/>
        <w:gridCol w:w="2856"/>
      </w:tblGrid>
      <w:tr w:rsidR="00251B22" w:rsidRPr="00D90C19" w14:paraId="276913EB" w14:textId="77777777" w:rsidTr="00FB0E84">
        <w:trPr>
          <w:trHeight w:val="314"/>
          <w:jc w:val="center"/>
        </w:trPr>
        <w:tc>
          <w:tcPr>
            <w:tcW w:w="477" w:type="pct"/>
            <w:shd w:val="clear" w:color="auto" w:fill="C00000"/>
            <w:vAlign w:val="center"/>
          </w:tcPr>
          <w:p w14:paraId="7E51B9B2" w14:textId="77777777" w:rsidR="00251B22" w:rsidRPr="004755EE" w:rsidRDefault="00251B22" w:rsidP="00FB0E84">
            <w:pPr>
              <w:pStyle w:val="TableHeader"/>
            </w:pPr>
            <w:r w:rsidRPr="004755EE">
              <w:t>Step</w:t>
            </w:r>
          </w:p>
        </w:tc>
        <w:tc>
          <w:tcPr>
            <w:tcW w:w="867" w:type="pct"/>
            <w:shd w:val="clear" w:color="auto" w:fill="C00000"/>
            <w:vAlign w:val="center"/>
          </w:tcPr>
          <w:p w14:paraId="204DE9A9" w14:textId="77777777" w:rsidR="00251B22" w:rsidRPr="004755EE" w:rsidRDefault="00251B22" w:rsidP="00FB0E84">
            <w:pPr>
              <w:pStyle w:val="TableHeader"/>
            </w:pPr>
            <w:r w:rsidRPr="004755EE">
              <w:t>Direction</w:t>
            </w:r>
          </w:p>
        </w:tc>
        <w:tc>
          <w:tcPr>
            <w:tcW w:w="2071" w:type="pct"/>
            <w:shd w:val="clear" w:color="auto" w:fill="C00000"/>
            <w:vAlign w:val="center"/>
          </w:tcPr>
          <w:p w14:paraId="6809C5F1" w14:textId="77777777" w:rsidR="00251B22" w:rsidRPr="004755EE" w:rsidRDefault="00251B22" w:rsidP="00FB0E84">
            <w:pPr>
              <w:pStyle w:val="TableHeader"/>
            </w:pPr>
            <w:r w:rsidRPr="004755EE">
              <w:t>Sequence / Description</w:t>
            </w:r>
          </w:p>
        </w:tc>
        <w:tc>
          <w:tcPr>
            <w:tcW w:w="1585" w:type="pct"/>
            <w:shd w:val="clear" w:color="auto" w:fill="C00000"/>
            <w:vAlign w:val="center"/>
          </w:tcPr>
          <w:p w14:paraId="59FBAEAD" w14:textId="77777777" w:rsidR="00251B22" w:rsidRPr="004755EE" w:rsidRDefault="00251B22" w:rsidP="00FB0E84">
            <w:pPr>
              <w:pStyle w:val="TableHeader"/>
            </w:pPr>
            <w:r w:rsidRPr="004755EE">
              <w:t>Expected result</w:t>
            </w:r>
          </w:p>
        </w:tc>
      </w:tr>
      <w:tr w:rsidR="00251B22" w:rsidRPr="00D90C19" w14:paraId="68829E01" w14:textId="77777777" w:rsidTr="00956B35">
        <w:trPr>
          <w:trHeight w:val="314"/>
          <w:jc w:val="center"/>
        </w:trPr>
        <w:tc>
          <w:tcPr>
            <w:tcW w:w="477" w:type="pct"/>
            <w:shd w:val="clear" w:color="auto" w:fill="auto"/>
            <w:vAlign w:val="center"/>
          </w:tcPr>
          <w:p w14:paraId="052DD586" w14:textId="77777777" w:rsidR="00251B22" w:rsidRPr="004755EE" w:rsidRDefault="00251B22" w:rsidP="00FB0E84">
            <w:pPr>
              <w:pStyle w:val="TableContentLeft"/>
            </w:pPr>
            <w:r w:rsidRPr="00122BFE">
              <w:t>IC1</w:t>
            </w:r>
          </w:p>
        </w:tc>
        <w:tc>
          <w:tcPr>
            <w:tcW w:w="867" w:type="pct"/>
            <w:shd w:val="clear" w:color="auto" w:fill="auto"/>
            <w:vAlign w:val="center"/>
          </w:tcPr>
          <w:p w14:paraId="4A651D2B"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71" w:type="pct"/>
            <w:shd w:val="clear" w:color="auto" w:fill="auto"/>
            <w:vAlign w:val="center"/>
          </w:tcPr>
          <w:p w14:paraId="241CC9E6" w14:textId="77777777" w:rsidR="00251B22" w:rsidRPr="004755EE" w:rsidRDefault="00251B22" w:rsidP="00FB0E84">
            <w:pPr>
              <w:pStyle w:val="TableContentLeft"/>
            </w:pPr>
            <w:r w:rsidRPr="00535C96">
              <w:t>RESET</w:t>
            </w:r>
          </w:p>
        </w:tc>
        <w:tc>
          <w:tcPr>
            <w:tcW w:w="1585" w:type="pct"/>
            <w:shd w:val="clear" w:color="auto" w:fill="auto"/>
            <w:vAlign w:val="center"/>
          </w:tcPr>
          <w:p w14:paraId="7F7A36C5" w14:textId="77777777" w:rsidR="00251B22" w:rsidRPr="00533BAD" w:rsidRDefault="00251B22" w:rsidP="00FB0E84">
            <w:pPr>
              <w:pStyle w:val="TableContentLeft"/>
            </w:pPr>
            <w:r w:rsidRPr="00533BAD">
              <w:t>Extract &lt;ATR&gt;</w:t>
            </w:r>
          </w:p>
          <w:p w14:paraId="0E9428F1" w14:textId="77777777" w:rsidR="00251B22" w:rsidRDefault="00251B22" w:rsidP="00FB0E84">
            <w:pPr>
              <w:pStyle w:val="TableContentLeft"/>
            </w:pPr>
            <w:r w:rsidRPr="00533BAD">
              <w:t xml:space="preserve">Verify </w:t>
            </w:r>
          </w:p>
          <w:p w14:paraId="64F36550" w14:textId="77777777" w:rsidR="00251B22" w:rsidRPr="004755EE" w:rsidRDefault="00251B22" w:rsidP="00FB0E84">
            <w:pPr>
              <w:pStyle w:val="TableContentLeft"/>
            </w:pPr>
            <w:r w:rsidRPr="00533BAD">
              <w:t>‘LSI Support’ is present in &lt;ATR&gt;</w:t>
            </w:r>
          </w:p>
        </w:tc>
      </w:tr>
      <w:tr w:rsidR="00251B22" w:rsidRPr="003B1B23" w14:paraId="27AB9E3F" w14:textId="77777777" w:rsidTr="00956B35">
        <w:trPr>
          <w:trHeight w:val="314"/>
          <w:jc w:val="center"/>
        </w:trPr>
        <w:tc>
          <w:tcPr>
            <w:tcW w:w="477" w:type="pct"/>
            <w:shd w:val="clear" w:color="auto" w:fill="auto"/>
            <w:vAlign w:val="center"/>
          </w:tcPr>
          <w:p w14:paraId="75F47470" w14:textId="77777777" w:rsidR="00251B22" w:rsidRPr="004755EE" w:rsidRDefault="00251B22" w:rsidP="00FB0E84">
            <w:pPr>
              <w:pStyle w:val="TableContentLeft"/>
            </w:pPr>
            <w:r w:rsidRPr="00533BAD">
              <w:t>IC2</w:t>
            </w:r>
          </w:p>
        </w:tc>
        <w:tc>
          <w:tcPr>
            <w:tcW w:w="867" w:type="pct"/>
            <w:shd w:val="clear" w:color="auto" w:fill="auto"/>
            <w:vAlign w:val="center"/>
          </w:tcPr>
          <w:p w14:paraId="3E23D1FE" w14:textId="77777777" w:rsidR="00251B22" w:rsidRPr="004755EE" w:rsidRDefault="00251B22" w:rsidP="00FB0E84">
            <w:pPr>
              <w:pStyle w:val="TableContentLeft"/>
            </w:pPr>
            <w:r w:rsidRPr="00533BAD">
              <w:t>S_Device</w:t>
            </w:r>
          </w:p>
        </w:tc>
        <w:tc>
          <w:tcPr>
            <w:tcW w:w="2071" w:type="pct"/>
            <w:shd w:val="clear" w:color="auto" w:fill="auto"/>
            <w:vAlign w:val="center"/>
          </w:tcPr>
          <w:p w14:paraId="7F3BC6ED" w14:textId="6B449869" w:rsidR="00251B22" w:rsidRPr="00533BAD" w:rsidRDefault="003040AE" w:rsidP="00FB0E84">
            <w:pPr>
              <w:pStyle w:val="TableContentLeft"/>
            </w:pPr>
            <w:r w:rsidRPr="003040AE">
              <w:t>PROC_EUICC_CONFIGURE_LSIS_FOR_MEP</w:t>
            </w:r>
            <w:r w:rsidRPr="003040AE" w:rsidDel="003040AE">
              <w:t xml:space="preserve"> </w:t>
            </w:r>
            <w:r w:rsidR="00251B22" w:rsidRPr="00533BAD">
              <w:t>(</w:t>
            </w:r>
          </w:p>
          <w:p w14:paraId="334B6124" w14:textId="77777777" w:rsidR="00251B22" w:rsidRPr="00533BAD" w:rsidRDefault="00251B22" w:rsidP="00FB0E84">
            <w:pPr>
              <w:pStyle w:val="TableContentLeft"/>
            </w:pPr>
            <w:r w:rsidRPr="00533BAD">
              <w:t>2,</w:t>
            </w:r>
          </w:p>
          <w:p w14:paraId="6DDA8368" w14:textId="4197F2B3" w:rsidR="00251B22" w:rsidRPr="00533BAD" w:rsidRDefault="00332F84" w:rsidP="00FB0E84">
            <w:pPr>
              <w:pStyle w:val="TableContentLeft"/>
            </w:pPr>
            <w:r w:rsidRPr="006A219B">
              <w:t>#IUT_MEP_LSI_OPTIONS</w:t>
            </w:r>
            <w:r w:rsidR="00251B22" w:rsidRPr="00533BAD">
              <w:t>,</w:t>
            </w:r>
          </w:p>
          <w:p w14:paraId="72F02B1C" w14:textId="77777777" w:rsidR="00251B22" w:rsidRPr="00533BAD" w:rsidRDefault="00251B22" w:rsidP="00FB0E84">
            <w:pPr>
              <w:pStyle w:val="TableContentLeft"/>
            </w:pPr>
            <w:r w:rsidRPr="00533BAD">
              <w:t>“01</w:t>
            </w:r>
            <w:r w:rsidRPr="00122BFE">
              <w:t>0203</w:t>
            </w:r>
            <w:r w:rsidRPr="00533BAD">
              <w:t>”,</w:t>
            </w:r>
          </w:p>
          <w:p w14:paraId="02B2B49B" w14:textId="77777777" w:rsidR="00251B22" w:rsidRPr="004755EE" w:rsidRDefault="00251B22" w:rsidP="00FB0E84">
            <w:pPr>
              <w:pStyle w:val="TableContentLeft"/>
            </w:pPr>
            <w:r w:rsidRPr="00533BAD">
              <w:t>2)</w:t>
            </w:r>
          </w:p>
        </w:tc>
        <w:tc>
          <w:tcPr>
            <w:tcW w:w="1585" w:type="pct"/>
            <w:shd w:val="clear" w:color="auto" w:fill="auto"/>
            <w:vAlign w:val="center"/>
          </w:tcPr>
          <w:p w14:paraId="1CC75349" w14:textId="77777777" w:rsidR="00251B22" w:rsidRPr="00FB0E84" w:rsidRDefault="00251B22" w:rsidP="00FB0E84">
            <w:pPr>
              <w:pStyle w:val="TableContentLeft"/>
              <w:rPr>
                <w:lang w:val="fr-FR"/>
              </w:rPr>
            </w:pPr>
            <w:r w:rsidRPr="00FB0E84">
              <w:rPr>
                <w:lang w:val="fr-FR"/>
              </w:rPr>
              <w:t xml:space="preserve">Verify </w:t>
            </w:r>
          </w:p>
          <w:p w14:paraId="25D2DB1C" w14:textId="77777777" w:rsidR="00251B22" w:rsidRPr="00FB0E84" w:rsidRDefault="00251B22" w:rsidP="00FB0E84">
            <w:pPr>
              <w:pStyle w:val="TableContentLeft"/>
              <w:rPr>
                <w:lang w:val="fr-FR"/>
              </w:rPr>
            </w:pPr>
            <w:r w:rsidRPr="00FB0E84">
              <w:rPr>
                <w:lang w:val="fr-FR"/>
              </w:rPr>
              <w:t xml:space="preserve">&lt;MEP_MODE&gt; = </w:t>
            </w:r>
            <w:r>
              <w:t>’01’</w:t>
            </w:r>
            <w:r w:rsidRPr="00FB0E84">
              <w:rPr>
                <w:lang w:val="fr-FR"/>
              </w:rPr>
              <w:t>,</w:t>
            </w:r>
          </w:p>
          <w:p w14:paraId="252C8582" w14:textId="77777777" w:rsidR="00251B22" w:rsidRPr="00FB0E84" w:rsidRDefault="00251B22" w:rsidP="00FB0E84">
            <w:pPr>
              <w:pStyle w:val="TableContentLeft"/>
              <w:rPr>
                <w:lang w:val="fr-FR"/>
              </w:rPr>
            </w:pPr>
            <w:r w:rsidRPr="00FB0E84">
              <w:rPr>
                <w:lang w:val="fr-FR"/>
              </w:rPr>
              <w:t xml:space="preserve">Verify </w:t>
            </w:r>
          </w:p>
          <w:p w14:paraId="380A98E1" w14:textId="369DE5D0"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0997C29D" w14:textId="77777777" w:rsidR="00251B22" w:rsidRPr="00FB0E84" w:rsidRDefault="00251B22" w:rsidP="00FB0E84">
            <w:pPr>
              <w:pStyle w:val="TableContentLeft"/>
              <w:rPr>
                <w:lang w:val="fr-FR"/>
              </w:rPr>
            </w:pPr>
            <w:r w:rsidRPr="00FB0E84">
              <w:rPr>
                <w:lang w:val="fr-FR"/>
              </w:rPr>
              <w:t xml:space="preserve">Verify </w:t>
            </w:r>
          </w:p>
          <w:p w14:paraId="1E11B078" w14:textId="77777777" w:rsidR="00251B22" w:rsidRPr="00FB0E84" w:rsidRDefault="00251B22" w:rsidP="00FB0E84">
            <w:pPr>
              <w:pStyle w:val="TableContentLeft"/>
              <w:rPr>
                <w:lang w:val="fr-FR"/>
              </w:rPr>
            </w:pPr>
            <w:r w:rsidRPr="00FB0E84">
              <w:rPr>
                <w:lang w:val="fr-FR"/>
              </w:rPr>
              <w:t xml:space="preserve">&lt;MEP_MAX_LSIS&gt; </w:t>
            </w:r>
            <w:r>
              <w:rPr>
                <w:lang w:val="fr-FR"/>
              </w:rPr>
              <w:t>&lt;</w:t>
            </w:r>
            <w:r w:rsidRPr="00FB0E84">
              <w:rPr>
                <w:lang w:val="fr-FR"/>
              </w:rPr>
              <w:t>=                 #IUT_MEP_MAX_LSIS</w:t>
            </w:r>
          </w:p>
        </w:tc>
      </w:tr>
      <w:tr w:rsidR="00251B22" w:rsidRPr="00D90C19" w14:paraId="005BF4E0" w14:textId="77777777" w:rsidTr="00FB0E84">
        <w:trPr>
          <w:trHeight w:val="314"/>
          <w:jc w:val="center"/>
        </w:trPr>
        <w:tc>
          <w:tcPr>
            <w:tcW w:w="477" w:type="pct"/>
            <w:shd w:val="clear" w:color="auto" w:fill="FFFFFF" w:themeFill="background1"/>
            <w:vAlign w:val="center"/>
          </w:tcPr>
          <w:p w14:paraId="7DE2A8A1" w14:textId="77777777" w:rsidR="00251B22" w:rsidRPr="004755EE" w:rsidRDefault="00251B22" w:rsidP="00FB0E84">
            <w:pPr>
              <w:pStyle w:val="TableContentLeft"/>
            </w:pPr>
            <w:r w:rsidRPr="004755EE">
              <w:t>IC</w:t>
            </w:r>
            <w:r>
              <w:t>3</w:t>
            </w:r>
          </w:p>
        </w:tc>
        <w:tc>
          <w:tcPr>
            <w:tcW w:w="4523" w:type="pct"/>
            <w:gridSpan w:val="3"/>
            <w:shd w:val="clear" w:color="auto" w:fill="FFFFFF" w:themeFill="background1"/>
            <w:vAlign w:val="center"/>
          </w:tcPr>
          <w:p w14:paraId="7B6C2F35" w14:textId="77777777" w:rsidR="00251B22" w:rsidRPr="004755EE" w:rsidRDefault="00251B22" w:rsidP="00FB0E84">
            <w:pPr>
              <w:pStyle w:val="TableContentLeft"/>
            </w:pPr>
            <w:r>
              <w:t>PROC_EUICC_INITIALIZATION_SEQUENCE_MEP</w:t>
            </w:r>
          </w:p>
        </w:tc>
      </w:tr>
      <w:tr w:rsidR="0014167B" w:rsidRPr="00D90C19" w14:paraId="6AB1E728" w14:textId="77777777" w:rsidTr="0014167B">
        <w:trPr>
          <w:trHeight w:val="314"/>
          <w:jc w:val="center"/>
        </w:trPr>
        <w:tc>
          <w:tcPr>
            <w:tcW w:w="477" w:type="pct"/>
            <w:shd w:val="clear" w:color="auto" w:fill="FFFFFF" w:themeFill="background1"/>
            <w:vAlign w:val="center"/>
          </w:tcPr>
          <w:p w14:paraId="62CDE926" w14:textId="77777777" w:rsidR="0014167B" w:rsidRPr="004755EE" w:rsidRDefault="0014167B" w:rsidP="00FB0E84">
            <w:pPr>
              <w:pStyle w:val="TableContentLeft"/>
            </w:pPr>
            <w:r>
              <w:t>IC4</w:t>
            </w:r>
          </w:p>
        </w:tc>
        <w:tc>
          <w:tcPr>
            <w:tcW w:w="4523" w:type="pct"/>
            <w:gridSpan w:val="3"/>
            <w:shd w:val="clear" w:color="auto" w:fill="FFFFFF" w:themeFill="background1"/>
            <w:vAlign w:val="center"/>
          </w:tcPr>
          <w:p w14:paraId="55243FD6" w14:textId="4B088F60" w:rsidR="0014167B" w:rsidRPr="004755EE" w:rsidRDefault="0014167B" w:rsidP="00FB0E84">
            <w:pPr>
              <w:pStyle w:val="TableContentLeft"/>
            </w:pPr>
            <w:r>
              <w:t>PROC_MEP_LSI_MULTIPLEXING(1)</w:t>
            </w:r>
          </w:p>
        </w:tc>
      </w:tr>
      <w:tr w:rsidR="00251B22" w:rsidRPr="00D90C19" w14:paraId="51087775" w14:textId="77777777" w:rsidTr="00FB0E84">
        <w:trPr>
          <w:trHeight w:val="314"/>
          <w:jc w:val="center"/>
        </w:trPr>
        <w:tc>
          <w:tcPr>
            <w:tcW w:w="477" w:type="pct"/>
            <w:shd w:val="clear" w:color="auto" w:fill="FFFFFF" w:themeFill="background1"/>
            <w:vAlign w:val="center"/>
          </w:tcPr>
          <w:p w14:paraId="45FDD162" w14:textId="77777777" w:rsidR="00251B22" w:rsidRPr="002E3460" w:rsidRDefault="00251B22" w:rsidP="00FB0E84">
            <w:pPr>
              <w:pStyle w:val="TableContentLeft"/>
            </w:pPr>
            <w:r>
              <w:t>IC5</w:t>
            </w:r>
          </w:p>
        </w:tc>
        <w:tc>
          <w:tcPr>
            <w:tcW w:w="867" w:type="pct"/>
            <w:shd w:val="clear" w:color="auto" w:fill="FFFFFF" w:themeFill="background1"/>
            <w:vAlign w:val="center"/>
          </w:tcPr>
          <w:p w14:paraId="35566D00" w14:textId="77777777" w:rsidR="00251B22" w:rsidRPr="002E3460" w:rsidRDefault="00251B22" w:rsidP="00FB0E84">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4FA06F04" w14:textId="77777777" w:rsidR="00251B22" w:rsidRPr="004755EE" w:rsidRDefault="00251B22" w:rsidP="00FB0E84">
            <w:pPr>
              <w:pStyle w:val="TableContentLeft"/>
              <w:rPr>
                <w:b/>
              </w:rPr>
            </w:pPr>
            <w:r w:rsidRPr="004755EE">
              <w:t xml:space="preserve">MTD_SEND_SMS_PP( </w:t>
            </w:r>
          </w:p>
          <w:p w14:paraId="58CFDA5F" w14:textId="77777777" w:rsidR="00251B22" w:rsidRPr="002E3460" w:rsidRDefault="00251B22" w:rsidP="00FB0E84">
            <w:pPr>
              <w:pStyle w:val="TableContentLeft"/>
            </w:pPr>
            <w:r w:rsidRPr="004755EE">
              <w:t xml:space="preserve">   [GET_MNO_SD]) </w:t>
            </w:r>
          </w:p>
        </w:tc>
        <w:tc>
          <w:tcPr>
            <w:tcW w:w="1585" w:type="pct"/>
            <w:shd w:val="clear" w:color="auto" w:fill="FFFFFF" w:themeFill="background1"/>
            <w:vAlign w:val="center"/>
          </w:tcPr>
          <w:p w14:paraId="38F95A42" w14:textId="77777777" w:rsidR="00251B22" w:rsidRPr="002E3460" w:rsidRDefault="00251B22" w:rsidP="00FB0E84">
            <w:pPr>
              <w:pStyle w:val="TableContentLeft"/>
            </w:pPr>
            <w:r w:rsidRPr="004755EE">
              <w:t>SW=0x91XX</w:t>
            </w:r>
          </w:p>
        </w:tc>
      </w:tr>
      <w:tr w:rsidR="00251B22" w:rsidRPr="00D90C19" w14:paraId="485DA75D" w14:textId="77777777" w:rsidTr="00FB0E84">
        <w:trPr>
          <w:trHeight w:val="314"/>
          <w:jc w:val="center"/>
        </w:trPr>
        <w:tc>
          <w:tcPr>
            <w:tcW w:w="477" w:type="pct"/>
            <w:shd w:val="clear" w:color="auto" w:fill="FFFFFF" w:themeFill="background1"/>
            <w:vAlign w:val="center"/>
          </w:tcPr>
          <w:p w14:paraId="4CDBA968" w14:textId="77777777" w:rsidR="00251B22" w:rsidRPr="004755EE" w:rsidRDefault="00251B22" w:rsidP="00FB0E84">
            <w:pPr>
              <w:pStyle w:val="TableContentLeft"/>
            </w:pPr>
            <w:r w:rsidRPr="004755EE">
              <w:t>IC</w:t>
            </w:r>
            <w:r>
              <w:t>6</w:t>
            </w:r>
          </w:p>
        </w:tc>
        <w:tc>
          <w:tcPr>
            <w:tcW w:w="4523" w:type="pct"/>
            <w:gridSpan w:val="3"/>
            <w:shd w:val="clear" w:color="auto" w:fill="FFFFFF" w:themeFill="background1"/>
            <w:vAlign w:val="center"/>
          </w:tcPr>
          <w:p w14:paraId="21FED5D2" w14:textId="77777777" w:rsidR="00251B22" w:rsidRPr="002E3460" w:rsidRDefault="00251B22" w:rsidP="00FB0E84">
            <w:pPr>
              <w:pStyle w:val="TableContentLeft"/>
            </w:pPr>
            <w:r w:rsidRPr="004755EE">
              <w:rPr>
                <w:lang w:val="en-US"/>
              </w:rPr>
              <w:t>Do not send FETCH command</w:t>
            </w:r>
          </w:p>
        </w:tc>
      </w:tr>
      <w:tr w:rsidR="00213ED6" w:rsidRPr="00D90C19" w14:paraId="6660DE1D" w14:textId="77777777" w:rsidTr="00213ED6">
        <w:trPr>
          <w:trHeight w:val="314"/>
          <w:jc w:val="center"/>
        </w:trPr>
        <w:tc>
          <w:tcPr>
            <w:tcW w:w="477" w:type="pct"/>
            <w:shd w:val="clear" w:color="auto" w:fill="FFFFFF" w:themeFill="background1"/>
            <w:vAlign w:val="center"/>
          </w:tcPr>
          <w:p w14:paraId="4BEA7EF7" w14:textId="77777777" w:rsidR="00213ED6" w:rsidRPr="002E3460" w:rsidRDefault="00213ED6" w:rsidP="00FB0E84">
            <w:pPr>
              <w:pStyle w:val="TableContentLeft"/>
            </w:pPr>
            <w:r>
              <w:t>IC7</w:t>
            </w:r>
          </w:p>
        </w:tc>
        <w:tc>
          <w:tcPr>
            <w:tcW w:w="4523" w:type="pct"/>
            <w:gridSpan w:val="3"/>
            <w:shd w:val="clear" w:color="auto" w:fill="FFFFFF" w:themeFill="background1"/>
            <w:vAlign w:val="center"/>
          </w:tcPr>
          <w:p w14:paraId="63E1BEC8" w14:textId="1D8D2702" w:rsidR="00213ED6" w:rsidRPr="002E3460" w:rsidRDefault="00213ED6" w:rsidP="00FB0E84">
            <w:pPr>
              <w:pStyle w:val="TableContentLeft"/>
            </w:pPr>
            <w:r>
              <w:t>PROC_MEP_LSI_MULTIPLEXING(0)</w:t>
            </w:r>
          </w:p>
        </w:tc>
      </w:tr>
      <w:tr w:rsidR="00251B22" w:rsidRPr="00D90C19" w14:paraId="5B3D2D49" w14:textId="77777777" w:rsidTr="00FB0E84">
        <w:trPr>
          <w:trHeight w:val="314"/>
          <w:jc w:val="center"/>
        </w:trPr>
        <w:tc>
          <w:tcPr>
            <w:tcW w:w="477" w:type="pct"/>
            <w:shd w:val="clear" w:color="auto" w:fill="FFFFFF" w:themeFill="background1"/>
            <w:vAlign w:val="center"/>
          </w:tcPr>
          <w:p w14:paraId="2D35E81C" w14:textId="77777777" w:rsidR="00251B22" w:rsidRPr="004755EE" w:rsidRDefault="00251B22" w:rsidP="00FB0E84">
            <w:pPr>
              <w:pStyle w:val="TableContentLeft"/>
            </w:pPr>
            <w:r w:rsidRPr="004755EE">
              <w:lastRenderedPageBreak/>
              <w:t>IC</w:t>
            </w:r>
            <w:r>
              <w:t>8</w:t>
            </w:r>
          </w:p>
        </w:tc>
        <w:tc>
          <w:tcPr>
            <w:tcW w:w="4523" w:type="pct"/>
            <w:gridSpan w:val="3"/>
            <w:shd w:val="clear" w:color="auto" w:fill="FFFFFF" w:themeFill="background1"/>
            <w:vAlign w:val="center"/>
          </w:tcPr>
          <w:p w14:paraId="08165164" w14:textId="77777777" w:rsidR="00251B22" w:rsidRPr="004755EE" w:rsidRDefault="00251B22" w:rsidP="00FB0E84">
            <w:pPr>
              <w:pStyle w:val="TableContentLeft"/>
            </w:pPr>
            <w:r w:rsidRPr="004755EE">
              <w:t>PROC_OPEN_LOGICAL_CHANNEL_AND_SELECT_ISDR</w:t>
            </w:r>
          </w:p>
        </w:tc>
      </w:tr>
      <w:tr w:rsidR="00251B22" w:rsidRPr="00D90C19" w14:paraId="3D3A535A" w14:textId="77777777" w:rsidTr="00FB0E84">
        <w:trPr>
          <w:trHeight w:val="314"/>
          <w:jc w:val="center"/>
        </w:trPr>
        <w:tc>
          <w:tcPr>
            <w:tcW w:w="477" w:type="pct"/>
            <w:shd w:val="clear" w:color="auto" w:fill="auto"/>
            <w:vAlign w:val="center"/>
          </w:tcPr>
          <w:p w14:paraId="54FF400E" w14:textId="77777777" w:rsidR="00251B22" w:rsidRPr="004755EE" w:rsidRDefault="00251B22" w:rsidP="00FB0E84">
            <w:pPr>
              <w:pStyle w:val="TableContentLeft"/>
            </w:pPr>
            <w:r w:rsidRPr="004755EE">
              <w:t>1</w:t>
            </w:r>
          </w:p>
        </w:tc>
        <w:tc>
          <w:tcPr>
            <w:tcW w:w="867" w:type="pct"/>
            <w:shd w:val="clear" w:color="auto" w:fill="auto"/>
            <w:vAlign w:val="center"/>
          </w:tcPr>
          <w:p w14:paraId="5F49408F" w14:textId="77777777" w:rsidR="00251B22" w:rsidRPr="004755EE" w:rsidRDefault="00251B22" w:rsidP="00FB0E84">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183EA83C" w14:textId="77777777" w:rsidR="00251B22" w:rsidRPr="004755EE" w:rsidRDefault="00251B22" w:rsidP="00FB0E84">
            <w:pPr>
              <w:pStyle w:val="TableContentLeft"/>
            </w:pPr>
            <w:r w:rsidRPr="004755EE">
              <w:t xml:space="preserve">MTD_STORE_DATA(  </w:t>
            </w:r>
          </w:p>
          <w:p w14:paraId="36C8CA0F" w14:textId="156C5E46" w:rsidR="00251B22" w:rsidRPr="004755EE" w:rsidRDefault="00251B22" w:rsidP="00FB0E84">
            <w:pPr>
              <w:pStyle w:val="TableContentLeft"/>
            </w:pPr>
            <w:r w:rsidRPr="004755EE">
              <w:t xml:space="preserve">   </w:t>
            </w:r>
            <w:r>
              <w:t>MTD_ENABLE_PROFILE_MEP</w:t>
            </w:r>
            <w:r w:rsidR="001A6384">
              <w:t>_A1</w:t>
            </w:r>
            <w:r w:rsidRPr="004755EE">
              <w:t>(</w:t>
            </w:r>
          </w:p>
          <w:p w14:paraId="4FFC6722" w14:textId="77777777" w:rsidR="00251B22" w:rsidRPr="004755EE" w:rsidRDefault="00251B22" w:rsidP="00FB0E84">
            <w:pPr>
              <w:pStyle w:val="TableContentLeft"/>
            </w:pPr>
            <w:r w:rsidRPr="004755EE">
              <w:t xml:space="preserve">      NO_PARAM, </w:t>
            </w:r>
          </w:p>
          <w:p w14:paraId="210D5A58" w14:textId="77777777" w:rsidR="00251B22" w:rsidRPr="004755EE" w:rsidRDefault="00251B22" w:rsidP="00FB0E84">
            <w:pPr>
              <w:pStyle w:val="TableContentLeft"/>
            </w:pPr>
            <w:r w:rsidRPr="004755EE">
              <w:t xml:space="preserve">      &lt;ISD_P_AID2&gt;, </w:t>
            </w:r>
          </w:p>
          <w:p w14:paraId="184FB764" w14:textId="77777777" w:rsidR="00251B22" w:rsidRDefault="00251B22" w:rsidP="00FB0E84">
            <w:pPr>
              <w:pStyle w:val="TableContentLeft"/>
            </w:pPr>
            <w:r w:rsidRPr="004755EE">
              <w:t xml:space="preserve">      TRUE</w:t>
            </w:r>
            <w:r>
              <w:t>,</w:t>
            </w:r>
          </w:p>
          <w:p w14:paraId="577C22AE" w14:textId="77777777" w:rsidR="00251B22" w:rsidRPr="004755EE" w:rsidRDefault="00251B22" w:rsidP="00FB0E84">
            <w:pPr>
              <w:pStyle w:val="TableContentLeft"/>
            </w:pPr>
            <w:r>
              <w:t xml:space="preserve">      1</w:t>
            </w:r>
            <w:r w:rsidRPr="004755EE">
              <w:t>))</w:t>
            </w:r>
          </w:p>
        </w:tc>
        <w:tc>
          <w:tcPr>
            <w:tcW w:w="1585" w:type="pct"/>
            <w:shd w:val="clear" w:color="auto" w:fill="auto"/>
            <w:vAlign w:val="center"/>
          </w:tcPr>
          <w:p w14:paraId="504B48EC" w14:textId="77777777" w:rsidR="00251B22" w:rsidRPr="004755EE" w:rsidRDefault="00251B22" w:rsidP="00FB0E84">
            <w:pPr>
              <w:pStyle w:val="TableContentLeft"/>
              <w:rPr>
                <w:b/>
              </w:rPr>
            </w:pPr>
            <w:r w:rsidRPr="004755EE">
              <w:t>resp EnableProfileResponse ::= {</w:t>
            </w:r>
          </w:p>
          <w:p w14:paraId="73396C29" w14:textId="77777777" w:rsidR="00251B22" w:rsidRPr="004755EE" w:rsidRDefault="00251B22" w:rsidP="00FB0E84">
            <w:pPr>
              <w:pStyle w:val="TableContentLeft"/>
              <w:rPr>
                <w:b/>
              </w:rPr>
            </w:pPr>
            <w:r w:rsidRPr="004755EE">
              <w:t xml:space="preserve">  enableResult ok</w:t>
            </w:r>
          </w:p>
          <w:p w14:paraId="7CF74658" w14:textId="77777777" w:rsidR="00251B22" w:rsidRPr="004755EE" w:rsidRDefault="00251B22" w:rsidP="00FB0E84">
            <w:pPr>
              <w:pStyle w:val="TableContentLeft"/>
            </w:pPr>
            <w:r w:rsidRPr="004755EE">
              <w:t>}</w:t>
            </w:r>
          </w:p>
          <w:p w14:paraId="35529C13" w14:textId="77777777" w:rsidR="00251B22" w:rsidRPr="004755EE" w:rsidRDefault="00251B22" w:rsidP="00FB0E84">
            <w:pPr>
              <w:pStyle w:val="TableContentLeft"/>
            </w:pPr>
            <w:r w:rsidRPr="004755EE">
              <w:t>SW=0x91YY</w:t>
            </w:r>
          </w:p>
        </w:tc>
      </w:tr>
      <w:tr w:rsidR="001A6384" w:rsidRPr="00D90C19" w14:paraId="14DE1367" w14:textId="77777777" w:rsidTr="001A6384">
        <w:trPr>
          <w:trHeight w:val="314"/>
          <w:jc w:val="center"/>
        </w:trPr>
        <w:tc>
          <w:tcPr>
            <w:tcW w:w="477" w:type="pct"/>
            <w:shd w:val="clear" w:color="auto" w:fill="auto"/>
            <w:vAlign w:val="center"/>
          </w:tcPr>
          <w:p w14:paraId="019C845B" w14:textId="77777777" w:rsidR="001A6384" w:rsidRPr="004755EE" w:rsidRDefault="001A6384" w:rsidP="00FB0E84">
            <w:pPr>
              <w:pStyle w:val="TableContentLeft"/>
            </w:pPr>
            <w:r w:rsidRPr="00154AAF">
              <w:t>2</w:t>
            </w:r>
          </w:p>
        </w:tc>
        <w:tc>
          <w:tcPr>
            <w:tcW w:w="4523" w:type="pct"/>
            <w:gridSpan w:val="3"/>
            <w:shd w:val="clear" w:color="auto" w:fill="auto"/>
            <w:vAlign w:val="center"/>
          </w:tcPr>
          <w:p w14:paraId="6437396B" w14:textId="1D28213C" w:rsidR="001A6384" w:rsidRPr="00FB0E84" w:rsidRDefault="00F504B1" w:rsidP="00FB0E84">
            <w:pPr>
              <w:pStyle w:val="TableContentLeft"/>
              <w:rPr>
                <w:lang w:val="nl-NL"/>
              </w:rPr>
            </w:pPr>
            <w:r>
              <w:rPr>
                <w:lang w:val="nl-NL"/>
              </w:rPr>
              <w:t>PROC</w:t>
            </w:r>
            <w:r w:rsidR="001A6384" w:rsidRPr="00FB0E84">
              <w:rPr>
                <w:lang w:val="nl-NL"/>
              </w:rPr>
              <w:t>_MEP_REFRESH_EN_DS(</w:t>
            </w:r>
          </w:p>
          <w:p w14:paraId="3E06E039" w14:textId="208A571E" w:rsidR="001A6384" w:rsidRDefault="00AE5AD1" w:rsidP="00FB0E84">
            <w:pPr>
              <w:pStyle w:val="TableContentLeft"/>
            </w:pPr>
            <w:r>
              <w:t>1</w:t>
            </w:r>
            <w:r w:rsidR="001A6384">
              <w:t>,</w:t>
            </w:r>
          </w:p>
          <w:p w14:paraId="6D91FE85" w14:textId="1AE15FA3" w:rsidR="001A6384" w:rsidRPr="004755EE" w:rsidRDefault="001A6384" w:rsidP="00FB0E84">
            <w:pPr>
              <w:pStyle w:val="TableContentLeft"/>
            </w:pPr>
            <w:r>
              <w:t>“</w:t>
            </w:r>
            <w:r w:rsidR="00AE5AD1">
              <w:t>UICC Reset</w:t>
            </w:r>
            <w:r>
              <w:t>”)</w:t>
            </w:r>
          </w:p>
        </w:tc>
      </w:tr>
      <w:tr w:rsidR="00251B22" w:rsidRPr="00D90C19" w14:paraId="19AF1A78" w14:textId="77777777" w:rsidTr="00FB0E84">
        <w:trPr>
          <w:trHeight w:val="314"/>
          <w:jc w:val="center"/>
        </w:trPr>
        <w:tc>
          <w:tcPr>
            <w:tcW w:w="477" w:type="pct"/>
            <w:shd w:val="clear" w:color="auto" w:fill="auto"/>
            <w:vAlign w:val="center"/>
          </w:tcPr>
          <w:p w14:paraId="269B1D3A" w14:textId="77777777" w:rsidR="00251B22" w:rsidRPr="004755EE" w:rsidRDefault="00251B22" w:rsidP="00FB0E84">
            <w:pPr>
              <w:pStyle w:val="TableContentLeft"/>
            </w:pPr>
            <w:r>
              <w:t>3</w:t>
            </w:r>
          </w:p>
        </w:tc>
        <w:tc>
          <w:tcPr>
            <w:tcW w:w="4523" w:type="pct"/>
            <w:gridSpan w:val="3"/>
            <w:shd w:val="clear" w:color="auto" w:fill="auto"/>
            <w:vAlign w:val="center"/>
          </w:tcPr>
          <w:p w14:paraId="27BD0680" w14:textId="77777777" w:rsidR="00251B22" w:rsidRPr="004755EE" w:rsidRDefault="00251B22" w:rsidP="00FB0E84">
            <w:pPr>
              <w:pStyle w:val="TableContentLeft"/>
            </w:pPr>
            <w:r>
              <w:t>PROC_EUICC_INITIALIZATION_SEQUENCE_MEP_EN_DS_FIRST_PROFILE</w:t>
            </w:r>
          </w:p>
        </w:tc>
      </w:tr>
      <w:tr w:rsidR="008A395A" w:rsidRPr="00D90C19" w14:paraId="097ADE31" w14:textId="77777777" w:rsidTr="00FB0E84">
        <w:trPr>
          <w:trHeight w:val="314"/>
          <w:jc w:val="center"/>
        </w:trPr>
        <w:tc>
          <w:tcPr>
            <w:tcW w:w="477" w:type="pct"/>
            <w:shd w:val="clear" w:color="auto" w:fill="auto"/>
            <w:vAlign w:val="center"/>
          </w:tcPr>
          <w:p w14:paraId="5F241456" w14:textId="245DE16D" w:rsidR="008A395A" w:rsidRDefault="008A395A" w:rsidP="00FB0E84">
            <w:pPr>
              <w:pStyle w:val="TableContentLeft"/>
            </w:pPr>
            <w:r>
              <w:t>4</w:t>
            </w:r>
          </w:p>
        </w:tc>
        <w:tc>
          <w:tcPr>
            <w:tcW w:w="4523" w:type="pct"/>
            <w:gridSpan w:val="3"/>
            <w:shd w:val="clear" w:color="auto" w:fill="auto"/>
            <w:vAlign w:val="center"/>
          </w:tcPr>
          <w:p w14:paraId="062D0DE6" w14:textId="2CF43775" w:rsidR="008A395A" w:rsidRDefault="00777C9E" w:rsidP="00FB0E84">
            <w:pPr>
              <w:pStyle w:val="TableContentLeft"/>
            </w:pPr>
            <w:r w:rsidRPr="00777C9E">
              <w:t>PROC_MEP_LSI_MULTIPLEXING(0)</w:t>
            </w:r>
          </w:p>
        </w:tc>
      </w:tr>
      <w:tr w:rsidR="00251B22" w:rsidRPr="00D90C19" w14:paraId="2E279FB9" w14:textId="77777777" w:rsidTr="00FB0E84">
        <w:trPr>
          <w:trHeight w:val="314"/>
          <w:jc w:val="center"/>
        </w:trPr>
        <w:tc>
          <w:tcPr>
            <w:tcW w:w="477" w:type="pct"/>
            <w:shd w:val="clear" w:color="auto" w:fill="auto"/>
            <w:vAlign w:val="center"/>
          </w:tcPr>
          <w:p w14:paraId="6D972962" w14:textId="531EA6FD" w:rsidR="00251B22" w:rsidRPr="004755EE" w:rsidRDefault="00777C9E" w:rsidP="00FB0E84">
            <w:pPr>
              <w:pStyle w:val="TableContentLeft"/>
            </w:pPr>
            <w:r>
              <w:t>5</w:t>
            </w:r>
          </w:p>
        </w:tc>
        <w:tc>
          <w:tcPr>
            <w:tcW w:w="867" w:type="pct"/>
            <w:shd w:val="clear" w:color="auto" w:fill="auto"/>
            <w:vAlign w:val="center"/>
          </w:tcPr>
          <w:p w14:paraId="5B1B92DB" w14:textId="77777777" w:rsidR="00251B22" w:rsidRPr="004755EE" w:rsidRDefault="00251B22" w:rsidP="00FB0E84">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4BDDB7F2" w14:textId="59F90948" w:rsidR="00251B22" w:rsidRPr="004755EE" w:rsidRDefault="00251B22" w:rsidP="00FB0E84">
            <w:pPr>
              <w:pStyle w:val="TableContentLeft"/>
              <w:rPr>
                <w:b/>
              </w:rPr>
            </w:pPr>
            <w:r w:rsidRPr="004755EE">
              <w:t xml:space="preserve">MTD_STORE_DATA(  </w:t>
            </w:r>
            <w:r w:rsidRPr="00DB59F5">
              <w:t>MTD_GET_PROFILE_INFO</w:t>
            </w:r>
            <w:r w:rsidR="00777C9E" w:rsidRPr="00DB59F5" w:rsidDel="00777C9E">
              <w:t xml:space="preserve"> </w:t>
            </w:r>
            <w:r w:rsidRPr="00DB59F5">
              <w:t>(</w:t>
            </w:r>
          </w:p>
          <w:p w14:paraId="13E69755" w14:textId="3C9F6357" w:rsidR="00251B22" w:rsidRDefault="00986C5D" w:rsidP="00FB0E84">
            <w:pPr>
              <w:pStyle w:val="TableContentLeft"/>
            </w:pPr>
            <w:r>
              <w:t xml:space="preserve"> </w:t>
            </w:r>
            <w:r w:rsidR="00251B22" w:rsidRPr="004755EE">
              <w:t xml:space="preserve">  </w:t>
            </w:r>
            <w:r w:rsidR="00251B22">
              <w:t>&lt;NO_PARAM&gt;,</w:t>
            </w:r>
          </w:p>
          <w:p w14:paraId="156E0B85" w14:textId="146999AD" w:rsidR="00251B22" w:rsidRPr="004755EE" w:rsidRDefault="00251B22" w:rsidP="00986C5D">
            <w:pPr>
              <w:pStyle w:val="TableContentLeft"/>
            </w:pPr>
            <w:r>
              <w:t xml:space="preserve">   &lt;NO_PARAM&gt;</w:t>
            </w:r>
            <w:r w:rsidRPr="004755EE">
              <w:t>)</w:t>
            </w:r>
          </w:p>
        </w:tc>
        <w:tc>
          <w:tcPr>
            <w:tcW w:w="1585" w:type="pct"/>
            <w:shd w:val="clear" w:color="auto" w:fill="auto"/>
            <w:vAlign w:val="center"/>
          </w:tcPr>
          <w:p w14:paraId="39BCAF41" w14:textId="77777777" w:rsidR="00251B22" w:rsidRPr="004755EE" w:rsidRDefault="00251B22" w:rsidP="00FB0E84">
            <w:pPr>
              <w:pStyle w:val="TableContentLeft"/>
              <w:rPr>
                <w:b/>
                <w:lang w:val="fr-FR"/>
              </w:rPr>
            </w:pPr>
            <w:r w:rsidRPr="004755EE">
              <w:rPr>
                <w:lang w:val="fr-FR"/>
              </w:rPr>
              <w:t>response ProfileInfoListResponse</w:t>
            </w:r>
            <w:r>
              <w:rPr>
                <w:lang w:val="fr-FR"/>
              </w:rPr>
              <w:t> </w:t>
            </w:r>
            <w:r w:rsidRPr="004755EE">
              <w:rPr>
                <w:lang w:val="fr-FR"/>
              </w:rPr>
              <w:t>::= profileInfoListOk</w:t>
            </w:r>
            <w:r>
              <w:rPr>
                <w:lang w:val="fr-FR"/>
              </w:rPr>
              <w:t> </w:t>
            </w:r>
            <w:r w:rsidRPr="004755EE">
              <w:rPr>
                <w:lang w:val="fr-FR"/>
              </w:rPr>
              <w:t>: {</w:t>
            </w:r>
          </w:p>
          <w:p w14:paraId="169C2476" w14:textId="77777777" w:rsidR="00251B22" w:rsidRPr="004755EE" w:rsidRDefault="00251B22" w:rsidP="00FB0E84">
            <w:pPr>
              <w:pStyle w:val="TableContentLeft"/>
              <w:rPr>
                <w:lang w:val="en-US"/>
              </w:rPr>
            </w:pPr>
            <w:r w:rsidRPr="004755EE">
              <w:rPr>
                <w:lang w:val="fr-FR"/>
              </w:rPr>
              <w:t xml:space="preserve">   #PROFILE_INFO1_DISABLED,  </w:t>
            </w:r>
            <w:r w:rsidRPr="004755EE">
              <w:rPr>
                <w:lang w:val="en-US"/>
              </w:rPr>
              <w:t>#PROFILE_INFO2_</w:t>
            </w:r>
            <w:r>
              <w:rPr>
                <w:lang w:val="en-US"/>
              </w:rPr>
              <w:t>ENABLED</w:t>
            </w:r>
          </w:p>
          <w:p w14:paraId="7F2F8028" w14:textId="77777777" w:rsidR="00251B22" w:rsidRPr="004755EE" w:rsidRDefault="00251B22" w:rsidP="00FB0E84">
            <w:pPr>
              <w:pStyle w:val="TableContentLeft"/>
              <w:rPr>
                <w:lang w:val="en-US"/>
              </w:rPr>
            </w:pPr>
            <w:r w:rsidRPr="004755EE">
              <w:rPr>
                <w:lang w:val="en-US"/>
              </w:rPr>
              <w:t>}</w:t>
            </w:r>
          </w:p>
          <w:p w14:paraId="5C546EB3" w14:textId="77777777" w:rsidR="00251B22" w:rsidRPr="004755EE" w:rsidRDefault="00251B22" w:rsidP="00FB0E84">
            <w:pPr>
              <w:pStyle w:val="TableContentLeft"/>
            </w:pPr>
            <w:r w:rsidRPr="004755EE">
              <w:t>SW=0x9000</w:t>
            </w:r>
          </w:p>
        </w:tc>
      </w:tr>
      <w:tr w:rsidR="009904BC" w:rsidRPr="00D90C19" w14:paraId="63C5CA75" w14:textId="77777777" w:rsidTr="009904BC">
        <w:trPr>
          <w:trHeight w:val="314"/>
          <w:jc w:val="center"/>
        </w:trPr>
        <w:tc>
          <w:tcPr>
            <w:tcW w:w="477" w:type="pct"/>
            <w:shd w:val="clear" w:color="auto" w:fill="auto"/>
            <w:vAlign w:val="center"/>
          </w:tcPr>
          <w:p w14:paraId="412735C1" w14:textId="32395086" w:rsidR="009904BC" w:rsidRPr="004755EE" w:rsidRDefault="009904BC" w:rsidP="00FB0E84">
            <w:pPr>
              <w:pStyle w:val="TableContentLeft"/>
            </w:pPr>
            <w:r>
              <w:t>6</w:t>
            </w:r>
          </w:p>
        </w:tc>
        <w:tc>
          <w:tcPr>
            <w:tcW w:w="4523" w:type="pct"/>
            <w:gridSpan w:val="3"/>
            <w:shd w:val="clear" w:color="auto" w:fill="auto"/>
            <w:vAlign w:val="center"/>
          </w:tcPr>
          <w:p w14:paraId="45944271" w14:textId="276E9F68" w:rsidR="009904BC" w:rsidRPr="004755EE" w:rsidRDefault="009904BC" w:rsidP="00FB0E84">
            <w:pPr>
              <w:pStyle w:val="TableContentLeft"/>
              <w:rPr>
                <w:lang w:val="fr-FR"/>
              </w:rPr>
            </w:pPr>
            <w:r>
              <w:t>PROC_MEP_LSI_MULTIPLEXING(1)</w:t>
            </w:r>
          </w:p>
        </w:tc>
      </w:tr>
      <w:tr w:rsidR="00251B22" w:rsidRPr="00D90C19" w14:paraId="61E137A2" w14:textId="77777777" w:rsidTr="00FB0E84">
        <w:trPr>
          <w:trHeight w:val="314"/>
          <w:jc w:val="center"/>
        </w:trPr>
        <w:tc>
          <w:tcPr>
            <w:tcW w:w="477" w:type="pct"/>
            <w:shd w:val="clear" w:color="auto" w:fill="auto"/>
            <w:vAlign w:val="center"/>
          </w:tcPr>
          <w:p w14:paraId="35F4C970" w14:textId="59E625E2" w:rsidR="00251B22" w:rsidRPr="004755EE" w:rsidRDefault="00777C9E" w:rsidP="00FB0E84">
            <w:pPr>
              <w:pStyle w:val="TableContentLeft"/>
            </w:pPr>
            <w:r>
              <w:t>7</w:t>
            </w:r>
          </w:p>
        </w:tc>
        <w:tc>
          <w:tcPr>
            <w:tcW w:w="867" w:type="pct"/>
            <w:shd w:val="clear" w:color="auto" w:fill="auto"/>
            <w:vAlign w:val="center"/>
          </w:tcPr>
          <w:p w14:paraId="0AE0ACDA" w14:textId="77777777" w:rsidR="00251B22" w:rsidRPr="004755EE" w:rsidRDefault="00251B22" w:rsidP="00FB0E84">
            <w:pPr>
              <w:pStyle w:val="TableContentLeft"/>
            </w:pPr>
            <w:r w:rsidRPr="004755EE">
              <w:t xml:space="preserve">S_Device </w:t>
            </w:r>
            <w:r w:rsidRPr="004755EE">
              <w:sym w:font="Wingdings" w:char="F0E0"/>
            </w:r>
            <w:r w:rsidRPr="004755EE">
              <w:t xml:space="preserve"> eUICC</w:t>
            </w:r>
          </w:p>
        </w:tc>
        <w:tc>
          <w:tcPr>
            <w:tcW w:w="2071" w:type="pct"/>
            <w:shd w:val="clear" w:color="auto" w:fill="auto"/>
            <w:vAlign w:val="center"/>
          </w:tcPr>
          <w:p w14:paraId="6853CE88" w14:textId="77777777" w:rsidR="00251B22" w:rsidRPr="004755EE" w:rsidRDefault="00251B22" w:rsidP="00FB0E84">
            <w:pPr>
              <w:pStyle w:val="TableContentLeft"/>
            </w:pPr>
            <w:r w:rsidRPr="004755EE">
              <w:t>[SELECT_ICCID]</w:t>
            </w:r>
          </w:p>
        </w:tc>
        <w:tc>
          <w:tcPr>
            <w:tcW w:w="1585" w:type="pct"/>
            <w:shd w:val="clear" w:color="auto" w:fill="auto"/>
            <w:vAlign w:val="center"/>
          </w:tcPr>
          <w:p w14:paraId="72271F1B" w14:textId="77777777" w:rsidR="00251B22" w:rsidRPr="004755EE" w:rsidRDefault="00251B22" w:rsidP="00FB0E84">
            <w:pPr>
              <w:pStyle w:val="TableContentLeft"/>
              <w:rPr>
                <w:lang w:val="fr-FR"/>
              </w:rPr>
            </w:pPr>
            <w:r w:rsidRPr="004755EE">
              <w:t>SW=0x9000</w:t>
            </w:r>
          </w:p>
        </w:tc>
      </w:tr>
      <w:tr w:rsidR="00251B22" w:rsidRPr="003B1B23" w14:paraId="02B14242" w14:textId="77777777" w:rsidTr="00FB0E84">
        <w:trPr>
          <w:trHeight w:val="314"/>
          <w:jc w:val="center"/>
        </w:trPr>
        <w:tc>
          <w:tcPr>
            <w:tcW w:w="477" w:type="pct"/>
            <w:shd w:val="clear" w:color="auto" w:fill="auto"/>
            <w:vAlign w:val="center"/>
          </w:tcPr>
          <w:p w14:paraId="18202030" w14:textId="6D48256B" w:rsidR="00251B22" w:rsidRPr="004755EE" w:rsidRDefault="00777C9E" w:rsidP="00FB0E84">
            <w:pPr>
              <w:pStyle w:val="TableContentLeft"/>
            </w:pPr>
            <w:r>
              <w:t>8</w:t>
            </w:r>
          </w:p>
        </w:tc>
        <w:tc>
          <w:tcPr>
            <w:tcW w:w="867" w:type="pct"/>
            <w:shd w:val="clear" w:color="auto" w:fill="auto"/>
            <w:vAlign w:val="center"/>
          </w:tcPr>
          <w:p w14:paraId="237F9F37" w14:textId="77777777" w:rsidR="00251B22" w:rsidRPr="004755EE" w:rsidRDefault="00251B22" w:rsidP="00FB0E84">
            <w:pPr>
              <w:pStyle w:val="TableContentLeft"/>
            </w:pPr>
            <w:r w:rsidRPr="004755EE">
              <w:t xml:space="preserve">S_Device </w:t>
            </w:r>
            <w:r w:rsidRPr="004755EE">
              <w:sym w:font="Wingdings" w:char="F0E0"/>
            </w:r>
            <w:r w:rsidRPr="004755EE">
              <w:t xml:space="preserve"> eUICC</w:t>
            </w:r>
          </w:p>
        </w:tc>
        <w:tc>
          <w:tcPr>
            <w:tcW w:w="2071" w:type="pct"/>
            <w:shd w:val="clear" w:color="auto" w:fill="auto"/>
            <w:vAlign w:val="center"/>
          </w:tcPr>
          <w:p w14:paraId="720BC949" w14:textId="77777777" w:rsidR="00251B22" w:rsidRPr="004755EE" w:rsidRDefault="00251B22" w:rsidP="00FB0E84">
            <w:pPr>
              <w:pStyle w:val="TableContentLeft"/>
            </w:pPr>
            <w:r w:rsidRPr="004755EE">
              <w:t>[READ_BINARY] with &lt;L&gt;=0x0A</w:t>
            </w:r>
          </w:p>
        </w:tc>
        <w:tc>
          <w:tcPr>
            <w:tcW w:w="1585" w:type="pct"/>
            <w:shd w:val="clear" w:color="auto" w:fill="auto"/>
            <w:vAlign w:val="center"/>
          </w:tcPr>
          <w:p w14:paraId="4935DA39" w14:textId="77777777" w:rsidR="00251B22" w:rsidRPr="00FB0E84" w:rsidRDefault="00251B22" w:rsidP="00FB0E84">
            <w:pPr>
              <w:pStyle w:val="TableContentLeft"/>
              <w:rPr>
                <w:lang w:val="nl-NL"/>
              </w:rPr>
            </w:pPr>
            <w:r w:rsidRPr="00FB0E84">
              <w:rPr>
                <w:lang w:val="nl-NL"/>
              </w:rPr>
              <w:t>#ICCID_OP_PROF2</w:t>
            </w:r>
          </w:p>
          <w:p w14:paraId="32019B58" w14:textId="77777777" w:rsidR="00251B22" w:rsidRPr="00FB0E84" w:rsidRDefault="00251B22" w:rsidP="00FB0E84">
            <w:pPr>
              <w:pStyle w:val="TableContentLeft"/>
              <w:rPr>
                <w:lang w:val="nl-NL"/>
              </w:rPr>
            </w:pPr>
            <w:r w:rsidRPr="00FB0E84">
              <w:rPr>
                <w:lang w:val="nl-NL"/>
              </w:rPr>
              <w:t>SW=0x9000</w:t>
            </w:r>
          </w:p>
        </w:tc>
      </w:tr>
    </w:tbl>
    <w:p w14:paraId="654795CC" w14:textId="77777777" w:rsidR="00251B22" w:rsidRPr="00FB0E84" w:rsidRDefault="00251B22" w:rsidP="00251B22">
      <w:pPr>
        <w:rPr>
          <w:lang w:val="nl-NL"/>
        </w:rPr>
      </w:pPr>
    </w:p>
    <w:p w14:paraId="064A9951" w14:textId="77777777" w:rsidR="00251B22" w:rsidRPr="004755EE" w:rsidRDefault="00251B22" w:rsidP="00251B22">
      <w:pPr>
        <w:pStyle w:val="Heading6no"/>
        <w:rPr>
          <w:lang w:val="en-GB"/>
        </w:rPr>
      </w:pPr>
      <w:r w:rsidRPr="004755EE">
        <w:t>Test Sequence #08 Nominal: Enable Profile by ISD-P AID and “refreshFlag” not set while 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251B22" w:rsidRPr="00D90C19" w14:paraId="22A98250" w14:textId="77777777" w:rsidTr="00FB0E84">
        <w:trPr>
          <w:trHeight w:val="380"/>
          <w:jc w:val="center"/>
        </w:trPr>
        <w:tc>
          <w:tcPr>
            <w:tcW w:w="1167" w:type="pct"/>
            <w:shd w:val="clear" w:color="auto" w:fill="BFBFBF" w:themeFill="background1" w:themeFillShade="BF"/>
            <w:vAlign w:val="center"/>
          </w:tcPr>
          <w:p w14:paraId="76E8799C" w14:textId="77777777" w:rsidR="00251B22" w:rsidRPr="004755EE" w:rsidRDefault="00251B22" w:rsidP="00FB0E84">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4F8E56EC" w14:textId="77777777" w:rsidR="00251B22" w:rsidRPr="004755EE" w:rsidRDefault="00251B22" w:rsidP="00FB0E84">
            <w:pPr>
              <w:pStyle w:val="TableHeaderGray"/>
              <w:rPr>
                <w:rStyle w:val="PlaceholderText"/>
                <w:lang w:val="en-GB"/>
              </w:rPr>
            </w:pPr>
          </w:p>
        </w:tc>
      </w:tr>
      <w:tr w:rsidR="00251B22" w:rsidRPr="00D90C19" w14:paraId="642DA1F1" w14:textId="77777777" w:rsidTr="00FB0E84">
        <w:trPr>
          <w:jc w:val="center"/>
        </w:trPr>
        <w:tc>
          <w:tcPr>
            <w:tcW w:w="1167" w:type="pct"/>
            <w:shd w:val="clear" w:color="auto" w:fill="BFBFBF" w:themeFill="background1" w:themeFillShade="BF"/>
            <w:vAlign w:val="center"/>
          </w:tcPr>
          <w:p w14:paraId="5BF90416" w14:textId="77777777" w:rsidR="00251B22" w:rsidRPr="004755EE" w:rsidRDefault="00251B22" w:rsidP="00FB0E84">
            <w:pPr>
              <w:pStyle w:val="TableHeaderGray"/>
              <w:rPr>
                <w:lang w:val="en-GB"/>
              </w:rPr>
            </w:pPr>
            <w:r w:rsidRPr="004755EE">
              <w:rPr>
                <w:lang w:val="en-GB"/>
              </w:rPr>
              <w:t>Entity</w:t>
            </w:r>
          </w:p>
        </w:tc>
        <w:tc>
          <w:tcPr>
            <w:tcW w:w="3833" w:type="pct"/>
            <w:shd w:val="clear" w:color="auto" w:fill="BFBFBF" w:themeFill="background1" w:themeFillShade="BF"/>
            <w:vAlign w:val="center"/>
          </w:tcPr>
          <w:p w14:paraId="7B1EB5B4" w14:textId="77777777" w:rsidR="00251B22" w:rsidRPr="004755EE" w:rsidRDefault="00251B22" w:rsidP="00FB0E84">
            <w:pPr>
              <w:pStyle w:val="TableHeaderGray"/>
              <w:rPr>
                <w:rStyle w:val="PlaceholderText"/>
                <w:lang w:val="en-GB"/>
              </w:rPr>
            </w:pPr>
            <w:r w:rsidRPr="004755EE">
              <w:rPr>
                <w:lang w:val="en-GB" w:eastAsia="de-DE"/>
              </w:rPr>
              <w:t>Description of the initial condition</w:t>
            </w:r>
          </w:p>
        </w:tc>
      </w:tr>
      <w:tr w:rsidR="00251B22" w:rsidRPr="00D90C19" w14:paraId="0F9A61A5" w14:textId="77777777" w:rsidTr="00FB0E84">
        <w:trPr>
          <w:jc w:val="center"/>
        </w:trPr>
        <w:tc>
          <w:tcPr>
            <w:tcW w:w="1167" w:type="pct"/>
            <w:vAlign w:val="center"/>
          </w:tcPr>
          <w:p w14:paraId="45AA7597" w14:textId="77777777" w:rsidR="00251B22" w:rsidRPr="004755EE" w:rsidRDefault="00251B22" w:rsidP="00FB0E84">
            <w:pPr>
              <w:pStyle w:val="TableText"/>
            </w:pPr>
            <w:r w:rsidRPr="004755EE">
              <w:t>eUICC</w:t>
            </w:r>
          </w:p>
        </w:tc>
        <w:tc>
          <w:tcPr>
            <w:tcW w:w="3833" w:type="pct"/>
            <w:vAlign w:val="center"/>
          </w:tcPr>
          <w:p w14:paraId="376DEFEE" w14:textId="14598AE0" w:rsidR="00251B22" w:rsidRPr="004755EE" w:rsidRDefault="00251B22" w:rsidP="00FB0E84">
            <w:pPr>
              <w:pStyle w:val="TableText"/>
            </w:pPr>
            <w:r w:rsidRPr="004755EE">
              <w:t>The PROFILE_OPERATIONAL1 is Enabled on the eUICC</w:t>
            </w:r>
            <w:r w:rsidR="00AF3EB0">
              <w:t xml:space="preserve"> on Port 1</w:t>
            </w:r>
            <w:r w:rsidRPr="004755EE">
              <w:t>.</w:t>
            </w:r>
          </w:p>
        </w:tc>
      </w:tr>
      <w:tr w:rsidR="00251B22" w:rsidRPr="00D90C19" w14:paraId="0FFF5417" w14:textId="77777777" w:rsidTr="00FB0E84">
        <w:trPr>
          <w:jc w:val="center"/>
        </w:trPr>
        <w:tc>
          <w:tcPr>
            <w:tcW w:w="1167" w:type="pct"/>
            <w:vAlign w:val="center"/>
          </w:tcPr>
          <w:p w14:paraId="30A0A4CC" w14:textId="77777777" w:rsidR="00251B22" w:rsidRPr="004755EE" w:rsidRDefault="00251B22" w:rsidP="00FB0E84">
            <w:pPr>
              <w:pStyle w:val="TableText"/>
            </w:pPr>
            <w:r w:rsidRPr="004755EE">
              <w:t>eUICC</w:t>
            </w:r>
          </w:p>
        </w:tc>
        <w:tc>
          <w:tcPr>
            <w:tcW w:w="3833" w:type="pct"/>
            <w:vAlign w:val="center"/>
          </w:tcPr>
          <w:p w14:paraId="1DDF063F" w14:textId="77777777" w:rsidR="00251B22" w:rsidRPr="004755EE" w:rsidRDefault="00251B22" w:rsidP="00FB0E84">
            <w:pPr>
              <w:pStyle w:val="TableText"/>
            </w:pPr>
            <w:r w:rsidRPr="004755EE">
              <w:t>The PROFILE_OPERATIONAL2 has been installed on the eUICC.</w:t>
            </w:r>
          </w:p>
        </w:tc>
      </w:tr>
      <w:tr w:rsidR="00251B22" w:rsidRPr="00D90C19" w14:paraId="2904B415" w14:textId="77777777" w:rsidTr="00FB0E84">
        <w:trPr>
          <w:jc w:val="center"/>
        </w:trPr>
        <w:tc>
          <w:tcPr>
            <w:tcW w:w="1167" w:type="pct"/>
            <w:vAlign w:val="center"/>
          </w:tcPr>
          <w:p w14:paraId="5149A87B" w14:textId="77777777" w:rsidR="00251B22" w:rsidRPr="004755EE" w:rsidRDefault="00251B22" w:rsidP="00FB0E84">
            <w:pPr>
              <w:pStyle w:val="TableText"/>
            </w:pPr>
            <w:r w:rsidRPr="004755EE">
              <w:t>eUICC</w:t>
            </w:r>
          </w:p>
        </w:tc>
        <w:tc>
          <w:tcPr>
            <w:tcW w:w="3833" w:type="pct"/>
            <w:vAlign w:val="center"/>
          </w:tcPr>
          <w:p w14:paraId="11D16462" w14:textId="77777777" w:rsidR="00251B22" w:rsidRPr="004755EE" w:rsidRDefault="00251B22" w:rsidP="00FB0E84">
            <w:pPr>
              <w:pStyle w:val="TableText"/>
            </w:pPr>
            <w:r w:rsidRPr="004755EE">
              <w:t>The PROFILE_OPERATIONAL2 is Disabled on the eUICC.</w:t>
            </w:r>
          </w:p>
        </w:tc>
      </w:tr>
      <w:tr w:rsidR="00251B22" w:rsidRPr="00D90C19" w14:paraId="23DBE6E2" w14:textId="77777777" w:rsidTr="00FB0E84">
        <w:trPr>
          <w:jc w:val="center"/>
        </w:trPr>
        <w:tc>
          <w:tcPr>
            <w:tcW w:w="1167" w:type="pct"/>
            <w:vAlign w:val="center"/>
          </w:tcPr>
          <w:p w14:paraId="347D511D" w14:textId="77777777" w:rsidR="00251B22" w:rsidRPr="004755EE" w:rsidRDefault="00251B22" w:rsidP="00FB0E84">
            <w:pPr>
              <w:pStyle w:val="TableText"/>
            </w:pPr>
            <w:r w:rsidRPr="004755EE">
              <w:t>eUICC</w:t>
            </w:r>
          </w:p>
        </w:tc>
        <w:tc>
          <w:tcPr>
            <w:tcW w:w="3833" w:type="pct"/>
            <w:vAlign w:val="center"/>
          </w:tcPr>
          <w:p w14:paraId="469D83F3" w14:textId="77777777" w:rsidR="00251B22" w:rsidRPr="004755EE" w:rsidRDefault="00251B22" w:rsidP="00FB0E84">
            <w:pPr>
              <w:pStyle w:val="TableText"/>
            </w:pPr>
            <w:r w:rsidRPr="004755EE">
              <w:t>The PROFILE_OPERATIONAL2 corresponds to &lt;ISD_P_AID2&gt;.</w:t>
            </w:r>
          </w:p>
        </w:tc>
      </w:tr>
    </w:tbl>
    <w:p w14:paraId="46352B44"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59"/>
        <w:gridCol w:w="1588"/>
        <w:gridCol w:w="3732"/>
        <w:gridCol w:w="2831"/>
      </w:tblGrid>
      <w:tr w:rsidR="00251B22" w:rsidRPr="00D90C19" w14:paraId="0A5B72A4" w14:textId="77777777" w:rsidTr="00485FFB">
        <w:trPr>
          <w:trHeight w:val="314"/>
          <w:jc w:val="center"/>
        </w:trPr>
        <w:tc>
          <w:tcPr>
            <w:tcW w:w="477" w:type="pct"/>
            <w:shd w:val="clear" w:color="auto" w:fill="C00000"/>
            <w:vAlign w:val="center"/>
          </w:tcPr>
          <w:p w14:paraId="00C9AE44" w14:textId="77777777" w:rsidR="00251B22" w:rsidRPr="004755EE" w:rsidRDefault="00251B22" w:rsidP="00FB0E84">
            <w:pPr>
              <w:pStyle w:val="TableHeader"/>
            </w:pPr>
            <w:r w:rsidRPr="004755EE">
              <w:t>Step</w:t>
            </w:r>
          </w:p>
        </w:tc>
        <w:tc>
          <w:tcPr>
            <w:tcW w:w="881" w:type="pct"/>
            <w:shd w:val="clear" w:color="auto" w:fill="C00000"/>
            <w:vAlign w:val="center"/>
          </w:tcPr>
          <w:p w14:paraId="542F2305" w14:textId="77777777" w:rsidR="00251B22" w:rsidRPr="004755EE" w:rsidRDefault="00251B22" w:rsidP="00FB0E84">
            <w:pPr>
              <w:pStyle w:val="TableHeader"/>
            </w:pPr>
            <w:r w:rsidRPr="004755EE">
              <w:t>Direction</w:t>
            </w:r>
          </w:p>
        </w:tc>
        <w:tc>
          <w:tcPr>
            <w:tcW w:w="2071" w:type="pct"/>
            <w:shd w:val="clear" w:color="auto" w:fill="C00000"/>
            <w:vAlign w:val="center"/>
          </w:tcPr>
          <w:p w14:paraId="2F5F5920" w14:textId="77777777" w:rsidR="00251B22" w:rsidRPr="004755EE" w:rsidRDefault="00251B22" w:rsidP="00FB0E84">
            <w:pPr>
              <w:pStyle w:val="TableHeader"/>
            </w:pPr>
            <w:r w:rsidRPr="004755EE">
              <w:t>Sequence / Description</w:t>
            </w:r>
          </w:p>
        </w:tc>
        <w:tc>
          <w:tcPr>
            <w:tcW w:w="1571" w:type="pct"/>
            <w:shd w:val="clear" w:color="auto" w:fill="C00000"/>
            <w:vAlign w:val="center"/>
          </w:tcPr>
          <w:p w14:paraId="77EAEB8D" w14:textId="77777777" w:rsidR="00251B22" w:rsidRPr="004755EE" w:rsidRDefault="00251B22" w:rsidP="00FB0E84">
            <w:pPr>
              <w:pStyle w:val="TableHeader"/>
            </w:pPr>
            <w:r w:rsidRPr="004755EE">
              <w:t>Expected result</w:t>
            </w:r>
          </w:p>
        </w:tc>
      </w:tr>
      <w:tr w:rsidR="00251B22" w:rsidRPr="00D90C19" w14:paraId="30A57E64" w14:textId="77777777" w:rsidTr="00485FFB">
        <w:trPr>
          <w:trHeight w:val="314"/>
          <w:jc w:val="center"/>
        </w:trPr>
        <w:tc>
          <w:tcPr>
            <w:tcW w:w="477" w:type="pct"/>
            <w:shd w:val="clear" w:color="auto" w:fill="auto"/>
            <w:vAlign w:val="center"/>
          </w:tcPr>
          <w:p w14:paraId="7149BF23" w14:textId="77777777" w:rsidR="00251B22" w:rsidRPr="004755EE" w:rsidRDefault="00251B22" w:rsidP="00FB0E84">
            <w:pPr>
              <w:pStyle w:val="TableContentLeft"/>
            </w:pPr>
            <w:r w:rsidRPr="00122BFE">
              <w:t>IC1</w:t>
            </w:r>
          </w:p>
        </w:tc>
        <w:tc>
          <w:tcPr>
            <w:tcW w:w="881" w:type="pct"/>
            <w:shd w:val="clear" w:color="auto" w:fill="auto"/>
            <w:vAlign w:val="center"/>
          </w:tcPr>
          <w:p w14:paraId="35369F72"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71" w:type="pct"/>
            <w:shd w:val="clear" w:color="auto" w:fill="auto"/>
            <w:vAlign w:val="center"/>
          </w:tcPr>
          <w:p w14:paraId="0B8FAA77" w14:textId="77777777" w:rsidR="00251B22" w:rsidRPr="004755EE" w:rsidRDefault="00251B22" w:rsidP="00FB0E84">
            <w:pPr>
              <w:pStyle w:val="TableContentLeft"/>
            </w:pPr>
            <w:r w:rsidRPr="00535C96">
              <w:t>RESET</w:t>
            </w:r>
          </w:p>
        </w:tc>
        <w:tc>
          <w:tcPr>
            <w:tcW w:w="1571" w:type="pct"/>
            <w:shd w:val="clear" w:color="auto" w:fill="auto"/>
            <w:vAlign w:val="center"/>
          </w:tcPr>
          <w:p w14:paraId="218B46BD" w14:textId="77777777" w:rsidR="00251B22" w:rsidRPr="00533BAD" w:rsidRDefault="00251B22" w:rsidP="00FB0E84">
            <w:pPr>
              <w:pStyle w:val="TableContentLeft"/>
            </w:pPr>
            <w:r w:rsidRPr="00533BAD">
              <w:t>Extract &lt;ATR&gt;</w:t>
            </w:r>
          </w:p>
          <w:p w14:paraId="77257A47" w14:textId="77777777" w:rsidR="00251B22" w:rsidRDefault="00251B22" w:rsidP="00FB0E84">
            <w:pPr>
              <w:pStyle w:val="TableContentLeft"/>
            </w:pPr>
            <w:r w:rsidRPr="00533BAD">
              <w:t xml:space="preserve">Verify </w:t>
            </w:r>
          </w:p>
          <w:p w14:paraId="73D0E9C7" w14:textId="77777777" w:rsidR="00251B22" w:rsidRPr="004755EE" w:rsidRDefault="00251B22" w:rsidP="00FB0E84">
            <w:pPr>
              <w:pStyle w:val="TableContentLeft"/>
            </w:pPr>
            <w:r w:rsidRPr="00533BAD">
              <w:t>‘LSI Support’ is present in &lt;ATR&gt;</w:t>
            </w:r>
          </w:p>
        </w:tc>
      </w:tr>
      <w:tr w:rsidR="00251B22" w:rsidRPr="003B1B23" w14:paraId="1B2F1283" w14:textId="77777777" w:rsidTr="00485FFB">
        <w:trPr>
          <w:trHeight w:val="314"/>
          <w:jc w:val="center"/>
        </w:trPr>
        <w:tc>
          <w:tcPr>
            <w:tcW w:w="477" w:type="pct"/>
            <w:shd w:val="clear" w:color="auto" w:fill="auto"/>
            <w:vAlign w:val="center"/>
          </w:tcPr>
          <w:p w14:paraId="57EE88FC" w14:textId="77777777" w:rsidR="00251B22" w:rsidRPr="004755EE" w:rsidRDefault="00251B22" w:rsidP="00FB0E84">
            <w:pPr>
              <w:pStyle w:val="TableContentLeft"/>
            </w:pPr>
            <w:r w:rsidRPr="00533BAD">
              <w:lastRenderedPageBreak/>
              <w:t>IC2</w:t>
            </w:r>
          </w:p>
        </w:tc>
        <w:tc>
          <w:tcPr>
            <w:tcW w:w="881" w:type="pct"/>
            <w:shd w:val="clear" w:color="auto" w:fill="auto"/>
            <w:vAlign w:val="center"/>
          </w:tcPr>
          <w:p w14:paraId="750A1066" w14:textId="77777777" w:rsidR="00251B22" w:rsidRPr="004755EE" w:rsidRDefault="00251B22" w:rsidP="00FB0E84">
            <w:pPr>
              <w:pStyle w:val="TableContentLeft"/>
            </w:pPr>
            <w:r w:rsidRPr="00533BAD">
              <w:t>S_Device</w:t>
            </w:r>
          </w:p>
        </w:tc>
        <w:tc>
          <w:tcPr>
            <w:tcW w:w="2071" w:type="pct"/>
            <w:shd w:val="clear" w:color="auto" w:fill="auto"/>
            <w:vAlign w:val="center"/>
          </w:tcPr>
          <w:p w14:paraId="1E2405A1" w14:textId="03D05D4E" w:rsidR="00251B22" w:rsidRPr="00533BAD" w:rsidRDefault="0057705B" w:rsidP="00FB0E84">
            <w:pPr>
              <w:pStyle w:val="TableContentLeft"/>
            </w:pPr>
            <w:r w:rsidRPr="00533BAD" w:rsidDel="0057705B">
              <w:t xml:space="preserve"> </w:t>
            </w:r>
            <w:r w:rsidRPr="0057705B">
              <w:t>PROC_EUICC_CONFIGURE_LSIS_FOR_MEP</w:t>
            </w:r>
            <w:r w:rsidR="00251B22" w:rsidRPr="00533BAD">
              <w:t>(</w:t>
            </w:r>
          </w:p>
          <w:p w14:paraId="66F8AC9B" w14:textId="77777777" w:rsidR="00251B22" w:rsidRPr="00533BAD" w:rsidRDefault="00251B22" w:rsidP="00FB0E84">
            <w:pPr>
              <w:pStyle w:val="TableContentLeft"/>
            </w:pPr>
            <w:r w:rsidRPr="00533BAD">
              <w:t>2,</w:t>
            </w:r>
          </w:p>
          <w:p w14:paraId="6D029C35" w14:textId="6B982E4F" w:rsidR="00251B22" w:rsidRPr="00533BAD" w:rsidRDefault="00332F84" w:rsidP="00FB0E84">
            <w:pPr>
              <w:pStyle w:val="TableContentLeft"/>
            </w:pPr>
            <w:r w:rsidRPr="006A219B">
              <w:t>#IUT_MEP_LSI_OPTIONS</w:t>
            </w:r>
            <w:r w:rsidR="00251B22" w:rsidRPr="00533BAD">
              <w:t>,</w:t>
            </w:r>
          </w:p>
          <w:p w14:paraId="182F9EA8" w14:textId="77777777" w:rsidR="00251B22" w:rsidRPr="00533BAD" w:rsidRDefault="00251B22" w:rsidP="00FB0E84">
            <w:pPr>
              <w:pStyle w:val="TableContentLeft"/>
            </w:pPr>
            <w:r w:rsidRPr="00533BAD">
              <w:t>“01</w:t>
            </w:r>
            <w:r w:rsidRPr="00122BFE">
              <w:t>0203</w:t>
            </w:r>
            <w:r w:rsidRPr="00533BAD">
              <w:t>”,</w:t>
            </w:r>
          </w:p>
          <w:p w14:paraId="75E6612E" w14:textId="77777777" w:rsidR="00251B22" w:rsidRPr="004755EE" w:rsidRDefault="00251B22" w:rsidP="00FB0E84">
            <w:pPr>
              <w:pStyle w:val="TableContentLeft"/>
            </w:pPr>
            <w:r w:rsidRPr="00533BAD">
              <w:t>2)</w:t>
            </w:r>
          </w:p>
        </w:tc>
        <w:tc>
          <w:tcPr>
            <w:tcW w:w="1571" w:type="pct"/>
            <w:shd w:val="clear" w:color="auto" w:fill="auto"/>
            <w:vAlign w:val="center"/>
          </w:tcPr>
          <w:p w14:paraId="222B0CDC" w14:textId="77777777" w:rsidR="00251B22" w:rsidRPr="00FB0E84" w:rsidRDefault="00251B22" w:rsidP="00FB0E84">
            <w:pPr>
              <w:pStyle w:val="TableContentLeft"/>
              <w:rPr>
                <w:lang w:val="fr-FR"/>
              </w:rPr>
            </w:pPr>
            <w:r w:rsidRPr="00FB0E84">
              <w:rPr>
                <w:lang w:val="fr-FR"/>
              </w:rPr>
              <w:t xml:space="preserve">Verify </w:t>
            </w:r>
          </w:p>
          <w:p w14:paraId="6899242B" w14:textId="77777777" w:rsidR="00251B22" w:rsidRPr="00FB0E84" w:rsidRDefault="00251B22" w:rsidP="00FB0E84">
            <w:pPr>
              <w:pStyle w:val="TableContentLeft"/>
              <w:rPr>
                <w:lang w:val="fr-FR"/>
              </w:rPr>
            </w:pPr>
            <w:r w:rsidRPr="00FB0E84">
              <w:rPr>
                <w:lang w:val="fr-FR"/>
              </w:rPr>
              <w:t>&lt;MEP_MODE&gt; =</w:t>
            </w:r>
            <w:r>
              <w:t>’01’</w:t>
            </w:r>
            <w:r w:rsidRPr="00FB0E84">
              <w:rPr>
                <w:lang w:val="fr-FR"/>
              </w:rPr>
              <w:t>,</w:t>
            </w:r>
          </w:p>
          <w:p w14:paraId="560D7410" w14:textId="77777777" w:rsidR="00251B22" w:rsidRPr="00FB0E84" w:rsidRDefault="00251B22" w:rsidP="00FB0E84">
            <w:pPr>
              <w:pStyle w:val="TableContentLeft"/>
              <w:rPr>
                <w:lang w:val="fr-FR"/>
              </w:rPr>
            </w:pPr>
            <w:r w:rsidRPr="00FB0E84">
              <w:rPr>
                <w:lang w:val="fr-FR"/>
              </w:rPr>
              <w:t xml:space="preserve">Verify </w:t>
            </w:r>
          </w:p>
          <w:p w14:paraId="5D2A7FF9" w14:textId="50CF5B67"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427C5E74" w14:textId="77777777" w:rsidR="00251B22" w:rsidRPr="00FB0E84" w:rsidRDefault="00251B22" w:rsidP="00FB0E84">
            <w:pPr>
              <w:pStyle w:val="TableContentLeft"/>
              <w:rPr>
                <w:lang w:val="fr-FR"/>
              </w:rPr>
            </w:pPr>
            <w:r w:rsidRPr="00FB0E84">
              <w:rPr>
                <w:lang w:val="fr-FR"/>
              </w:rPr>
              <w:t xml:space="preserve">Verify </w:t>
            </w:r>
          </w:p>
          <w:p w14:paraId="384070AB" w14:textId="77777777" w:rsidR="00251B22" w:rsidRPr="00FB0E84" w:rsidRDefault="00251B22" w:rsidP="00FB0E84">
            <w:pPr>
              <w:pStyle w:val="TableContentLeft"/>
              <w:rPr>
                <w:lang w:val="fr-FR"/>
              </w:rPr>
            </w:pPr>
            <w:r w:rsidRPr="00FB0E84">
              <w:rPr>
                <w:lang w:val="fr-FR"/>
              </w:rPr>
              <w:t xml:space="preserve">&lt;MEP_MAX_LSIS&gt; </w:t>
            </w:r>
            <w:r>
              <w:rPr>
                <w:lang w:val="fr-FR"/>
              </w:rPr>
              <w:t>&lt;</w:t>
            </w:r>
            <w:r w:rsidRPr="00FB0E84">
              <w:rPr>
                <w:lang w:val="fr-FR"/>
              </w:rPr>
              <w:t>=                 #IUT_MEP_MAX_LSIS</w:t>
            </w:r>
          </w:p>
        </w:tc>
      </w:tr>
      <w:tr w:rsidR="00251B22" w:rsidRPr="00D90C19" w14:paraId="4C552DF0" w14:textId="77777777" w:rsidTr="00FB0E84">
        <w:trPr>
          <w:trHeight w:val="314"/>
          <w:jc w:val="center"/>
        </w:trPr>
        <w:tc>
          <w:tcPr>
            <w:tcW w:w="477" w:type="pct"/>
            <w:shd w:val="clear" w:color="auto" w:fill="FFFFFF" w:themeFill="background1"/>
            <w:vAlign w:val="center"/>
          </w:tcPr>
          <w:p w14:paraId="77E5DC84" w14:textId="77777777" w:rsidR="00251B22" w:rsidRPr="004755EE" w:rsidRDefault="00251B22" w:rsidP="00FB0E84">
            <w:pPr>
              <w:pStyle w:val="TableContentLeft"/>
            </w:pPr>
            <w:r w:rsidRPr="004755EE">
              <w:t>IC</w:t>
            </w:r>
            <w:r>
              <w:t>3</w:t>
            </w:r>
          </w:p>
        </w:tc>
        <w:tc>
          <w:tcPr>
            <w:tcW w:w="4523" w:type="pct"/>
            <w:gridSpan w:val="3"/>
            <w:shd w:val="clear" w:color="auto" w:fill="FFFFFF" w:themeFill="background1"/>
            <w:vAlign w:val="center"/>
          </w:tcPr>
          <w:p w14:paraId="4849A53F" w14:textId="77777777" w:rsidR="00251B22" w:rsidRPr="004755EE" w:rsidRDefault="00251B22" w:rsidP="00FB0E84">
            <w:pPr>
              <w:pStyle w:val="TableContentLeft"/>
            </w:pPr>
            <w:r>
              <w:t>PROC_EUICC_INITIALIZATION_SEQUENCE_MEP</w:t>
            </w:r>
          </w:p>
        </w:tc>
      </w:tr>
      <w:tr w:rsidR="00485FFB" w:rsidRPr="00D90C19" w14:paraId="57532B4E" w14:textId="77777777" w:rsidTr="00485FFB">
        <w:trPr>
          <w:trHeight w:val="314"/>
          <w:jc w:val="center"/>
        </w:trPr>
        <w:tc>
          <w:tcPr>
            <w:tcW w:w="477" w:type="pct"/>
            <w:shd w:val="clear" w:color="auto" w:fill="FFFFFF" w:themeFill="background1"/>
            <w:vAlign w:val="center"/>
          </w:tcPr>
          <w:p w14:paraId="7AD03809" w14:textId="77777777" w:rsidR="00485FFB" w:rsidRPr="004755EE" w:rsidRDefault="00485FFB" w:rsidP="00FB0E84">
            <w:pPr>
              <w:pStyle w:val="TableContentLeft"/>
            </w:pPr>
            <w:r>
              <w:t>IC4</w:t>
            </w:r>
          </w:p>
        </w:tc>
        <w:tc>
          <w:tcPr>
            <w:tcW w:w="4523" w:type="pct"/>
            <w:gridSpan w:val="3"/>
            <w:shd w:val="clear" w:color="auto" w:fill="FFFFFF" w:themeFill="background1"/>
            <w:vAlign w:val="center"/>
          </w:tcPr>
          <w:p w14:paraId="3D99FB86" w14:textId="14B63BAD" w:rsidR="00485FFB" w:rsidRPr="004755EE" w:rsidRDefault="00485FFB" w:rsidP="00FB0E84">
            <w:pPr>
              <w:pStyle w:val="TableContentLeft"/>
            </w:pPr>
            <w:r>
              <w:t>PROC_MEP_LSI_MULTIPLEXING(1)</w:t>
            </w:r>
          </w:p>
        </w:tc>
      </w:tr>
      <w:tr w:rsidR="00251B22" w:rsidRPr="00D90C19" w14:paraId="03F016A8" w14:textId="77777777" w:rsidTr="00485FFB">
        <w:trPr>
          <w:trHeight w:val="314"/>
          <w:jc w:val="center"/>
        </w:trPr>
        <w:tc>
          <w:tcPr>
            <w:tcW w:w="477" w:type="pct"/>
            <w:shd w:val="clear" w:color="auto" w:fill="FFFFFF" w:themeFill="background1"/>
            <w:vAlign w:val="center"/>
          </w:tcPr>
          <w:p w14:paraId="2CB13132" w14:textId="77777777" w:rsidR="00251B22" w:rsidRPr="004755EE" w:rsidRDefault="00251B22" w:rsidP="00FB0E84">
            <w:pPr>
              <w:pStyle w:val="TableContentLeft"/>
            </w:pPr>
            <w:r w:rsidRPr="004755EE">
              <w:t>IC</w:t>
            </w:r>
            <w:r>
              <w:t>5</w:t>
            </w:r>
          </w:p>
        </w:tc>
        <w:tc>
          <w:tcPr>
            <w:tcW w:w="881" w:type="pct"/>
            <w:shd w:val="clear" w:color="auto" w:fill="FFFFFF" w:themeFill="background1"/>
            <w:vAlign w:val="center"/>
          </w:tcPr>
          <w:p w14:paraId="24B9072F" w14:textId="77777777" w:rsidR="00251B22" w:rsidRPr="004755EE" w:rsidRDefault="00251B22" w:rsidP="00FB0E84">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69555C81" w14:textId="77777777" w:rsidR="00251B22" w:rsidRPr="004755EE" w:rsidRDefault="00251B22" w:rsidP="00FB0E84">
            <w:pPr>
              <w:pStyle w:val="TableContentLeft"/>
              <w:rPr>
                <w:b/>
              </w:rPr>
            </w:pPr>
            <w:r w:rsidRPr="004755EE">
              <w:t xml:space="preserve">MTD_SEND_SMS_PP( </w:t>
            </w:r>
          </w:p>
          <w:p w14:paraId="0ACAB72E" w14:textId="77777777" w:rsidR="00251B22" w:rsidRPr="004755EE" w:rsidRDefault="00251B22" w:rsidP="00FB0E84">
            <w:pPr>
              <w:pStyle w:val="TableContentLeft"/>
            </w:pPr>
            <w:r w:rsidRPr="004755EE">
              <w:t xml:space="preserve">   [GET_MNO_SD]) </w:t>
            </w:r>
          </w:p>
        </w:tc>
        <w:tc>
          <w:tcPr>
            <w:tcW w:w="1571" w:type="pct"/>
            <w:shd w:val="clear" w:color="auto" w:fill="FFFFFF" w:themeFill="background1"/>
            <w:vAlign w:val="center"/>
          </w:tcPr>
          <w:p w14:paraId="1DE20BEC" w14:textId="77777777" w:rsidR="00251B22" w:rsidRPr="004755EE" w:rsidRDefault="00251B22" w:rsidP="00FB0E84">
            <w:pPr>
              <w:pStyle w:val="TableContentLeft"/>
            </w:pPr>
            <w:r w:rsidRPr="004755EE">
              <w:t>SW=0x91XX</w:t>
            </w:r>
          </w:p>
        </w:tc>
      </w:tr>
      <w:tr w:rsidR="00251B22" w:rsidRPr="00D90C19" w14:paraId="76ACAE17" w14:textId="77777777" w:rsidTr="00FB0E84">
        <w:trPr>
          <w:trHeight w:val="314"/>
          <w:jc w:val="center"/>
        </w:trPr>
        <w:tc>
          <w:tcPr>
            <w:tcW w:w="477" w:type="pct"/>
            <w:shd w:val="clear" w:color="auto" w:fill="FFFFFF" w:themeFill="background1"/>
            <w:vAlign w:val="center"/>
          </w:tcPr>
          <w:p w14:paraId="2CA1EE2B" w14:textId="77777777" w:rsidR="00251B22" w:rsidRPr="004755EE" w:rsidRDefault="00251B22" w:rsidP="00FB0E84">
            <w:pPr>
              <w:pStyle w:val="TableContentLeft"/>
            </w:pPr>
            <w:r w:rsidRPr="004755EE">
              <w:t>IC</w:t>
            </w:r>
            <w:r>
              <w:t>6</w:t>
            </w:r>
          </w:p>
        </w:tc>
        <w:tc>
          <w:tcPr>
            <w:tcW w:w="4523" w:type="pct"/>
            <w:gridSpan w:val="3"/>
            <w:shd w:val="clear" w:color="auto" w:fill="FFFFFF" w:themeFill="background1"/>
            <w:vAlign w:val="center"/>
          </w:tcPr>
          <w:p w14:paraId="5B3AB7DE" w14:textId="77777777" w:rsidR="00251B22" w:rsidRPr="004755EE" w:rsidRDefault="00251B22" w:rsidP="00FB0E84">
            <w:pPr>
              <w:pStyle w:val="TableContentLeft"/>
            </w:pPr>
            <w:r w:rsidRPr="004755EE">
              <w:rPr>
                <w:lang w:val="en-US"/>
              </w:rPr>
              <w:t>Do not send FETCH command</w:t>
            </w:r>
          </w:p>
        </w:tc>
      </w:tr>
      <w:tr w:rsidR="00B925AE" w:rsidRPr="00D90C19" w14:paraId="54FA0933" w14:textId="77777777" w:rsidTr="00B925AE">
        <w:trPr>
          <w:trHeight w:val="314"/>
          <w:jc w:val="center"/>
        </w:trPr>
        <w:tc>
          <w:tcPr>
            <w:tcW w:w="477" w:type="pct"/>
            <w:shd w:val="clear" w:color="auto" w:fill="FFFFFF" w:themeFill="background1"/>
            <w:vAlign w:val="center"/>
          </w:tcPr>
          <w:p w14:paraId="599F9E84" w14:textId="77777777" w:rsidR="00B925AE" w:rsidRPr="004755EE" w:rsidRDefault="00B925AE" w:rsidP="00FB0E84">
            <w:pPr>
              <w:pStyle w:val="TableContentLeft"/>
            </w:pPr>
            <w:r>
              <w:t>IC7</w:t>
            </w:r>
          </w:p>
        </w:tc>
        <w:tc>
          <w:tcPr>
            <w:tcW w:w="4523" w:type="pct"/>
            <w:gridSpan w:val="3"/>
            <w:shd w:val="clear" w:color="auto" w:fill="FFFFFF" w:themeFill="background1"/>
            <w:vAlign w:val="center"/>
          </w:tcPr>
          <w:p w14:paraId="282CAD1D" w14:textId="2049E781" w:rsidR="00B925AE" w:rsidRPr="004755EE" w:rsidRDefault="00B925AE" w:rsidP="00FB0E84">
            <w:pPr>
              <w:pStyle w:val="TableContentLeft"/>
            </w:pPr>
            <w:r>
              <w:t>PROC_MEP_LSI_MULTIPLEXING(0)</w:t>
            </w:r>
          </w:p>
        </w:tc>
      </w:tr>
      <w:tr w:rsidR="00251B22" w:rsidRPr="00D90C19" w14:paraId="586D5E98" w14:textId="77777777" w:rsidTr="00FB0E84">
        <w:trPr>
          <w:trHeight w:val="314"/>
          <w:jc w:val="center"/>
        </w:trPr>
        <w:tc>
          <w:tcPr>
            <w:tcW w:w="477" w:type="pct"/>
            <w:shd w:val="clear" w:color="auto" w:fill="FFFFFF" w:themeFill="background1"/>
            <w:vAlign w:val="center"/>
          </w:tcPr>
          <w:p w14:paraId="173FD74D" w14:textId="77777777" w:rsidR="00251B22" w:rsidRPr="004755EE" w:rsidRDefault="00251B22" w:rsidP="00FB0E84">
            <w:pPr>
              <w:pStyle w:val="TableContentLeft"/>
            </w:pPr>
            <w:r w:rsidRPr="004755EE">
              <w:t>IC</w:t>
            </w:r>
            <w:r>
              <w:t>8</w:t>
            </w:r>
          </w:p>
        </w:tc>
        <w:tc>
          <w:tcPr>
            <w:tcW w:w="4523" w:type="pct"/>
            <w:gridSpan w:val="3"/>
            <w:shd w:val="clear" w:color="auto" w:fill="FFFFFF" w:themeFill="background1"/>
            <w:vAlign w:val="center"/>
          </w:tcPr>
          <w:p w14:paraId="07335C6C" w14:textId="77777777" w:rsidR="00251B22" w:rsidRPr="004755EE" w:rsidRDefault="00251B22" w:rsidP="00FB0E84">
            <w:pPr>
              <w:pStyle w:val="TableContentLeft"/>
            </w:pPr>
            <w:r w:rsidRPr="004755EE">
              <w:t>PROC_OPEN_LOGICAL_CHANNEL_AND_SELECT_ISDR</w:t>
            </w:r>
          </w:p>
        </w:tc>
      </w:tr>
      <w:tr w:rsidR="00251B22" w:rsidRPr="00D90C19" w14:paraId="2356860E" w14:textId="77777777" w:rsidTr="00485FFB">
        <w:trPr>
          <w:trHeight w:val="314"/>
          <w:jc w:val="center"/>
        </w:trPr>
        <w:tc>
          <w:tcPr>
            <w:tcW w:w="477" w:type="pct"/>
            <w:shd w:val="clear" w:color="auto" w:fill="auto"/>
            <w:vAlign w:val="center"/>
          </w:tcPr>
          <w:p w14:paraId="76D2D25E" w14:textId="77777777" w:rsidR="00251B22" w:rsidRPr="004755EE" w:rsidRDefault="00251B22" w:rsidP="00FB0E84">
            <w:pPr>
              <w:pStyle w:val="TableContentLeft"/>
            </w:pPr>
            <w:r w:rsidRPr="004755EE">
              <w:t>1</w:t>
            </w:r>
          </w:p>
        </w:tc>
        <w:tc>
          <w:tcPr>
            <w:tcW w:w="881" w:type="pct"/>
            <w:shd w:val="clear" w:color="auto" w:fill="auto"/>
            <w:vAlign w:val="center"/>
          </w:tcPr>
          <w:p w14:paraId="10DD6899" w14:textId="77777777" w:rsidR="00251B22" w:rsidRPr="004755EE" w:rsidRDefault="00251B22" w:rsidP="00FB0E84">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19026038" w14:textId="77777777" w:rsidR="00251B22" w:rsidRPr="004755EE" w:rsidRDefault="00251B22" w:rsidP="00FB0E84">
            <w:pPr>
              <w:pStyle w:val="TableContentLeft"/>
            </w:pPr>
            <w:r w:rsidRPr="004755EE">
              <w:t xml:space="preserve">MTD_STORE_DATA(  </w:t>
            </w:r>
          </w:p>
          <w:p w14:paraId="0B320563" w14:textId="25F56F5F" w:rsidR="00251B22" w:rsidRPr="004755EE" w:rsidRDefault="00251B22" w:rsidP="00FB0E84">
            <w:pPr>
              <w:pStyle w:val="TableContentLeft"/>
            </w:pPr>
            <w:r w:rsidRPr="004755EE">
              <w:t xml:space="preserve">   </w:t>
            </w:r>
            <w:r>
              <w:t>MTD_ENABLE_PROFILE_MEP</w:t>
            </w:r>
            <w:r w:rsidR="00B925AE">
              <w:t>_A1</w:t>
            </w:r>
            <w:r w:rsidRPr="004755EE">
              <w:t>(</w:t>
            </w:r>
          </w:p>
          <w:p w14:paraId="19054D8E" w14:textId="77777777" w:rsidR="00251B22" w:rsidRPr="004755EE" w:rsidRDefault="00251B22" w:rsidP="00FB0E84">
            <w:pPr>
              <w:pStyle w:val="TableContentLeft"/>
            </w:pPr>
            <w:r w:rsidRPr="004755EE">
              <w:t xml:space="preserve">      NO_PARAM, </w:t>
            </w:r>
          </w:p>
          <w:p w14:paraId="7B7D08F7" w14:textId="77777777" w:rsidR="00251B22" w:rsidRPr="004755EE" w:rsidRDefault="00251B22" w:rsidP="00FB0E84">
            <w:pPr>
              <w:pStyle w:val="TableContentLeft"/>
            </w:pPr>
            <w:r w:rsidRPr="004755EE">
              <w:t xml:space="preserve">      &lt;ISD_P_AID2&gt;, </w:t>
            </w:r>
          </w:p>
          <w:p w14:paraId="06CDD768" w14:textId="77777777" w:rsidR="00251B22" w:rsidRDefault="00251B22" w:rsidP="00FB0E84">
            <w:pPr>
              <w:pStyle w:val="TableContentLeft"/>
            </w:pPr>
            <w:r w:rsidRPr="004755EE">
              <w:t xml:space="preserve">      FALSE</w:t>
            </w:r>
            <w:r>
              <w:t>,</w:t>
            </w:r>
          </w:p>
          <w:p w14:paraId="691B2199" w14:textId="77777777" w:rsidR="00251B22" w:rsidRPr="004755EE" w:rsidRDefault="00251B22" w:rsidP="00FB0E84">
            <w:pPr>
              <w:pStyle w:val="TableContentLeft"/>
            </w:pPr>
            <w:r>
              <w:t xml:space="preserve">      1</w:t>
            </w:r>
            <w:r w:rsidRPr="004755EE">
              <w:t>))</w:t>
            </w:r>
          </w:p>
        </w:tc>
        <w:tc>
          <w:tcPr>
            <w:tcW w:w="1571" w:type="pct"/>
            <w:shd w:val="clear" w:color="auto" w:fill="auto"/>
            <w:vAlign w:val="center"/>
          </w:tcPr>
          <w:p w14:paraId="50E4E2EB" w14:textId="77777777" w:rsidR="00251B22" w:rsidRPr="004755EE" w:rsidRDefault="00251B22" w:rsidP="00FB0E84">
            <w:pPr>
              <w:pStyle w:val="TableContentLeft"/>
              <w:rPr>
                <w:b/>
              </w:rPr>
            </w:pPr>
            <w:r w:rsidRPr="004755EE">
              <w:t>resp EnableProfileResponse ::= {</w:t>
            </w:r>
          </w:p>
          <w:p w14:paraId="77E22044" w14:textId="77777777" w:rsidR="00251B22" w:rsidRPr="004755EE" w:rsidRDefault="00251B22" w:rsidP="00FB0E84">
            <w:pPr>
              <w:pStyle w:val="TableContentLeft"/>
              <w:rPr>
                <w:b/>
              </w:rPr>
            </w:pPr>
            <w:r w:rsidRPr="004755EE">
              <w:t xml:space="preserve">  enableResult ok</w:t>
            </w:r>
          </w:p>
          <w:p w14:paraId="38FCDB2C" w14:textId="77777777" w:rsidR="00251B22" w:rsidRPr="004755EE" w:rsidRDefault="00251B22" w:rsidP="00FB0E84">
            <w:pPr>
              <w:pStyle w:val="TableContentLeft"/>
            </w:pPr>
            <w:r w:rsidRPr="004755EE">
              <w:t>}</w:t>
            </w:r>
          </w:p>
          <w:p w14:paraId="5770F43C" w14:textId="77777777" w:rsidR="00251B22" w:rsidRPr="004755EE" w:rsidRDefault="00251B22" w:rsidP="00FB0E84">
            <w:pPr>
              <w:pStyle w:val="TableContentLeft"/>
            </w:pPr>
            <w:r w:rsidRPr="004755EE">
              <w:t>SW=0x9000</w:t>
            </w:r>
          </w:p>
        </w:tc>
      </w:tr>
      <w:tr w:rsidR="00251B22" w:rsidRPr="00D90C19" w14:paraId="7448BE5C" w14:textId="77777777" w:rsidTr="00485FFB">
        <w:trPr>
          <w:trHeight w:val="314"/>
          <w:jc w:val="center"/>
        </w:trPr>
        <w:tc>
          <w:tcPr>
            <w:tcW w:w="477" w:type="pct"/>
            <w:shd w:val="clear" w:color="auto" w:fill="auto"/>
            <w:vAlign w:val="center"/>
          </w:tcPr>
          <w:p w14:paraId="49617BE9" w14:textId="77777777" w:rsidR="00251B22" w:rsidRPr="004755EE" w:rsidRDefault="00251B22" w:rsidP="00FB0E84">
            <w:pPr>
              <w:pStyle w:val="TableContentLeft"/>
            </w:pPr>
            <w:r w:rsidRPr="004755EE">
              <w:t>2</w:t>
            </w:r>
          </w:p>
        </w:tc>
        <w:tc>
          <w:tcPr>
            <w:tcW w:w="881" w:type="pct"/>
            <w:shd w:val="clear" w:color="auto" w:fill="auto"/>
            <w:vAlign w:val="center"/>
          </w:tcPr>
          <w:p w14:paraId="3BDB75A8" w14:textId="77777777" w:rsidR="00251B22" w:rsidRPr="004755EE" w:rsidRDefault="00251B22" w:rsidP="00FB0E84">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6D3D89F7" w14:textId="3B747A40" w:rsidR="00251B22" w:rsidRPr="004755EE" w:rsidRDefault="00251B22" w:rsidP="00FB0E84">
            <w:pPr>
              <w:pStyle w:val="TableContentLeft"/>
              <w:rPr>
                <w:b/>
              </w:rPr>
            </w:pPr>
            <w:r w:rsidRPr="004755EE">
              <w:t xml:space="preserve">MTD_STORE_DATA(  </w:t>
            </w:r>
            <w:r w:rsidRPr="00DC0560">
              <w:t>MTD_GET_PROFILE_INFO(</w:t>
            </w:r>
          </w:p>
          <w:p w14:paraId="6CE2C40F" w14:textId="36DA7A03" w:rsidR="00251B22" w:rsidRDefault="00AD4216" w:rsidP="00FB0E84">
            <w:pPr>
              <w:pStyle w:val="TableContentLeft"/>
            </w:pPr>
            <w:r>
              <w:t xml:space="preserve"> </w:t>
            </w:r>
            <w:r w:rsidR="00251B22" w:rsidRPr="004755EE">
              <w:t xml:space="preserve">  </w:t>
            </w:r>
            <w:r w:rsidR="00251B22">
              <w:t>&lt;NO_PARAM&gt;,</w:t>
            </w:r>
          </w:p>
          <w:p w14:paraId="7AC236BD" w14:textId="03DE24F4" w:rsidR="00251B22" w:rsidRPr="004755EE" w:rsidRDefault="00251B22" w:rsidP="00AD4216">
            <w:pPr>
              <w:pStyle w:val="TableContentLeft"/>
            </w:pPr>
            <w:r>
              <w:t xml:space="preserve">   &lt;NO_PARAM&gt;</w:t>
            </w:r>
            <w:r w:rsidR="006D0DBD">
              <w:t>)</w:t>
            </w:r>
            <w:r w:rsidRPr="004755EE">
              <w:t>)</w:t>
            </w:r>
          </w:p>
        </w:tc>
        <w:tc>
          <w:tcPr>
            <w:tcW w:w="1571" w:type="pct"/>
            <w:shd w:val="clear" w:color="auto" w:fill="auto"/>
            <w:vAlign w:val="center"/>
          </w:tcPr>
          <w:p w14:paraId="07BADE22" w14:textId="77777777" w:rsidR="00251B22" w:rsidRPr="004755EE" w:rsidRDefault="00251B22" w:rsidP="00FB0E84">
            <w:pPr>
              <w:pStyle w:val="TableContentLeft"/>
              <w:rPr>
                <w:b/>
                <w:lang w:val="fr-FR"/>
              </w:rPr>
            </w:pPr>
            <w:r w:rsidRPr="004755EE">
              <w:rPr>
                <w:lang w:val="fr-FR"/>
              </w:rPr>
              <w:t>response ProfileInfoListResponse::= profileInfoListOk : {</w:t>
            </w:r>
          </w:p>
          <w:p w14:paraId="26E8805E" w14:textId="2ABE428E" w:rsidR="00251B22" w:rsidRPr="004755EE" w:rsidRDefault="00251B22" w:rsidP="00FB0E84">
            <w:pPr>
              <w:pStyle w:val="TableContentLeft"/>
              <w:rPr>
                <w:b/>
                <w:lang w:val="fr-FR"/>
              </w:rPr>
            </w:pPr>
            <w:r w:rsidRPr="004755EE">
              <w:rPr>
                <w:lang w:val="fr-FR"/>
              </w:rPr>
              <w:t xml:space="preserve">   </w:t>
            </w:r>
            <w:r w:rsidR="006D0DBD">
              <w:rPr>
                <w:lang w:val="fr-FR"/>
              </w:rPr>
              <w:t xml:space="preserve"> </w:t>
            </w:r>
            <w:r w:rsidRPr="004755EE">
              <w:rPr>
                <w:lang w:val="fr-FR"/>
              </w:rPr>
              <w:t>#PROFILE_INFO1_DISABLED,</w:t>
            </w:r>
          </w:p>
          <w:p w14:paraId="40914A99" w14:textId="7C3C4D40" w:rsidR="00251B22" w:rsidRPr="004755EE" w:rsidRDefault="00251B22" w:rsidP="00FB0E84">
            <w:pPr>
              <w:pStyle w:val="TableContentLeft"/>
              <w:rPr>
                <w:lang w:val="en-US"/>
              </w:rPr>
            </w:pPr>
            <w:r w:rsidRPr="004755EE">
              <w:rPr>
                <w:lang w:val="en-US"/>
              </w:rPr>
              <w:t>#PROFILE_INFO2_ENABLED</w:t>
            </w:r>
          </w:p>
          <w:p w14:paraId="20E7AF1E" w14:textId="77777777" w:rsidR="00251B22" w:rsidRPr="004755EE" w:rsidRDefault="00251B22" w:rsidP="00FB0E84">
            <w:pPr>
              <w:pStyle w:val="TableContentLeft"/>
              <w:rPr>
                <w:lang w:val="en-US"/>
              </w:rPr>
            </w:pPr>
            <w:r w:rsidRPr="004755EE">
              <w:rPr>
                <w:lang w:val="en-US"/>
              </w:rPr>
              <w:t>}</w:t>
            </w:r>
          </w:p>
          <w:p w14:paraId="7335DC13" w14:textId="77777777" w:rsidR="00251B22" w:rsidRPr="004755EE" w:rsidRDefault="00251B22" w:rsidP="00FB0E84">
            <w:pPr>
              <w:pStyle w:val="TableContentLeft"/>
            </w:pPr>
            <w:r w:rsidRPr="004755EE">
              <w:t>SW=0x9000</w:t>
            </w:r>
          </w:p>
        </w:tc>
      </w:tr>
      <w:tr w:rsidR="00664145" w:rsidRPr="00D90C19" w14:paraId="5ECDE511" w14:textId="77777777" w:rsidTr="00664145">
        <w:trPr>
          <w:trHeight w:val="314"/>
          <w:jc w:val="center"/>
        </w:trPr>
        <w:tc>
          <w:tcPr>
            <w:tcW w:w="477" w:type="pct"/>
            <w:shd w:val="clear" w:color="auto" w:fill="auto"/>
            <w:vAlign w:val="center"/>
          </w:tcPr>
          <w:p w14:paraId="25BBBA32" w14:textId="77777777" w:rsidR="00664145" w:rsidRPr="004755EE" w:rsidRDefault="00664145" w:rsidP="00FB0E84">
            <w:pPr>
              <w:pStyle w:val="TableContentLeft"/>
            </w:pPr>
            <w:r>
              <w:t>3</w:t>
            </w:r>
          </w:p>
        </w:tc>
        <w:tc>
          <w:tcPr>
            <w:tcW w:w="4523" w:type="pct"/>
            <w:gridSpan w:val="3"/>
            <w:shd w:val="clear" w:color="auto" w:fill="auto"/>
            <w:vAlign w:val="center"/>
          </w:tcPr>
          <w:p w14:paraId="2CF219A0" w14:textId="64F8BE93" w:rsidR="00664145" w:rsidRPr="004755EE" w:rsidRDefault="00664145" w:rsidP="00FB0E84">
            <w:pPr>
              <w:pStyle w:val="TableContentLeft"/>
              <w:rPr>
                <w:lang w:val="fr-FR"/>
              </w:rPr>
            </w:pPr>
            <w:r>
              <w:t>PROC_MEP_LSI_MULTIPLEXING(1)</w:t>
            </w:r>
          </w:p>
        </w:tc>
      </w:tr>
      <w:tr w:rsidR="00251B22" w:rsidRPr="00D90C19" w14:paraId="332E6E9D" w14:textId="77777777" w:rsidTr="00485FFB">
        <w:trPr>
          <w:trHeight w:val="314"/>
          <w:jc w:val="center"/>
        </w:trPr>
        <w:tc>
          <w:tcPr>
            <w:tcW w:w="477" w:type="pct"/>
            <w:shd w:val="clear" w:color="auto" w:fill="auto"/>
            <w:vAlign w:val="center"/>
          </w:tcPr>
          <w:p w14:paraId="1BD9A421" w14:textId="77777777" w:rsidR="00251B22" w:rsidRPr="004755EE" w:rsidRDefault="00251B22" w:rsidP="00FB0E84">
            <w:pPr>
              <w:pStyle w:val="TableContentLeft"/>
            </w:pPr>
            <w:r>
              <w:t>4</w:t>
            </w:r>
          </w:p>
        </w:tc>
        <w:tc>
          <w:tcPr>
            <w:tcW w:w="881" w:type="pct"/>
            <w:shd w:val="clear" w:color="auto" w:fill="auto"/>
            <w:vAlign w:val="center"/>
          </w:tcPr>
          <w:p w14:paraId="077A4F7F" w14:textId="77777777" w:rsidR="00251B22" w:rsidRPr="004755EE" w:rsidRDefault="00251B22" w:rsidP="00FB0E84">
            <w:pPr>
              <w:pStyle w:val="TableContentLeft"/>
            </w:pPr>
            <w:r w:rsidRPr="004755EE">
              <w:t xml:space="preserve">S_Device </w:t>
            </w:r>
            <w:r w:rsidRPr="004755EE">
              <w:sym w:font="Wingdings" w:char="F0E0"/>
            </w:r>
            <w:r w:rsidRPr="004755EE">
              <w:t xml:space="preserve"> eUICC</w:t>
            </w:r>
          </w:p>
        </w:tc>
        <w:tc>
          <w:tcPr>
            <w:tcW w:w="2071" w:type="pct"/>
            <w:shd w:val="clear" w:color="auto" w:fill="auto"/>
            <w:vAlign w:val="center"/>
          </w:tcPr>
          <w:p w14:paraId="7A4875E1" w14:textId="77777777" w:rsidR="00251B22" w:rsidRPr="004755EE" w:rsidRDefault="00251B22" w:rsidP="00FB0E84">
            <w:pPr>
              <w:pStyle w:val="TableContentLeft"/>
            </w:pPr>
            <w:r w:rsidRPr="004755EE">
              <w:t>[SELECT_ICCID]</w:t>
            </w:r>
          </w:p>
        </w:tc>
        <w:tc>
          <w:tcPr>
            <w:tcW w:w="1571" w:type="pct"/>
            <w:shd w:val="clear" w:color="auto" w:fill="auto"/>
            <w:vAlign w:val="center"/>
          </w:tcPr>
          <w:p w14:paraId="48DF222A" w14:textId="77777777" w:rsidR="00251B22" w:rsidRPr="004755EE" w:rsidRDefault="00251B22" w:rsidP="00FB0E84">
            <w:pPr>
              <w:pStyle w:val="TableContentLeft"/>
              <w:rPr>
                <w:lang w:val="fr-FR"/>
              </w:rPr>
            </w:pPr>
            <w:r w:rsidRPr="004755EE">
              <w:t>SW=0x9000</w:t>
            </w:r>
          </w:p>
        </w:tc>
      </w:tr>
      <w:tr w:rsidR="00251B22" w:rsidRPr="003B1B23" w14:paraId="20C99FB5" w14:textId="77777777" w:rsidTr="00485FFB">
        <w:trPr>
          <w:trHeight w:val="314"/>
          <w:jc w:val="center"/>
        </w:trPr>
        <w:tc>
          <w:tcPr>
            <w:tcW w:w="477" w:type="pct"/>
            <w:shd w:val="clear" w:color="auto" w:fill="auto"/>
            <w:vAlign w:val="center"/>
          </w:tcPr>
          <w:p w14:paraId="17565035" w14:textId="77777777" w:rsidR="00251B22" w:rsidRPr="004755EE" w:rsidRDefault="00251B22" w:rsidP="00FB0E84">
            <w:pPr>
              <w:pStyle w:val="TableContentLeft"/>
            </w:pPr>
            <w:r>
              <w:t>5</w:t>
            </w:r>
          </w:p>
        </w:tc>
        <w:tc>
          <w:tcPr>
            <w:tcW w:w="881" w:type="pct"/>
            <w:shd w:val="clear" w:color="auto" w:fill="auto"/>
            <w:vAlign w:val="center"/>
          </w:tcPr>
          <w:p w14:paraId="654FCC8E" w14:textId="77777777" w:rsidR="00251B22" w:rsidRPr="004755EE" w:rsidRDefault="00251B22" w:rsidP="00FB0E84">
            <w:pPr>
              <w:pStyle w:val="TableContentLeft"/>
            </w:pPr>
            <w:r w:rsidRPr="004755EE">
              <w:t xml:space="preserve">S_Device </w:t>
            </w:r>
            <w:r w:rsidRPr="004755EE">
              <w:sym w:font="Wingdings" w:char="F0E0"/>
            </w:r>
            <w:r w:rsidRPr="004755EE">
              <w:t xml:space="preserve"> eUICC</w:t>
            </w:r>
          </w:p>
        </w:tc>
        <w:tc>
          <w:tcPr>
            <w:tcW w:w="2071" w:type="pct"/>
            <w:shd w:val="clear" w:color="auto" w:fill="auto"/>
            <w:vAlign w:val="center"/>
          </w:tcPr>
          <w:p w14:paraId="4167527B" w14:textId="77777777" w:rsidR="00251B22" w:rsidRPr="004755EE" w:rsidRDefault="00251B22" w:rsidP="00FB0E84">
            <w:pPr>
              <w:pStyle w:val="TableContentLeft"/>
            </w:pPr>
            <w:r w:rsidRPr="004755EE">
              <w:t>[READ_BINARY] with &lt;L&gt;=0x0A</w:t>
            </w:r>
          </w:p>
        </w:tc>
        <w:tc>
          <w:tcPr>
            <w:tcW w:w="1571" w:type="pct"/>
            <w:shd w:val="clear" w:color="auto" w:fill="auto"/>
            <w:vAlign w:val="center"/>
          </w:tcPr>
          <w:p w14:paraId="33D40BEE" w14:textId="77777777" w:rsidR="00251B22" w:rsidRPr="00FB0E84" w:rsidRDefault="00251B22" w:rsidP="00FB0E84">
            <w:pPr>
              <w:pStyle w:val="TableContentLeft"/>
              <w:rPr>
                <w:lang w:val="nl-NL"/>
              </w:rPr>
            </w:pPr>
            <w:r w:rsidRPr="00FB0E84">
              <w:rPr>
                <w:lang w:val="nl-NL"/>
              </w:rPr>
              <w:t>#ICCID_OP_PROF2</w:t>
            </w:r>
          </w:p>
          <w:p w14:paraId="68DA7BBB" w14:textId="77777777" w:rsidR="00251B22" w:rsidRPr="00FB0E84" w:rsidRDefault="00251B22" w:rsidP="00FB0E84">
            <w:pPr>
              <w:pStyle w:val="TableContentLeft"/>
              <w:rPr>
                <w:lang w:val="nl-NL"/>
              </w:rPr>
            </w:pPr>
            <w:r w:rsidRPr="00FB0E84">
              <w:rPr>
                <w:lang w:val="nl-NL"/>
              </w:rPr>
              <w:t>SW=0x9000</w:t>
            </w:r>
          </w:p>
        </w:tc>
      </w:tr>
    </w:tbl>
    <w:p w14:paraId="7200B65F" w14:textId="77777777" w:rsidR="00251B22" w:rsidRPr="00FB0E84" w:rsidRDefault="00251B22" w:rsidP="00251B22">
      <w:pPr>
        <w:rPr>
          <w:lang w:val="nl-NL"/>
        </w:rPr>
      </w:pPr>
    </w:p>
    <w:p w14:paraId="20614FA0" w14:textId="77777777" w:rsidR="00251B22" w:rsidRPr="00FB0E84" w:rsidRDefault="00251B22" w:rsidP="00251B22">
      <w:pPr>
        <w:rPr>
          <w:lang w:val="nl-NL"/>
        </w:rPr>
      </w:pPr>
    </w:p>
    <w:p w14:paraId="082078EA" w14:textId="77777777" w:rsidR="00675741" w:rsidRPr="004755EE" w:rsidRDefault="00675741" w:rsidP="00675741">
      <w:pPr>
        <w:pStyle w:val="Heading6no"/>
        <w:rPr>
          <w:lang w:val="en-GB"/>
        </w:rPr>
      </w:pPr>
      <w:r w:rsidRPr="004755EE">
        <w:rPr>
          <w:lang w:val="en-GB"/>
        </w:rPr>
        <w:t>Test Sequence #0</w:t>
      </w:r>
      <w:r>
        <w:rPr>
          <w:lang w:val="en-GB"/>
        </w:rPr>
        <w:t>9</w:t>
      </w:r>
      <w:r w:rsidRPr="004755EE">
        <w:rPr>
          <w:lang w:val="en-GB"/>
        </w:rPr>
        <w:t xml:space="preserve"> Nominal: Enable </w:t>
      </w:r>
      <w:r>
        <w:rPr>
          <w:lang w:val="en-GB"/>
        </w:rPr>
        <w:t>2</w:t>
      </w:r>
      <w:r w:rsidRPr="004220E1">
        <w:rPr>
          <w:vertAlign w:val="superscript"/>
          <w:lang w:val="en-GB"/>
        </w:rPr>
        <w:t>nd</w:t>
      </w:r>
      <w:r>
        <w:rPr>
          <w:lang w:val="en-GB"/>
        </w:rPr>
        <w:t xml:space="preserve"> </w:t>
      </w:r>
      <w:r w:rsidRPr="004755EE">
        <w:rPr>
          <w:lang w:val="en-GB"/>
        </w:rPr>
        <w:t xml:space="preserve">Profile by </w:t>
      </w:r>
      <w:r>
        <w:rPr>
          <w:lang w:val="en-GB"/>
        </w:rPr>
        <w:t>ISD-P AID</w:t>
      </w:r>
      <w:r w:rsidRPr="004755EE">
        <w:rPr>
          <w:lang w:val="en-GB"/>
        </w:rPr>
        <w:t xml:space="preserve">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75741" w:rsidRPr="00154AAF" w14:paraId="57DC5CAE" w14:textId="77777777" w:rsidTr="00AB4218">
        <w:trPr>
          <w:trHeight w:val="380"/>
          <w:jc w:val="center"/>
        </w:trPr>
        <w:tc>
          <w:tcPr>
            <w:tcW w:w="1167" w:type="pct"/>
            <w:shd w:val="clear" w:color="auto" w:fill="BFBFBF" w:themeFill="background1" w:themeFillShade="BF"/>
            <w:vAlign w:val="center"/>
          </w:tcPr>
          <w:p w14:paraId="60CB4E78" w14:textId="77777777" w:rsidR="00675741" w:rsidRPr="00154AAF" w:rsidRDefault="00675741"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728E4AE6" w14:textId="77777777" w:rsidR="00675741" w:rsidRPr="00154AAF" w:rsidRDefault="00675741" w:rsidP="00AB4218">
            <w:pPr>
              <w:pStyle w:val="TableHeaderGray"/>
              <w:rPr>
                <w:rFonts w:eastAsia="SimSun"/>
                <w:lang w:val="en-GB" w:eastAsia="de-DE"/>
              </w:rPr>
            </w:pPr>
          </w:p>
        </w:tc>
      </w:tr>
      <w:tr w:rsidR="00675741" w:rsidRPr="00154AAF" w14:paraId="23AD9815" w14:textId="77777777" w:rsidTr="00AB4218">
        <w:trPr>
          <w:trHeight w:val="491"/>
          <w:jc w:val="center"/>
        </w:trPr>
        <w:tc>
          <w:tcPr>
            <w:tcW w:w="1167" w:type="pct"/>
            <w:shd w:val="clear" w:color="auto" w:fill="BFBFBF" w:themeFill="background1" w:themeFillShade="BF"/>
            <w:vAlign w:val="center"/>
          </w:tcPr>
          <w:p w14:paraId="3BDC5441" w14:textId="77777777" w:rsidR="00675741" w:rsidRPr="00154AAF" w:rsidRDefault="00675741"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0E9921AD" w14:textId="77777777" w:rsidR="00675741" w:rsidRPr="00154AAF" w:rsidRDefault="00675741" w:rsidP="00AB4218">
            <w:pPr>
              <w:pStyle w:val="TableHeaderGray"/>
              <w:rPr>
                <w:rStyle w:val="PlaceholderText"/>
                <w:lang w:val="en-GB"/>
              </w:rPr>
            </w:pPr>
            <w:r w:rsidRPr="00154AAF">
              <w:rPr>
                <w:lang w:val="en-GB" w:eastAsia="de-DE"/>
              </w:rPr>
              <w:t>Description of the initial condition</w:t>
            </w:r>
          </w:p>
        </w:tc>
      </w:tr>
      <w:tr w:rsidR="00675741" w:rsidRPr="00154AAF" w14:paraId="54053807" w14:textId="77777777" w:rsidTr="00AB4218">
        <w:trPr>
          <w:jc w:val="center"/>
        </w:trPr>
        <w:tc>
          <w:tcPr>
            <w:tcW w:w="1167" w:type="pct"/>
            <w:vAlign w:val="center"/>
          </w:tcPr>
          <w:p w14:paraId="55B013E0" w14:textId="77777777" w:rsidR="00675741" w:rsidRPr="00154AAF" w:rsidRDefault="00675741" w:rsidP="00AB4218">
            <w:pPr>
              <w:pStyle w:val="TableText"/>
            </w:pPr>
            <w:r w:rsidRPr="00154AAF">
              <w:t>eUICC</w:t>
            </w:r>
          </w:p>
        </w:tc>
        <w:tc>
          <w:tcPr>
            <w:tcW w:w="3833" w:type="pct"/>
            <w:vAlign w:val="center"/>
          </w:tcPr>
          <w:p w14:paraId="5EF765B2" w14:textId="77777777" w:rsidR="00675741" w:rsidRPr="00154AAF" w:rsidRDefault="00675741" w:rsidP="00AB4218">
            <w:pPr>
              <w:pStyle w:val="TableText"/>
            </w:pPr>
            <w:r w:rsidRPr="00154AAF">
              <w:t xml:space="preserve">The PROFILE_OPERATIONAL1 is </w:t>
            </w:r>
            <w:r>
              <w:t>En</w:t>
            </w:r>
            <w:r w:rsidRPr="00E8206F">
              <w:t>abled on the eUICC</w:t>
            </w:r>
            <w:r>
              <w:t xml:space="preserve"> on Port 1.</w:t>
            </w:r>
          </w:p>
        </w:tc>
      </w:tr>
      <w:tr w:rsidR="00675741" w:rsidRPr="00154AAF" w14:paraId="700D4A89" w14:textId="77777777" w:rsidTr="00AB4218">
        <w:trPr>
          <w:jc w:val="center"/>
        </w:trPr>
        <w:tc>
          <w:tcPr>
            <w:tcW w:w="1167" w:type="pct"/>
            <w:vAlign w:val="center"/>
          </w:tcPr>
          <w:p w14:paraId="674340A1" w14:textId="77777777" w:rsidR="00675741" w:rsidRPr="00154AAF" w:rsidRDefault="00675741" w:rsidP="00AB4218">
            <w:pPr>
              <w:pStyle w:val="TableText"/>
            </w:pPr>
            <w:r w:rsidRPr="00154AAF">
              <w:lastRenderedPageBreak/>
              <w:t>eUICC</w:t>
            </w:r>
          </w:p>
        </w:tc>
        <w:tc>
          <w:tcPr>
            <w:tcW w:w="3833" w:type="pct"/>
            <w:vAlign w:val="center"/>
          </w:tcPr>
          <w:p w14:paraId="1A134365" w14:textId="77777777" w:rsidR="00675741" w:rsidRPr="00154AAF" w:rsidRDefault="00675741" w:rsidP="00AB4218">
            <w:pPr>
              <w:pStyle w:val="TableText"/>
            </w:pPr>
            <w:r w:rsidRPr="00154AAF">
              <w:t>The PROFILE_OPERATIONAL</w:t>
            </w:r>
            <w:r>
              <w:t>2</w:t>
            </w:r>
            <w:r w:rsidRPr="00154AAF">
              <w:t xml:space="preserve"> has been installed on the eUICC.</w:t>
            </w:r>
          </w:p>
        </w:tc>
      </w:tr>
      <w:tr w:rsidR="00675741" w:rsidRPr="00154AAF" w14:paraId="1D0A44AB" w14:textId="77777777" w:rsidTr="00AB4218">
        <w:trPr>
          <w:jc w:val="center"/>
        </w:trPr>
        <w:tc>
          <w:tcPr>
            <w:tcW w:w="1167" w:type="pct"/>
            <w:vAlign w:val="center"/>
          </w:tcPr>
          <w:p w14:paraId="48F16999" w14:textId="77777777" w:rsidR="00675741" w:rsidRPr="00154AAF" w:rsidRDefault="00675741" w:rsidP="00AB4218">
            <w:pPr>
              <w:pStyle w:val="TableText"/>
            </w:pPr>
            <w:r w:rsidRPr="00154AAF">
              <w:t>eUICC</w:t>
            </w:r>
          </w:p>
        </w:tc>
        <w:tc>
          <w:tcPr>
            <w:tcW w:w="3833" w:type="pct"/>
            <w:vAlign w:val="center"/>
          </w:tcPr>
          <w:p w14:paraId="706CE7EC" w14:textId="77777777" w:rsidR="00675741" w:rsidRPr="00154AAF" w:rsidRDefault="00675741" w:rsidP="00AB4218">
            <w:pPr>
              <w:pStyle w:val="TableText"/>
            </w:pPr>
            <w:r w:rsidRPr="0035700E">
              <w:t>The PROFILE_OPERATIONAL1 corresponds to &lt;ISD_P_AID1&gt;</w:t>
            </w:r>
            <w:r>
              <w:t>.</w:t>
            </w:r>
          </w:p>
        </w:tc>
      </w:tr>
      <w:tr w:rsidR="00675741" w:rsidRPr="00154AAF" w14:paraId="6EBB2082" w14:textId="77777777" w:rsidTr="00AB4218">
        <w:trPr>
          <w:jc w:val="center"/>
        </w:trPr>
        <w:tc>
          <w:tcPr>
            <w:tcW w:w="1167" w:type="pct"/>
            <w:vAlign w:val="center"/>
          </w:tcPr>
          <w:p w14:paraId="2DF91862" w14:textId="77777777" w:rsidR="00675741" w:rsidRPr="00154AAF" w:rsidRDefault="00675741" w:rsidP="00AB4218">
            <w:pPr>
              <w:pStyle w:val="TableText"/>
            </w:pPr>
            <w:r w:rsidRPr="00154AAF">
              <w:t>eUICC</w:t>
            </w:r>
          </w:p>
        </w:tc>
        <w:tc>
          <w:tcPr>
            <w:tcW w:w="3833" w:type="pct"/>
            <w:vAlign w:val="center"/>
          </w:tcPr>
          <w:p w14:paraId="48292D49" w14:textId="77777777" w:rsidR="00675741" w:rsidRPr="0035700E" w:rsidRDefault="00675741" w:rsidP="00AB4218">
            <w:pPr>
              <w:pStyle w:val="TableText"/>
            </w:pPr>
            <w:r w:rsidRPr="0035700E">
              <w:t>The PROFILE_OPERATIONAL</w:t>
            </w:r>
            <w:r>
              <w:t>2</w:t>
            </w:r>
            <w:r w:rsidRPr="0035700E">
              <w:t xml:space="preserve"> corresponds to &lt;ISD_P_AID</w:t>
            </w:r>
            <w:r>
              <w:t>2</w:t>
            </w:r>
            <w:r w:rsidRPr="0035700E">
              <w:t>&gt;</w:t>
            </w:r>
            <w:r>
              <w:t>.</w:t>
            </w:r>
          </w:p>
        </w:tc>
      </w:tr>
    </w:tbl>
    <w:p w14:paraId="1BDB1703" w14:textId="77777777" w:rsidR="00675741" w:rsidRPr="004755EE" w:rsidRDefault="00675741" w:rsidP="00675741"/>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72"/>
        <w:gridCol w:w="3082"/>
      </w:tblGrid>
      <w:tr w:rsidR="00675741" w:rsidRPr="00337065" w14:paraId="728BB65C" w14:textId="77777777" w:rsidTr="008523D9">
        <w:trPr>
          <w:trHeight w:val="314"/>
          <w:jc w:val="center"/>
        </w:trPr>
        <w:tc>
          <w:tcPr>
            <w:tcW w:w="384" w:type="pct"/>
            <w:shd w:val="clear" w:color="auto" w:fill="C00000"/>
            <w:vAlign w:val="center"/>
          </w:tcPr>
          <w:p w14:paraId="3F0E8443" w14:textId="77777777" w:rsidR="00675741" w:rsidRPr="00337065" w:rsidRDefault="00675741" w:rsidP="00AB4218">
            <w:pPr>
              <w:pStyle w:val="TableHeader"/>
            </w:pPr>
            <w:r w:rsidRPr="00337065">
              <w:t>Step</w:t>
            </w:r>
          </w:p>
        </w:tc>
        <w:tc>
          <w:tcPr>
            <w:tcW w:w="649" w:type="pct"/>
            <w:shd w:val="clear" w:color="auto" w:fill="C00000"/>
            <w:vAlign w:val="center"/>
          </w:tcPr>
          <w:p w14:paraId="2AF4E4B2" w14:textId="77777777" w:rsidR="00675741" w:rsidRPr="00337065" w:rsidRDefault="00675741" w:rsidP="00AB4218">
            <w:pPr>
              <w:pStyle w:val="TableHeader"/>
            </w:pPr>
            <w:r w:rsidRPr="00337065">
              <w:t>Direction</w:t>
            </w:r>
          </w:p>
        </w:tc>
        <w:tc>
          <w:tcPr>
            <w:tcW w:w="2258" w:type="pct"/>
            <w:shd w:val="clear" w:color="auto" w:fill="C00000"/>
            <w:vAlign w:val="center"/>
          </w:tcPr>
          <w:p w14:paraId="0FF638CA" w14:textId="77777777" w:rsidR="00675741" w:rsidRPr="00337065" w:rsidRDefault="00675741" w:rsidP="00AB4218">
            <w:pPr>
              <w:pStyle w:val="TableHeader"/>
            </w:pPr>
            <w:r w:rsidRPr="00337065">
              <w:t>Sequence / Description</w:t>
            </w:r>
          </w:p>
        </w:tc>
        <w:tc>
          <w:tcPr>
            <w:tcW w:w="1709" w:type="pct"/>
            <w:shd w:val="clear" w:color="auto" w:fill="C00000"/>
            <w:vAlign w:val="center"/>
          </w:tcPr>
          <w:p w14:paraId="73ED52BB" w14:textId="77777777" w:rsidR="00675741" w:rsidRPr="00337065" w:rsidRDefault="00675741" w:rsidP="00AB4218">
            <w:pPr>
              <w:pStyle w:val="TableHeader"/>
            </w:pPr>
            <w:r w:rsidRPr="00337065">
              <w:t>Expected result</w:t>
            </w:r>
          </w:p>
        </w:tc>
      </w:tr>
      <w:tr w:rsidR="00675741" w:rsidRPr="00337065" w14:paraId="5ABB5DF0" w14:textId="77777777" w:rsidTr="008523D9">
        <w:trPr>
          <w:trHeight w:val="314"/>
          <w:jc w:val="center"/>
        </w:trPr>
        <w:tc>
          <w:tcPr>
            <w:tcW w:w="384" w:type="pct"/>
            <w:shd w:val="clear" w:color="auto" w:fill="auto"/>
            <w:vAlign w:val="center"/>
          </w:tcPr>
          <w:p w14:paraId="74DFCCF2" w14:textId="77777777" w:rsidR="00675741" w:rsidRPr="00364347" w:rsidRDefault="00675741" w:rsidP="00AB4218">
            <w:pPr>
              <w:pStyle w:val="TableText"/>
              <w:rPr>
                <w:sz w:val="18"/>
                <w:szCs w:val="18"/>
              </w:rPr>
            </w:pPr>
            <w:r w:rsidRPr="00364347">
              <w:rPr>
                <w:sz w:val="18"/>
                <w:szCs w:val="18"/>
              </w:rPr>
              <w:t>IC1</w:t>
            </w:r>
          </w:p>
        </w:tc>
        <w:tc>
          <w:tcPr>
            <w:tcW w:w="649" w:type="pct"/>
            <w:shd w:val="clear" w:color="auto" w:fill="auto"/>
            <w:vAlign w:val="center"/>
          </w:tcPr>
          <w:p w14:paraId="48C664E9" w14:textId="77777777" w:rsidR="00675741" w:rsidRPr="00364347" w:rsidRDefault="00675741" w:rsidP="00AB4218">
            <w:pPr>
              <w:pStyle w:val="TableText"/>
              <w:rPr>
                <w:sz w:val="18"/>
                <w:szCs w:val="18"/>
              </w:rPr>
            </w:pPr>
            <w:r w:rsidRPr="00535C96">
              <w:rPr>
                <w:rFonts w:hint="eastAsia"/>
                <w:sz w:val="18"/>
                <w:szCs w:val="18"/>
              </w:rPr>
              <w:t xml:space="preserve">S_Device </w:t>
            </w:r>
            <w:r w:rsidRPr="00535C96">
              <w:rPr>
                <w:rFonts w:hint="eastAsia"/>
                <w:sz w:val="18"/>
                <w:szCs w:val="18"/>
              </w:rPr>
              <w:t>→</w:t>
            </w:r>
            <w:r w:rsidRPr="00535C96">
              <w:rPr>
                <w:rFonts w:hint="eastAsia"/>
                <w:sz w:val="18"/>
                <w:szCs w:val="18"/>
              </w:rPr>
              <w:t xml:space="preserve"> eUICC</w:t>
            </w:r>
          </w:p>
        </w:tc>
        <w:tc>
          <w:tcPr>
            <w:tcW w:w="2258" w:type="pct"/>
            <w:shd w:val="clear" w:color="auto" w:fill="auto"/>
            <w:vAlign w:val="center"/>
          </w:tcPr>
          <w:p w14:paraId="7E1A285D" w14:textId="77777777" w:rsidR="00675741" w:rsidRPr="00364347" w:rsidRDefault="00675741" w:rsidP="00AB4218">
            <w:pPr>
              <w:pStyle w:val="TableText"/>
              <w:rPr>
                <w:sz w:val="18"/>
                <w:szCs w:val="18"/>
              </w:rPr>
            </w:pPr>
            <w:r w:rsidRPr="00364347">
              <w:rPr>
                <w:sz w:val="18"/>
                <w:szCs w:val="18"/>
              </w:rPr>
              <w:t>RESET</w:t>
            </w:r>
          </w:p>
        </w:tc>
        <w:tc>
          <w:tcPr>
            <w:tcW w:w="1709" w:type="pct"/>
            <w:shd w:val="clear" w:color="auto" w:fill="auto"/>
            <w:vAlign w:val="center"/>
          </w:tcPr>
          <w:p w14:paraId="4C8B834D" w14:textId="77777777" w:rsidR="00675741" w:rsidRPr="00364347" w:rsidRDefault="00675741" w:rsidP="00AB4218">
            <w:pPr>
              <w:pStyle w:val="TableText"/>
              <w:rPr>
                <w:sz w:val="18"/>
                <w:szCs w:val="18"/>
              </w:rPr>
            </w:pPr>
            <w:r w:rsidRPr="00364347">
              <w:rPr>
                <w:sz w:val="18"/>
                <w:szCs w:val="18"/>
              </w:rPr>
              <w:t>Extract &lt;ATR&gt;</w:t>
            </w:r>
          </w:p>
          <w:p w14:paraId="1F390335" w14:textId="77777777" w:rsidR="00675741" w:rsidRPr="00364347" w:rsidRDefault="00675741" w:rsidP="00AB4218">
            <w:pPr>
              <w:pStyle w:val="TableText"/>
              <w:rPr>
                <w:sz w:val="18"/>
                <w:szCs w:val="18"/>
              </w:rPr>
            </w:pPr>
            <w:r w:rsidRPr="00364347">
              <w:rPr>
                <w:sz w:val="18"/>
                <w:szCs w:val="18"/>
              </w:rPr>
              <w:t>Verify ‘LSI Support’ is present in &lt;ATR&gt;</w:t>
            </w:r>
          </w:p>
          <w:p w14:paraId="693CC0BF" w14:textId="77777777" w:rsidR="00675741" w:rsidRPr="00364347" w:rsidRDefault="00675741" w:rsidP="00AB4218">
            <w:pPr>
              <w:pStyle w:val="TableText"/>
              <w:rPr>
                <w:sz w:val="18"/>
                <w:szCs w:val="18"/>
              </w:rPr>
            </w:pPr>
          </w:p>
        </w:tc>
      </w:tr>
      <w:tr w:rsidR="00675741" w:rsidRPr="00337065" w14:paraId="7405CD7F" w14:textId="77777777" w:rsidTr="008523D9">
        <w:trPr>
          <w:trHeight w:val="314"/>
          <w:jc w:val="center"/>
        </w:trPr>
        <w:tc>
          <w:tcPr>
            <w:tcW w:w="384" w:type="pct"/>
            <w:shd w:val="clear" w:color="auto" w:fill="auto"/>
            <w:vAlign w:val="center"/>
          </w:tcPr>
          <w:p w14:paraId="610FB85F" w14:textId="77777777" w:rsidR="00675741" w:rsidRPr="00364347" w:rsidRDefault="00675741" w:rsidP="00AB4218">
            <w:pPr>
              <w:pStyle w:val="TableText"/>
              <w:rPr>
                <w:sz w:val="18"/>
                <w:szCs w:val="18"/>
              </w:rPr>
            </w:pPr>
            <w:r w:rsidRPr="00364347">
              <w:rPr>
                <w:sz w:val="18"/>
                <w:szCs w:val="18"/>
              </w:rPr>
              <w:t>IC2</w:t>
            </w:r>
          </w:p>
        </w:tc>
        <w:tc>
          <w:tcPr>
            <w:tcW w:w="649" w:type="pct"/>
            <w:shd w:val="clear" w:color="auto" w:fill="auto"/>
            <w:vAlign w:val="center"/>
          </w:tcPr>
          <w:p w14:paraId="3320FBD7" w14:textId="77777777" w:rsidR="00675741" w:rsidRPr="00364347" w:rsidRDefault="00675741" w:rsidP="00AB4218">
            <w:pPr>
              <w:pStyle w:val="TableText"/>
              <w:rPr>
                <w:sz w:val="18"/>
                <w:szCs w:val="18"/>
              </w:rPr>
            </w:pPr>
            <w:r w:rsidRPr="00535C96">
              <w:rPr>
                <w:sz w:val="18"/>
                <w:szCs w:val="18"/>
              </w:rPr>
              <w:t>S_Device</w:t>
            </w:r>
          </w:p>
        </w:tc>
        <w:tc>
          <w:tcPr>
            <w:tcW w:w="2258" w:type="pct"/>
            <w:shd w:val="clear" w:color="auto" w:fill="auto"/>
            <w:vAlign w:val="center"/>
          </w:tcPr>
          <w:p w14:paraId="136A2D17" w14:textId="35B3FB8C" w:rsidR="00675741" w:rsidRPr="00364347" w:rsidRDefault="00353E51" w:rsidP="00AB4218">
            <w:pPr>
              <w:pStyle w:val="TableText"/>
              <w:rPr>
                <w:sz w:val="18"/>
                <w:szCs w:val="18"/>
              </w:rPr>
            </w:pPr>
            <w:r w:rsidRPr="00353E51">
              <w:rPr>
                <w:sz w:val="18"/>
                <w:szCs w:val="18"/>
              </w:rPr>
              <w:t>PROC_EUICC_CONFIGURE_LSIS_FOR_MEP</w:t>
            </w:r>
            <w:r w:rsidRPr="00353E51" w:rsidDel="00353E51">
              <w:rPr>
                <w:sz w:val="18"/>
                <w:szCs w:val="18"/>
              </w:rPr>
              <w:t xml:space="preserve"> </w:t>
            </w:r>
            <w:r w:rsidR="00675741" w:rsidRPr="00535C96">
              <w:rPr>
                <w:sz w:val="18"/>
                <w:szCs w:val="18"/>
              </w:rPr>
              <w:t>(</w:t>
            </w:r>
          </w:p>
          <w:p w14:paraId="6B5097DB" w14:textId="77777777" w:rsidR="00675741" w:rsidRPr="00364347" w:rsidRDefault="00675741" w:rsidP="00AB4218">
            <w:pPr>
              <w:pStyle w:val="TableText"/>
              <w:rPr>
                <w:sz w:val="18"/>
                <w:szCs w:val="18"/>
              </w:rPr>
            </w:pPr>
            <w:r w:rsidRPr="00535C96">
              <w:rPr>
                <w:sz w:val="18"/>
                <w:szCs w:val="18"/>
              </w:rPr>
              <w:t>2,</w:t>
            </w:r>
          </w:p>
          <w:p w14:paraId="0DDE97DC" w14:textId="54C60426" w:rsidR="00675741" w:rsidRPr="00364347" w:rsidRDefault="00332F84" w:rsidP="00AB4218">
            <w:pPr>
              <w:pStyle w:val="TableText"/>
              <w:rPr>
                <w:sz w:val="18"/>
                <w:szCs w:val="18"/>
              </w:rPr>
            </w:pPr>
            <w:r w:rsidRPr="006A219B">
              <w:rPr>
                <w:sz w:val="18"/>
              </w:rPr>
              <w:t>#IUT_MEP_LSI_OPTIONS</w:t>
            </w:r>
            <w:r w:rsidR="00675741" w:rsidRPr="00535C96">
              <w:rPr>
                <w:sz w:val="18"/>
                <w:szCs w:val="18"/>
              </w:rPr>
              <w:t>,</w:t>
            </w:r>
          </w:p>
          <w:p w14:paraId="2F748A98" w14:textId="77777777" w:rsidR="00675741" w:rsidRPr="00364347" w:rsidRDefault="00675741" w:rsidP="00AB4218">
            <w:pPr>
              <w:pStyle w:val="TableText"/>
              <w:rPr>
                <w:sz w:val="18"/>
                <w:szCs w:val="18"/>
              </w:rPr>
            </w:pPr>
            <w:r w:rsidRPr="00535C96">
              <w:rPr>
                <w:sz w:val="18"/>
                <w:szCs w:val="18"/>
              </w:rPr>
              <w:t>“01</w:t>
            </w:r>
            <w:r>
              <w:rPr>
                <w:sz w:val="18"/>
                <w:szCs w:val="18"/>
              </w:rPr>
              <w:t>0203</w:t>
            </w:r>
            <w:r w:rsidRPr="00535C96">
              <w:rPr>
                <w:sz w:val="18"/>
                <w:szCs w:val="18"/>
              </w:rPr>
              <w:t>”,</w:t>
            </w:r>
          </w:p>
          <w:p w14:paraId="24F5C17C" w14:textId="77777777" w:rsidR="00675741" w:rsidRPr="00364347" w:rsidRDefault="00675741" w:rsidP="00AB4218">
            <w:pPr>
              <w:pStyle w:val="TableText"/>
              <w:rPr>
                <w:sz w:val="18"/>
                <w:szCs w:val="18"/>
              </w:rPr>
            </w:pPr>
            <w:r w:rsidRPr="00364347">
              <w:rPr>
                <w:sz w:val="18"/>
                <w:szCs w:val="18"/>
              </w:rPr>
              <w:t>2)</w:t>
            </w:r>
          </w:p>
        </w:tc>
        <w:tc>
          <w:tcPr>
            <w:tcW w:w="1709" w:type="pct"/>
            <w:shd w:val="clear" w:color="auto" w:fill="auto"/>
            <w:vAlign w:val="center"/>
          </w:tcPr>
          <w:p w14:paraId="030C8AD7" w14:textId="77777777" w:rsidR="00675741" w:rsidRPr="00364347" w:rsidRDefault="00675741" w:rsidP="00AB4218">
            <w:pPr>
              <w:pStyle w:val="TableText"/>
              <w:rPr>
                <w:sz w:val="18"/>
                <w:szCs w:val="18"/>
              </w:rPr>
            </w:pPr>
            <w:r w:rsidRPr="00535C96">
              <w:rPr>
                <w:sz w:val="18"/>
                <w:szCs w:val="18"/>
              </w:rPr>
              <w:t xml:space="preserve">Verify </w:t>
            </w:r>
          </w:p>
          <w:p w14:paraId="133716F3" w14:textId="77777777" w:rsidR="00675741" w:rsidRPr="00364347" w:rsidRDefault="00675741" w:rsidP="00AB4218">
            <w:pPr>
              <w:pStyle w:val="TableText"/>
              <w:rPr>
                <w:sz w:val="18"/>
                <w:szCs w:val="18"/>
              </w:rPr>
            </w:pPr>
            <w:r w:rsidRPr="00535C96">
              <w:rPr>
                <w:sz w:val="18"/>
                <w:szCs w:val="18"/>
              </w:rPr>
              <w:t xml:space="preserve">&lt;MEP_MODE&gt; = </w:t>
            </w:r>
            <w:r>
              <w:rPr>
                <w:sz w:val="18"/>
                <w:szCs w:val="18"/>
              </w:rPr>
              <w:t>01</w:t>
            </w:r>
            <w:r w:rsidRPr="00535C96">
              <w:rPr>
                <w:sz w:val="18"/>
                <w:szCs w:val="18"/>
              </w:rPr>
              <w:t>,</w:t>
            </w:r>
          </w:p>
          <w:p w14:paraId="43782EA3" w14:textId="77777777" w:rsidR="00675741" w:rsidRPr="00364347" w:rsidRDefault="00675741" w:rsidP="00AB4218">
            <w:pPr>
              <w:pStyle w:val="TableText"/>
              <w:rPr>
                <w:sz w:val="18"/>
                <w:szCs w:val="18"/>
              </w:rPr>
            </w:pPr>
            <w:r w:rsidRPr="00535C96">
              <w:rPr>
                <w:sz w:val="18"/>
                <w:szCs w:val="18"/>
              </w:rPr>
              <w:t xml:space="preserve">Verify </w:t>
            </w:r>
          </w:p>
          <w:p w14:paraId="74A20332" w14:textId="1616A34E" w:rsidR="00675741" w:rsidRPr="00364347" w:rsidRDefault="00675741" w:rsidP="00AB4218">
            <w:pPr>
              <w:pStyle w:val="TableText"/>
              <w:rPr>
                <w:sz w:val="18"/>
                <w:szCs w:val="18"/>
              </w:rPr>
            </w:pPr>
            <w:r w:rsidRPr="00535C96">
              <w:rPr>
                <w:sz w:val="18"/>
                <w:szCs w:val="18"/>
              </w:rPr>
              <w:t xml:space="preserve">&lt;MEP_LSI_OPTION&gt; =                 </w:t>
            </w:r>
            <w:r w:rsidR="009B24F9">
              <w:rPr>
                <w:sz w:val="18"/>
                <w:szCs w:val="18"/>
              </w:rPr>
              <w:t>#IUT_MEP_LSI_OPTIONS,</w:t>
            </w:r>
          </w:p>
          <w:p w14:paraId="06618928" w14:textId="77777777" w:rsidR="00675741" w:rsidRPr="00364347" w:rsidRDefault="00675741" w:rsidP="00AB4218">
            <w:pPr>
              <w:pStyle w:val="TableText"/>
              <w:rPr>
                <w:sz w:val="18"/>
                <w:szCs w:val="18"/>
              </w:rPr>
            </w:pPr>
            <w:r w:rsidRPr="00535C96">
              <w:rPr>
                <w:sz w:val="18"/>
                <w:szCs w:val="18"/>
              </w:rPr>
              <w:t xml:space="preserve">Verify </w:t>
            </w:r>
          </w:p>
          <w:p w14:paraId="66D77DE6" w14:textId="77777777" w:rsidR="00675741" w:rsidRPr="00364347" w:rsidRDefault="00675741" w:rsidP="00AB4218">
            <w:pPr>
              <w:pStyle w:val="TableText"/>
              <w:rPr>
                <w:sz w:val="18"/>
                <w:szCs w:val="18"/>
              </w:rPr>
            </w:pPr>
            <w:r>
              <w:rPr>
                <w:sz w:val="18"/>
                <w:szCs w:val="18"/>
              </w:rPr>
              <w:t>&lt;MEP_MAX_LSIS&gt; &lt;=</w:t>
            </w:r>
            <w:r w:rsidRPr="00535C96">
              <w:rPr>
                <w:sz w:val="18"/>
                <w:szCs w:val="18"/>
              </w:rPr>
              <w:t xml:space="preserve">                  #IUT_MEP_MAX_LSIS</w:t>
            </w:r>
          </w:p>
        </w:tc>
      </w:tr>
      <w:tr w:rsidR="00675741" w:rsidRPr="005376DA" w14:paraId="3A2E8B26" w14:textId="77777777" w:rsidTr="008523D9">
        <w:trPr>
          <w:trHeight w:val="314"/>
          <w:jc w:val="center"/>
        </w:trPr>
        <w:tc>
          <w:tcPr>
            <w:tcW w:w="384" w:type="pct"/>
            <w:shd w:val="clear" w:color="auto" w:fill="FFFFFF" w:themeFill="background1"/>
            <w:vAlign w:val="center"/>
          </w:tcPr>
          <w:p w14:paraId="1DA98563" w14:textId="77777777" w:rsidR="00675741" w:rsidRPr="00337065" w:rsidRDefault="00675741" w:rsidP="00AB4218">
            <w:pPr>
              <w:pStyle w:val="TableText"/>
              <w:rPr>
                <w:sz w:val="18"/>
                <w:szCs w:val="18"/>
              </w:rPr>
            </w:pPr>
            <w:r w:rsidRPr="00337065">
              <w:rPr>
                <w:sz w:val="18"/>
                <w:szCs w:val="18"/>
              </w:rPr>
              <w:t>IC</w:t>
            </w:r>
            <w:r>
              <w:rPr>
                <w:sz w:val="18"/>
                <w:szCs w:val="18"/>
              </w:rPr>
              <w:t>3</w:t>
            </w:r>
          </w:p>
        </w:tc>
        <w:tc>
          <w:tcPr>
            <w:tcW w:w="4616" w:type="pct"/>
            <w:gridSpan w:val="3"/>
            <w:shd w:val="clear" w:color="auto" w:fill="FFFFFF" w:themeFill="background1"/>
            <w:vAlign w:val="center"/>
          </w:tcPr>
          <w:p w14:paraId="0B6EF15F" w14:textId="77777777" w:rsidR="00675741" w:rsidRPr="00337065" w:rsidRDefault="00675741" w:rsidP="00AB4218">
            <w:pPr>
              <w:pStyle w:val="TableText"/>
              <w:rPr>
                <w:sz w:val="18"/>
                <w:szCs w:val="18"/>
              </w:rPr>
            </w:pPr>
            <w:r>
              <w:rPr>
                <w:sz w:val="18"/>
                <w:szCs w:val="18"/>
              </w:rPr>
              <w:t>PROC_EUICC_INITIALIZATION_SEQUENCE_MEP</w:t>
            </w:r>
          </w:p>
        </w:tc>
      </w:tr>
      <w:tr w:rsidR="00675741" w:rsidRPr="005376DA" w14:paraId="1A998ADE" w14:textId="77777777" w:rsidTr="008523D9">
        <w:trPr>
          <w:trHeight w:val="314"/>
          <w:jc w:val="center"/>
        </w:trPr>
        <w:tc>
          <w:tcPr>
            <w:tcW w:w="384" w:type="pct"/>
            <w:shd w:val="clear" w:color="auto" w:fill="auto"/>
            <w:vAlign w:val="center"/>
          </w:tcPr>
          <w:p w14:paraId="269D0F24" w14:textId="77777777" w:rsidR="00675741" w:rsidRPr="00337065" w:rsidRDefault="00675741" w:rsidP="00AB4218">
            <w:pPr>
              <w:pStyle w:val="TableText"/>
              <w:rPr>
                <w:sz w:val="18"/>
                <w:szCs w:val="18"/>
              </w:rPr>
            </w:pPr>
            <w:r w:rsidRPr="00337065">
              <w:rPr>
                <w:sz w:val="18"/>
                <w:szCs w:val="18"/>
              </w:rPr>
              <w:t>IC</w:t>
            </w:r>
            <w:r>
              <w:rPr>
                <w:sz w:val="18"/>
                <w:szCs w:val="18"/>
              </w:rPr>
              <w:t>4</w:t>
            </w:r>
          </w:p>
        </w:tc>
        <w:tc>
          <w:tcPr>
            <w:tcW w:w="4616" w:type="pct"/>
            <w:gridSpan w:val="3"/>
            <w:shd w:val="clear" w:color="auto" w:fill="auto"/>
            <w:vAlign w:val="center"/>
          </w:tcPr>
          <w:p w14:paraId="725AA5DA" w14:textId="77777777" w:rsidR="00675741" w:rsidRPr="00154AAF" w:rsidRDefault="00675741" w:rsidP="00AB4218">
            <w:pPr>
              <w:pStyle w:val="TableContentLeft"/>
            </w:pPr>
            <w:r w:rsidRPr="00337065">
              <w:t>PROC_OPEN_LOGICAL_CHANNEL_AND_SELECT_ISDR</w:t>
            </w:r>
          </w:p>
        </w:tc>
      </w:tr>
      <w:tr w:rsidR="00675741" w:rsidRPr="005376DA" w14:paraId="7DDA393B" w14:textId="77777777" w:rsidTr="008523D9">
        <w:trPr>
          <w:trHeight w:val="314"/>
          <w:jc w:val="center"/>
        </w:trPr>
        <w:tc>
          <w:tcPr>
            <w:tcW w:w="384" w:type="pct"/>
            <w:shd w:val="clear" w:color="auto" w:fill="auto"/>
            <w:vAlign w:val="center"/>
          </w:tcPr>
          <w:p w14:paraId="0F712511" w14:textId="77777777" w:rsidR="00675741" w:rsidRPr="00337065" w:rsidRDefault="00675741" w:rsidP="00AB4218">
            <w:pPr>
              <w:pStyle w:val="TableText"/>
              <w:rPr>
                <w:sz w:val="18"/>
                <w:szCs w:val="18"/>
              </w:rPr>
            </w:pPr>
            <w:r w:rsidRPr="00337065">
              <w:rPr>
                <w:sz w:val="18"/>
                <w:szCs w:val="18"/>
              </w:rPr>
              <w:t>1</w:t>
            </w:r>
          </w:p>
        </w:tc>
        <w:tc>
          <w:tcPr>
            <w:tcW w:w="649" w:type="pct"/>
            <w:shd w:val="clear" w:color="auto" w:fill="auto"/>
            <w:vAlign w:val="center"/>
          </w:tcPr>
          <w:p w14:paraId="02A7BC6B" w14:textId="77777777" w:rsidR="00675741" w:rsidRPr="00337065" w:rsidRDefault="00675741" w:rsidP="00AB4218">
            <w:pPr>
              <w:pStyle w:val="TableText"/>
              <w:rPr>
                <w:sz w:val="18"/>
                <w:szCs w:val="18"/>
              </w:rPr>
            </w:pPr>
            <w:r w:rsidRPr="00337065">
              <w:rPr>
                <w:sz w:val="18"/>
                <w:szCs w:val="18"/>
              </w:rPr>
              <w:t>S_LPAd → eUICC</w:t>
            </w:r>
          </w:p>
        </w:tc>
        <w:tc>
          <w:tcPr>
            <w:tcW w:w="2258" w:type="pct"/>
            <w:shd w:val="clear" w:color="auto" w:fill="auto"/>
            <w:vAlign w:val="center"/>
          </w:tcPr>
          <w:p w14:paraId="77F41408" w14:textId="77777777" w:rsidR="00675741" w:rsidRPr="00337065" w:rsidRDefault="00675741" w:rsidP="00AB4218">
            <w:pPr>
              <w:pStyle w:val="TableText"/>
              <w:rPr>
                <w:rFonts w:cs="Arial"/>
                <w:sz w:val="18"/>
                <w:szCs w:val="18"/>
              </w:rPr>
            </w:pPr>
            <w:r>
              <w:rPr>
                <w:rFonts w:cs="Arial"/>
                <w:sz w:val="18"/>
                <w:szCs w:val="18"/>
              </w:rPr>
              <w:t>MTD_STORE_DATA(</w:t>
            </w:r>
          </w:p>
          <w:p w14:paraId="69B17BD4" w14:textId="5F98764E" w:rsidR="00675741" w:rsidRPr="00337065" w:rsidRDefault="00675741" w:rsidP="00AB4218">
            <w:pPr>
              <w:pStyle w:val="TableText"/>
              <w:rPr>
                <w:rFonts w:cs="Arial"/>
                <w:sz w:val="18"/>
                <w:szCs w:val="18"/>
              </w:rPr>
            </w:pPr>
            <w:r w:rsidRPr="00337065">
              <w:rPr>
                <w:rFonts w:cs="Arial"/>
                <w:sz w:val="18"/>
                <w:szCs w:val="18"/>
              </w:rPr>
              <w:t xml:space="preserve">  </w:t>
            </w:r>
            <w:r>
              <w:rPr>
                <w:rFonts w:cs="Arial"/>
                <w:sz w:val="18"/>
                <w:szCs w:val="18"/>
              </w:rPr>
              <w:t>MTD_ENABLE_PROFILE_MEP</w:t>
            </w:r>
            <w:r w:rsidR="00A02FEE">
              <w:rPr>
                <w:rFonts w:cs="Arial"/>
                <w:sz w:val="18"/>
                <w:szCs w:val="18"/>
              </w:rPr>
              <w:t>_A1</w:t>
            </w:r>
            <w:r w:rsidRPr="00337065">
              <w:rPr>
                <w:rFonts w:cs="Arial"/>
                <w:sz w:val="18"/>
                <w:szCs w:val="18"/>
              </w:rPr>
              <w:t>(</w:t>
            </w:r>
          </w:p>
          <w:p w14:paraId="58E86DC6" w14:textId="77777777" w:rsidR="00675741" w:rsidRDefault="00675741" w:rsidP="00AB4218">
            <w:pPr>
              <w:pStyle w:val="TableText"/>
              <w:rPr>
                <w:rFonts w:cs="Arial"/>
                <w:sz w:val="18"/>
                <w:szCs w:val="18"/>
              </w:rPr>
            </w:pPr>
            <w:r>
              <w:rPr>
                <w:rFonts w:cs="Arial"/>
                <w:sz w:val="18"/>
                <w:szCs w:val="18"/>
              </w:rPr>
              <w:t xml:space="preserve">    NO_PARAM,</w:t>
            </w:r>
          </w:p>
          <w:p w14:paraId="67C82523" w14:textId="77777777" w:rsidR="00675741" w:rsidRPr="00337065" w:rsidRDefault="00675741" w:rsidP="00AB4218">
            <w:pPr>
              <w:pStyle w:val="TableText"/>
              <w:rPr>
                <w:sz w:val="18"/>
                <w:szCs w:val="18"/>
              </w:rPr>
            </w:pPr>
            <w:r>
              <w:rPr>
                <w:rFonts w:cs="Arial"/>
                <w:sz w:val="18"/>
                <w:szCs w:val="18"/>
              </w:rPr>
              <w:t xml:space="preserve">    </w:t>
            </w:r>
            <w:r w:rsidRPr="0035700E">
              <w:t>&lt;ISD_P_AID</w:t>
            </w:r>
            <w:r>
              <w:t>2</w:t>
            </w:r>
            <w:r w:rsidRPr="0035700E">
              <w:t>&gt;</w:t>
            </w:r>
            <w:r>
              <w:t>,</w:t>
            </w:r>
          </w:p>
          <w:p w14:paraId="04459240" w14:textId="77777777" w:rsidR="00675741" w:rsidRDefault="00675741" w:rsidP="00AB4218">
            <w:pPr>
              <w:pStyle w:val="TableText"/>
              <w:rPr>
                <w:sz w:val="18"/>
                <w:szCs w:val="18"/>
              </w:rPr>
            </w:pPr>
            <w:r w:rsidRPr="00337065">
              <w:rPr>
                <w:sz w:val="18"/>
                <w:szCs w:val="18"/>
              </w:rPr>
              <w:t xml:space="preserve">    TRUE</w:t>
            </w:r>
            <w:r>
              <w:rPr>
                <w:sz w:val="18"/>
                <w:szCs w:val="18"/>
              </w:rPr>
              <w:t>,</w:t>
            </w:r>
          </w:p>
          <w:p w14:paraId="459E32F8" w14:textId="77777777" w:rsidR="00675741" w:rsidRPr="00337065" w:rsidRDefault="00675741" w:rsidP="00AB4218">
            <w:pPr>
              <w:pStyle w:val="TableText"/>
              <w:rPr>
                <w:sz w:val="18"/>
                <w:szCs w:val="18"/>
              </w:rPr>
            </w:pPr>
            <w:r>
              <w:rPr>
                <w:sz w:val="18"/>
                <w:szCs w:val="18"/>
              </w:rPr>
              <w:t xml:space="preserve">    2</w:t>
            </w:r>
            <w:r w:rsidRPr="00337065">
              <w:rPr>
                <w:sz w:val="18"/>
                <w:szCs w:val="18"/>
              </w:rPr>
              <w:t>)</w:t>
            </w:r>
            <w:r w:rsidRPr="00337065">
              <w:rPr>
                <w:sz w:val="18"/>
                <w:szCs w:val="18"/>
                <w:lang w:eastAsia="en-GB"/>
              </w:rPr>
              <w:t>)</w:t>
            </w:r>
          </w:p>
        </w:tc>
        <w:tc>
          <w:tcPr>
            <w:tcW w:w="1709" w:type="pct"/>
            <w:shd w:val="clear" w:color="auto" w:fill="auto"/>
            <w:vAlign w:val="center"/>
          </w:tcPr>
          <w:p w14:paraId="6116344D" w14:textId="77777777" w:rsidR="00675741" w:rsidRPr="00154AAF" w:rsidRDefault="00675741" w:rsidP="00AB4218">
            <w:pPr>
              <w:pStyle w:val="TableContentLeft"/>
            </w:pPr>
            <w:r w:rsidRPr="00154AAF">
              <w:t>#R_ENABLE_PROFILE_OK</w:t>
            </w:r>
          </w:p>
          <w:p w14:paraId="2BE15081" w14:textId="77777777" w:rsidR="00675741" w:rsidRPr="00162F11" w:rsidRDefault="00675741" w:rsidP="00AB4218">
            <w:pPr>
              <w:pStyle w:val="TableText"/>
            </w:pPr>
            <w:r w:rsidRPr="00154AAF">
              <w:t>SW=0x91XX</w:t>
            </w:r>
          </w:p>
        </w:tc>
      </w:tr>
      <w:tr w:rsidR="008523D9" w:rsidRPr="005376DA" w14:paraId="33AC1BD6" w14:textId="77777777" w:rsidTr="008523D9">
        <w:trPr>
          <w:trHeight w:val="314"/>
          <w:jc w:val="center"/>
        </w:trPr>
        <w:tc>
          <w:tcPr>
            <w:tcW w:w="384" w:type="pct"/>
            <w:shd w:val="clear" w:color="auto" w:fill="auto"/>
            <w:vAlign w:val="center"/>
          </w:tcPr>
          <w:p w14:paraId="37D27A81" w14:textId="77777777" w:rsidR="008523D9" w:rsidRPr="00337065" w:rsidRDefault="008523D9" w:rsidP="00AB4218">
            <w:pPr>
              <w:pStyle w:val="TableText"/>
              <w:rPr>
                <w:sz w:val="18"/>
                <w:szCs w:val="18"/>
              </w:rPr>
            </w:pPr>
            <w:r w:rsidRPr="00337065">
              <w:rPr>
                <w:sz w:val="18"/>
                <w:szCs w:val="18"/>
              </w:rPr>
              <w:t>2</w:t>
            </w:r>
          </w:p>
        </w:tc>
        <w:tc>
          <w:tcPr>
            <w:tcW w:w="4616" w:type="pct"/>
            <w:gridSpan w:val="3"/>
            <w:shd w:val="clear" w:color="auto" w:fill="auto"/>
            <w:vAlign w:val="center"/>
          </w:tcPr>
          <w:p w14:paraId="248874F0" w14:textId="580F00B6" w:rsidR="008523D9" w:rsidRPr="00AB4218" w:rsidRDefault="008523D9" w:rsidP="00AB4218">
            <w:pPr>
              <w:pStyle w:val="TableText"/>
              <w:rPr>
                <w:lang w:val="nl-NL"/>
              </w:rPr>
            </w:pPr>
            <w:r>
              <w:rPr>
                <w:lang w:val="nl-NL"/>
              </w:rPr>
              <w:t>PROC</w:t>
            </w:r>
            <w:r w:rsidRPr="00AB4218">
              <w:rPr>
                <w:lang w:val="nl-NL"/>
              </w:rPr>
              <w:t>_MEP_REFRESH_EN_DS(</w:t>
            </w:r>
          </w:p>
          <w:p w14:paraId="2F60EFB7" w14:textId="529B2F8A" w:rsidR="008523D9" w:rsidRDefault="008523D9" w:rsidP="00AB4218">
            <w:pPr>
              <w:pStyle w:val="TableText"/>
              <w:rPr>
                <w:szCs w:val="18"/>
              </w:rPr>
            </w:pPr>
            <w:r w:rsidRPr="00AB4218">
              <w:rPr>
                <w:szCs w:val="18"/>
                <w:lang w:val="nl-NL"/>
              </w:rPr>
              <w:t xml:space="preserve">    </w:t>
            </w:r>
            <w:r>
              <w:rPr>
                <w:szCs w:val="18"/>
              </w:rPr>
              <w:t>2,</w:t>
            </w:r>
          </w:p>
          <w:p w14:paraId="3EAAA5EC" w14:textId="65084137" w:rsidR="008523D9" w:rsidRPr="00337065" w:rsidRDefault="008523D9" w:rsidP="00AB4218">
            <w:pPr>
              <w:pStyle w:val="TableText"/>
              <w:rPr>
                <w:sz w:val="18"/>
                <w:szCs w:val="18"/>
              </w:rPr>
            </w:pPr>
            <w:r>
              <w:rPr>
                <w:szCs w:val="18"/>
              </w:rPr>
              <w:t xml:space="preserve">    “UICC Reset”)</w:t>
            </w:r>
          </w:p>
        </w:tc>
      </w:tr>
      <w:tr w:rsidR="00675741" w:rsidRPr="005376DA" w14:paraId="7CB89C13" w14:textId="77777777" w:rsidTr="008523D9">
        <w:trPr>
          <w:trHeight w:val="314"/>
          <w:jc w:val="center"/>
        </w:trPr>
        <w:tc>
          <w:tcPr>
            <w:tcW w:w="384" w:type="pct"/>
            <w:shd w:val="clear" w:color="auto" w:fill="auto"/>
            <w:vAlign w:val="center"/>
          </w:tcPr>
          <w:p w14:paraId="6CB4B70F" w14:textId="77777777" w:rsidR="00675741" w:rsidRPr="00337065" w:rsidRDefault="00675741" w:rsidP="00AB4218">
            <w:pPr>
              <w:pStyle w:val="TableText"/>
              <w:rPr>
                <w:sz w:val="18"/>
                <w:szCs w:val="18"/>
              </w:rPr>
            </w:pPr>
            <w:r>
              <w:rPr>
                <w:sz w:val="18"/>
                <w:szCs w:val="18"/>
              </w:rPr>
              <w:t>3</w:t>
            </w:r>
          </w:p>
        </w:tc>
        <w:tc>
          <w:tcPr>
            <w:tcW w:w="4616" w:type="pct"/>
            <w:gridSpan w:val="3"/>
            <w:shd w:val="clear" w:color="auto" w:fill="auto"/>
            <w:vAlign w:val="center"/>
          </w:tcPr>
          <w:p w14:paraId="6BDF9DE0" w14:textId="77777777" w:rsidR="00675741" w:rsidRPr="006D4872" w:rsidRDefault="00675741" w:rsidP="00AB4218">
            <w:pPr>
              <w:pStyle w:val="TableText"/>
              <w:rPr>
                <w:sz w:val="18"/>
                <w:szCs w:val="18"/>
                <w:lang w:val="en-US"/>
              </w:rPr>
            </w:pPr>
            <w:r>
              <w:rPr>
                <w:rFonts w:cs="Arial"/>
                <w:sz w:val="18"/>
                <w:szCs w:val="18"/>
              </w:rPr>
              <w:t>PROC_EUICC_INITIALIZATION_SEQUENCE_MEP_</w:t>
            </w:r>
            <w:r>
              <w:t>EN_DS_SECOND_PROFILE</w:t>
            </w:r>
          </w:p>
        </w:tc>
      </w:tr>
      <w:tr w:rsidR="000E7A02" w:rsidRPr="005376DA" w14:paraId="5D2550FF" w14:textId="77777777" w:rsidTr="008523D9">
        <w:trPr>
          <w:trHeight w:val="314"/>
          <w:jc w:val="center"/>
        </w:trPr>
        <w:tc>
          <w:tcPr>
            <w:tcW w:w="384" w:type="pct"/>
            <w:shd w:val="clear" w:color="auto" w:fill="auto"/>
            <w:vAlign w:val="center"/>
          </w:tcPr>
          <w:p w14:paraId="4AF41567" w14:textId="29EF6261" w:rsidR="000E7A02" w:rsidRDefault="000E7A02" w:rsidP="00AB4218">
            <w:pPr>
              <w:pStyle w:val="TableText"/>
              <w:rPr>
                <w:sz w:val="18"/>
                <w:szCs w:val="18"/>
              </w:rPr>
            </w:pPr>
            <w:r>
              <w:rPr>
                <w:sz w:val="18"/>
                <w:szCs w:val="18"/>
              </w:rPr>
              <w:t>4</w:t>
            </w:r>
          </w:p>
        </w:tc>
        <w:tc>
          <w:tcPr>
            <w:tcW w:w="4616" w:type="pct"/>
            <w:gridSpan w:val="3"/>
            <w:shd w:val="clear" w:color="auto" w:fill="auto"/>
            <w:vAlign w:val="center"/>
          </w:tcPr>
          <w:p w14:paraId="10E5DB93" w14:textId="078B6940" w:rsidR="000E7A02" w:rsidRDefault="00DC72E2" w:rsidP="00AB4218">
            <w:pPr>
              <w:pStyle w:val="TableText"/>
              <w:rPr>
                <w:rFonts w:cs="Arial"/>
                <w:sz w:val="18"/>
                <w:szCs w:val="18"/>
              </w:rPr>
            </w:pPr>
            <w:r w:rsidRPr="00DC72E2">
              <w:rPr>
                <w:rFonts w:cs="Arial"/>
                <w:sz w:val="18"/>
                <w:szCs w:val="18"/>
              </w:rPr>
              <w:t>PROC_MEP_LSI_MULTIPLEXING(0)</w:t>
            </w:r>
          </w:p>
        </w:tc>
      </w:tr>
      <w:tr w:rsidR="00675741" w:rsidRPr="005376DA" w14:paraId="72C60002" w14:textId="77777777" w:rsidTr="008523D9">
        <w:trPr>
          <w:trHeight w:val="314"/>
          <w:jc w:val="center"/>
        </w:trPr>
        <w:tc>
          <w:tcPr>
            <w:tcW w:w="384" w:type="pct"/>
            <w:shd w:val="clear" w:color="auto" w:fill="auto"/>
            <w:vAlign w:val="center"/>
          </w:tcPr>
          <w:p w14:paraId="51486EED" w14:textId="08BACA54" w:rsidR="00675741" w:rsidRPr="00337065" w:rsidRDefault="00DC72E2" w:rsidP="00AB4218">
            <w:pPr>
              <w:pStyle w:val="TableText"/>
              <w:rPr>
                <w:sz w:val="18"/>
                <w:szCs w:val="18"/>
              </w:rPr>
            </w:pPr>
            <w:r>
              <w:rPr>
                <w:sz w:val="18"/>
                <w:szCs w:val="18"/>
              </w:rPr>
              <w:t>5</w:t>
            </w:r>
          </w:p>
        </w:tc>
        <w:tc>
          <w:tcPr>
            <w:tcW w:w="649" w:type="pct"/>
            <w:shd w:val="clear" w:color="auto" w:fill="auto"/>
            <w:vAlign w:val="center"/>
          </w:tcPr>
          <w:p w14:paraId="62D454D6" w14:textId="77777777" w:rsidR="00675741" w:rsidRPr="00337065" w:rsidRDefault="00675741" w:rsidP="00AB4218">
            <w:pPr>
              <w:pStyle w:val="TableText"/>
              <w:rPr>
                <w:sz w:val="18"/>
                <w:szCs w:val="18"/>
              </w:rPr>
            </w:pPr>
            <w:r w:rsidRPr="00337065">
              <w:rPr>
                <w:sz w:val="18"/>
                <w:szCs w:val="18"/>
              </w:rPr>
              <w:t>S_LPAd → eUICC</w:t>
            </w:r>
          </w:p>
        </w:tc>
        <w:tc>
          <w:tcPr>
            <w:tcW w:w="2258" w:type="pct"/>
            <w:shd w:val="clear" w:color="auto" w:fill="auto"/>
            <w:vAlign w:val="center"/>
          </w:tcPr>
          <w:p w14:paraId="06C76E50" w14:textId="77777777" w:rsidR="00675741" w:rsidRPr="00337065" w:rsidRDefault="00675741" w:rsidP="00AB4218">
            <w:pPr>
              <w:pStyle w:val="TableText"/>
              <w:rPr>
                <w:rFonts w:cs="Arial"/>
                <w:sz w:val="18"/>
                <w:szCs w:val="18"/>
              </w:rPr>
            </w:pPr>
            <w:r w:rsidRPr="00337065">
              <w:rPr>
                <w:rFonts w:cs="Arial"/>
                <w:sz w:val="18"/>
                <w:szCs w:val="18"/>
              </w:rPr>
              <w:t>MTD_STORE_DATA(</w:t>
            </w:r>
          </w:p>
          <w:p w14:paraId="2BDF9B00" w14:textId="00F0A8D9" w:rsidR="00675741" w:rsidRPr="00337065" w:rsidRDefault="00675741" w:rsidP="00AB4218">
            <w:pPr>
              <w:pStyle w:val="TableText"/>
              <w:rPr>
                <w:rFonts w:cs="Arial"/>
                <w:sz w:val="18"/>
                <w:szCs w:val="18"/>
              </w:rPr>
            </w:pPr>
            <w:r w:rsidRPr="00337065">
              <w:rPr>
                <w:rFonts w:cs="Arial"/>
                <w:sz w:val="18"/>
                <w:szCs w:val="18"/>
              </w:rPr>
              <w:t xml:space="preserve">  </w:t>
            </w:r>
            <w:r>
              <w:rPr>
                <w:rFonts w:cs="Arial"/>
                <w:sz w:val="18"/>
                <w:szCs w:val="18"/>
              </w:rPr>
              <w:t>MTD_GET_PROFILE_INFO</w:t>
            </w:r>
            <w:r w:rsidRPr="00337065">
              <w:rPr>
                <w:rFonts w:cs="Arial"/>
                <w:sz w:val="18"/>
                <w:szCs w:val="18"/>
              </w:rPr>
              <w:t>(</w:t>
            </w:r>
          </w:p>
          <w:p w14:paraId="3C4A21B9" w14:textId="77777777" w:rsidR="00675741" w:rsidRPr="00AB4218" w:rsidRDefault="00675741" w:rsidP="00AB4218">
            <w:pPr>
              <w:pStyle w:val="TableText"/>
              <w:rPr>
                <w:rFonts w:cs="Arial"/>
                <w:sz w:val="18"/>
                <w:szCs w:val="18"/>
                <w:lang w:val="es-ES"/>
              </w:rPr>
            </w:pPr>
            <w:r>
              <w:rPr>
                <w:rFonts w:cs="Arial"/>
                <w:sz w:val="18"/>
                <w:szCs w:val="18"/>
              </w:rPr>
              <w:t xml:space="preserve">    </w:t>
            </w:r>
            <w:r w:rsidRPr="00AB4218">
              <w:rPr>
                <w:rFonts w:cs="Arial"/>
                <w:sz w:val="18"/>
                <w:szCs w:val="18"/>
                <w:lang w:val="es-ES"/>
              </w:rPr>
              <w:t>&lt;NO_PARAM&gt;,</w:t>
            </w:r>
          </w:p>
          <w:p w14:paraId="776B3C89" w14:textId="7131745B" w:rsidR="00675741" w:rsidRPr="00337065" w:rsidRDefault="00675741" w:rsidP="00DC72E2">
            <w:pPr>
              <w:pStyle w:val="TableText"/>
              <w:rPr>
                <w:sz w:val="18"/>
                <w:szCs w:val="18"/>
              </w:rPr>
            </w:pPr>
            <w:r w:rsidRPr="00AB4218">
              <w:rPr>
                <w:rFonts w:cs="Arial"/>
                <w:sz w:val="18"/>
                <w:szCs w:val="18"/>
                <w:lang w:val="es-ES"/>
              </w:rPr>
              <w:t xml:space="preserve">    &lt;NO_PARAM&gt;</w:t>
            </w:r>
            <w:r w:rsidRPr="00337065">
              <w:rPr>
                <w:sz w:val="18"/>
                <w:szCs w:val="18"/>
              </w:rPr>
              <w:t>)</w:t>
            </w:r>
            <w:r w:rsidRPr="00337065">
              <w:rPr>
                <w:sz w:val="18"/>
                <w:szCs w:val="18"/>
                <w:lang w:eastAsia="en-GB"/>
              </w:rPr>
              <w:t>)</w:t>
            </w:r>
          </w:p>
        </w:tc>
        <w:tc>
          <w:tcPr>
            <w:tcW w:w="1709" w:type="pct"/>
            <w:shd w:val="clear" w:color="auto" w:fill="auto"/>
            <w:vAlign w:val="center"/>
          </w:tcPr>
          <w:p w14:paraId="67FE522C" w14:textId="77777777" w:rsidR="00675741" w:rsidRPr="004755EE" w:rsidRDefault="00675741" w:rsidP="00AB4218">
            <w:pPr>
              <w:pStyle w:val="TableContentLeft"/>
              <w:rPr>
                <w:lang w:val="it-IT"/>
              </w:rPr>
            </w:pPr>
            <w:r w:rsidRPr="004755EE">
              <w:rPr>
                <w:lang w:val="it-IT"/>
              </w:rPr>
              <w:t>response ProfileInfoListResponse::= profileInfoListOk : {</w:t>
            </w:r>
          </w:p>
          <w:p w14:paraId="22A34C4F" w14:textId="77777777" w:rsidR="00675741" w:rsidRDefault="00675741" w:rsidP="00AB4218">
            <w:pPr>
              <w:pStyle w:val="TableContentLeft"/>
              <w:rPr>
                <w:lang w:val="it-IT"/>
              </w:rPr>
            </w:pPr>
            <w:r w:rsidRPr="004755EE">
              <w:rPr>
                <w:lang w:val="it-IT"/>
              </w:rPr>
              <w:t xml:space="preserve"> #PROFILE_INFO</w:t>
            </w:r>
            <w:r>
              <w:rPr>
                <w:lang w:val="it-IT"/>
              </w:rPr>
              <w:t>1;</w:t>
            </w:r>
          </w:p>
          <w:p w14:paraId="6DB342DF" w14:textId="77777777" w:rsidR="00675741" w:rsidRPr="006D4872" w:rsidRDefault="00675741" w:rsidP="00AB4218">
            <w:pPr>
              <w:pStyle w:val="TableContentLeft"/>
              <w:rPr>
                <w:lang w:val="en-US"/>
              </w:rPr>
            </w:pPr>
            <w:r>
              <w:rPr>
                <w:lang w:val="it-IT"/>
              </w:rPr>
              <w:t xml:space="preserve"> </w:t>
            </w:r>
            <w:r w:rsidRPr="006D4872">
              <w:rPr>
                <w:lang w:val="en-US"/>
              </w:rPr>
              <w:t>#P</w:t>
            </w:r>
            <w:r>
              <w:t>ROFILE_INFO2_ENABLED</w:t>
            </w:r>
            <w:r w:rsidRPr="006D4872">
              <w:rPr>
                <w:lang w:val="en-US"/>
              </w:rPr>
              <w:t>;</w:t>
            </w:r>
          </w:p>
          <w:p w14:paraId="11194C7E" w14:textId="77777777" w:rsidR="00675741" w:rsidRPr="006D4872" w:rsidRDefault="00675741" w:rsidP="00AB4218">
            <w:pPr>
              <w:pStyle w:val="TableContentLeft"/>
              <w:rPr>
                <w:lang w:val="en-US"/>
              </w:rPr>
            </w:pPr>
            <w:r w:rsidRPr="006D4872">
              <w:rPr>
                <w:lang w:val="en-US"/>
              </w:rPr>
              <w:t>}</w:t>
            </w:r>
          </w:p>
          <w:p w14:paraId="12982B68" w14:textId="77777777" w:rsidR="00675741" w:rsidRPr="005864BA" w:rsidRDefault="00675741" w:rsidP="00AB4218">
            <w:pPr>
              <w:pStyle w:val="TableText"/>
            </w:pPr>
            <w:r w:rsidRPr="00154AAF">
              <w:t>SW=0x9000</w:t>
            </w:r>
          </w:p>
        </w:tc>
      </w:tr>
      <w:tr w:rsidR="00A1492A" w:rsidRPr="005376DA" w14:paraId="3DED9BA7" w14:textId="77777777" w:rsidTr="00A1492A">
        <w:trPr>
          <w:trHeight w:val="314"/>
          <w:jc w:val="center"/>
        </w:trPr>
        <w:tc>
          <w:tcPr>
            <w:tcW w:w="384" w:type="pct"/>
            <w:shd w:val="clear" w:color="auto" w:fill="auto"/>
            <w:vAlign w:val="center"/>
          </w:tcPr>
          <w:p w14:paraId="30FB34A7" w14:textId="1149B1C2" w:rsidR="00A1492A" w:rsidRPr="00337065" w:rsidRDefault="00A1492A" w:rsidP="00AB4218">
            <w:pPr>
              <w:pStyle w:val="TableText"/>
              <w:rPr>
                <w:sz w:val="18"/>
                <w:szCs w:val="18"/>
              </w:rPr>
            </w:pPr>
            <w:r>
              <w:rPr>
                <w:sz w:val="18"/>
                <w:szCs w:val="18"/>
              </w:rPr>
              <w:t>6</w:t>
            </w:r>
          </w:p>
        </w:tc>
        <w:tc>
          <w:tcPr>
            <w:tcW w:w="4616" w:type="pct"/>
            <w:gridSpan w:val="3"/>
            <w:shd w:val="clear" w:color="auto" w:fill="auto"/>
            <w:vAlign w:val="center"/>
          </w:tcPr>
          <w:p w14:paraId="710A9471" w14:textId="504A7E7F" w:rsidR="00A1492A" w:rsidRPr="003A4FAA" w:rsidRDefault="003A4FAA" w:rsidP="00AB4218">
            <w:pPr>
              <w:pStyle w:val="TableText"/>
              <w:rPr>
                <w:sz w:val="18"/>
                <w:szCs w:val="18"/>
              </w:rPr>
            </w:pPr>
            <w:r>
              <w:rPr>
                <w:sz w:val="18"/>
                <w:szCs w:val="18"/>
              </w:rPr>
              <w:t>PROC</w:t>
            </w:r>
            <w:r w:rsidR="00A1492A" w:rsidRPr="003E71D1">
              <w:rPr>
                <w:sz w:val="18"/>
                <w:szCs w:val="18"/>
              </w:rPr>
              <w:t>_MEP_LSI_MULTIPLEXING(2)</w:t>
            </w:r>
          </w:p>
        </w:tc>
      </w:tr>
      <w:tr w:rsidR="00675741" w:rsidRPr="005376DA" w14:paraId="036850A8" w14:textId="77777777" w:rsidTr="008523D9">
        <w:trPr>
          <w:trHeight w:val="314"/>
          <w:jc w:val="center"/>
        </w:trPr>
        <w:tc>
          <w:tcPr>
            <w:tcW w:w="384" w:type="pct"/>
            <w:shd w:val="clear" w:color="auto" w:fill="auto"/>
            <w:vAlign w:val="center"/>
          </w:tcPr>
          <w:p w14:paraId="5F791F05" w14:textId="54E39FE2" w:rsidR="00675741" w:rsidRPr="00337065" w:rsidRDefault="00DC72E2" w:rsidP="00AB4218">
            <w:pPr>
              <w:pStyle w:val="TableText"/>
              <w:rPr>
                <w:sz w:val="18"/>
                <w:szCs w:val="18"/>
              </w:rPr>
            </w:pPr>
            <w:r>
              <w:rPr>
                <w:sz w:val="18"/>
                <w:szCs w:val="18"/>
              </w:rPr>
              <w:t>7</w:t>
            </w:r>
          </w:p>
        </w:tc>
        <w:tc>
          <w:tcPr>
            <w:tcW w:w="649" w:type="pct"/>
            <w:shd w:val="clear" w:color="auto" w:fill="auto"/>
            <w:vAlign w:val="center"/>
          </w:tcPr>
          <w:p w14:paraId="44A7FC5A" w14:textId="77777777" w:rsidR="00675741" w:rsidRPr="00337065" w:rsidRDefault="00675741" w:rsidP="00AB4218">
            <w:pPr>
              <w:pStyle w:val="TableText"/>
              <w:rPr>
                <w:sz w:val="18"/>
                <w:szCs w:val="18"/>
              </w:rPr>
            </w:pPr>
            <w:r w:rsidRPr="00337065">
              <w:rPr>
                <w:sz w:val="18"/>
                <w:szCs w:val="18"/>
              </w:rPr>
              <w:t>S_Device → eUICC</w:t>
            </w:r>
          </w:p>
        </w:tc>
        <w:tc>
          <w:tcPr>
            <w:tcW w:w="2258" w:type="pct"/>
            <w:shd w:val="clear" w:color="auto" w:fill="auto"/>
            <w:vAlign w:val="center"/>
          </w:tcPr>
          <w:p w14:paraId="7B88D3FF" w14:textId="77777777" w:rsidR="00675741" w:rsidRPr="00337065" w:rsidRDefault="00675741" w:rsidP="00AB4218">
            <w:pPr>
              <w:pStyle w:val="TableText"/>
              <w:rPr>
                <w:sz w:val="18"/>
                <w:szCs w:val="18"/>
              </w:rPr>
            </w:pPr>
            <w:r w:rsidRPr="00337065">
              <w:rPr>
                <w:sz w:val="18"/>
                <w:szCs w:val="18"/>
              </w:rPr>
              <w:t>[SELECT_ICCID]</w:t>
            </w:r>
          </w:p>
        </w:tc>
        <w:tc>
          <w:tcPr>
            <w:tcW w:w="1709" w:type="pct"/>
            <w:shd w:val="clear" w:color="auto" w:fill="auto"/>
            <w:vAlign w:val="center"/>
          </w:tcPr>
          <w:p w14:paraId="4B39CC88" w14:textId="77777777" w:rsidR="00675741" w:rsidRPr="00337065" w:rsidRDefault="00675741" w:rsidP="00AB4218">
            <w:pPr>
              <w:pStyle w:val="TableText"/>
              <w:rPr>
                <w:sz w:val="18"/>
                <w:szCs w:val="18"/>
              </w:rPr>
            </w:pPr>
            <w:r w:rsidRPr="00337065">
              <w:rPr>
                <w:sz w:val="18"/>
                <w:szCs w:val="18"/>
              </w:rPr>
              <w:t>SW=0x9000</w:t>
            </w:r>
          </w:p>
        </w:tc>
      </w:tr>
      <w:tr w:rsidR="00675741" w:rsidRPr="004104D4" w14:paraId="007FAFCF" w14:textId="77777777" w:rsidTr="008523D9">
        <w:trPr>
          <w:trHeight w:val="314"/>
          <w:jc w:val="center"/>
        </w:trPr>
        <w:tc>
          <w:tcPr>
            <w:tcW w:w="384" w:type="pct"/>
            <w:shd w:val="clear" w:color="auto" w:fill="auto"/>
            <w:vAlign w:val="center"/>
          </w:tcPr>
          <w:p w14:paraId="53EAE8F0" w14:textId="3B798176" w:rsidR="00675741" w:rsidRPr="00337065" w:rsidRDefault="00DC72E2" w:rsidP="00AB4218">
            <w:pPr>
              <w:pStyle w:val="TableText"/>
              <w:rPr>
                <w:sz w:val="18"/>
                <w:szCs w:val="18"/>
              </w:rPr>
            </w:pPr>
            <w:r>
              <w:rPr>
                <w:sz w:val="18"/>
                <w:szCs w:val="18"/>
              </w:rPr>
              <w:t>8</w:t>
            </w:r>
          </w:p>
        </w:tc>
        <w:tc>
          <w:tcPr>
            <w:tcW w:w="649" w:type="pct"/>
            <w:shd w:val="clear" w:color="auto" w:fill="auto"/>
            <w:vAlign w:val="center"/>
          </w:tcPr>
          <w:p w14:paraId="75F729F5" w14:textId="77777777" w:rsidR="00675741" w:rsidRPr="00337065" w:rsidRDefault="00675741" w:rsidP="00AB4218">
            <w:pPr>
              <w:pStyle w:val="TableText"/>
              <w:rPr>
                <w:sz w:val="18"/>
                <w:szCs w:val="18"/>
              </w:rPr>
            </w:pPr>
            <w:r w:rsidRPr="00337065">
              <w:rPr>
                <w:sz w:val="18"/>
                <w:szCs w:val="18"/>
              </w:rPr>
              <w:t>S_Device → eUICC</w:t>
            </w:r>
          </w:p>
        </w:tc>
        <w:tc>
          <w:tcPr>
            <w:tcW w:w="2258" w:type="pct"/>
            <w:shd w:val="clear" w:color="auto" w:fill="auto"/>
            <w:vAlign w:val="center"/>
          </w:tcPr>
          <w:p w14:paraId="261195FD" w14:textId="77777777" w:rsidR="00675741" w:rsidRPr="00337065" w:rsidRDefault="00675741" w:rsidP="00AB4218">
            <w:pPr>
              <w:pStyle w:val="TableText"/>
              <w:rPr>
                <w:sz w:val="18"/>
                <w:szCs w:val="18"/>
              </w:rPr>
            </w:pPr>
            <w:r w:rsidRPr="00337065">
              <w:rPr>
                <w:sz w:val="18"/>
                <w:szCs w:val="18"/>
              </w:rPr>
              <w:t>[READ_BINARY] with &lt;L&gt;=0x0A</w:t>
            </w:r>
          </w:p>
        </w:tc>
        <w:tc>
          <w:tcPr>
            <w:tcW w:w="1709" w:type="pct"/>
            <w:shd w:val="clear" w:color="auto" w:fill="auto"/>
            <w:vAlign w:val="center"/>
          </w:tcPr>
          <w:p w14:paraId="0BB3D9AA" w14:textId="77777777" w:rsidR="00675741" w:rsidRPr="00AB4218" w:rsidRDefault="00675741" w:rsidP="00AB4218">
            <w:pPr>
              <w:pStyle w:val="TableText"/>
              <w:rPr>
                <w:sz w:val="18"/>
                <w:szCs w:val="18"/>
                <w:lang w:val="nl-NL"/>
              </w:rPr>
            </w:pPr>
            <w:r w:rsidRPr="00AB4218">
              <w:rPr>
                <w:sz w:val="18"/>
                <w:szCs w:val="18"/>
                <w:lang w:val="nl-NL"/>
              </w:rPr>
              <w:t>#ICCID_OP_PROF2</w:t>
            </w:r>
          </w:p>
          <w:p w14:paraId="0DB1FE91" w14:textId="77777777" w:rsidR="00675741" w:rsidRPr="00AB4218" w:rsidRDefault="00675741" w:rsidP="00AB4218">
            <w:pPr>
              <w:pStyle w:val="TableText"/>
              <w:rPr>
                <w:sz w:val="18"/>
                <w:szCs w:val="18"/>
                <w:lang w:val="nl-NL"/>
              </w:rPr>
            </w:pPr>
            <w:r w:rsidRPr="00AB4218">
              <w:rPr>
                <w:sz w:val="18"/>
                <w:szCs w:val="18"/>
                <w:lang w:val="nl-NL"/>
              </w:rPr>
              <w:t>SW=0x9000</w:t>
            </w:r>
          </w:p>
        </w:tc>
      </w:tr>
    </w:tbl>
    <w:p w14:paraId="3D885557" w14:textId="77777777" w:rsidR="00675741" w:rsidRPr="004755EE" w:rsidRDefault="00675741" w:rsidP="00675741">
      <w:pPr>
        <w:pStyle w:val="Heading6no"/>
        <w:rPr>
          <w:lang w:val="en-GB"/>
        </w:rPr>
      </w:pPr>
      <w:r w:rsidRPr="004755EE">
        <w:rPr>
          <w:lang w:val="en-GB"/>
        </w:rPr>
        <w:lastRenderedPageBreak/>
        <w:t>Test Sequence #</w:t>
      </w:r>
      <w:r>
        <w:rPr>
          <w:lang w:val="en-GB"/>
        </w:rPr>
        <w:t>10</w:t>
      </w:r>
      <w:r w:rsidRPr="004755EE">
        <w:rPr>
          <w:lang w:val="en-GB"/>
        </w:rPr>
        <w:t xml:space="preserve"> Nominal: Enable</w:t>
      </w:r>
      <w:r>
        <w:rPr>
          <w:lang w:val="en-GB"/>
        </w:rPr>
        <w:t xml:space="preserve"> 2</w:t>
      </w:r>
      <w:r w:rsidRPr="004220E1">
        <w:rPr>
          <w:vertAlign w:val="superscript"/>
          <w:lang w:val="en-GB"/>
        </w:rPr>
        <w:t>nd</w:t>
      </w:r>
      <w:r>
        <w:rPr>
          <w:vertAlign w:val="superscript"/>
          <w:lang w:val="en-GB"/>
        </w:rPr>
        <w:t xml:space="preserve"> </w:t>
      </w:r>
      <w:r w:rsidRPr="004755EE">
        <w:rPr>
          <w:lang w:val="en-GB"/>
        </w:rPr>
        <w:t>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75741" w:rsidRPr="00154AAF" w14:paraId="2BB9145A" w14:textId="77777777" w:rsidTr="00AB4218">
        <w:trPr>
          <w:trHeight w:val="380"/>
          <w:jc w:val="center"/>
        </w:trPr>
        <w:tc>
          <w:tcPr>
            <w:tcW w:w="1167" w:type="pct"/>
            <w:shd w:val="clear" w:color="auto" w:fill="BFBFBF" w:themeFill="background1" w:themeFillShade="BF"/>
            <w:vAlign w:val="center"/>
          </w:tcPr>
          <w:p w14:paraId="323ECCD7" w14:textId="77777777" w:rsidR="00675741" w:rsidRPr="00154AAF" w:rsidRDefault="00675741"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2E451811" w14:textId="77777777" w:rsidR="00675741" w:rsidRPr="00154AAF" w:rsidRDefault="00675741" w:rsidP="00AB4218">
            <w:pPr>
              <w:pStyle w:val="TableHeaderGray"/>
              <w:rPr>
                <w:rFonts w:eastAsia="SimSun"/>
                <w:lang w:val="en-GB" w:eastAsia="de-DE"/>
              </w:rPr>
            </w:pPr>
          </w:p>
        </w:tc>
      </w:tr>
      <w:tr w:rsidR="00675741" w:rsidRPr="00154AAF" w14:paraId="14158786" w14:textId="77777777" w:rsidTr="00AB4218">
        <w:trPr>
          <w:jc w:val="center"/>
        </w:trPr>
        <w:tc>
          <w:tcPr>
            <w:tcW w:w="1167" w:type="pct"/>
            <w:shd w:val="clear" w:color="auto" w:fill="BFBFBF" w:themeFill="background1" w:themeFillShade="BF"/>
            <w:vAlign w:val="center"/>
          </w:tcPr>
          <w:p w14:paraId="764E81CE" w14:textId="77777777" w:rsidR="00675741" w:rsidRPr="00154AAF" w:rsidRDefault="00675741"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3CD6B61F" w14:textId="77777777" w:rsidR="00675741" w:rsidRPr="00154AAF" w:rsidRDefault="00675741" w:rsidP="00AB4218">
            <w:pPr>
              <w:pStyle w:val="TableHeaderGray"/>
              <w:rPr>
                <w:rStyle w:val="PlaceholderText"/>
                <w:lang w:val="en-GB"/>
              </w:rPr>
            </w:pPr>
            <w:r w:rsidRPr="00154AAF">
              <w:rPr>
                <w:lang w:val="en-GB" w:eastAsia="de-DE"/>
              </w:rPr>
              <w:t>Description of the initial condition</w:t>
            </w:r>
          </w:p>
        </w:tc>
      </w:tr>
      <w:tr w:rsidR="00675741" w:rsidRPr="00154AAF" w14:paraId="1BE962B7" w14:textId="77777777" w:rsidTr="00AB4218">
        <w:trPr>
          <w:jc w:val="center"/>
        </w:trPr>
        <w:tc>
          <w:tcPr>
            <w:tcW w:w="1167" w:type="pct"/>
            <w:vAlign w:val="center"/>
          </w:tcPr>
          <w:p w14:paraId="18FCE55E" w14:textId="77777777" w:rsidR="00675741" w:rsidRPr="00154AAF" w:rsidRDefault="00675741" w:rsidP="00AB4218">
            <w:pPr>
              <w:pStyle w:val="TableText"/>
            </w:pPr>
            <w:r w:rsidRPr="00154AAF">
              <w:t>eUICC</w:t>
            </w:r>
          </w:p>
        </w:tc>
        <w:tc>
          <w:tcPr>
            <w:tcW w:w="3833" w:type="pct"/>
            <w:vAlign w:val="center"/>
          </w:tcPr>
          <w:p w14:paraId="38F7F7C7" w14:textId="77777777" w:rsidR="00675741" w:rsidRPr="00154AAF" w:rsidRDefault="00675741" w:rsidP="00AB4218">
            <w:pPr>
              <w:pStyle w:val="TableText"/>
            </w:pPr>
            <w:r w:rsidRPr="00154AAF">
              <w:t xml:space="preserve">The PROFILE_OPERATIONAL1 is </w:t>
            </w:r>
            <w:r>
              <w:t>En</w:t>
            </w:r>
            <w:r w:rsidRPr="00E8206F">
              <w:t>abled on the eUICC</w:t>
            </w:r>
            <w:r>
              <w:t xml:space="preserve"> on Port 1 .</w:t>
            </w:r>
          </w:p>
        </w:tc>
      </w:tr>
      <w:tr w:rsidR="00675741" w:rsidRPr="00154AAF" w14:paraId="10BE534E" w14:textId="77777777" w:rsidTr="00AB4218">
        <w:trPr>
          <w:jc w:val="center"/>
        </w:trPr>
        <w:tc>
          <w:tcPr>
            <w:tcW w:w="1167" w:type="pct"/>
            <w:vAlign w:val="center"/>
          </w:tcPr>
          <w:p w14:paraId="637CBCA7" w14:textId="77777777" w:rsidR="00675741" w:rsidRPr="00154AAF" w:rsidRDefault="00675741" w:rsidP="00AB4218">
            <w:pPr>
              <w:pStyle w:val="TableText"/>
            </w:pPr>
            <w:r w:rsidRPr="00154AAF">
              <w:t>eUICC</w:t>
            </w:r>
          </w:p>
        </w:tc>
        <w:tc>
          <w:tcPr>
            <w:tcW w:w="3833" w:type="pct"/>
            <w:vAlign w:val="center"/>
          </w:tcPr>
          <w:p w14:paraId="435E3905" w14:textId="77777777" w:rsidR="00675741" w:rsidRPr="00154AAF" w:rsidRDefault="00675741" w:rsidP="00AB4218">
            <w:pPr>
              <w:pStyle w:val="TableText"/>
            </w:pPr>
            <w:r w:rsidRPr="00154AAF">
              <w:t>The PROFILE_OPERATIONAL</w:t>
            </w:r>
            <w:r>
              <w:t>2</w:t>
            </w:r>
            <w:r w:rsidRPr="00154AAF">
              <w:t xml:space="preserve"> has been installed on the eUICC.</w:t>
            </w:r>
          </w:p>
        </w:tc>
      </w:tr>
      <w:tr w:rsidR="00675741" w:rsidRPr="00154AAF" w14:paraId="584B7187" w14:textId="77777777" w:rsidTr="00AB4218">
        <w:trPr>
          <w:jc w:val="center"/>
        </w:trPr>
        <w:tc>
          <w:tcPr>
            <w:tcW w:w="1167" w:type="pct"/>
            <w:vAlign w:val="center"/>
          </w:tcPr>
          <w:p w14:paraId="708E8CAF" w14:textId="77777777" w:rsidR="00675741" w:rsidRPr="00154AAF" w:rsidRDefault="00675741" w:rsidP="00AB4218">
            <w:pPr>
              <w:pStyle w:val="TableText"/>
            </w:pPr>
            <w:r w:rsidRPr="00154AAF">
              <w:t>eUICC</w:t>
            </w:r>
          </w:p>
        </w:tc>
        <w:tc>
          <w:tcPr>
            <w:tcW w:w="3833" w:type="pct"/>
            <w:vAlign w:val="center"/>
          </w:tcPr>
          <w:p w14:paraId="27B7FC01" w14:textId="77777777" w:rsidR="00675741" w:rsidRPr="00154AAF" w:rsidRDefault="00675741" w:rsidP="00AB4218">
            <w:pPr>
              <w:pStyle w:val="TableText"/>
            </w:pPr>
            <w:r w:rsidRPr="0035700E">
              <w:t xml:space="preserve">The PROFILE_OPERATIONAL1 corresponds to </w:t>
            </w:r>
            <w:r>
              <w:t>#</w:t>
            </w:r>
            <w:r w:rsidRPr="00154AAF">
              <w:rPr>
                <w:rFonts w:cs="Arial"/>
                <w:sz w:val="18"/>
                <w:szCs w:val="18"/>
              </w:rPr>
              <w:t>ICCID_OP_PROF1</w:t>
            </w:r>
          </w:p>
        </w:tc>
      </w:tr>
      <w:tr w:rsidR="00675741" w:rsidRPr="00154AAF" w14:paraId="7DEC106D" w14:textId="77777777" w:rsidTr="00AB4218">
        <w:trPr>
          <w:jc w:val="center"/>
        </w:trPr>
        <w:tc>
          <w:tcPr>
            <w:tcW w:w="1167" w:type="pct"/>
            <w:vAlign w:val="center"/>
          </w:tcPr>
          <w:p w14:paraId="614F269A" w14:textId="77777777" w:rsidR="00675741" w:rsidRPr="00154AAF" w:rsidRDefault="00675741" w:rsidP="00AB4218">
            <w:pPr>
              <w:pStyle w:val="TableText"/>
            </w:pPr>
            <w:r w:rsidRPr="00154AAF">
              <w:t>eUICC</w:t>
            </w:r>
          </w:p>
        </w:tc>
        <w:tc>
          <w:tcPr>
            <w:tcW w:w="3833" w:type="pct"/>
            <w:vAlign w:val="center"/>
          </w:tcPr>
          <w:p w14:paraId="3488C4A0" w14:textId="77777777" w:rsidR="00675741" w:rsidRPr="0035700E" w:rsidRDefault="00675741" w:rsidP="00AB4218">
            <w:pPr>
              <w:pStyle w:val="TableText"/>
            </w:pPr>
            <w:r w:rsidRPr="0035700E">
              <w:t>The PROFILE_OPERATIONAL</w:t>
            </w:r>
            <w:r>
              <w:t>2</w:t>
            </w:r>
            <w:r w:rsidRPr="0035700E">
              <w:t xml:space="preserve"> corresponds to </w:t>
            </w:r>
            <w:r>
              <w:rPr>
                <w:rFonts w:cs="Arial"/>
                <w:sz w:val="18"/>
                <w:szCs w:val="18"/>
              </w:rPr>
              <w:t>#</w:t>
            </w:r>
            <w:r w:rsidRPr="00154AAF">
              <w:rPr>
                <w:rFonts w:cs="Arial"/>
                <w:sz w:val="18"/>
                <w:szCs w:val="18"/>
              </w:rPr>
              <w:t>ICCID_OP_PROF</w:t>
            </w:r>
            <w:r>
              <w:rPr>
                <w:rFonts w:cs="Arial"/>
                <w:sz w:val="18"/>
                <w:szCs w:val="18"/>
              </w:rPr>
              <w:t>2</w:t>
            </w:r>
          </w:p>
        </w:tc>
      </w:tr>
    </w:tbl>
    <w:p w14:paraId="643F31C9" w14:textId="77777777" w:rsidR="00675741" w:rsidRPr="004755EE" w:rsidRDefault="00675741" w:rsidP="00675741"/>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72"/>
        <w:gridCol w:w="3082"/>
      </w:tblGrid>
      <w:tr w:rsidR="00675741" w:rsidRPr="00337065" w14:paraId="10752831" w14:textId="77777777" w:rsidTr="003F456F">
        <w:trPr>
          <w:trHeight w:val="314"/>
          <w:jc w:val="center"/>
        </w:trPr>
        <w:tc>
          <w:tcPr>
            <w:tcW w:w="384" w:type="pct"/>
            <w:shd w:val="clear" w:color="auto" w:fill="C00000"/>
            <w:vAlign w:val="center"/>
          </w:tcPr>
          <w:p w14:paraId="6765E686" w14:textId="77777777" w:rsidR="00675741" w:rsidRPr="00337065" w:rsidRDefault="00675741" w:rsidP="00AB4218">
            <w:pPr>
              <w:pStyle w:val="TableHeader"/>
            </w:pPr>
            <w:r w:rsidRPr="00337065">
              <w:t>Step</w:t>
            </w:r>
          </w:p>
        </w:tc>
        <w:tc>
          <w:tcPr>
            <w:tcW w:w="649" w:type="pct"/>
            <w:shd w:val="clear" w:color="auto" w:fill="C00000"/>
            <w:vAlign w:val="center"/>
          </w:tcPr>
          <w:p w14:paraId="4B49A235" w14:textId="77777777" w:rsidR="00675741" w:rsidRPr="00337065" w:rsidRDefault="00675741" w:rsidP="00AB4218">
            <w:pPr>
              <w:pStyle w:val="TableHeader"/>
            </w:pPr>
            <w:r w:rsidRPr="00337065">
              <w:t>Direction</w:t>
            </w:r>
          </w:p>
        </w:tc>
        <w:tc>
          <w:tcPr>
            <w:tcW w:w="2258" w:type="pct"/>
            <w:shd w:val="clear" w:color="auto" w:fill="C00000"/>
            <w:vAlign w:val="center"/>
          </w:tcPr>
          <w:p w14:paraId="62E0AAEF" w14:textId="77777777" w:rsidR="00675741" w:rsidRPr="00337065" w:rsidRDefault="00675741" w:rsidP="00AB4218">
            <w:pPr>
              <w:pStyle w:val="TableHeader"/>
            </w:pPr>
            <w:r w:rsidRPr="00337065">
              <w:t>Sequence / Description</w:t>
            </w:r>
          </w:p>
        </w:tc>
        <w:tc>
          <w:tcPr>
            <w:tcW w:w="1709" w:type="pct"/>
            <w:shd w:val="clear" w:color="auto" w:fill="C00000"/>
            <w:vAlign w:val="center"/>
          </w:tcPr>
          <w:p w14:paraId="600A914D" w14:textId="77777777" w:rsidR="00675741" w:rsidRPr="00337065" w:rsidRDefault="00675741" w:rsidP="00AB4218">
            <w:pPr>
              <w:pStyle w:val="TableHeader"/>
            </w:pPr>
            <w:r w:rsidRPr="00337065">
              <w:t>Expected result</w:t>
            </w:r>
          </w:p>
        </w:tc>
      </w:tr>
      <w:tr w:rsidR="00675741" w:rsidRPr="00337065" w14:paraId="0D765600" w14:textId="77777777" w:rsidTr="003F456F">
        <w:trPr>
          <w:trHeight w:val="314"/>
          <w:jc w:val="center"/>
        </w:trPr>
        <w:tc>
          <w:tcPr>
            <w:tcW w:w="384" w:type="pct"/>
            <w:shd w:val="clear" w:color="auto" w:fill="auto"/>
            <w:vAlign w:val="center"/>
          </w:tcPr>
          <w:p w14:paraId="7993A4E2" w14:textId="77777777" w:rsidR="00675741" w:rsidRPr="005864BA" w:rsidRDefault="00675741" w:rsidP="00AB4218">
            <w:pPr>
              <w:pStyle w:val="TableText"/>
              <w:rPr>
                <w:sz w:val="18"/>
                <w:szCs w:val="18"/>
              </w:rPr>
            </w:pPr>
            <w:r w:rsidRPr="00364347">
              <w:rPr>
                <w:sz w:val="18"/>
                <w:szCs w:val="18"/>
              </w:rPr>
              <w:t>IC1</w:t>
            </w:r>
          </w:p>
        </w:tc>
        <w:tc>
          <w:tcPr>
            <w:tcW w:w="649" w:type="pct"/>
            <w:shd w:val="clear" w:color="auto" w:fill="auto"/>
            <w:vAlign w:val="center"/>
          </w:tcPr>
          <w:p w14:paraId="30295E13" w14:textId="77777777" w:rsidR="00675741" w:rsidRPr="005864BA" w:rsidRDefault="00675741" w:rsidP="00AB4218">
            <w:pPr>
              <w:pStyle w:val="TableText"/>
              <w:rPr>
                <w:sz w:val="18"/>
                <w:szCs w:val="18"/>
              </w:rPr>
            </w:pPr>
            <w:r w:rsidRPr="00535C96">
              <w:rPr>
                <w:rFonts w:hint="eastAsia"/>
                <w:sz w:val="18"/>
                <w:szCs w:val="18"/>
              </w:rPr>
              <w:t xml:space="preserve">S_Device </w:t>
            </w:r>
            <w:r w:rsidRPr="00535C96">
              <w:rPr>
                <w:rFonts w:hint="eastAsia"/>
                <w:sz w:val="18"/>
                <w:szCs w:val="18"/>
              </w:rPr>
              <w:t>→</w:t>
            </w:r>
            <w:r w:rsidRPr="00535C96">
              <w:rPr>
                <w:rFonts w:hint="eastAsia"/>
                <w:sz w:val="18"/>
                <w:szCs w:val="18"/>
              </w:rPr>
              <w:t xml:space="preserve"> eUICC</w:t>
            </w:r>
          </w:p>
        </w:tc>
        <w:tc>
          <w:tcPr>
            <w:tcW w:w="2258" w:type="pct"/>
            <w:shd w:val="clear" w:color="auto" w:fill="auto"/>
            <w:vAlign w:val="center"/>
          </w:tcPr>
          <w:p w14:paraId="3E0ACF00" w14:textId="77777777" w:rsidR="00675741" w:rsidRPr="005864BA" w:rsidRDefault="00675741" w:rsidP="00AB4218">
            <w:pPr>
              <w:pStyle w:val="TableText"/>
              <w:rPr>
                <w:sz w:val="18"/>
                <w:szCs w:val="18"/>
              </w:rPr>
            </w:pPr>
            <w:r w:rsidRPr="00364347">
              <w:rPr>
                <w:sz w:val="18"/>
                <w:szCs w:val="18"/>
              </w:rPr>
              <w:t>RESET</w:t>
            </w:r>
          </w:p>
        </w:tc>
        <w:tc>
          <w:tcPr>
            <w:tcW w:w="1709" w:type="pct"/>
            <w:shd w:val="clear" w:color="auto" w:fill="auto"/>
            <w:vAlign w:val="center"/>
          </w:tcPr>
          <w:p w14:paraId="3FB41382" w14:textId="77777777" w:rsidR="00675741" w:rsidRPr="00364347" w:rsidRDefault="00675741" w:rsidP="00AB4218">
            <w:pPr>
              <w:pStyle w:val="TableText"/>
              <w:rPr>
                <w:sz w:val="18"/>
                <w:szCs w:val="18"/>
              </w:rPr>
            </w:pPr>
            <w:r w:rsidRPr="00364347">
              <w:rPr>
                <w:sz w:val="18"/>
                <w:szCs w:val="18"/>
              </w:rPr>
              <w:t>Extract &lt;ATR&gt;</w:t>
            </w:r>
          </w:p>
          <w:p w14:paraId="7A5D3A44" w14:textId="77777777" w:rsidR="00675741" w:rsidRPr="00364347" w:rsidRDefault="00675741" w:rsidP="00AB4218">
            <w:pPr>
              <w:pStyle w:val="TableText"/>
              <w:rPr>
                <w:sz w:val="18"/>
                <w:szCs w:val="18"/>
              </w:rPr>
            </w:pPr>
            <w:r w:rsidRPr="00364347">
              <w:rPr>
                <w:sz w:val="18"/>
                <w:szCs w:val="18"/>
              </w:rPr>
              <w:t>Verify ‘LSI Support’ is present in &lt;ATR&gt;</w:t>
            </w:r>
          </w:p>
          <w:p w14:paraId="65912CF3" w14:textId="77777777" w:rsidR="00675741" w:rsidRPr="005864BA" w:rsidRDefault="00675741" w:rsidP="00AB4218">
            <w:pPr>
              <w:pStyle w:val="TableText"/>
              <w:rPr>
                <w:sz w:val="18"/>
                <w:szCs w:val="18"/>
              </w:rPr>
            </w:pPr>
          </w:p>
        </w:tc>
      </w:tr>
      <w:tr w:rsidR="00675741" w:rsidRPr="00337065" w14:paraId="07086767" w14:textId="77777777" w:rsidTr="003F456F">
        <w:trPr>
          <w:trHeight w:val="314"/>
          <w:jc w:val="center"/>
        </w:trPr>
        <w:tc>
          <w:tcPr>
            <w:tcW w:w="384" w:type="pct"/>
            <w:shd w:val="clear" w:color="auto" w:fill="auto"/>
            <w:vAlign w:val="center"/>
          </w:tcPr>
          <w:p w14:paraId="0FCDEACF" w14:textId="77777777" w:rsidR="00675741" w:rsidRPr="005864BA" w:rsidRDefault="00675741" w:rsidP="00AB4218">
            <w:pPr>
              <w:pStyle w:val="TableText"/>
              <w:rPr>
                <w:sz w:val="18"/>
                <w:szCs w:val="18"/>
              </w:rPr>
            </w:pPr>
            <w:r w:rsidRPr="00364347">
              <w:rPr>
                <w:sz w:val="18"/>
                <w:szCs w:val="18"/>
              </w:rPr>
              <w:t>IC2</w:t>
            </w:r>
          </w:p>
        </w:tc>
        <w:tc>
          <w:tcPr>
            <w:tcW w:w="649" w:type="pct"/>
            <w:shd w:val="clear" w:color="auto" w:fill="auto"/>
            <w:vAlign w:val="center"/>
          </w:tcPr>
          <w:p w14:paraId="69B5D280" w14:textId="77777777" w:rsidR="00675741" w:rsidRPr="005864BA" w:rsidRDefault="00675741" w:rsidP="00AB4218">
            <w:pPr>
              <w:pStyle w:val="TableText"/>
              <w:rPr>
                <w:sz w:val="18"/>
                <w:szCs w:val="18"/>
              </w:rPr>
            </w:pPr>
            <w:r w:rsidRPr="00535C96">
              <w:rPr>
                <w:sz w:val="18"/>
                <w:szCs w:val="18"/>
              </w:rPr>
              <w:t>S_Device</w:t>
            </w:r>
          </w:p>
        </w:tc>
        <w:tc>
          <w:tcPr>
            <w:tcW w:w="2258" w:type="pct"/>
            <w:shd w:val="clear" w:color="auto" w:fill="auto"/>
            <w:vAlign w:val="center"/>
          </w:tcPr>
          <w:p w14:paraId="7F596764" w14:textId="3F6855F9" w:rsidR="00675741" w:rsidRPr="00364347" w:rsidRDefault="00757D72" w:rsidP="00AB4218">
            <w:pPr>
              <w:pStyle w:val="TableText"/>
              <w:rPr>
                <w:sz w:val="18"/>
                <w:szCs w:val="18"/>
              </w:rPr>
            </w:pPr>
            <w:r w:rsidRPr="00757D72">
              <w:rPr>
                <w:sz w:val="18"/>
                <w:szCs w:val="18"/>
              </w:rPr>
              <w:t>PROC_EUICC_CONFIGURE_LSIS_FOR_MEP</w:t>
            </w:r>
            <w:r w:rsidRPr="00757D72" w:rsidDel="00757D72">
              <w:rPr>
                <w:sz w:val="18"/>
                <w:szCs w:val="18"/>
              </w:rPr>
              <w:t xml:space="preserve"> </w:t>
            </w:r>
            <w:r w:rsidR="00675741" w:rsidRPr="00535C96">
              <w:rPr>
                <w:sz w:val="18"/>
                <w:szCs w:val="18"/>
              </w:rPr>
              <w:t>(</w:t>
            </w:r>
          </w:p>
          <w:p w14:paraId="23E060F0" w14:textId="77777777" w:rsidR="00675741" w:rsidRPr="00364347" w:rsidRDefault="00675741" w:rsidP="00AB4218">
            <w:pPr>
              <w:pStyle w:val="TableText"/>
              <w:rPr>
                <w:sz w:val="18"/>
                <w:szCs w:val="18"/>
              </w:rPr>
            </w:pPr>
            <w:r w:rsidRPr="00535C96">
              <w:rPr>
                <w:sz w:val="18"/>
                <w:szCs w:val="18"/>
              </w:rPr>
              <w:t>2,</w:t>
            </w:r>
          </w:p>
          <w:p w14:paraId="71F3A988" w14:textId="20B6FD96" w:rsidR="00675741" w:rsidRPr="00364347" w:rsidRDefault="00332F84" w:rsidP="00AB4218">
            <w:pPr>
              <w:pStyle w:val="TableText"/>
              <w:rPr>
                <w:sz w:val="18"/>
                <w:szCs w:val="18"/>
              </w:rPr>
            </w:pPr>
            <w:r w:rsidRPr="006A219B">
              <w:rPr>
                <w:sz w:val="18"/>
              </w:rPr>
              <w:t>#IUT_MEP_LSI_OPTIONS</w:t>
            </w:r>
            <w:r w:rsidR="00675741" w:rsidRPr="00535C96">
              <w:rPr>
                <w:sz w:val="18"/>
                <w:szCs w:val="18"/>
              </w:rPr>
              <w:t>,</w:t>
            </w:r>
          </w:p>
          <w:p w14:paraId="2BBBB826" w14:textId="77777777" w:rsidR="00675741" w:rsidRPr="00364347" w:rsidRDefault="00675741" w:rsidP="00AB4218">
            <w:pPr>
              <w:pStyle w:val="TableText"/>
              <w:rPr>
                <w:sz w:val="18"/>
                <w:szCs w:val="18"/>
              </w:rPr>
            </w:pPr>
            <w:r w:rsidRPr="00535C96">
              <w:rPr>
                <w:sz w:val="18"/>
                <w:szCs w:val="18"/>
              </w:rPr>
              <w:t>“01</w:t>
            </w:r>
            <w:r>
              <w:rPr>
                <w:sz w:val="18"/>
                <w:szCs w:val="18"/>
              </w:rPr>
              <w:t>0203</w:t>
            </w:r>
            <w:r w:rsidRPr="00535C96">
              <w:rPr>
                <w:sz w:val="18"/>
                <w:szCs w:val="18"/>
              </w:rPr>
              <w:t>”,</w:t>
            </w:r>
          </w:p>
          <w:p w14:paraId="5B945974" w14:textId="77777777" w:rsidR="00675741" w:rsidRPr="005864BA" w:rsidRDefault="00675741" w:rsidP="00AB4218">
            <w:pPr>
              <w:pStyle w:val="TableText"/>
              <w:rPr>
                <w:sz w:val="18"/>
                <w:szCs w:val="18"/>
              </w:rPr>
            </w:pPr>
            <w:r w:rsidRPr="00364347">
              <w:rPr>
                <w:sz w:val="18"/>
                <w:szCs w:val="18"/>
              </w:rPr>
              <w:t>2)</w:t>
            </w:r>
          </w:p>
        </w:tc>
        <w:tc>
          <w:tcPr>
            <w:tcW w:w="1709" w:type="pct"/>
            <w:shd w:val="clear" w:color="auto" w:fill="auto"/>
            <w:vAlign w:val="center"/>
          </w:tcPr>
          <w:p w14:paraId="65389433" w14:textId="77777777" w:rsidR="00675741" w:rsidRPr="00364347" w:rsidRDefault="00675741" w:rsidP="00AB4218">
            <w:pPr>
              <w:pStyle w:val="TableText"/>
              <w:rPr>
                <w:sz w:val="18"/>
                <w:szCs w:val="18"/>
              </w:rPr>
            </w:pPr>
            <w:r w:rsidRPr="00535C96">
              <w:rPr>
                <w:sz w:val="18"/>
                <w:szCs w:val="18"/>
              </w:rPr>
              <w:t xml:space="preserve">Verify </w:t>
            </w:r>
          </w:p>
          <w:p w14:paraId="469A594B" w14:textId="77777777" w:rsidR="00675741" w:rsidRPr="00364347" w:rsidRDefault="00675741" w:rsidP="00AB4218">
            <w:pPr>
              <w:pStyle w:val="TableText"/>
              <w:rPr>
                <w:sz w:val="18"/>
                <w:szCs w:val="18"/>
              </w:rPr>
            </w:pPr>
            <w:r w:rsidRPr="00535C96">
              <w:rPr>
                <w:sz w:val="18"/>
                <w:szCs w:val="18"/>
              </w:rPr>
              <w:t xml:space="preserve">&lt;MEP_MODE&gt; = </w:t>
            </w:r>
            <w:r>
              <w:rPr>
                <w:sz w:val="18"/>
                <w:szCs w:val="18"/>
              </w:rPr>
              <w:t>01</w:t>
            </w:r>
            <w:r w:rsidRPr="00535C96">
              <w:rPr>
                <w:sz w:val="18"/>
                <w:szCs w:val="18"/>
              </w:rPr>
              <w:t>,</w:t>
            </w:r>
          </w:p>
          <w:p w14:paraId="2A607A40" w14:textId="77777777" w:rsidR="00675741" w:rsidRPr="00364347" w:rsidRDefault="00675741" w:rsidP="00AB4218">
            <w:pPr>
              <w:pStyle w:val="TableText"/>
              <w:rPr>
                <w:sz w:val="18"/>
                <w:szCs w:val="18"/>
              </w:rPr>
            </w:pPr>
            <w:r w:rsidRPr="00535C96">
              <w:rPr>
                <w:sz w:val="18"/>
                <w:szCs w:val="18"/>
              </w:rPr>
              <w:t xml:space="preserve">Verify </w:t>
            </w:r>
          </w:p>
          <w:p w14:paraId="523EA138" w14:textId="3F1B951C" w:rsidR="00675741" w:rsidRPr="00364347" w:rsidRDefault="00675741" w:rsidP="00AB4218">
            <w:pPr>
              <w:pStyle w:val="TableText"/>
              <w:rPr>
                <w:sz w:val="18"/>
                <w:szCs w:val="18"/>
              </w:rPr>
            </w:pPr>
            <w:r w:rsidRPr="00535C96">
              <w:rPr>
                <w:sz w:val="18"/>
                <w:szCs w:val="18"/>
              </w:rPr>
              <w:t xml:space="preserve">&lt;MEP_LSI_OPTION&gt; =                 </w:t>
            </w:r>
            <w:r w:rsidR="009B24F9">
              <w:rPr>
                <w:sz w:val="18"/>
                <w:szCs w:val="18"/>
              </w:rPr>
              <w:t>#IUT_MEP_LSI_OPTIONS,</w:t>
            </w:r>
          </w:p>
          <w:p w14:paraId="47BBD57C" w14:textId="77777777" w:rsidR="00675741" w:rsidRPr="00364347" w:rsidRDefault="00675741" w:rsidP="00AB4218">
            <w:pPr>
              <w:pStyle w:val="TableText"/>
              <w:rPr>
                <w:sz w:val="18"/>
                <w:szCs w:val="18"/>
              </w:rPr>
            </w:pPr>
            <w:r w:rsidRPr="00535C96">
              <w:rPr>
                <w:sz w:val="18"/>
                <w:szCs w:val="18"/>
              </w:rPr>
              <w:t xml:space="preserve">Verify </w:t>
            </w:r>
          </w:p>
          <w:p w14:paraId="0BF9BE5B" w14:textId="77777777" w:rsidR="00675741" w:rsidRPr="005864BA" w:rsidRDefault="00675741" w:rsidP="00AB4218">
            <w:pPr>
              <w:pStyle w:val="TableText"/>
              <w:rPr>
                <w:sz w:val="18"/>
                <w:szCs w:val="18"/>
              </w:rPr>
            </w:pPr>
            <w:r>
              <w:rPr>
                <w:sz w:val="18"/>
                <w:szCs w:val="18"/>
              </w:rPr>
              <w:t>&lt;MEP_MAX_LSIS&gt; &lt;=</w:t>
            </w:r>
            <w:r w:rsidRPr="00535C96">
              <w:rPr>
                <w:sz w:val="18"/>
                <w:szCs w:val="18"/>
              </w:rPr>
              <w:t xml:space="preserve">                  #IUT_MEP_MAX_LSIS</w:t>
            </w:r>
          </w:p>
        </w:tc>
      </w:tr>
      <w:tr w:rsidR="00675741" w:rsidRPr="005376DA" w14:paraId="10C67FAE" w14:textId="77777777" w:rsidTr="003F456F">
        <w:trPr>
          <w:trHeight w:val="314"/>
          <w:jc w:val="center"/>
        </w:trPr>
        <w:tc>
          <w:tcPr>
            <w:tcW w:w="384" w:type="pct"/>
            <w:shd w:val="clear" w:color="auto" w:fill="FFFFFF" w:themeFill="background1"/>
            <w:vAlign w:val="center"/>
          </w:tcPr>
          <w:p w14:paraId="687392B0" w14:textId="77777777" w:rsidR="00675741" w:rsidRPr="00337065" w:rsidRDefault="00675741" w:rsidP="00AB4218">
            <w:pPr>
              <w:pStyle w:val="TableText"/>
              <w:rPr>
                <w:sz w:val="18"/>
                <w:szCs w:val="18"/>
              </w:rPr>
            </w:pPr>
            <w:r w:rsidRPr="00337065">
              <w:rPr>
                <w:sz w:val="18"/>
                <w:szCs w:val="18"/>
              </w:rPr>
              <w:t>IC</w:t>
            </w:r>
            <w:r>
              <w:rPr>
                <w:sz w:val="18"/>
                <w:szCs w:val="18"/>
              </w:rPr>
              <w:t>3</w:t>
            </w:r>
          </w:p>
        </w:tc>
        <w:tc>
          <w:tcPr>
            <w:tcW w:w="4616" w:type="pct"/>
            <w:gridSpan w:val="3"/>
            <w:shd w:val="clear" w:color="auto" w:fill="FFFFFF" w:themeFill="background1"/>
            <w:vAlign w:val="center"/>
          </w:tcPr>
          <w:p w14:paraId="34CF5396" w14:textId="77777777" w:rsidR="00675741" w:rsidRPr="00337065" w:rsidRDefault="00675741" w:rsidP="00AB4218">
            <w:pPr>
              <w:pStyle w:val="TableText"/>
              <w:rPr>
                <w:sz w:val="18"/>
                <w:szCs w:val="18"/>
              </w:rPr>
            </w:pPr>
            <w:r>
              <w:rPr>
                <w:sz w:val="18"/>
                <w:szCs w:val="18"/>
              </w:rPr>
              <w:t>PROC_EUICC_INITIALIZATION_SEQUENCE_MEP</w:t>
            </w:r>
          </w:p>
        </w:tc>
      </w:tr>
      <w:tr w:rsidR="00675741" w:rsidRPr="005376DA" w14:paraId="1CC13806" w14:textId="77777777" w:rsidTr="003F456F">
        <w:trPr>
          <w:trHeight w:val="314"/>
          <w:jc w:val="center"/>
        </w:trPr>
        <w:tc>
          <w:tcPr>
            <w:tcW w:w="384" w:type="pct"/>
            <w:shd w:val="clear" w:color="auto" w:fill="auto"/>
            <w:vAlign w:val="center"/>
          </w:tcPr>
          <w:p w14:paraId="2A1CF60D" w14:textId="77777777" w:rsidR="00675741" w:rsidRPr="00337065" w:rsidRDefault="00675741" w:rsidP="00AB4218">
            <w:pPr>
              <w:pStyle w:val="TableText"/>
              <w:rPr>
                <w:sz w:val="18"/>
                <w:szCs w:val="18"/>
              </w:rPr>
            </w:pPr>
            <w:r w:rsidRPr="00337065">
              <w:rPr>
                <w:sz w:val="18"/>
                <w:szCs w:val="18"/>
              </w:rPr>
              <w:t>IC</w:t>
            </w:r>
            <w:r>
              <w:rPr>
                <w:sz w:val="18"/>
                <w:szCs w:val="18"/>
              </w:rPr>
              <w:t>4</w:t>
            </w:r>
          </w:p>
        </w:tc>
        <w:tc>
          <w:tcPr>
            <w:tcW w:w="4616" w:type="pct"/>
            <w:gridSpan w:val="3"/>
            <w:shd w:val="clear" w:color="auto" w:fill="auto"/>
            <w:vAlign w:val="center"/>
          </w:tcPr>
          <w:p w14:paraId="34182146" w14:textId="77777777" w:rsidR="00675741" w:rsidRPr="00154AAF" w:rsidRDefault="00675741" w:rsidP="00AB4218">
            <w:pPr>
              <w:pStyle w:val="TableContentLeft"/>
            </w:pPr>
            <w:r w:rsidRPr="00337065">
              <w:t>PROC_OPEN_LOGICAL_CHANNEL_AND_SELECT_ISDR</w:t>
            </w:r>
          </w:p>
        </w:tc>
      </w:tr>
      <w:tr w:rsidR="00675741" w:rsidRPr="005376DA" w14:paraId="299C39ED" w14:textId="77777777" w:rsidTr="003F456F">
        <w:trPr>
          <w:trHeight w:val="314"/>
          <w:jc w:val="center"/>
        </w:trPr>
        <w:tc>
          <w:tcPr>
            <w:tcW w:w="384" w:type="pct"/>
            <w:shd w:val="clear" w:color="auto" w:fill="auto"/>
            <w:vAlign w:val="center"/>
          </w:tcPr>
          <w:p w14:paraId="3B8EFD7F" w14:textId="77777777" w:rsidR="00675741" w:rsidRPr="00337065" w:rsidRDefault="00675741" w:rsidP="00AB4218">
            <w:pPr>
              <w:pStyle w:val="TableText"/>
              <w:rPr>
                <w:sz w:val="18"/>
                <w:szCs w:val="18"/>
              </w:rPr>
            </w:pPr>
            <w:r w:rsidRPr="00337065">
              <w:rPr>
                <w:sz w:val="18"/>
                <w:szCs w:val="18"/>
              </w:rPr>
              <w:t>1</w:t>
            </w:r>
          </w:p>
        </w:tc>
        <w:tc>
          <w:tcPr>
            <w:tcW w:w="649" w:type="pct"/>
            <w:shd w:val="clear" w:color="auto" w:fill="auto"/>
            <w:vAlign w:val="center"/>
          </w:tcPr>
          <w:p w14:paraId="779FB744" w14:textId="77777777" w:rsidR="00675741" w:rsidRPr="00337065" w:rsidRDefault="00675741" w:rsidP="00AB4218">
            <w:pPr>
              <w:pStyle w:val="TableText"/>
              <w:rPr>
                <w:sz w:val="18"/>
                <w:szCs w:val="18"/>
              </w:rPr>
            </w:pPr>
            <w:r w:rsidRPr="00337065">
              <w:rPr>
                <w:sz w:val="18"/>
                <w:szCs w:val="18"/>
              </w:rPr>
              <w:t>S_LPAd → eUICC</w:t>
            </w:r>
          </w:p>
        </w:tc>
        <w:tc>
          <w:tcPr>
            <w:tcW w:w="2258" w:type="pct"/>
            <w:shd w:val="clear" w:color="auto" w:fill="auto"/>
            <w:vAlign w:val="center"/>
          </w:tcPr>
          <w:p w14:paraId="4546AC81" w14:textId="77777777" w:rsidR="00675741" w:rsidRPr="00337065" w:rsidRDefault="00675741" w:rsidP="00AB4218">
            <w:pPr>
              <w:pStyle w:val="TableText"/>
              <w:rPr>
                <w:rFonts w:cs="Arial"/>
                <w:sz w:val="18"/>
                <w:szCs w:val="18"/>
              </w:rPr>
            </w:pPr>
            <w:r>
              <w:rPr>
                <w:rFonts w:cs="Arial"/>
                <w:sz w:val="18"/>
                <w:szCs w:val="18"/>
              </w:rPr>
              <w:t>MTD_STORE_DATA(</w:t>
            </w:r>
          </w:p>
          <w:p w14:paraId="4354B3FE" w14:textId="6659F57A" w:rsidR="00675741" w:rsidRPr="00337065" w:rsidRDefault="00675741" w:rsidP="00AB4218">
            <w:pPr>
              <w:pStyle w:val="TableText"/>
              <w:rPr>
                <w:rFonts w:cs="Arial"/>
                <w:sz w:val="18"/>
                <w:szCs w:val="18"/>
              </w:rPr>
            </w:pPr>
            <w:r w:rsidRPr="00337065">
              <w:rPr>
                <w:rFonts w:cs="Arial"/>
                <w:sz w:val="18"/>
                <w:szCs w:val="18"/>
              </w:rPr>
              <w:t xml:space="preserve">  </w:t>
            </w:r>
            <w:r>
              <w:rPr>
                <w:rFonts w:cs="Arial"/>
                <w:sz w:val="18"/>
                <w:szCs w:val="18"/>
              </w:rPr>
              <w:t>MTD_ENABLE_PROFILE_MEP</w:t>
            </w:r>
            <w:r w:rsidR="003F456F">
              <w:rPr>
                <w:rFonts w:cs="Arial"/>
                <w:sz w:val="18"/>
                <w:szCs w:val="18"/>
              </w:rPr>
              <w:t>_A1</w:t>
            </w:r>
            <w:r w:rsidRPr="00337065">
              <w:rPr>
                <w:rFonts w:cs="Arial"/>
                <w:sz w:val="18"/>
                <w:szCs w:val="18"/>
              </w:rPr>
              <w:t>(</w:t>
            </w:r>
          </w:p>
          <w:p w14:paraId="2389FD07" w14:textId="77777777" w:rsidR="00675741" w:rsidRPr="00337065" w:rsidRDefault="00675741" w:rsidP="00AB4218">
            <w:pPr>
              <w:pStyle w:val="TableText"/>
              <w:rPr>
                <w:sz w:val="18"/>
                <w:szCs w:val="18"/>
              </w:rPr>
            </w:pPr>
            <w:r>
              <w:rPr>
                <w:rFonts w:cs="Arial"/>
                <w:sz w:val="18"/>
                <w:szCs w:val="18"/>
              </w:rPr>
              <w:t xml:space="preserve">    #</w:t>
            </w:r>
            <w:r w:rsidRPr="00154AAF">
              <w:rPr>
                <w:rFonts w:cs="Arial"/>
                <w:sz w:val="18"/>
                <w:szCs w:val="18"/>
              </w:rPr>
              <w:t>ICCID_OP_PROF</w:t>
            </w:r>
            <w:r>
              <w:rPr>
                <w:rFonts w:cs="Arial"/>
                <w:sz w:val="18"/>
                <w:szCs w:val="18"/>
              </w:rPr>
              <w:t>2,</w:t>
            </w:r>
          </w:p>
          <w:p w14:paraId="7FBCC2A4" w14:textId="77777777" w:rsidR="00675741" w:rsidRPr="00337065" w:rsidRDefault="00675741" w:rsidP="00AB4218">
            <w:pPr>
              <w:pStyle w:val="TableText"/>
              <w:rPr>
                <w:sz w:val="18"/>
                <w:szCs w:val="18"/>
              </w:rPr>
            </w:pPr>
            <w:r>
              <w:rPr>
                <w:rFonts w:cs="Arial"/>
                <w:sz w:val="18"/>
                <w:szCs w:val="18"/>
              </w:rPr>
              <w:t xml:space="preserve">    NO_PARAM,</w:t>
            </w:r>
          </w:p>
          <w:p w14:paraId="07840A43" w14:textId="77777777" w:rsidR="00675741" w:rsidRDefault="00675741" w:rsidP="00AB4218">
            <w:pPr>
              <w:pStyle w:val="TableText"/>
              <w:rPr>
                <w:sz w:val="18"/>
                <w:szCs w:val="18"/>
              </w:rPr>
            </w:pPr>
            <w:r w:rsidRPr="00337065">
              <w:rPr>
                <w:sz w:val="18"/>
                <w:szCs w:val="18"/>
              </w:rPr>
              <w:t xml:space="preserve">    TRUE</w:t>
            </w:r>
            <w:r>
              <w:rPr>
                <w:sz w:val="18"/>
                <w:szCs w:val="18"/>
              </w:rPr>
              <w:t>,</w:t>
            </w:r>
          </w:p>
          <w:p w14:paraId="475B0720" w14:textId="77777777" w:rsidR="00675741" w:rsidRPr="00337065" w:rsidRDefault="00675741" w:rsidP="00AB4218">
            <w:pPr>
              <w:pStyle w:val="TableText"/>
              <w:rPr>
                <w:sz w:val="18"/>
                <w:szCs w:val="18"/>
              </w:rPr>
            </w:pPr>
            <w:r>
              <w:rPr>
                <w:sz w:val="18"/>
                <w:szCs w:val="18"/>
              </w:rPr>
              <w:t xml:space="preserve">    2</w:t>
            </w:r>
            <w:r w:rsidRPr="00337065">
              <w:rPr>
                <w:sz w:val="18"/>
                <w:szCs w:val="18"/>
              </w:rPr>
              <w:t>)</w:t>
            </w:r>
            <w:r w:rsidRPr="00337065">
              <w:rPr>
                <w:sz w:val="18"/>
                <w:szCs w:val="18"/>
                <w:lang w:eastAsia="en-GB"/>
              </w:rPr>
              <w:t>)</w:t>
            </w:r>
          </w:p>
        </w:tc>
        <w:tc>
          <w:tcPr>
            <w:tcW w:w="1709" w:type="pct"/>
            <w:shd w:val="clear" w:color="auto" w:fill="auto"/>
            <w:vAlign w:val="center"/>
          </w:tcPr>
          <w:p w14:paraId="0A2D3C62" w14:textId="77777777" w:rsidR="00675741" w:rsidRPr="00154AAF" w:rsidRDefault="00675741" w:rsidP="00AB4218">
            <w:pPr>
              <w:pStyle w:val="TableContentLeft"/>
            </w:pPr>
            <w:r w:rsidRPr="00154AAF">
              <w:t>#R_ENABLE_PROFILE_OK</w:t>
            </w:r>
          </w:p>
          <w:p w14:paraId="04722258" w14:textId="77777777" w:rsidR="00675741" w:rsidRPr="004220E1" w:rsidRDefault="00675741" w:rsidP="00AB4218">
            <w:pPr>
              <w:pStyle w:val="TableText"/>
            </w:pPr>
            <w:r w:rsidRPr="00154AAF">
              <w:t>SW=0x91XX</w:t>
            </w:r>
          </w:p>
        </w:tc>
      </w:tr>
      <w:tr w:rsidR="003F456F" w:rsidRPr="005376DA" w14:paraId="705E5CEA" w14:textId="77777777" w:rsidTr="003F456F">
        <w:trPr>
          <w:trHeight w:val="314"/>
          <w:jc w:val="center"/>
        </w:trPr>
        <w:tc>
          <w:tcPr>
            <w:tcW w:w="384" w:type="pct"/>
            <w:shd w:val="clear" w:color="auto" w:fill="auto"/>
            <w:vAlign w:val="center"/>
          </w:tcPr>
          <w:p w14:paraId="6966F629" w14:textId="77777777" w:rsidR="003F456F" w:rsidRPr="00337065" w:rsidRDefault="003F456F" w:rsidP="00AB4218">
            <w:pPr>
              <w:pStyle w:val="TableText"/>
              <w:rPr>
                <w:sz w:val="18"/>
                <w:szCs w:val="18"/>
              </w:rPr>
            </w:pPr>
            <w:r w:rsidRPr="00337065">
              <w:rPr>
                <w:sz w:val="18"/>
                <w:szCs w:val="18"/>
              </w:rPr>
              <w:t>2</w:t>
            </w:r>
          </w:p>
        </w:tc>
        <w:tc>
          <w:tcPr>
            <w:tcW w:w="4616" w:type="pct"/>
            <w:gridSpan w:val="3"/>
            <w:shd w:val="clear" w:color="auto" w:fill="auto"/>
            <w:vAlign w:val="center"/>
          </w:tcPr>
          <w:p w14:paraId="5E8F21C8" w14:textId="7FD5BE2E" w:rsidR="003F456F" w:rsidRPr="00AB4218" w:rsidRDefault="00CE4399" w:rsidP="00AB4218">
            <w:pPr>
              <w:pStyle w:val="TableText"/>
              <w:rPr>
                <w:lang w:val="nl-NL"/>
              </w:rPr>
            </w:pPr>
            <w:r>
              <w:rPr>
                <w:lang w:val="nl-NL"/>
              </w:rPr>
              <w:t>PROC</w:t>
            </w:r>
            <w:r w:rsidR="003F456F" w:rsidRPr="00AB4218">
              <w:rPr>
                <w:lang w:val="nl-NL"/>
              </w:rPr>
              <w:t>_MEP_REFRESH_EN_DS(</w:t>
            </w:r>
          </w:p>
          <w:p w14:paraId="62B6D1D6" w14:textId="45EDEF2F" w:rsidR="003F456F" w:rsidRDefault="003F456F" w:rsidP="00AB4218">
            <w:pPr>
              <w:pStyle w:val="TableText"/>
              <w:rPr>
                <w:szCs w:val="18"/>
              </w:rPr>
            </w:pPr>
            <w:r w:rsidRPr="00AB4218">
              <w:rPr>
                <w:szCs w:val="18"/>
                <w:lang w:val="nl-NL"/>
              </w:rPr>
              <w:t xml:space="preserve">    </w:t>
            </w:r>
            <w:r w:rsidR="00CE4399">
              <w:rPr>
                <w:szCs w:val="18"/>
              </w:rPr>
              <w:t>2</w:t>
            </w:r>
            <w:r>
              <w:rPr>
                <w:szCs w:val="18"/>
              </w:rPr>
              <w:t>,</w:t>
            </w:r>
          </w:p>
          <w:p w14:paraId="034E5D4F" w14:textId="15A4CC01" w:rsidR="003F456F" w:rsidRPr="00337065" w:rsidRDefault="003F456F" w:rsidP="00AB4218">
            <w:pPr>
              <w:pStyle w:val="TableText"/>
              <w:rPr>
                <w:sz w:val="18"/>
                <w:szCs w:val="18"/>
              </w:rPr>
            </w:pPr>
            <w:r>
              <w:rPr>
                <w:szCs w:val="18"/>
              </w:rPr>
              <w:t xml:space="preserve">    “</w:t>
            </w:r>
            <w:r w:rsidR="00CE4399">
              <w:rPr>
                <w:szCs w:val="18"/>
              </w:rPr>
              <w:t>UICC Reset</w:t>
            </w:r>
            <w:r>
              <w:rPr>
                <w:szCs w:val="18"/>
              </w:rPr>
              <w:t>”)</w:t>
            </w:r>
          </w:p>
        </w:tc>
      </w:tr>
      <w:tr w:rsidR="00675741" w:rsidRPr="005376DA" w14:paraId="134D1616" w14:textId="77777777" w:rsidTr="003F456F">
        <w:trPr>
          <w:trHeight w:val="314"/>
          <w:jc w:val="center"/>
        </w:trPr>
        <w:tc>
          <w:tcPr>
            <w:tcW w:w="384" w:type="pct"/>
            <w:shd w:val="clear" w:color="auto" w:fill="auto"/>
            <w:vAlign w:val="center"/>
          </w:tcPr>
          <w:p w14:paraId="6F1F6635" w14:textId="77777777" w:rsidR="00675741" w:rsidRPr="00337065" w:rsidRDefault="00675741" w:rsidP="00AB4218">
            <w:pPr>
              <w:pStyle w:val="TableText"/>
              <w:rPr>
                <w:sz w:val="18"/>
                <w:szCs w:val="18"/>
              </w:rPr>
            </w:pPr>
            <w:r>
              <w:rPr>
                <w:sz w:val="18"/>
                <w:szCs w:val="18"/>
              </w:rPr>
              <w:t>3</w:t>
            </w:r>
          </w:p>
        </w:tc>
        <w:tc>
          <w:tcPr>
            <w:tcW w:w="4616" w:type="pct"/>
            <w:gridSpan w:val="3"/>
            <w:shd w:val="clear" w:color="auto" w:fill="auto"/>
            <w:vAlign w:val="center"/>
          </w:tcPr>
          <w:p w14:paraId="22A0F112" w14:textId="77777777" w:rsidR="00675741" w:rsidRPr="00E33A81" w:rsidRDefault="00675741" w:rsidP="00AB4218">
            <w:pPr>
              <w:pStyle w:val="TableText"/>
              <w:rPr>
                <w:sz w:val="18"/>
                <w:szCs w:val="18"/>
                <w:lang w:val="en-US"/>
              </w:rPr>
            </w:pPr>
            <w:r w:rsidRPr="00E33A81">
              <w:rPr>
                <w:rFonts w:cs="Arial"/>
                <w:sz w:val="18"/>
                <w:szCs w:val="18"/>
              </w:rPr>
              <w:t>PROC_EUICC_INITIALIZATION_SEQUENCE_MEP_</w:t>
            </w:r>
            <w:r w:rsidRPr="00E33A81">
              <w:rPr>
                <w:sz w:val="18"/>
                <w:szCs w:val="18"/>
              </w:rPr>
              <w:t>EN_DS_SECOND_PROFILE</w:t>
            </w:r>
          </w:p>
        </w:tc>
      </w:tr>
      <w:tr w:rsidR="0074023F" w:rsidRPr="005376DA" w14:paraId="685C1EDA" w14:textId="77777777" w:rsidTr="003F456F">
        <w:trPr>
          <w:trHeight w:val="314"/>
          <w:jc w:val="center"/>
        </w:trPr>
        <w:tc>
          <w:tcPr>
            <w:tcW w:w="384" w:type="pct"/>
            <w:shd w:val="clear" w:color="auto" w:fill="auto"/>
            <w:vAlign w:val="center"/>
          </w:tcPr>
          <w:p w14:paraId="0E5E6417" w14:textId="311882F0" w:rsidR="0074023F" w:rsidRDefault="0074023F" w:rsidP="00AB4218">
            <w:pPr>
              <w:pStyle w:val="TableText"/>
              <w:rPr>
                <w:sz w:val="18"/>
                <w:szCs w:val="18"/>
              </w:rPr>
            </w:pPr>
            <w:r>
              <w:rPr>
                <w:sz w:val="18"/>
                <w:szCs w:val="18"/>
              </w:rPr>
              <w:t>4</w:t>
            </w:r>
          </w:p>
        </w:tc>
        <w:tc>
          <w:tcPr>
            <w:tcW w:w="4616" w:type="pct"/>
            <w:gridSpan w:val="3"/>
            <w:shd w:val="clear" w:color="auto" w:fill="auto"/>
            <w:vAlign w:val="center"/>
          </w:tcPr>
          <w:p w14:paraId="5632726A" w14:textId="0AB2B9DA" w:rsidR="0074023F" w:rsidRPr="00E33A81" w:rsidRDefault="008B725F" w:rsidP="00AB4218">
            <w:pPr>
              <w:pStyle w:val="TableText"/>
              <w:rPr>
                <w:rFonts w:cs="Arial"/>
                <w:sz w:val="18"/>
                <w:szCs w:val="18"/>
              </w:rPr>
            </w:pPr>
            <w:r w:rsidRPr="008B725F">
              <w:rPr>
                <w:rFonts w:cs="Arial"/>
                <w:sz w:val="18"/>
                <w:szCs w:val="18"/>
              </w:rPr>
              <w:t>PROC_MEP_LSI_MULTIPLEXING(0)</w:t>
            </w:r>
          </w:p>
        </w:tc>
      </w:tr>
      <w:tr w:rsidR="00675741" w:rsidRPr="005376DA" w14:paraId="4B0ACD34" w14:textId="77777777" w:rsidTr="003F456F">
        <w:trPr>
          <w:trHeight w:val="314"/>
          <w:jc w:val="center"/>
        </w:trPr>
        <w:tc>
          <w:tcPr>
            <w:tcW w:w="384" w:type="pct"/>
            <w:shd w:val="clear" w:color="auto" w:fill="auto"/>
            <w:vAlign w:val="center"/>
          </w:tcPr>
          <w:p w14:paraId="0F54F59B" w14:textId="6E3309C4" w:rsidR="00675741" w:rsidRPr="00337065" w:rsidRDefault="008B725F" w:rsidP="00AB4218">
            <w:pPr>
              <w:pStyle w:val="TableText"/>
              <w:rPr>
                <w:sz w:val="18"/>
                <w:szCs w:val="18"/>
              </w:rPr>
            </w:pPr>
            <w:r>
              <w:rPr>
                <w:sz w:val="18"/>
                <w:szCs w:val="18"/>
              </w:rPr>
              <w:t>5</w:t>
            </w:r>
          </w:p>
        </w:tc>
        <w:tc>
          <w:tcPr>
            <w:tcW w:w="649" w:type="pct"/>
            <w:shd w:val="clear" w:color="auto" w:fill="auto"/>
            <w:vAlign w:val="center"/>
          </w:tcPr>
          <w:p w14:paraId="495EE3D8" w14:textId="77777777" w:rsidR="00675741" w:rsidRPr="00337065" w:rsidRDefault="00675741" w:rsidP="00AB4218">
            <w:pPr>
              <w:pStyle w:val="TableText"/>
              <w:rPr>
                <w:sz w:val="18"/>
                <w:szCs w:val="18"/>
              </w:rPr>
            </w:pPr>
            <w:r w:rsidRPr="00337065">
              <w:rPr>
                <w:sz w:val="18"/>
                <w:szCs w:val="18"/>
              </w:rPr>
              <w:t>S_LPAd → eUICC</w:t>
            </w:r>
          </w:p>
        </w:tc>
        <w:tc>
          <w:tcPr>
            <w:tcW w:w="2258" w:type="pct"/>
            <w:shd w:val="clear" w:color="auto" w:fill="auto"/>
            <w:vAlign w:val="center"/>
          </w:tcPr>
          <w:p w14:paraId="5857B992" w14:textId="77777777" w:rsidR="00675741" w:rsidRPr="00337065" w:rsidRDefault="00675741" w:rsidP="00AB4218">
            <w:pPr>
              <w:pStyle w:val="TableText"/>
              <w:rPr>
                <w:rFonts w:cs="Arial"/>
                <w:sz w:val="18"/>
                <w:szCs w:val="18"/>
              </w:rPr>
            </w:pPr>
            <w:r w:rsidRPr="00337065">
              <w:rPr>
                <w:rFonts w:cs="Arial"/>
                <w:sz w:val="18"/>
                <w:szCs w:val="18"/>
              </w:rPr>
              <w:t>MTD_STORE_DATA(</w:t>
            </w:r>
          </w:p>
          <w:p w14:paraId="387709A7" w14:textId="370AA861" w:rsidR="00675741" w:rsidRPr="00337065" w:rsidRDefault="00675741" w:rsidP="00AB4218">
            <w:pPr>
              <w:pStyle w:val="TableText"/>
              <w:rPr>
                <w:rFonts w:cs="Arial"/>
                <w:sz w:val="18"/>
                <w:szCs w:val="18"/>
              </w:rPr>
            </w:pPr>
            <w:r w:rsidRPr="00337065">
              <w:rPr>
                <w:rFonts w:cs="Arial"/>
                <w:sz w:val="18"/>
                <w:szCs w:val="18"/>
              </w:rPr>
              <w:t xml:space="preserve">  </w:t>
            </w:r>
            <w:r>
              <w:rPr>
                <w:rFonts w:cs="Arial"/>
                <w:sz w:val="18"/>
                <w:szCs w:val="18"/>
              </w:rPr>
              <w:t>MTD_GET_PROFILE_INFO</w:t>
            </w:r>
            <w:r w:rsidRPr="00337065">
              <w:rPr>
                <w:rFonts w:cs="Arial"/>
                <w:sz w:val="18"/>
                <w:szCs w:val="18"/>
              </w:rPr>
              <w:t>(</w:t>
            </w:r>
          </w:p>
          <w:p w14:paraId="49BA2FEC" w14:textId="77777777" w:rsidR="00675741" w:rsidRPr="00AB4218" w:rsidRDefault="00675741" w:rsidP="00AB4218">
            <w:pPr>
              <w:pStyle w:val="TableText"/>
              <w:rPr>
                <w:rFonts w:cs="Arial"/>
                <w:sz w:val="18"/>
                <w:szCs w:val="18"/>
                <w:lang w:val="es-ES"/>
              </w:rPr>
            </w:pPr>
            <w:r w:rsidRPr="00337065">
              <w:rPr>
                <w:rFonts w:cs="Arial"/>
                <w:sz w:val="18"/>
                <w:szCs w:val="18"/>
              </w:rPr>
              <w:t xml:space="preserve">    </w:t>
            </w:r>
            <w:r w:rsidRPr="00AB4218">
              <w:rPr>
                <w:rFonts w:cs="Arial"/>
                <w:sz w:val="18"/>
                <w:szCs w:val="18"/>
                <w:lang w:val="es-ES"/>
              </w:rPr>
              <w:t>&lt;NO_PARAM&gt;,</w:t>
            </w:r>
          </w:p>
          <w:p w14:paraId="00B31354" w14:textId="18859EFA" w:rsidR="00675741" w:rsidRPr="00337065" w:rsidRDefault="00675741" w:rsidP="00AB4218">
            <w:pPr>
              <w:pStyle w:val="TableText"/>
              <w:rPr>
                <w:sz w:val="18"/>
                <w:szCs w:val="18"/>
              </w:rPr>
            </w:pPr>
            <w:r w:rsidRPr="00AB4218">
              <w:rPr>
                <w:rFonts w:cs="Arial"/>
                <w:sz w:val="18"/>
                <w:szCs w:val="18"/>
                <w:lang w:val="es-ES"/>
              </w:rPr>
              <w:t xml:space="preserve">    &lt;NO_PARAM&gt;</w:t>
            </w:r>
            <w:r w:rsidRPr="00337065">
              <w:rPr>
                <w:sz w:val="18"/>
                <w:szCs w:val="18"/>
              </w:rPr>
              <w:t>)</w:t>
            </w:r>
            <w:r w:rsidRPr="00337065">
              <w:rPr>
                <w:sz w:val="18"/>
                <w:szCs w:val="18"/>
                <w:lang w:eastAsia="en-GB"/>
              </w:rPr>
              <w:t>)</w:t>
            </w:r>
          </w:p>
        </w:tc>
        <w:tc>
          <w:tcPr>
            <w:tcW w:w="1709" w:type="pct"/>
            <w:shd w:val="clear" w:color="auto" w:fill="auto"/>
            <w:vAlign w:val="center"/>
          </w:tcPr>
          <w:p w14:paraId="70F92C1E" w14:textId="77777777" w:rsidR="00675741" w:rsidRPr="004755EE" w:rsidRDefault="00675741" w:rsidP="00AB4218">
            <w:pPr>
              <w:pStyle w:val="TableContentLeft"/>
              <w:rPr>
                <w:lang w:val="it-IT"/>
              </w:rPr>
            </w:pPr>
            <w:r w:rsidRPr="004755EE">
              <w:rPr>
                <w:lang w:val="it-IT"/>
              </w:rPr>
              <w:t>response ProfileInfoListResponse::= profileInfoListOk : {</w:t>
            </w:r>
          </w:p>
          <w:p w14:paraId="221E7A5B" w14:textId="77777777" w:rsidR="00675741" w:rsidRDefault="00675741" w:rsidP="00AB4218">
            <w:pPr>
              <w:pStyle w:val="TableContentLeft"/>
              <w:rPr>
                <w:lang w:val="it-IT"/>
              </w:rPr>
            </w:pPr>
            <w:r w:rsidRPr="004755EE">
              <w:rPr>
                <w:lang w:val="it-IT"/>
              </w:rPr>
              <w:t xml:space="preserve"> #PROFILE_INFO</w:t>
            </w:r>
            <w:r>
              <w:rPr>
                <w:lang w:val="it-IT"/>
              </w:rPr>
              <w:t>1;</w:t>
            </w:r>
          </w:p>
          <w:p w14:paraId="0648B307" w14:textId="77777777" w:rsidR="00675741" w:rsidRPr="00024B3A" w:rsidRDefault="00675741" w:rsidP="00AB4218">
            <w:pPr>
              <w:pStyle w:val="TableContentLeft"/>
              <w:rPr>
                <w:lang w:val="it-IT"/>
              </w:rPr>
            </w:pPr>
            <w:r>
              <w:rPr>
                <w:lang w:val="it-IT"/>
              </w:rPr>
              <w:t xml:space="preserve"> </w:t>
            </w:r>
            <w:r w:rsidRPr="004755EE">
              <w:rPr>
                <w:lang w:val="it-IT"/>
              </w:rPr>
              <w:t>#P</w:t>
            </w:r>
            <w:r>
              <w:t>ROFILE_INFO2_ENABLED</w:t>
            </w:r>
            <w:r>
              <w:rPr>
                <w:lang w:val="it-IT"/>
              </w:rPr>
              <w:t>;</w:t>
            </w:r>
          </w:p>
          <w:p w14:paraId="2E08CF56" w14:textId="77777777" w:rsidR="00675741" w:rsidRPr="004755EE" w:rsidRDefault="00675741" w:rsidP="00AB4218">
            <w:pPr>
              <w:pStyle w:val="TableContentLeft"/>
              <w:rPr>
                <w:lang w:val="it-IT"/>
              </w:rPr>
            </w:pPr>
            <w:r w:rsidRPr="004755EE">
              <w:rPr>
                <w:lang w:val="it-IT"/>
              </w:rPr>
              <w:t>}</w:t>
            </w:r>
          </w:p>
          <w:p w14:paraId="2306EE23" w14:textId="77777777" w:rsidR="00675741" w:rsidRDefault="00675741" w:rsidP="00AB4218">
            <w:pPr>
              <w:pStyle w:val="TableContentLeft"/>
              <w:rPr>
                <w:lang w:val="it-IT"/>
              </w:rPr>
            </w:pPr>
            <w:r w:rsidRPr="00154AAF">
              <w:t>SW=0x9000</w:t>
            </w:r>
          </w:p>
          <w:p w14:paraId="5BEA6AA9" w14:textId="77777777" w:rsidR="00675741" w:rsidRPr="004E2F9C" w:rsidRDefault="00675741" w:rsidP="00AB4218">
            <w:pPr>
              <w:pStyle w:val="TableContentLeft"/>
              <w:rPr>
                <w:lang w:val="it-IT"/>
              </w:rPr>
            </w:pPr>
          </w:p>
        </w:tc>
      </w:tr>
      <w:tr w:rsidR="000436B4" w:rsidRPr="005376DA" w14:paraId="13C73406" w14:textId="77777777" w:rsidTr="000436B4">
        <w:trPr>
          <w:trHeight w:val="314"/>
          <w:jc w:val="center"/>
        </w:trPr>
        <w:tc>
          <w:tcPr>
            <w:tcW w:w="384" w:type="pct"/>
            <w:shd w:val="clear" w:color="auto" w:fill="auto"/>
            <w:vAlign w:val="center"/>
          </w:tcPr>
          <w:p w14:paraId="786F2EBC" w14:textId="5930911E" w:rsidR="000436B4" w:rsidRPr="00337065" w:rsidRDefault="000436B4" w:rsidP="00AB4218">
            <w:pPr>
              <w:pStyle w:val="TableText"/>
              <w:rPr>
                <w:sz w:val="18"/>
                <w:szCs w:val="18"/>
              </w:rPr>
            </w:pPr>
            <w:r>
              <w:rPr>
                <w:sz w:val="18"/>
                <w:szCs w:val="18"/>
              </w:rPr>
              <w:t>6</w:t>
            </w:r>
          </w:p>
        </w:tc>
        <w:tc>
          <w:tcPr>
            <w:tcW w:w="4616" w:type="pct"/>
            <w:gridSpan w:val="3"/>
            <w:shd w:val="clear" w:color="auto" w:fill="auto"/>
            <w:vAlign w:val="center"/>
          </w:tcPr>
          <w:p w14:paraId="3161E627" w14:textId="1371F1CF" w:rsidR="000436B4" w:rsidRPr="000436B4" w:rsidRDefault="000436B4" w:rsidP="00AB4218">
            <w:pPr>
              <w:pStyle w:val="TableText"/>
              <w:rPr>
                <w:sz w:val="18"/>
                <w:szCs w:val="18"/>
              </w:rPr>
            </w:pPr>
            <w:r>
              <w:rPr>
                <w:sz w:val="18"/>
                <w:szCs w:val="18"/>
              </w:rPr>
              <w:t>PROC</w:t>
            </w:r>
            <w:r w:rsidRPr="003E71D1">
              <w:rPr>
                <w:sz w:val="18"/>
                <w:szCs w:val="18"/>
              </w:rPr>
              <w:t>_MEP_LSI_MULTIPLEXING(2)</w:t>
            </w:r>
          </w:p>
        </w:tc>
      </w:tr>
      <w:tr w:rsidR="00675741" w:rsidRPr="005376DA" w14:paraId="6A5BCFE0" w14:textId="77777777" w:rsidTr="003F456F">
        <w:trPr>
          <w:trHeight w:val="314"/>
          <w:jc w:val="center"/>
        </w:trPr>
        <w:tc>
          <w:tcPr>
            <w:tcW w:w="384" w:type="pct"/>
            <w:shd w:val="clear" w:color="auto" w:fill="auto"/>
            <w:vAlign w:val="center"/>
          </w:tcPr>
          <w:p w14:paraId="5C237317" w14:textId="15563B56" w:rsidR="00675741" w:rsidRPr="00337065" w:rsidRDefault="008B725F" w:rsidP="00AB4218">
            <w:pPr>
              <w:pStyle w:val="TableText"/>
              <w:rPr>
                <w:sz w:val="18"/>
                <w:szCs w:val="18"/>
              </w:rPr>
            </w:pPr>
            <w:r>
              <w:rPr>
                <w:sz w:val="18"/>
                <w:szCs w:val="18"/>
              </w:rPr>
              <w:lastRenderedPageBreak/>
              <w:t>7</w:t>
            </w:r>
          </w:p>
        </w:tc>
        <w:tc>
          <w:tcPr>
            <w:tcW w:w="649" w:type="pct"/>
            <w:shd w:val="clear" w:color="auto" w:fill="auto"/>
            <w:vAlign w:val="center"/>
          </w:tcPr>
          <w:p w14:paraId="570319F0" w14:textId="77777777" w:rsidR="00675741" w:rsidRPr="00337065" w:rsidRDefault="00675741" w:rsidP="00AB4218">
            <w:pPr>
              <w:pStyle w:val="TableText"/>
              <w:rPr>
                <w:sz w:val="18"/>
                <w:szCs w:val="18"/>
              </w:rPr>
            </w:pPr>
            <w:r w:rsidRPr="00337065">
              <w:rPr>
                <w:sz w:val="18"/>
                <w:szCs w:val="18"/>
              </w:rPr>
              <w:t>S_Device → eUICC</w:t>
            </w:r>
          </w:p>
        </w:tc>
        <w:tc>
          <w:tcPr>
            <w:tcW w:w="2258" w:type="pct"/>
            <w:shd w:val="clear" w:color="auto" w:fill="auto"/>
            <w:vAlign w:val="center"/>
          </w:tcPr>
          <w:p w14:paraId="2D06EB33" w14:textId="77777777" w:rsidR="00675741" w:rsidRPr="00337065" w:rsidRDefault="00675741" w:rsidP="00AB4218">
            <w:pPr>
              <w:pStyle w:val="TableText"/>
              <w:rPr>
                <w:sz w:val="18"/>
                <w:szCs w:val="18"/>
              </w:rPr>
            </w:pPr>
            <w:r w:rsidRPr="00337065">
              <w:rPr>
                <w:sz w:val="18"/>
                <w:szCs w:val="18"/>
              </w:rPr>
              <w:t>[SELECT_ICCID]</w:t>
            </w:r>
          </w:p>
        </w:tc>
        <w:tc>
          <w:tcPr>
            <w:tcW w:w="1709" w:type="pct"/>
            <w:shd w:val="clear" w:color="auto" w:fill="auto"/>
            <w:vAlign w:val="center"/>
          </w:tcPr>
          <w:p w14:paraId="7D79C34A" w14:textId="77777777" w:rsidR="00675741" w:rsidRDefault="00675741" w:rsidP="00AB4218">
            <w:pPr>
              <w:pStyle w:val="TableText"/>
              <w:rPr>
                <w:sz w:val="18"/>
                <w:szCs w:val="18"/>
              </w:rPr>
            </w:pPr>
          </w:p>
          <w:p w14:paraId="4345DDD3" w14:textId="77777777" w:rsidR="00675741" w:rsidRPr="00337065" w:rsidRDefault="00675741" w:rsidP="00AB4218">
            <w:pPr>
              <w:pStyle w:val="TableText"/>
              <w:rPr>
                <w:sz w:val="18"/>
                <w:szCs w:val="18"/>
              </w:rPr>
            </w:pPr>
            <w:r w:rsidRPr="00337065">
              <w:rPr>
                <w:sz w:val="18"/>
                <w:szCs w:val="18"/>
              </w:rPr>
              <w:t>SW=0x9000</w:t>
            </w:r>
          </w:p>
        </w:tc>
      </w:tr>
      <w:tr w:rsidR="00675741" w:rsidRPr="004104D4" w14:paraId="5A084B13" w14:textId="77777777" w:rsidTr="003F456F">
        <w:trPr>
          <w:trHeight w:val="314"/>
          <w:jc w:val="center"/>
        </w:trPr>
        <w:tc>
          <w:tcPr>
            <w:tcW w:w="384" w:type="pct"/>
            <w:shd w:val="clear" w:color="auto" w:fill="auto"/>
            <w:vAlign w:val="center"/>
          </w:tcPr>
          <w:p w14:paraId="5F42B79D" w14:textId="282F215E" w:rsidR="00675741" w:rsidRPr="00337065" w:rsidRDefault="008B725F" w:rsidP="00AB4218">
            <w:pPr>
              <w:pStyle w:val="TableText"/>
              <w:rPr>
                <w:sz w:val="18"/>
                <w:szCs w:val="18"/>
              </w:rPr>
            </w:pPr>
            <w:r>
              <w:rPr>
                <w:sz w:val="18"/>
                <w:szCs w:val="18"/>
              </w:rPr>
              <w:t>8</w:t>
            </w:r>
          </w:p>
        </w:tc>
        <w:tc>
          <w:tcPr>
            <w:tcW w:w="649" w:type="pct"/>
            <w:shd w:val="clear" w:color="auto" w:fill="auto"/>
            <w:vAlign w:val="center"/>
          </w:tcPr>
          <w:p w14:paraId="1D8AE9D0" w14:textId="77777777" w:rsidR="00675741" w:rsidRPr="00337065" w:rsidRDefault="00675741" w:rsidP="00AB4218">
            <w:pPr>
              <w:pStyle w:val="TableText"/>
              <w:rPr>
                <w:sz w:val="18"/>
                <w:szCs w:val="18"/>
              </w:rPr>
            </w:pPr>
            <w:r w:rsidRPr="00337065">
              <w:rPr>
                <w:sz w:val="18"/>
                <w:szCs w:val="18"/>
              </w:rPr>
              <w:t>S_Device → eUICC</w:t>
            </w:r>
          </w:p>
        </w:tc>
        <w:tc>
          <w:tcPr>
            <w:tcW w:w="2258" w:type="pct"/>
            <w:shd w:val="clear" w:color="auto" w:fill="auto"/>
            <w:vAlign w:val="center"/>
          </w:tcPr>
          <w:p w14:paraId="753899FD" w14:textId="77777777" w:rsidR="00675741" w:rsidRPr="00337065" w:rsidRDefault="00675741" w:rsidP="00AB4218">
            <w:pPr>
              <w:pStyle w:val="TableText"/>
              <w:rPr>
                <w:sz w:val="18"/>
                <w:szCs w:val="18"/>
              </w:rPr>
            </w:pPr>
            <w:r w:rsidRPr="00337065">
              <w:rPr>
                <w:sz w:val="18"/>
                <w:szCs w:val="18"/>
              </w:rPr>
              <w:t>[READ_BINARY] with &lt;L&gt;=0x0A</w:t>
            </w:r>
          </w:p>
        </w:tc>
        <w:tc>
          <w:tcPr>
            <w:tcW w:w="1709" w:type="pct"/>
            <w:shd w:val="clear" w:color="auto" w:fill="auto"/>
            <w:vAlign w:val="center"/>
          </w:tcPr>
          <w:p w14:paraId="17787F6A" w14:textId="77777777" w:rsidR="00675741" w:rsidRPr="00AB4218" w:rsidRDefault="00675741" w:rsidP="00AB4218">
            <w:pPr>
              <w:pStyle w:val="TableText"/>
              <w:rPr>
                <w:sz w:val="18"/>
                <w:szCs w:val="18"/>
                <w:lang w:val="nl-NL"/>
              </w:rPr>
            </w:pPr>
            <w:r w:rsidRPr="00AB4218">
              <w:rPr>
                <w:sz w:val="18"/>
                <w:szCs w:val="18"/>
                <w:lang w:val="nl-NL"/>
              </w:rPr>
              <w:t>#ICCID_OP_PROF2</w:t>
            </w:r>
          </w:p>
          <w:p w14:paraId="04BCCCC5" w14:textId="77777777" w:rsidR="00675741" w:rsidRPr="00AB4218" w:rsidRDefault="00675741" w:rsidP="00AB4218">
            <w:pPr>
              <w:pStyle w:val="TableText"/>
              <w:rPr>
                <w:sz w:val="18"/>
                <w:szCs w:val="18"/>
                <w:lang w:val="nl-NL"/>
              </w:rPr>
            </w:pPr>
            <w:r w:rsidRPr="00AB4218">
              <w:rPr>
                <w:sz w:val="18"/>
                <w:szCs w:val="18"/>
                <w:lang w:val="nl-NL"/>
              </w:rPr>
              <w:t>SW=0x9000</w:t>
            </w:r>
          </w:p>
        </w:tc>
      </w:tr>
    </w:tbl>
    <w:p w14:paraId="0B3509DF" w14:textId="77777777" w:rsidR="00675741" w:rsidRPr="004755EE" w:rsidRDefault="00675741" w:rsidP="00675741">
      <w:pPr>
        <w:pStyle w:val="Heading6no"/>
        <w:rPr>
          <w:lang w:val="en-GB"/>
        </w:rPr>
      </w:pPr>
      <w:r w:rsidRPr="004755EE">
        <w:rPr>
          <w:lang w:val="en-GB"/>
        </w:rPr>
        <w:t>Test Sequence #</w:t>
      </w:r>
      <w:r>
        <w:rPr>
          <w:lang w:val="en-GB"/>
        </w:rPr>
        <w:t>11</w:t>
      </w:r>
      <w:r w:rsidRPr="004755EE">
        <w:rPr>
          <w:lang w:val="en-GB"/>
        </w:rPr>
        <w:t xml:space="preserve"> Nominal: Enable</w:t>
      </w:r>
      <w:r>
        <w:rPr>
          <w:lang w:val="en-GB"/>
        </w:rPr>
        <w:t xml:space="preserve"> 2</w:t>
      </w:r>
      <w:r w:rsidRPr="007C1CA0">
        <w:rPr>
          <w:vertAlign w:val="superscript"/>
          <w:lang w:val="en-GB"/>
        </w:rPr>
        <w:t>nd</w:t>
      </w:r>
      <w:r>
        <w:rPr>
          <w:vertAlign w:val="superscript"/>
          <w:lang w:val="en-GB"/>
        </w:rPr>
        <w:t xml:space="preserve"> </w:t>
      </w:r>
      <w:r w:rsidRPr="004755EE">
        <w:rPr>
          <w:lang w:val="en-GB"/>
        </w:rPr>
        <w:t xml:space="preserve">Profile by </w:t>
      </w:r>
      <w:r>
        <w:rPr>
          <w:lang w:val="en-GB"/>
        </w:rPr>
        <w:t>ISD-P AID</w:t>
      </w:r>
      <w:r w:rsidRPr="004755EE">
        <w:rPr>
          <w:lang w:val="en-GB"/>
        </w:rPr>
        <w:t xml:space="preserve"> and “refreshFlag” set when Device supports “</w:t>
      </w:r>
      <w:r w:rsidRPr="006F7E11">
        <w:rPr>
          <w:lang w:val="en-GB"/>
        </w:rPr>
        <w:t>eUICC Profile State Change</w:t>
      </w:r>
      <w:r w:rsidRPr="004755EE">
        <w:rPr>
          <w:lang w:val="en-GB"/>
        </w:rP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75741" w:rsidRPr="00154AAF" w14:paraId="38A9459A" w14:textId="77777777" w:rsidTr="00AB4218">
        <w:trPr>
          <w:trHeight w:val="380"/>
          <w:jc w:val="center"/>
        </w:trPr>
        <w:tc>
          <w:tcPr>
            <w:tcW w:w="1167" w:type="pct"/>
            <w:shd w:val="clear" w:color="auto" w:fill="BFBFBF" w:themeFill="background1" w:themeFillShade="BF"/>
            <w:vAlign w:val="center"/>
          </w:tcPr>
          <w:p w14:paraId="0CC86E0E" w14:textId="77777777" w:rsidR="00675741" w:rsidRPr="00154AAF" w:rsidRDefault="00675741"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0032D1DA" w14:textId="77777777" w:rsidR="00675741" w:rsidRPr="00154AAF" w:rsidRDefault="00675741" w:rsidP="00AB4218">
            <w:pPr>
              <w:pStyle w:val="TableHeaderGray"/>
              <w:rPr>
                <w:rFonts w:eastAsia="SimSun"/>
                <w:lang w:val="en-GB" w:eastAsia="de-DE"/>
              </w:rPr>
            </w:pPr>
          </w:p>
        </w:tc>
      </w:tr>
      <w:tr w:rsidR="00675741" w:rsidRPr="00154AAF" w14:paraId="1A609CB5" w14:textId="77777777" w:rsidTr="00AB4218">
        <w:trPr>
          <w:jc w:val="center"/>
        </w:trPr>
        <w:tc>
          <w:tcPr>
            <w:tcW w:w="1167" w:type="pct"/>
            <w:shd w:val="clear" w:color="auto" w:fill="BFBFBF" w:themeFill="background1" w:themeFillShade="BF"/>
            <w:vAlign w:val="center"/>
          </w:tcPr>
          <w:p w14:paraId="50E001A2" w14:textId="77777777" w:rsidR="00675741" w:rsidRPr="00154AAF" w:rsidRDefault="00675741"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3CAB802A" w14:textId="77777777" w:rsidR="00675741" w:rsidRPr="00154AAF" w:rsidRDefault="00675741" w:rsidP="00AB4218">
            <w:pPr>
              <w:pStyle w:val="TableHeaderGray"/>
              <w:rPr>
                <w:rStyle w:val="PlaceholderText"/>
                <w:lang w:val="en-GB"/>
              </w:rPr>
            </w:pPr>
            <w:r w:rsidRPr="00154AAF">
              <w:rPr>
                <w:lang w:val="en-GB" w:eastAsia="de-DE"/>
              </w:rPr>
              <w:t>Description of the initial condition</w:t>
            </w:r>
          </w:p>
        </w:tc>
      </w:tr>
      <w:tr w:rsidR="00675741" w:rsidRPr="00154AAF" w14:paraId="2943E661" w14:textId="77777777" w:rsidTr="00AB4218">
        <w:trPr>
          <w:jc w:val="center"/>
        </w:trPr>
        <w:tc>
          <w:tcPr>
            <w:tcW w:w="1167" w:type="pct"/>
            <w:vAlign w:val="center"/>
          </w:tcPr>
          <w:p w14:paraId="0768903E" w14:textId="77777777" w:rsidR="00675741" w:rsidRPr="00154AAF" w:rsidRDefault="00675741" w:rsidP="00AB4218">
            <w:pPr>
              <w:pStyle w:val="TableText"/>
            </w:pPr>
            <w:r w:rsidRPr="00154AAF">
              <w:t>eUICC</w:t>
            </w:r>
          </w:p>
        </w:tc>
        <w:tc>
          <w:tcPr>
            <w:tcW w:w="3833" w:type="pct"/>
            <w:vAlign w:val="center"/>
          </w:tcPr>
          <w:p w14:paraId="51724EBF" w14:textId="77777777" w:rsidR="00675741" w:rsidRPr="00154AAF" w:rsidRDefault="00675741" w:rsidP="00AB4218">
            <w:pPr>
              <w:pStyle w:val="TableText"/>
            </w:pPr>
            <w:r w:rsidRPr="00154AAF">
              <w:t xml:space="preserve">The PROFILE_OPERATIONAL1 is </w:t>
            </w:r>
            <w:r>
              <w:t>En</w:t>
            </w:r>
            <w:r w:rsidRPr="00E8206F">
              <w:t>abled on the eUICC</w:t>
            </w:r>
            <w:r>
              <w:t xml:space="preserve"> on Port 1.</w:t>
            </w:r>
          </w:p>
        </w:tc>
      </w:tr>
      <w:tr w:rsidR="00675741" w:rsidRPr="00154AAF" w14:paraId="1E506664" w14:textId="77777777" w:rsidTr="00AB4218">
        <w:trPr>
          <w:jc w:val="center"/>
        </w:trPr>
        <w:tc>
          <w:tcPr>
            <w:tcW w:w="1167" w:type="pct"/>
            <w:vAlign w:val="center"/>
          </w:tcPr>
          <w:p w14:paraId="2CE9EDC8" w14:textId="77777777" w:rsidR="00675741" w:rsidRPr="00154AAF" w:rsidRDefault="00675741" w:rsidP="00AB4218">
            <w:pPr>
              <w:pStyle w:val="TableText"/>
            </w:pPr>
            <w:r w:rsidRPr="00154AAF">
              <w:t>eUICC</w:t>
            </w:r>
          </w:p>
        </w:tc>
        <w:tc>
          <w:tcPr>
            <w:tcW w:w="3833" w:type="pct"/>
            <w:vAlign w:val="center"/>
          </w:tcPr>
          <w:p w14:paraId="2553E3A1" w14:textId="77777777" w:rsidR="00675741" w:rsidRPr="00154AAF" w:rsidRDefault="00675741" w:rsidP="00AB4218">
            <w:pPr>
              <w:pStyle w:val="TableText"/>
            </w:pPr>
            <w:r w:rsidRPr="00154AAF">
              <w:t>The PROFILE_OPERATIONAL</w:t>
            </w:r>
            <w:r>
              <w:t>2</w:t>
            </w:r>
            <w:r w:rsidRPr="00154AAF">
              <w:t xml:space="preserve"> has been installed on the eUICC.</w:t>
            </w:r>
          </w:p>
        </w:tc>
      </w:tr>
      <w:tr w:rsidR="00675741" w:rsidRPr="00154AAF" w14:paraId="3CFF54A3" w14:textId="77777777" w:rsidTr="00AB4218">
        <w:trPr>
          <w:jc w:val="center"/>
        </w:trPr>
        <w:tc>
          <w:tcPr>
            <w:tcW w:w="1167" w:type="pct"/>
            <w:vAlign w:val="center"/>
          </w:tcPr>
          <w:p w14:paraId="0D74C813" w14:textId="77777777" w:rsidR="00675741" w:rsidRPr="00154AAF" w:rsidRDefault="00675741" w:rsidP="00AB4218">
            <w:pPr>
              <w:pStyle w:val="TableText"/>
            </w:pPr>
            <w:r w:rsidRPr="00154AAF">
              <w:t>eUICC</w:t>
            </w:r>
          </w:p>
        </w:tc>
        <w:tc>
          <w:tcPr>
            <w:tcW w:w="3833" w:type="pct"/>
            <w:vAlign w:val="center"/>
          </w:tcPr>
          <w:p w14:paraId="542C27CA" w14:textId="77777777" w:rsidR="00675741" w:rsidRPr="00154AAF" w:rsidRDefault="00675741" w:rsidP="00AB4218">
            <w:pPr>
              <w:pStyle w:val="TableText"/>
            </w:pPr>
            <w:r w:rsidRPr="0035700E">
              <w:t>The PROFILE_OPERATIONAL1 corresponds to &lt;ISD_P_AID1&gt;</w:t>
            </w:r>
            <w:r>
              <w:t>.</w:t>
            </w:r>
          </w:p>
        </w:tc>
      </w:tr>
      <w:tr w:rsidR="00675741" w:rsidRPr="00154AAF" w14:paraId="1C90C2E7" w14:textId="77777777" w:rsidTr="00AB4218">
        <w:trPr>
          <w:jc w:val="center"/>
        </w:trPr>
        <w:tc>
          <w:tcPr>
            <w:tcW w:w="1167" w:type="pct"/>
            <w:vAlign w:val="center"/>
          </w:tcPr>
          <w:p w14:paraId="2A5ECC67" w14:textId="77777777" w:rsidR="00675741" w:rsidRPr="00154AAF" w:rsidRDefault="00675741" w:rsidP="00AB4218">
            <w:pPr>
              <w:pStyle w:val="TableText"/>
            </w:pPr>
            <w:r w:rsidRPr="00154AAF">
              <w:t>eUICC</w:t>
            </w:r>
          </w:p>
        </w:tc>
        <w:tc>
          <w:tcPr>
            <w:tcW w:w="3833" w:type="pct"/>
            <w:vAlign w:val="center"/>
          </w:tcPr>
          <w:p w14:paraId="11D4676F" w14:textId="77777777" w:rsidR="00675741" w:rsidRPr="0035700E" w:rsidRDefault="00675741" w:rsidP="00AB4218">
            <w:pPr>
              <w:pStyle w:val="TableText"/>
            </w:pPr>
            <w:r w:rsidRPr="0035700E">
              <w:t>The PROFILE_OPERATIONAL</w:t>
            </w:r>
            <w:r>
              <w:t>2</w:t>
            </w:r>
            <w:r w:rsidRPr="0035700E">
              <w:t xml:space="preserve"> corresponds to &lt;ISD_P_AID</w:t>
            </w:r>
            <w:r>
              <w:t>2</w:t>
            </w:r>
            <w:r w:rsidRPr="0035700E">
              <w:t>&gt;</w:t>
            </w:r>
            <w:r>
              <w:t>.</w:t>
            </w:r>
          </w:p>
        </w:tc>
      </w:tr>
    </w:tbl>
    <w:p w14:paraId="7891C685" w14:textId="77777777" w:rsidR="00675741" w:rsidRPr="004755EE" w:rsidRDefault="00675741" w:rsidP="00675741"/>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72"/>
        <w:gridCol w:w="3082"/>
      </w:tblGrid>
      <w:tr w:rsidR="00675741" w:rsidRPr="00337065" w14:paraId="12AEC0CC" w14:textId="77777777" w:rsidTr="00A074A1">
        <w:trPr>
          <w:trHeight w:val="314"/>
          <w:jc w:val="center"/>
        </w:trPr>
        <w:tc>
          <w:tcPr>
            <w:tcW w:w="384" w:type="pct"/>
            <w:shd w:val="clear" w:color="auto" w:fill="C00000"/>
            <w:vAlign w:val="center"/>
          </w:tcPr>
          <w:p w14:paraId="0B79DBC6" w14:textId="77777777" w:rsidR="00675741" w:rsidRPr="00337065" w:rsidRDefault="00675741" w:rsidP="00AB4218">
            <w:pPr>
              <w:pStyle w:val="TableHeader"/>
            </w:pPr>
            <w:r w:rsidRPr="00337065">
              <w:t>Step</w:t>
            </w:r>
          </w:p>
        </w:tc>
        <w:tc>
          <w:tcPr>
            <w:tcW w:w="649" w:type="pct"/>
            <w:shd w:val="clear" w:color="auto" w:fill="C00000"/>
            <w:vAlign w:val="center"/>
          </w:tcPr>
          <w:p w14:paraId="5CF0ED5B" w14:textId="77777777" w:rsidR="00675741" w:rsidRPr="00337065" w:rsidRDefault="00675741" w:rsidP="00AB4218">
            <w:pPr>
              <w:pStyle w:val="TableHeader"/>
            </w:pPr>
            <w:r w:rsidRPr="00337065">
              <w:t>Direction</w:t>
            </w:r>
          </w:p>
        </w:tc>
        <w:tc>
          <w:tcPr>
            <w:tcW w:w="2258" w:type="pct"/>
            <w:shd w:val="clear" w:color="auto" w:fill="C00000"/>
            <w:vAlign w:val="center"/>
          </w:tcPr>
          <w:p w14:paraId="21CE9F44" w14:textId="77777777" w:rsidR="00675741" w:rsidRPr="00337065" w:rsidRDefault="00675741" w:rsidP="00AB4218">
            <w:pPr>
              <w:pStyle w:val="TableHeader"/>
            </w:pPr>
            <w:r w:rsidRPr="00337065">
              <w:t>Sequence / Description</w:t>
            </w:r>
          </w:p>
        </w:tc>
        <w:tc>
          <w:tcPr>
            <w:tcW w:w="1709" w:type="pct"/>
            <w:shd w:val="clear" w:color="auto" w:fill="C00000"/>
            <w:vAlign w:val="center"/>
          </w:tcPr>
          <w:p w14:paraId="0EC0BA10" w14:textId="77777777" w:rsidR="00675741" w:rsidRPr="00337065" w:rsidRDefault="00675741" w:rsidP="00AB4218">
            <w:pPr>
              <w:pStyle w:val="TableHeader"/>
            </w:pPr>
            <w:r w:rsidRPr="00337065">
              <w:t>Expected result</w:t>
            </w:r>
          </w:p>
        </w:tc>
      </w:tr>
      <w:tr w:rsidR="00675741" w:rsidRPr="00337065" w14:paraId="722565B3" w14:textId="77777777" w:rsidTr="00A074A1">
        <w:trPr>
          <w:trHeight w:val="314"/>
          <w:jc w:val="center"/>
        </w:trPr>
        <w:tc>
          <w:tcPr>
            <w:tcW w:w="384" w:type="pct"/>
            <w:shd w:val="clear" w:color="auto" w:fill="auto"/>
            <w:vAlign w:val="center"/>
          </w:tcPr>
          <w:p w14:paraId="55270270" w14:textId="77777777" w:rsidR="00675741" w:rsidRPr="00AB4218" w:rsidRDefault="00675741" w:rsidP="00AB4218">
            <w:pPr>
              <w:pStyle w:val="TableText"/>
              <w:rPr>
                <w:sz w:val="18"/>
                <w:szCs w:val="18"/>
              </w:rPr>
            </w:pPr>
            <w:r w:rsidRPr="00364347">
              <w:rPr>
                <w:sz w:val="18"/>
                <w:szCs w:val="18"/>
              </w:rPr>
              <w:t>IC1</w:t>
            </w:r>
          </w:p>
        </w:tc>
        <w:tc>
          <w:tcPr>
            <w:tcW w:w="649" w:type="pct"/>
            <w:shd w:val="clear" w:color="auto" w:fill="auto"/>
            <w:vAlign w:val="center"/>
          </w:tcPr>
          <w:p w14:paraId="54956298" w14:textId="77777777" w:rsidR="00675741" w:rsidRPr="00AB4218" w:rsidRDefault="00675741" w:rsidP="00AB4218">
            <w:pPr>
              <w:pStyle w:val="TableText"/>
              <w:rPr>
                <w:sz w:val="18"/>
                <w:szCs w:val="18"/>
              </w:rPr>
            </w:pPr>
            <w:r w:rsidRPr="00535C96">
              <w:rPr>
                <w:rFonts w:hint="eastAsia"/>
                <w:sz w:val="18"/>
                <w:szCs w:val="18"/>
              </w:rPr>
              <w:t xml:space="preserve">S_Device </w:t>
            </w:r>
            <w:r w:rsidRPr="00535C96">
              <w:rPr>
                <w:rFonts w:hint="eastAsia"/>
                <w:sz w:val="18"/>
                <w:szCs w:val="18"/>
              </w:rPr>
              <w:t>→</w:t>
            </w:r>
            <w:r w:rsidRPr="00535C96">
              <w:rPr>
                <w:rFonts w:hint="eastAsia"/>
                <w:sz w:val="18"/>
                <w:szCs w:val="18"/>
              </w:rPr>
              <w:t xml:space="preserve"> eUICC</w:t>
            </w:r>
          </w:p>
        </w:tc>
        <w:tc>
          <w:tcPr>
            <w:tcW w:w="2258" w:type="pct"/>
            <w:shd w:val="clear" w:color="auto" w:fill="auto"/>
            <w:vAlign w:val="center"/>
          </w:tcPr>
          <w:p w14:paraId="01F44E3E" w14:textId="77777777" w:rsidR="00675741" w:rsidRPr="00AB4218" w:rsidRDefault="00675741" w:rsidP="00AB4218">
            <w:pPr>
              <w:pStyle w:val="TableText"/>
              <w:rPr>
                <w:sz w:val="18"/>
                <w:szCs w:val="18"/>
              </w:rPr>
            </w:pPr>
            <w:r w:rsidRPr="00364347">
              <w:rPr>
                <w:sz w:val="18"/>
                <w:szCs w:val="18"/>
              </w:rPr>
              <w:t>RESET</w:t>
            </w:r>
          </w:p>
        </w:tc>
        <w:tc>
          <w:tcPr>
            <w:tcW w:w="1709" w:type="pct"/>
            <w:shd w:val="clear" w:color="auto" w:fill="auto"/>
            <w:vAlign w:val="center"/>
          </w:tcPr>
          <w:p w14:paraId="146A5F04" w14:textId="77777777" w:rsidR="00675741" w:rsidRPr="00364347" w:rsidRDefault="00675741" w:rsidP="00AB4218">
            <w:pPr>
              <w:pStyle w:val="TableText"/>
              <w:rPr>
                <w:sz w:val="18"/>
                <w:szCs w:val="18"/>
              </w:rPr>
            </w:pPr>
            <w:r w:rsidRPr="00364347">
              <w:rPr>
                <w:sz w:val="18"/>
                <w:szCs w:val="18"/>
              </w:rPr>
              <w:t>Extract &lt;ATR&gt;</w:t>
            </w:r>
          </w:p>
          <w:p w14:paraId="4FCBE2AA" w14:textId="77777777" w:rsidR="00675741" w:rsidRPr="00364347" w:rsidRDefault="00675741" w:rsidP="00AB4218">
            <w:pPr>
              <w:pStyle w:val="TableText"/>
              <w:rPr>
                <w:sz w:val="18"/>
                <w:szCs w:val="18"/>
              </w:rPr>
            </w:pPr>
            <w:r w:rsidRPr="00364347">
              <w:rPr>
                <w:sz w:val="18"/>
                <w:szCs w:val="18"/>
              </w:rPr>
              <w:t>Verify ‘LSI Support’ is present in &lt;ATR&gt;</w:t>
            </w:r>
          </w:p>
          <w:p w14:paraId="5BC365CE" w14:textId="77777777" w:rsidR="00675741" w:rsidRPr="00AB4218" w:rsidRDefault="00675741" w:rsidP="00AB4218">
            <w:pPr>
              <w:pStyle w:val="TableText"/>
              <w:rPr>
                <w:sz w:val="18"/>
                <w:szCs w:val="18"/>
              </w:rPr>
            </w:pPr>
          </w:p>
        </w:tc>
      </w:tr>
      <w:tr w:rsidR="00675741" w:rsidRPr="00337065" w14:paraId="12A35102" w14:textId="77777777" w:rsidTr="00A074A1">
        <w:trPr>
          <w:trHeight w:val="314"/>
          <w:jc w:val="center"/>
        </w:trPr>
        <w:tc>
          <w:tcPr>
            <w:tcW w:w="384" w:type="pct"/>
            <w:shd w:val="clear" w:color="auto" w:fill="auto"/>
            <w:vAlign w:val="center"/>
          </w:tcPr>
          <w:p w14:paraId="1FBB8A60" w14:textId="77777777" w:rsidR="00675741" w:rsidRPr="00AB4218" w:rsidRDefault="00675741" w:rsidP="00AB4218">
            <w:pPr>
              <w:pStyle w:val="TableText"/>
              <w:rPr>
                <w:sz w:val="18"/>
                <w:szCs w:val="18"/>
              </w:rPr>
            </w:pPr>
            <w:r w:rsidRPr="00364347">
              <w:rPr>
                <w:sz w:val="18"/>
                <w:szCs w:val="18"/>
              </w:rPr>
              <w:t>IC2</w:t>
            </w:r>
          </w:p>
        </w:tc>
        <w:tc>
          <w:tcPr>
            <w:tcW w:w="649" w:type="pct"/>
            <w:shd w:val="clear" w:color="auto" w:fill="auto"/>
            <w:vAlign w:val="center"/>
          </w:tcPr>
          <w:p w14:paraId="78B85293" w14:textId="77777777" w:rsidR="00675741" w:rsidRPr="00AB4218" w:rsidRDefault="00675741" w:rsidP="00AB4218">
            <w:pPr>
              <w:pStyle w:val="TableText"/>
              <w:rPr>
                <w:sz w:val="18"/>
                <w:szCs w:val="18"/>
              </w:rPr>
            </w:pPr>
            <w:r w:rsidRPr="00535C96">
              <w:rPr>
                <w:sz w:val="18"/>
                <w:szCs w:val="18"/>
              </w:rPr>
              <w:t>S_Device</w:t>
            </w:r>
          </w:p>
        </w:tc>
        <w:tc>
          <w:tcPr>
            <w:tcW w:w="2258" w:type="pct"/>
            <w:shd w:val="clear" w:color="auto" w:fill="auto"/>
            <w:vAlign w:val="center"/>
          </w:tcPr>
          <w:p w14:paraId="5244B91A" w14:textId="331FE5CC" w:rsidR="00675741" w:rsidRPr="00364347" w:rsidRDefault="0088161D" w:rsidP="00AB4218">
            <w:pPr>
              <w:pStyle w:val="TableText"/>
              <w:rPr>
                <w:sz w:val="18"/>
                <w:szCs w:val="18"/>
              </w:rPr>
            </w:pPr>
            <w:r w:rsidRPr="0088161D">
              <w:rPr>
                <w:sz w:val="18"/>
                <w:szCs w:val="18"/>
              </w:rPr>
              <w:t>PROC_EUICC_CONFIGURE_LSIS_FOR_MEP</w:t>
            </w:r>
            <w:r w:rsidRPr="0088161D" w:rsidDel="0088161D">
              <w:rPr>
                <w:sz w:val="18"/>
                <w:szCs w:val="18"/>
              </w:rPr>
              <w:t xml:space="preserve"> </w:t>
            </w:r>
            <w:r w:rsidR="00675741" w:rsidRPr="00535C96">
              <w:rPr>
                <w:sz w:val="18"/>
                <w:szCs w:val="18"/>
              </w:rPr>
              <w:t>(</w:t>
            </w:r>
          </w:p>
          <w:p w14:paraId="317E0345" w14:textId="77777777" w:rsidR="00675741" w:rsidRPr="00364347" w:rsidRDefault="00675741" w:rsidP="00AB4218">
            <w:pPr>
              <w:pStyle w:val="TableText"/>
              <w:rPr>
                <w:sz w:val="18"/>
                <w:szCs w:val="18"/>
              </w:rPr>
            </w:pPr>
            <w:r w:rsidRPr="00535C96">
              <w:rPr>
                <w:sz w:val="18"/>
                <w:szCs w:val="18"/>
              </w:rPr>
              <w:t>2,</w:t>
            </w:r>
          </w:p>
          <w:p w14:paraId="4A504C53" w14:textId="69BF83FF" w:rsidR="00675741" w:rsidRPr="00364347" w:rsidRDefault="00332F84" w:rsidP="00AB4218">
            <w:pPr>
              <w:pStyle w:val="TableText"/>
              <w:rPr>
                <w:sz w:val="18"/>
                <w:szCs w:val="18"/>
              </w:rPr>
            </w:pPr>
            <w:r w:rsidRPr="006A219B">
              <w:rPr>
                <w:sz w:val="18"/>
              </w:rPr>
              <w:t>#IUT_MEP_LSI_OPTIONS</w:t>
            </w:r>
            <w:r w:rsidR="00675741" w:rsidRPr="00535C96">
              <w:rPr>
                <w:sz w:val="18"/>
                <w:szCs w:val="18"/>
              </w:rPr>
              <w:t>,</w:t>
            </w:r>
          </w:p>
          <w:p w14:paraId="058CF954" w14:textId="77777777" w:rsidR="00675741" w:rsidRPr="00364347" w:rsidRDefault="00675741" w:rsidP="00AB4218">
            <w:pPr>
              <w:pStyle w:val="TableText"/>
              <w:rPr>
                <w:sz w:val="18"/>
                <w:szCs w:val="18"/>
              </w:rPr>
            </w:pPr>
            <w:r w:rsidRPr="00535C96">
              <w:rPr>
                <w:sz w:val="18"/>
                <w:szCs w:val="18"/>
              </w:rPr>
              <w:t>“01</w:t>
            </w:r>
            <w:r>
              <w:rPr>
                <w:sz w:val="18"/>
                <w:szCs w:val="18"/>
              </w:rPr>
              <w:t>0203</w:t>
            </w:r>
            <w:r w:rsidRPr="00535C96">
              <w:rPr>
                <w:sz w:val="18"/>
                <w:szCs w:val="18"/>
              </w:rPr>
              <w:t>”,</w:t>
            </w:r>
          </w:p>
          <w:p w14:paraId="0C45B195" w14:textId="77777777" w:rsidR="00675741" w:rsidRPr="00AB4218" w:rsidRDefault="00675741" w:rsidP="00AB4218">
            <w:pPr>
              <w:pStyle w:val="TableText"/>
              <w:rPr>
                <w:sz w:val="18"/>
                <w:szCs w:val="18"/>
              </w:rPr>
            </w:pPr>
            <w:r w:rsidRPr="00364347">
              <w:rPr>
                <w:sz w:val="18"/>
                <w:szCs w:val="18"/>
              </w:rPr>
              <w:t>2)</w:t>
            </w:r>
          </w:p>
        </w:tc>
        <w:tc>
          <w:tcPr>
            <w:tcW w:w="1709" w:type="pct"/>
            <w:shd w:val="clear" w:color="auto" w:fill="auto"/>
            <w:vAlign w:val="center"/>
          </w:tcPr>
          <w:p w14:paraId="68BA5F18" w14:textId="77777777" w:rsidR="00675741" w:rsidRPr="00364347" w:rsidRDefault="00675741" w:rsidP="00AB4218">
            <w:pPr>
              <w:pStyle w:val="TableText"/>
              <w:rPr>
                <w:sz w:val="18"/>
                <w:szCs w:val="18"/>
              </w:rPr>
            </w:pPr>
            <w:r w:rsidRPr="00535C96">
              <w:rPr>
                <w:sz w:val="18"/>
                <w:szCs w:val="18"/>
              </w:rPr>
              <w:t xml:space="preserve">Verify </w:t>
            </w:r>
          </w:p>
          <w:p w14:paraId="50DEFDE0" w14:textId="77777777" w:rsidR="00675741" w:rsidRPr="00364347" w:rsidRDefault="00675741" w:rsidP="00AB4218">
            <w:pPr>
              <w:pStyle w:val="TableText"/>
              <w:rPr>
                <w:sz w:val="18"/>
                <w:szCs w:val="18"/>
              </w:rPr>
            </w:pPr>
            <w:r w:rsidRPr="00535C96">
              <w:rPr>
                <w:sz w:val="18"/>
                <w:szCs w:val="18"/>
              </w:rPr>
              <w:t xml:space="preserve">&lt;MEP_MODE&gt; = </w:t>
            </w:r>
            <w:r>
              <w:rPr>
                <w:sz w:val="18"/>
                <w:szCs w:val="18"/>
              </w:rPr>
              <w:t>01</w:t>
            </w:r>
            <w:r w:rsidRPr="00535C96">
              <w:rPr>
                <w:sz w:val="18"/>
                <w:szCs w:val="18"/>
              </w:rPr>
              <w:t>,</w:t>
            </w:r>
          </w:p>
          <w:p w14:paraId="15BE5245" w14:textId="77777777" w:rsidR="00675741" w:rsidRPr="00364347" w:rsidRDefault="00675741" w:rsidP="00AB4218">
            <w:pPr>
              <w:pStyle w:val="TableText"/>
              <w:rPr>
                <w:sz w:val="18"/>
                <w:szCs w:val="18"/>
              </w:rPr>
            </w:pPr>
            <w:r w:rsidRPr="00535C96">
              <w:rPr>
                <w:sz w:val="18"/>
                <w:szCs w:val="18"/>
              </w:rPr>
              <w:t xml:space="preserve">Verify </w:t>
            </w:r>
          </w:p>
          <w:p w14:paraId="4166D704" w14:textId="0E590AA0" w:rsidR="00675741" w:rsidRPr="00364347" w:rsidRDefault="00675741" w:rsidP="00AB4218">
            <w:pPr>
              <w:pStyle w:val="TableText"/>
              <w:rPr>
                <w:sz w:val="18"/>
                <w:szCs w:val="18"/>
              </w:rPr>
            </w:pPr>
            <w:r w:rsidRPr="00535C96">
              <w:rPr>
                <w:sz w:val="18"/>
                <w:szCs w:val="18"/>
              </w:rPr>
              <w:t xml:space="preserve">&lt;MEP_LSI_OPTION&gt; =                 </w:t>
            </w:r>
            <w:r w:rsidR="009B24F9">
              <w:rPr>
                <w:sz w:val="18"/>
                <w:szCs w:val="18"/>
              </w:rPr>
              <w:t>#IUT_MEP_LSI_OPTIONS,</w:t>
            </w:r>
          </w:p>
          <w:p w14:paraId="215385E7" w14:textId="77777777" w:rsidR="00675741" w:rsidRPr="00364347" w:rsidRDefault="00675741" w:rsidP="00AB4218">
            <w:pPr>
              <w:pStyle w:val="TableText"/>
              <w:rPr>
                <w:sz w:val="18"/>
                <w:szCs w:val="18"/>
              </w:rPr>
            </w:pPr>
            <w:r w:rsidRPr="00535C96">
              <w:rPr>
                <w:sz w:val="18"/>
                <w:szCs w:val="18"/>
              </w:rPr>
              <w:t xml:space="preserve">Verify </w:t>
            </w:r>
          </w:p>
          <w:p w14:paraId="1C44B368" w14:textId="77777777" w:rsidR="00675741" w:rsidRPr="00AB4218" w:rsidRDefault="00675741" w:rsidP="00AB4218">
            <w:pPr>
              <w:pStyle w:val="TableText"/>
              <w:rPr>
                <w:sz w:val="18"/>
                <w:szCs w:val="18"/>
              </w:rPr>
            </w:pPr>
            <w:r>
              <w:rPr>
                <w:sz w:val="18"/>
                <w:szCs w:val="18"/>
              </w:rPr>
              <w:t>&lt;MEP_MAX_LSIS&gt; &lt;=</w:t>
            </w:r>
            <w:r w:rsidRPr="00535C96">
              <w:rPr>
                <w:sz w:val="18"/>
                <w:szCs w:val="18"/>
              </w:rPr>
              <w:t xml:space="preserve">                  #IUT_MEP_MAX_LSIS</w:t>
            </w:r>
          </w:p>
        </w:tc>
      </w:tr>
      <w:tr w:rsidR="00675741" w:rsidRPr="005376DA" w14:paraId="29727EEB" w14:textId="77777777" w:rsidTr="00A074A1">
        <w:trPr>
          <w:trHeight w:val="314"/>
          <w:jc w:val="center"/>
        </w:trPr>
        <w:tc>
          <w:tcPr>
            <w:tcW w:w="384" w:type="pct"/>
            <w:shd w:val="clear" w:color="auto" w:fill="FFFFFF" w:themeFill="background1"/>
            <w:vAlign w:val="center"/>
          </w:tcPr>
          <w:p w14:paraId="1E67845C" w14:textId="77777777" w:rsidR="00675741" w:rsidRPr="00337065" w:rsidRDefault="00675741" w:rsidP="00AB4218">
            <w:pPr>
              <w:pStyle w:val="TableText"/>
              <w:rPr>
                <w:sz w:val="18"/>
                <w:szCs w:val="18"/>
              </w:rPr>
            </w:pPr>
            <w:r w:rsidRPr="00337065">
              <w:rPr>
                <w:sz w:val="18"/>
                <w:szCs w:val="18"/>
              </w:rPr>
              <w:t>IC</w:t>
            </w:r>
            <w:r>
              <w:rPr>
                <w:sz w:val="18"/>
                <w:szCs w:val="18"/>
              </w:rPr>
              <w:t>3</w:t>
            </w:r>
          </w:p>
        </w:tc>
        <w:tc>
          <w:tcPr>
            <w:tcW w:w="4616" w:type="pct"/>
            <w:gridSpan w:val="3"/>
            <w:shd w:val="clear" w:color="auto" w:fill="FFFFFF" w:themeFill="background1"/>
            <w:vAlign w:val="center"/>
          </w:tcPr>
          <w:p w14:paraId="044D6D9B" w14:textId="77777777" w:rsidR="00675741" w:rsidRPr="00337065" w:rsidRDefault="00675741" w:rsidP="00AB4218">
            <w:pPr>
              <w:pStyle w:val="TableText"/>
              <w:rPr>
                <w:sz w:val="18"/>
                <w:szCs w:val="18"/>
              </w:rPr>
            </w:pPr>
            <w:r>
              <w:t>PROC_EUICC_INITIALIZATION_SEQUENCE_eUICCProfileStateChanged_MEP</w:t>
            </w:r>
          </w:p>
        </w:tc>
      </w:tr>
      <w:tr w:rsidR="00675741" w:rsidRPr="005376DA" w14:paraId="4815003C" w14:textId="77777777" w:rsidTr="00A074A1">
        <w:trPr>
          <w:trHeight w:val="314"/>
          <w:jc w:val="center"/>
        </w:trPr>
        <w:tc>
          <w:tcPr>
            <w:tcW w:w="384" w:type="pct"/>
            <w:shd w:val="clear" w:color="auto" w:fill="auto"/>
            <w:vAlign w:val="center"/>
          </w:tcPr>
          <w:p w14:paraId="287BCC46" w14:textId="77777777" w:rsidR="00675741" w:rsidRPr="00337065" w:rsidRDefault="00675741" w:rsidP="00AB4218">
            <w:pPr>
              <w:pStyle w:val="TableText"/>
              <w:rPr>
                <w:sz w:val="18"/>
                <w:szCs w:val="18"/>
              </w:rPr>
            </w:pPr>
            <w:r w:rsidRPr="00337065">
              <w:rPr>
                <w:sz w:val="18"/>
                <w:szCs w:val="18"/>
              </w:rPr>
              <w:t>IC</w:t>
            </w:r>
            <w:r>
              <w:rPr>
                <w:sz w:val="18"/>
                <w:szCs w:val="18"/>
              </w:rPr>
              <w:t>4</w:t>
            </w:r>
          </w:p>
        </w:tc>
        <w:tc>
          <w:tcPr>
            <w:tcW w:w="4616" w:type="pct"/>
            <w:gridSpan w:val="3"/>
            <w:shd w:val="clear" w:color="auto" w:fill="auto"/>
            <w:vAlign w:val="center"/>
          </w:tcPr>
          <w:p w14:paraId="3058572C" w14:textId="77777777" w:rsidR="00675741" w:rsidRPr="00154AAF" w:rsidRDefault="00675741" w:rsidP="00AB4218">
            <w:pPr>
              <w:pStyle w:val="TableContentLeft"/>
            </w:pPr>
            <w:r w:rsidRPr="00337065">
              <w:t>PROC_OPEN_LOGICAL_CHANNEL_AND_SELECT_ISDR</w:t>
            </w:r>
          </w:p>
        </w:tc>
      </w:tr>
      <w:tr w:rsidR="00675741" w:rsidRPr="005376DA" w14:paraId="48D2F3AC" w14:textId="77777777" w:rsidTr="00A074A1">
        <w:trPr>
          <w:trHeight w:val="314"/>
          <w:jc w:val="center"/>
        </w:trPr>
        <w:tc>
          <w:tcPr>
            <w:tcW w:w="384" w:type="pct"/>
            <w:shd w:val="clear" w:color="auto" w:fill="auto"/>
            <w:vAlign w:val="center"/>
          </w:tcPr>
          <w:p w14:paraId="68B6E20C" w14:textId="77777777" w:rsidR="00675741" w:rsidRPr="00337065" w:rsidRDefault="00675741" w:rsidP="00AB4218">
            <w:pPr>
              <w:pStyle w:val="TableText"/>
              <w:rPr>
                <w:sz w:val="18"/>
                <w:szCs w:val="18"/>
              </w:rPr>
            </w:pPr>
            <w:r w:rsidRPr="00337065">
              <w:rPr>
                <w:sz w:val="18"/>
                <w:szCs w:val="18"/>
              </w:rPr>
              <w:t>1</w:t>
            </w:r>
          </w:p>
        </w:tc>
        <w:tc>
          <w:tcPr>
            <w:tcW w:w="649" w:type="pct"/>
            <w:shd w:val="clear" w:color="auto" w:fill="auto"/>
            <w:vAlign w:val="center"/>
          </w:tcPr>
          <w:p w14:paraId="4B0AE7E9" w14:textId="77777777" w:rsidR="00675741" w:rsidRPr="00337065" w:rsidRDefault="00675741" w:rsidP="00AB4218">
            <w:pPr>
              <w:pStyle w:val="TableText"/>
              <w:rPr>
                <w:sz w:val="18"/>
                <w:szCs w:val="18"/>
              </w:rPr>
            </w:pPr>
            <w:r w:rsidRPr="00337065">
              <w:rPr>
                <w:sz w:val="18"/>
                <w:szCs w:val="18"/>
              </w:rPr>
              <w:t>S_LPAd → eUICC</w:t>
            </w:r>
          </w:p>
        </w:tc>
        <w:tc>
          <w:tcPr>
            <w:tcW w:w="2258" w:type="pct"/>
            <w:shd w:val="clear" w:color="auto" w:fill="auto"/>
            <w:vAlign w:val="center"/>
          </w:tcPr>
          <w:p w14:paraId="7C6FB1A7" w14:textId="77777777" w:rsidR="00675741" w:rsidRPr="00337065" w:rsidRDefault="00675741" w:rsidP="00AB4218">
            <w:pPr>
              <w:pStyle w:val="TableText"/>
              <w:rPr>
                <w:rFonts w:cs="Arial"/>
                <w:sz w:val="18"/>
                <w:szCs w:val="18"/>
              </w:rPr>
            </w:pPr>
            <w:r>
              <w:rPr>
                <w:rFonts w:cs="Arial"/>
                <w:sz w:val="18"/>
                <w:szCs w:val="18"/>
              </w:rPr>
              <w:t>MTD_STORE_DATA(</w:t>
            </w:r>
          </w:p>
          <w:p w14:paraId="63FF55F7" w14:textId="5B0425E2" w:rsidR="00675741" w:rsidRPr="00337065" w:rsidRDefault="00675741" w:rsidP="00AB4218">
            <w:pPr>
              <w:pStyle w:val="TableText"/>
              <w:rPr>
                <w:rFonts w:cs="Arial"/>
                <w:sz w:val="18"/>
                <w:szCs w:val="18"/>
              </w:rPr>
            </w:pPr>
            <w:r w:rsidRPr="00337065">
              <w:rPr>
                <w:rFonts w:cs="Arial"/>
                <w:sz w:val="18"/>
                <w:szCs w:val="18"/>
              </w:rPr>
              <w:t xml:space="preserve">  </w:t>
            </w:r>
            <w:r>
              <w:rPr>
                <w:rFonts w:cs="Arial"/>
                <w:sz w:val="18"/>
                <w:szCs w:val="18"/>
              </w:rPr>
              <w:t>MTD_ENABLE_PROFILE_MEP</w:t>
            </w:r>
            <w:r w:rsidR="003E2EE5">
              <w:rPr>
                <w:rFonts w:cs="Arial"/>
                <w:sz w:val="18"/>
                <w:szCs w:val="18"/>
              </w:rPr>
              <w:t>_A1</w:t>
            </w:r>
            <w:r w:rsidRPr="00337065">
              <w:rPr>
                <w:rFonts w:cs="Arial"/>
                <w:sz w:val="18"/>
                <w:szCs w:val="18"/>
              </w:rPr>
              <w:t>(</w:t>
            </w:r>
          </w:p>
          <w:p w14:paraId="5591E023" w14:textId="77777777" w:rsidR="00675741" w:rsidRDefault="00675741" w:rsidP="00AB4218">
            <w:pPr>
              <w:pStyle w:val="TableText"/>
              <w:rPr>
                <w:rFonts w:cs="Arial"/>
                <w:sz w:val="18"/>
                <w:szCs w:val="18"/>
              </w:rPr>
            </w:pPr>
            <w:r>
              <w:rPr>
                <w:rFonts w:cs="Arial"/>
                <w:sz w:val="18"/>
                <w:szCs w:val="18"/>
              </w:rPr>
              <w:t xml:space="preserve">    NO_PARAM,</w:t>
            </w:r>
          </w:p>
          <w:p w14:paraId="58507EC6" w14:textId="77777777" w:rsidR="00675741" w:rsidRPr="00337065" w:rsidRDefault="00675741" w:rsidP="00AB4218">
            <w:pPr>
              <w:pStyle w:val="TableText"/>
              <w:rPr>
                <w:sz w:val="18"/>
                <w:szCs w:val="18"/>
              </w:rPr>
            </w:pPr>
            <w:r>
              <w:rPr>
                <w:rFonts w:cs="Arial"/>
                <w:sz w:val="18"/>
                <w:szCs w:val="18"/>
              </w:rPr>
              <w:t xml:space="preserve">    </w:t>
            </w:r>
            <w:r w:rsidRPr="0035700E">
              <w:t>&lt;ISD_P_AID</w:t>
            </w:r>
            <w:r>
              <w:t>2</w:t>
            </w:r>
            <w:r w:rsidRPr="0035700E">
              <w:t>&gt;</w:t>
            </w:r>
            <w:r>
              <w:t>,</w:t>
            </w:r>
          </w:p>
          <w:p w14:paraId="231C4687" w14:textId="77777777" w:rsidR="00675741" w:rsidRDefault="00675741" w:rsidP="00AB4218">
            <w:pPr>
              <w:pStyle w:val="TableText"/>
              <w:rPr>
                <w:sz w:val="18"/>
                <w:szCs w:val="18"/>
              </w:rPr>
            </w:pPr>
            <w:r w:rsidRPr="00337065">
              <w:rPr>
                <w:sz w:val="18"/>
                <w:szCs w:val="18"/>
              </w:rPr>
              <w:t xml:space="preserve">    TRUE</w:t>
            </w:r>
            <w:r>
              <w:rPr>
                <w:sz w:val="18"/>
                <w:szCs w:val="18"/>
              </w:rPr>
              <w:t>,</w:t>
            </w:r>
          </w:p>
          <w:p w14:paraId="696DB040" w14:textId="77777777" w:rsidR="00675741" w:rsidRPr="00337065" w:rsidRDefault="00675741" w:rsidP="00AB4218">
            <w:pPr>
              <w:pStyle w:val="TableText"/>
              <w:rPr>
                <w:sz w:val="18"/>
                <w:szCs w:val="18"/>
              </w:rPr>
            </w:pPr>
            <w:r>
              <w:rPr>
                <w:sz w:val="18"/>
                <w:szCs w:val="18"/>
              </w:rPr>
              <w:t xml:space="preserve">    2</w:t>
            </w:r>
            <w:r w:rsidRPr="00337065">
              <w:rPr>
                <w:sz w:val="18"/>
                <w:szCs w:val="18"/>
              </w:rPr>
              <w:t>)</w:t>
            </w:r>
            <w:r w:rsidRPr="00337065">
              <w:rPr>
                <w:sz w:val="18"/>
                <w:szCs w:val="18"/>
                <w:lang w:eastAsia="en-GB"/>
              </w:rPr>
              <w:t>)</w:t>
            </w:r>
          </w:p>
        </w:tc>
        <w:tc>
          <w:tcPr>
            <w:tcW w:w="1709" w:type="pct"/>
            <w:shd w:val="clear" w:color="auto" w:fill="auto"/>
            <w:vAlign w:val="center"/>
          </w:tcPr>
          <w:p w14:paraId="300F89B4" w14:textId="77777777" w:rsidR="00675741" w:rsidRPr="00154AAF" w:rsidRDefault="00675741" w:rsidP="00AB4218">
            <w:pPr>
              <w:pStyle w:val="TableContentLeft"/>
            </w:pPr>
            <w:r w:rsidRPr="00154AAF">
              <w:t>#R_ENABLE_PROFILE_OK</w:t>
            </w:r>
          </w:p>
          <w:p w14:paraId="5F227AEE" w14:textId="77777777" w:rsidR="00675741" w:rsidRPr="007C1CA0" w:rsidRDefault="00675741" w:rsidP="00AB4218">
            <w:pPr>
              <w:pStyle w:val="TableText"/>
            </w:pPr>
            <w:r w:rsidRPr="00154AAF">
              <w:t>SW=0x91XX</w:t>
            </w:r>
          </w:p>
        </w:tc>
      </w:tr>
      <w:tr w:rsidR="00A074A1" w:rsidRPr="005376DA" w14:paraId="614737D9" w14:textId="77777777" w:rsidTr="00A074A1">
        <w:trPr>
          <w:trHeight w:val="314"/>
          <w:jc w:val="center"/>
        </w:trPr>
        <w:tc>
          <w:tcPr>
            <w:tcW w:w="384" w:type="pct"/>
            <w:shd w:val="clear" w:color="auto" w:fill="auto"/>
            <w:vAlign w:val="center"/>
          </w:tcPr>
          <w:p w14:paraId="5FDAE6F2" w14:textId="77777777" w:rsidR="00A074A1" w:rsidRPr="00337065" w:rsidRDefault="00A074A1" w:rsidP="00AB4218">
            <w:pPr>
              <w:pStyle w:val="TableText"/>
              <w:rPr>
                <w:sz w:val="18"/>
                <w:szCs w:val="18"/>
              </w:rPr>
            </w:pPr>
            <w:r w:rsidRPr="00337065">
              <w:rPr>
                <w:sz w:val="18"/>
                <w:szCs w:val="18"/>
              </w:rPr>
              <w:t>2</w:t>
            </w:r>
          </w:p>
        </w:tc>
        <w:tc>
          <w:tcPr>
            <w:tcW w:w="4616" w:type="pct"/>
            <w:gridSpan w:val="3"/>
            <w:shd w:val="clear" w:color="auto" w:fill="auto"/>
            <w:vAlign w:val="center"/>
          </w:tcPr>
          <w:p w14:paraId="28B582D9" w14:textId="3999EC57" w:rsidR="00A074A1" w:rsidRPr="00AB4218" w:rsidRDefault="00A074A1" w:rsidP="00AB4218">
            <w:pPr>
              <w:pStyle w:val="TableText"/>
              <w:rPr>
                <w:lang w:val="nl-NL"/>
              </w:rPr>
            </w:pPr>
            <w:r>
              <w:rPr>
                <w:lang w:val="nl-NL"/>
              </w:rPr>
              <w:t>PROC</w:t>
            </w:r>
            <w:r w:rsidRPr="00AB4218">
              <w:rPr>
                <w:lang w:val="nl-NL"/>
              </w:rPr>
              <w:t>_MEP_REFRESH_EN_DS(</w:t>
            </w:r>
          </w:p>
          <w:p w14:paraId="28303CE8" w14:textId="2C18E397" w:rsidR="00A074A1" w:rsidRDefault="00A074A1" w:rsidP="00AB4218">
            <w:pPr>
              <w:pStyle w:val="TableText"/>
              <w:rPr>
                <w:szCs w:val="18"/>
              </w:rPr>
            </w:pPr>
            <w:r w:rsidRPr="00AB4218">
              <w:rPr>
                <w:szCs w:val="18"/>
                <w:lang w:val="nl-NL"/>
              </w:rPr>
              <w:t xml:space="preserve">    </w:t>
            </w:r>
            <w:r w:rsidR="004023A2">
              <w:rPr>
                <w:szCs w:val="18"/>
              </w:rPr>
              <w:t>2</w:t>
            </w:r>
            <w:r>
              <w:rPr>
                <w:szCs w:val="18"/>
              </w:rPr>
              <w:t>,</w:t>
            </w:r>
          </w:p>
          <w:p w14:paraId="2BE091D4" w14:textId="4EA1DE6A" w:rsidR="00A074A1" w:rsidRPr="00337065" w:rsidRDefault="00A074A1" w:rsidP="00AB4218">
            <w:pPr>
              <w:pStyle w:val="TableText"/>
              <w:rPr>
                <w:sz w:val="18"/>
                <w:szCs w:val="18"/>
              </w:rPr>
            </w:pPr>
            <w:r>
              <w:rPr>
                <w:szCs w:val="18"/>
              </w:rPr>
              <w:t xml:space="preserve">    “</w:t>
            </w:r>
            <w:r>
              <w:t>eUICC</w:t>
            </w:r>
            <w:r w:rsidR="00D36098">
              <w:t xml:space="preserve"> </w:t>
            </w:r>
            <w:r>
              <w:t>Profile</w:t>
            </w:r>
            <w:r w:rsidR="000A3E84">
              <w:t xml:space="preserve"> </w:t>
            </w:r>
            <w:r>
              <w:t>State</w:t>
            </w:r>
            <w:r w:rsidR="000A3E84">
              <w:t xml:space="preserve"> </w:t>
            </w:r>
            <w:r>
              <w:t>Change”</w:t>
            </w:r>
            <w:r>
              <w:rPr>
                <w:szCs w:val="18"/>
              </w:rPr>
              <w:t>)</w:t>
            </w:r>
          </w:p>
        </w:tc>
      </w:tr>
      <w:tr w:rsidR="00675741" w:rsidRPr="005376DA" w14:paraId="48BE28BD" w14:textId="77777777" w:rsidTr="00A074A1">
        <w:trPr>
          <w:trHeight w:val="314"/>
          <w:jc w:val="center"/>
        </w:trPr>
        <w:tc>
          <w:tcPr>
            <w:tcW w:w="384" w:type="pct"/>
            <w:shd w:val="clear" w:color="auto" w:fill="auto"/>
            <w:vAlign w:val="center"/>
          </w:tcPr>
          <w:p w14:paraId="043664C4" w14:textId="77777777" w:rsidR="00675741" w:rsidRPr="00337065" w:rsidRDefault="00675741" w:rsidP="00AB4218">
            <w:pPr>
              <w:pStyle w:val="TableText"/>
              <w:rPr>
                <w:sz w:val="18"/>
                <w:szCs w:val="18"/>
              </w:rPr>
            </w:pPr>
            <w:r>
              <w:rPr>
                <w:sz w:val="18"/>
                <w:szCs w:val="18"/>
              </w:rPr>
              <w:t>3</w:t>
            </w:r>
          </w:p>
        </w:tc>
        <w:tc>
          <w:tcPr>
            <w:tcW w:w="4616" w:type="pct"/>
            <w:gridSpan w:val="3"/>
            <w:shd w:val="clear" w:color="auto" w:fill="auto"/>
            <w:vAlign w:val="center"/>
          </w:tcPr>
          <w:p w14:paraId="35C45A04" w14:textId="77777777" w:rsidR="00675741" w:rsidRPr="006D4872" w:rsidRDefault="00675741" w:rsidP="00AB4218">
            <w:pPr>
              <w:pStyle w:val="TableText"/>
              <w:rPr>
                <w:sz w:val="18"/>
                <w:szCs w:val="18"/>
                <w:lang w:val="en-US"/>
              </w:rPr>
            </w:pPr>
            <w:r>
              <w:t>PROC_EUICC_INITIALIZATION_SEQUENCE_eUICCProfileStateChanged_MEP _EN_DS_SECOND_PROFILE</w:t>
            </w:r>
          </w:p>
        </w:tc>
      </w:tr>
      <w:tr w:rsidR="006F1C79" w:rsidRPr="005376DA" w14:paraId="030AC53D" w14:textId="77777777" w:rsidTr="00A074A1">
        <w:trPr>
          <w:trHeight w:val="314"/>
          <w:jc w:val="center"/>
        </w:trPr>
        <w:tc>
          <w:tcPr>
            <w:tcW w:w="384" w:type="pct"/>
            <w:shd w:val="clear" w:color="auto" w:fill="auto"/>
            <w:vAlign w:val="center"/>
          </w:tcPr>
          <w:p w14:paraId="40392C09" w14:textId="4F3D687C" w:rsidR="006F1C79" w:rsidRDefault="006F1C79" w:rsidP="00AB4218">
            <w:pPr>
              <w:pStyle w:val="TableText"/>
              <w:rPr>
                <w:sz w:val="18"/>
                <w:szCs w:val="18"/>
              </w:rPr>
            </w:pPr>
            <w:r>
              <w:rPr>
                <w:sz w:val="18"/>
                <w:szCs w:val="18"/>
              </w:rPr>
              <w:t>4</w:t>
            </w:r>
          </w:p>
        </w:tc>
        <w:tc>
          <w:tcPr>
            <w:tcW w:w="4616" w:type="pct"/>
            <w:gridSpan w:val="3"/>
            <w:shd w:val="clear" w:color="auto" w:fill="auto"/>
            <w:vAlign w:val="center"/>
          </w:tcPr>
          <w:p w14:paraId="6C5B3B9C" w14:textId="4364ECF8" w:rsidR="006F1C79" w:rsidRDefault="00BD4B66" w:rsidP="00AB4218">
            <w:pPr>
              <w:pStyle w:val="TableText"/>
            </w:pPr>
            <w:r w:rsidRPr="00BD4B66">
              <w:t>PROC_MEP_LSI_MULTIPLEXING(0)</w:t>
            </w:r>
          </w:p>
        </w:tc>
      </w:tr>
      <w:tr w:rsidR="00675741" w:rsidRPr="005376DA" w14:paraId="63D05BC6" w14:textId="77777777" w:rsidTr="00A074A1">
        <w:trPr>
          <w:trHeight w:val="314"/>
          <w:jc w:val="center"/>
        </w:trPr>
        <w:tc>
          <w:tcPr>
            <w:tcW w:w="384" w:type="pct"/>
            <w:shd w:val="clear" w:color="auto" w:fill="auto"/>
            <w:vAlign w:val="center"/>
          </w:tcPr>
          <w:p w14:paraId="422DB9F8" w14:textId="32DE6473" w:rsidR="00675741" w:rsidRPr="00337065" w:rsidRDefault="00BD4B66" w:rsidP="00AB4218">
            <w:pPr>
              <w:pStyle w:val="TableText"/>
              <w:rPr>
                <w:sz w:val="18"/>
                <w:szCs w:val="18"/>
              </w:rPr>
            </w:pPr>
            <w:r>
              <w:rPr>
                <w:sz w:val="18"/>
                <w:szCs w:val="18"/>
              </w:rPr>
              <w:t>5</w:t>
            </w:r>
          </w:p>
        </w:tc>
        <w:tc>
          <w:tcPr>
            <w:tcW w:w="649" w:type="pct"/>
            <w:shd w:val="clear" w:color="auto" w:fill="auto"/>
            <w:vAlign w:val="center"/>
          </w:tcPr>
          <w:p w14:paraId="6F443ABA" w14:textId="77777777" w:rsidR="00675741" w:rsidRPr="00337065" w:rsidRDefault="00675741" w:rsidP="00AB4218">
            <w:pPr>
              <w:pStyle w:val="TableText"/>
              <w:rPr>
                <w:sz w:val="18"/>
                <w:szCs w:val="18"/>
              </w:rPr>
            </w:pPr>
            <w:r w:rsidRPr="00337065">
              <w:rPr>
                <w:sz w:val="18"/>
                <w:szCs w:val="18"/>
              </w:rPr>
              <w:t>S_LPAd → eUICC</w:t>
            </w:r>
          </w:p>
        </w:tc>
        <w:tc>
          <w:tcPr>
            <w:tcW w:w="2258" w:type="pct"/>
            <w:shd w:val="clear" w:color="auto" w:fill="auto"/>
            <w:vAlign w:val="center"/>
          </w:tcPr>
          <w:p w14:paraId="278DF765" w14:textId="77777777" w:rsidR="00675741" w:rsidRPr="00337065" w:rsidRDefault="00675741" w:rsidP="00AB4218">
            <w:pPr>
              <w:pStyle w:val="TableText"/>
              <w:rPr>
                <w:rFonts w:cs="Arial"/>
                <w:sz w:val="18"/>
                <w:szCs w:val="18"/>
              </w:rPr>
            </w:pPr>
            <w:r w:rsidRPr="00337065">
              <w:rPr>
                <w:rFonts w:cs="Arial"/>
                <w:sz w:val="18"/>
                <w:szCs w:val="18"/>
              </w:rPr>
              <w:t>MTD_STORE_DATA(</w:t>
            </w:r>
          </w:p>
          <w:p w14:paraId="0C58A10E" w14:textId="18C05563" w:rsidR="00675741" w:rsidRPr="00337065" w:rsidRDefault="00675741" w:rsidP="00AB4218">
            <w:pPr>
              <w:pStyle w:val="TableText"/>
              <w:rPr>
                <w:rFonts w:cs="Arial"/>
                <w:sz w:val="18"/>
                <w:szCs w:val="18"/>
              </w:rPr>
            </w:pPr>
            <w:r w:rsidRPr="00337065">
              <w:rPr>
                <w:rFonts w:cs="Arial"/>
                <w:sz w:val="18"/>
                <w:szCs w:val="18"/>
              </w:rPr>
              <w:t xml:space="preserve">  </w:t>
            </w:r>
            <w:r>
              <w:rPr>
                <w:rFonts w:cs="Arial"/>
                <w:sz w:val="18"/>
                <w:szCs w:val="18"/>
              </w:rPr>
              <w:t>MTD_GET_PROFILE_INFO</w:t>
            </w:r>
            <w:r w:rsidRPr="00337065">
              <w:rPr>
                <w:rFonts w:cs="Arial"/>
                <w:sz w:val="18"/>
                <w:szCs w:val="18"/>
              </w:rPr>
              <w:t>(</w:t>
            </w:r>
          </w:p>
          <w:p w14:paraId="3F2754E0" w14:textId="77777777" w:rsidR="00675741" w:rsidRPr="00AB4218" w:rsidRDefault="00675741" w:rsidP="00AB4218">
            <w:pPr>
              <w:pStyle w:val="TableText"/>
              <w:rPr>
                <w:rFonts w:cs="Arial"/>
                <w:sz w:val="18"/>
                <w:szCs w:val="18"/>
                <w:lang w:val="es-ES"/>
              </w:rPr>
            </w:pPr>
            <w:r w:rsidRPr="00337065">
              <w:rPr>
                <w:rFonts w:cs="Arial"/>
                <w:sz w:val="18"/>
                <w:szCs w:val="18"/>
              </w:rPr>
              <w:t xml:space="preserve">    </w:t>
            </w:r>
            <w:r w:rsidRPr="00AB4218">
              <w:rPr>
                <w:rFonts w:cs="Arial"/>
                <w:sz w:val="18"/>
                <w:szCs w:val="18"/>
                <w:lang w:val="es-ES"/>
              </w:rPr>
              <w:t>&lt;NO_PARAM&gt;,</w:t>
            </w:r>
          </w:p>
          <w:p w14:paraId="171D7A08" w14:textId="7777B6FB" w:rsidR="00675741" w:rsidRPr="00337065" w:rsidRDefault="00675741" w:rsidP="00BD4B66">
            <w:pPr>
              <w:pStyle w:val="TableText"/>
              <w:rPr>
                <w:sz w:val="18"/>
                <w:szCs w:val="18"/>
              </w:rPr>
            </w:pPr>
            <w:r w:rsidRPr="00AB4218">
              <w:rPr>
                <w:rFonts w:cs="Arial"/>
                <w:sz w:val="18"/>
                <w:szCs w:val="18"/>
                <w:lang w:val="es-ES"/>
              </w:rPr>
              <w:lastRenderedPageBreak/>
              <w:t xml:space="preserve">    &lt;NO_PARAM&gt;</w:t>
            </w:r>
            <w:r w:rsidRPr="00337065">
              <w:rPr>
                <w:sz w:val="18"/>
                <w:szCs w:val="18"/>
              </w:rPr>
              <w:t>)</w:t>
            </w:r>
            <w:r w:rsidRPr="00337065">
              <w:rPr>
                <w:sz w:val="18"/>
                <w:szCs w:val="18"/>
                <w:lang w:eastAsia="en-GB"/>
              </w:rPr>
              <w:t>)</w:t>
            </w:r>
          </w:p>
        </w:tc>
        <w:tc>
          <w:tcPr>
            <w:tcW w:w="1709" w:type="pct"/>
            <w:shd w:val="clear" w:color="auto" w:fill="auto"/>
            <w:vAlign w:val="center"/>
          </w:tcPr>
          <w:p w14:paraId="60DF55FA" w14:textId="77777777" w:rsidR="00675741" w:rsidRPr="004755EE" w:rsidRDefault="00675741" w:rsidP="00AB4218">
            <w:pPr>
              <w:pStyle w:val="TableContentLeft"/>
              <w:rPr>
                <w:lang w:val="it-IT"/>
              </w:rPr>
            </w:pPr>
            <w:r w:rsidRPr="004755EE">
              <w:rPr>
                <w:lang w:val="it-IT"/>
              </w:rPr>
              <w:lastRenderedPageBreak/>
              <w:t>response ProfileInfoListResponse::= profileInfoListOk : {</w:t>
            </w:r>
          </w:p>
          <w:p w14:paraId="72F24630" w14:textId="77777777" w:rsidR="00675741" w:rsidRDefault="00675741" w:rsidP="00AB4218">
            <w:pPr>
              <w:pStyle w:val="TableContentLeft"/>
              <w:rPr>
                <w:lang w:val="it-IT"/>
              </w:rPr>
            </w:pPr>
            <w:r w:rsidRPr="004755EE">
              <w:rPr>
                <w:lang w:val="it-IT"/>
              </w:rPr>
              <w:lastRenderedPageBreak/>
              <w:t xml:space="preserve"> #PROFILE_INFO</w:t>
            </w:r>
            <w:r>
              <w:rPr>
                <w:lang w:val="it-IT"/>
              </w:rPr>
              <w:t>1;</w:t>
            </w:r>
          </w:p>
          <w:p w14:paraId="537B8EA1" w14:textId="77777777" w:rsidR="00675741" w:rsidRPr="006D4872" w:rsidRDefault="00675741" w:rsidP="00AB4218">
            <w:pPr>
              <w:pStyle w:val="TableContentLeft"/>
              <w:rPr>
                <w:lang w:val="en-US"/>
              </w:rPr>
            </w:pPr>
            <w:r>
              <w:rPr>
                <w:lang w:val="it-IT"/>
              </w:rPr>
              <w:t xml:space="preserve"> </w:t>
            </w:r>
            <w:r w:rsidRPr="006D4872">
              <w:rPr>
                <w:lang w:val="en-US"/>
              </w:rPr>
              <w:t>#P</w:t>
            </w:r>
            <w:r>
              <w:t>ROFILE_INFO2_ENABLED</w:t>
            </w:r>
            <w:r w:rsidRPr="006D4872">
              <w:rPr>
                <w:lang w:val="en-US"/>
              </w:rPr>
              <w:t>;</w:t>
            </w:r>
          </w:p>
          <w:p w14:paraId="461BA59B" w14:textId="77777777" w:rsidR="00675741" w:rsidRPr="006D4872" w:rsidRDefault="00675741" w:rsidP="00AB4218">
            <w:pPr>
              <w:pStyle w:val="TableContentLeft"/>
              <w:rPr>
                <w:lang w:val="en-US"/>
              </w:rPr>
            </w:pPr>
            <w:r w:rsidRPr="006D4872">
              <w:rPr>
                <w:lang w:val="en-US"/>
              </w:rPr>
              <w:t>}</w:t>
            </w:r>
          </w:p>
          <w:p w14:paraId="2DAD1376" w14:textId="77777777" w:rsidR="00675741" w:rsidRPr="006D4872" w:rsidRDefault="00675741" w:rsidP="00AB4218">
            <w:pPr>
              <w:pStyle w:val="TableContentLeft"/>
              <w:rPr>
                <w:lang w:val="en-US"/>
              </w:rPr>
            </w:pPr>
            <w:r w:rsidRPr="00154AAF">
              <w:t>SW=0x9000</w:t>
            </w:r>
          </w:p>
        </w:tc>
      </w:tr>
      <w:tr w:rsidR="00420316" w:rsidRPr="005376DA" w14:paraId="7F20C674" w14:textId="77777777" w:rsidTr="00420316">
        <w:trPr>
          <w:trHeight w:val="314"/>
          <w:jc w:val="center"/>
        </w:trPr>
        <w:tc>
          <w:tcPr>
            <w:tcW w:w="384" w:type="pct"/>
            <w:shd w:val="clear" w:color="auto" w:fill="auto"/>
            <w:vAlign w:val="center"/>
          </w:tcPr>
          <w:p w14:paraId="4B5DA6D3" w14:textId="46B3BBE9" w:rsidR="00420316" w:rsidRPr="00337065" w:rsidRDefault="00420316" w:rsidP="00AB4218">
            <w:pPr>
              <w:pStyle w:val="TableText"/>
              <w:rPr>
                <w:sz w:val="18"/>
                <w:szCs w:val="18"/>
              </w:rPr>
            </w:pPr>
            <w:r>
              <w:rPr>
                <w:sz w:val="18"/>
                <w:szCs w:val="18"/>
              </w:rPr>
              <w:lastRenderedPageBreak/>
              <w:t>6</w:t>
            </w:r>
          </w:p>
        </w:tc>
        <w:tc>
          <w:tcPr>
            <w:tcW w:w="4616" w:type="pct"/>
            <w:gridSpan w:val="3"/>
            <w:shd w:val="clear" w:color="auto" w:fill="auto"/>
            <w:vAlign w:val="center"/>
          </w:tcPr>
          <w:p w14:paraId="60718C50" w14:textId="44596340" w:rsidR="00420316" w:rsidRPr="00B4155E" w:rsidRDefault="00420316" w:rsidP="00AB4218">
            <w:pPr>
              <w:pStyle w:val="TableText"/>
              <w:rPr>
                <w:sz w:val="18"/>
                <w:szCs w:val="18"/>
              </w:rPr>
            </w:pPr>
            <w:r w:rsidRPr="003E71D1">
              <w:rPr>
                <w:sz w:val="18"/>
                <w:szCs w:val="18"/>
              </w:rPr>
              <w:t>PROC_MEP_LSI_MULTIPLEXING(2)</w:t>
            </w:r>
          </w:p>
        </w:tc>
      </w:tr>
      <w:tr w:rsidR="00675741" w:rsidRPr="005376DA" w14:paraId="302C077E" w14:textId="77777777" w:rsidTr="00A074A1">
        <w:trPr>
          <w:trHeight w:val="314"/>
          <w:jc w:val="center"/>
        </w:trPr>
        <w:tc>
          <w:tcPr>
            <w:tcW w:w="384" w:type="pct"/>
            <w:shd w:val="clear" w:color="auto" w:fill="auto"/>
            <w:vAlign w:val="center"/>
          </w:tcPr>
          <w:p w14:paraId="276A57D6" w14:textId="34417A86" w:rsidR="00675741" w:rsidRPr="00337065" w:rsidRDefault="00BD4B66" w:rsidP="00AB4218">
            <w:pPr>
              <w:pStyle w:val="TableText"/>
              <w:rPr>
                <w:sz w:val="18"/>
                <w:szCs w:val="18"/>
              </w:rPr>
            </w:pPr>
            <w:r>
              <w:rPr>
                <w:sz w:val="18"/>
                <w:szCs w:val="18"/>
              </w:rPr>
              <w:t>7</w:t>
            </w:r>
          </w:p>
        </w:tc>
        <w:tc>
          <w:tcPr>
            <w:tcW w:w="649" w:type="pct"/>
            <w:shd w:val="clear" w:color="auto" w:fill="auto"/>
            <w:vAlign w:val="center"/>
          </w:tcPr>
          <w:p w14:paraId="35B884C9" w14:textId="77777777" w:rsidR="00675741" w:rsidRPr="00337065" w:rsidRDefault="00675741" w:rsidP="00AB4218">
            <w:pPr>
              <w:pStyle w:val="TableText"/>
              <w:rPr>
                <w:sz w:val="18"/>
                <w:szCs w:val="18"/>
              </w:rPr>
            </w:pPr>
            <w:r w:rsidRPr="00337065">
              <w:rPr>
                <w:sz w:val="18"/>
                <w:szCs w:val="18"/>
              </w:rPr>
              <w:t>S_Device → eUICC</w:t>
            </w:r>
          </w:p>
        </w:tc>
        <w:tc>
          <w:tcPr>
            <w:tcW w:w="2258" w:type="pct"/>
            <w:shd w:val="clear" w:color="auto" w:fill="auto"/>
            <w:vAlign w:val="center"/>
          </w:tcPr>
          <w:p w14:paraId="02CAD6E9" w14:textId="77777777" w:rsidR="00675741" w:rsidRPr="00337065" w:rsidRDefault="00675741" w:rsidP="00AB4218">
            <w:pPr>
              <w:pStyle w:val="TableText"/>
              <w:rPr>
                <w:sz w:val="18"/>
                <w:szCs w:val="18"/>
              </w:rPr>
            </w:pPr>
            <w:r w:rsidRPr="00337065">
              <w:rPr>
                <w:sz w:val="18"/>
                <w:szCs w:val="18"/>
              </w:rPr>
              <w:t>[SELECT_ICCID]</w:t>
            </w:r>
          </w:p>
        </w:tc>
        <w:tc>
          <w:tcPr>
            <w:tcW w:w="1709" w:type="pct"/>
            <w:shd w:val="clear" w:color="auto" w:fill="auto"/>
            <w:vAlign w:val="center"/>
          </w:tcPr>
          <w:p w14:paraId="3AA34B7D" w14:textId="77777777" w:rsidR="00675741" w:rsidRDefault="00675741" w:rsidP="00AB4218">
            <w:pPr>
              <w:pStyle w:val="TableText"/>
              <w:rPr>
                <w:sz w:val="18"/>
                <w:szCs w:val="18"/>
              </w:rPr>
            </w:pPr>
          </w:p>
          <w:p w14:paraId="2593BFA6" w14:textId="77777777" w:rsidR="00675741" w:rsidRPr="00337065" w:rsidRDefault="00675741" w:rsidP="00AB4218">
            <w:pPr>
              <w:pStyle w:val="TableText"/>
              <w:rPr>
                <w:sz w:val="18"/>
                <w:szCs w:val="18"/>
              </w:rPr>
            </w:pPr>
            <w:r w:rsidRPr="00337065">
              <w:rPr>
                <w:sz w:val="18"/>
                <w:szCs w:val="18"/>
              </w:rPr>
              <w:t>SW=0x9000</w:t>
            </w:r>
          </w:p>
        </w:tc>
      </w:tr>
      <w:tr w:rsidR="00675741" w:rsidRPr="004104D4" w14:paraId="659C0438" w14:textId="77777777" w:rsidTr="00A074A1">
        <w:trPr>
          <w:trHeight w:val="314"/>
          <w:jc w:val="center"/>
        </w:trPr>
        <w:tc>
          <w:tcPr>
            <w:tcW w:w="384" w:type="pct"/>
            <w:shd w:val="clear" w:color="auto" w:fill="auto"/>
            <w:vAlign w:val="center"/>
          </w:tcPr>
          <w:p w14:paraId="24282B7E" w14:textId="4F062C36" w:rsidR="00675741" w:rsidRPr="00337065" w:rsidRDefault="00BD4B66" w:rsidP="00AB4218">
            <w:pPr>
              <w:pStyle w:val="TableText"/>
              <w:rPr>
                <w:sz w:val="18"/>
                <w:szCs w:val="18"/>
              </w:rPr>
            </w:pPr>
            <w:r>
              <w:rPr>
                <w:sz w:val="18"/>
                <w:szCs w:val="18"/>
              </w:rPr>
              <w:t>8</w:t>
            </w:r>
          </w:p>
        </w:tc>
        <w:tc>
          <w:tcPr>
            <w:tcW w:w="649" w:type="pct"/>
            <w:shd w:val="clear" w:color="auto" w:fill="auto"/>
            <w:vAlign w:val="center"/>
          </w:tcPr>
          <w:p w14:paraId="34193586" w14:textId="77777777" w:rsidR="00675741" w:rsidRPr="00337065" w:rsidRDefault="00675741" w:rsidP="00AB4218">
            <w:pPr>
              <w:pStyle w:val="TableText"/>
              <w:rPr>
                <w:sz w:val="18"/>
                <w:szCs w:val="18"/>
              </w:rPr>
            </w:pPr>
            <w:r w:rsidRPr="00337065">
              <w:rPr>
                <w:sz w:val="18"/>
                <w:szCs w:val="18"/>
              </w:rPr>
              <w:t>S_Device → eUICC</w:t>
            </w:r>
          </w:p>
        </w:tc>
        <w:tc>
          <w:tcPr>
            <w:tcW w:w="2258" w:type="pct"/>
            <w:shd w:val="clear" w:color="auto" w:fill="auto"/>
            <w:vAlign w:val="center"/>
          </w:tcPr>
          <w:p w14:paraId="46272AB9" w14:textId="77777777" w:rsidR="00675741" w:rsidRPr="00337065" w:rsidRDefault="00675741" w:rsidP="00AB4218">
            <w:pPr>
              <w:pStyle w:val="TableText"/>
              <w:rPr>
                <w:sz w:val="18"/>
                <w:szCs w:val="18"/>
              </w:rPr>
            </w:pPr>
            <w:r w:rsidRPr="00337065">
              <w:rPr>
                <w:sz w:val="18"/>
                <w:szCs w:val="18"/>
              </w:rPr>
              <w:t>[READ_BINARY] with &lt;L&gt;=0x0A</w:t>
            </w:r>
          </w:p>
        </w:tc>
        <w:tc>
          <w:tcPr>
            <w:tcW w:w="1709" w:type="pct"/>
            <w:shd w:val="clear" w:color="auto" w:fill="auto"/>
            <w:vAlign w:val="center"/>
          </w:tcPr>
          <w:p w14:paraId="679EDB43" w14:textId="77777777" w:rsidR="00675741" w:rsidRPr="00AB4218" w:rsidRDefault="00675741" w:rsidP="00AB4218">
            <w:pPr>
              <w:pStyle w:val="TableText"/>
              <w:rPr>
                <w:sz w:val="18"/>
                <w:szCs w:val="18"/>
                <w:lang w:val="nl-NL"/>
              </w:rPr>
            </w:pPr>
            <w:r w:rsidRPr="00AB4218">
              <w:rPr>
                <w:sz w:val="18"/>
                <w:szCs w:val="18"/>
                <w:lang w:val="nl-NL"/>
              </w:rPr>
              <w:t>#ICCID_OP_PROF2</w:t>
            </w:r>
          </w:p>
          <w:p w14:paraId="544E944C" w14:textId="77777777" w:rsidR="00675741" w:rsidRPr="00AB4218" w:rsidRDefault="00675741" w:rsidP="00AB4218">
            <w:pPr>
              <w:pStyle w:val="TableText"/>
              <w:rPr>
                <w:sz w:val="18"/>
                <w:szCs w:val="18"/>
                <w:lang w:val="nl-NL"/>
              </w:rPr>
            </w:pPr>
            <w:r w:rsidRPr="00AB4218">
              <w:rPr>
                <w:sz w:val="18"/>
                <w:szCs w:val="18"/>
                <w:lang w:val="nl-NL"/>
              </w:rPr>
              <w:t>SW=0x9000</w:t>
            </w:r>
          </w:p>
        </w:tc>
      </w:tr>
    </w:tbl>
    <w:p w14:paraId="2D5AC5AA" w14:textId="77777777" w:rsidR="00675741" w:rsidRPr="004755EE" w:rsidRDefault="00675741" w:rsidP="00675741">
      <w:pPr>
        <w:pStyle w:val="Heading6no"/>
        <w:rPr>
          <w:lang w:val="en-GB"/>
        </w:rPr>
      </w:pPr>
      <w:r w:rsidRPr="004755EE">
        <w:rPr>
          <w:lang w:val="en-GB"/>
        </w:rPr>
        <w:t>Test Sequence #</w:t>
      </w:r>
      <w:r>
        <w:rPr>
          <w:lang w:val="en-GB"/>
        </w:rPr>
        <w:t>12</w:t>
      </w:r>
      <w:r w:rsidRPr="004755EE">
        <w:rPr>
          <w:lang w:val="en-GB"/>
        </w:rPr>
        <w:t xml:space="preserve"> Nominal: Enable </w:t>
      </w:r>
      <w:r>
        <w:rPr>
          <w:lang w:val="en-GB"/>
        </w:rPr>
        <w:t>2</w:t>
      </w:r>
      <w:r w:rsidRPr="00CD3FD7">
        <w:rPr>
          <w:vertAlign w:val="superscript"/>
          <w:lang w:val="en-GB"/>
        </w:rPr>
        <w:t>nd</w:t>
      </w:r>
      <w:r>
        <w:rPr>
          <w:vertAlign w:val="superscript"/>
          <w:lang w:val="en-GB"/>
        </w:rPr>
        <w:t xml:space="preserve"> </w:t>
      </w:r>
      <w:r w:rsidRPr="004755EE">
        <w:rPr>
          <w:lang w:val="en-GB"/>
        </w:rPr>
        <w:t>Profile by ICCID and “refreshFlag” set when Device supports “</w:t>
      </w:r>
      <w:r w:rsidRPr="006F7E11">
        <w:rPr>
          <w:lang w:val="en-GB"/>
        </w:rPr>
        <w:t>eUICC Profile State Change</w:t>
      </w:r>
      <w:r w:rsidRPr="004755EE">
        <w:rPr>
          <w:lang w:val="en-GB"/>
        </w:rP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75741" w:rsidRPr="00154AAF" w14:paraId="7E65E33C" w14:textId="77777777" w:rsidTr="00AB4218">
        <w:trPr>
          <w:trHeight w:val="380"/>
          <w:jc w:val="center"/>
        </w:trPr>
        <w:tc>
          <w:tcPr>
            <w:tcW w:w="1167" w:type="pct"/>
            <w:shd w:val="clear" w:color="auto" w:fill="BFBFBF" w:themeFill="background1" w:themeFillShade="BF"/>
            <w:vAlign w:val="center"/>
          </w:tcPr>
          <w:p w14:paraId="0E5DE520" w14:textId="77777777" w:rsidR="00675741" w:rsidRPr="00154AAF" w:rsidRDefault="00675741"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432BB259" w14:textId="77777777" w:rsidR="00675741" w:rsidRPr="00154AAF" w:rsidRDefault="00675741" w:rsidP="00AB4218">
            <w:pPr>
              <w:pStyle w:val="TableHeaderGray"/>
              <w:rPr>
                <w:rFonts w:eastAsia="SimSun"/>
                <w:lang w:val="en-GB" w:eastAsia="de-DE"/>
              </w:rPr>
            </w:pPr>
          </w:p>
        </w:tc>
      </w:tr>
      <w:tr w:rsidR="00675741" w:rsidRPr="00154AAF" w14:paraId="51F5A6DD" w14:textId="77777777" w:rsidTr="00AB4218">
        <w:trPr>
          <w:jc w:val="center"/>
        </w:trPr>
        <w:tc>
          <w:tcPr>
            <w:tcW w:w="1167" w:type="pct"/>
            <w:shd w:val="clear" w:color="auto" w:fill="BFBFBF" w:themeFill="background1" w:themeFillShade="BF"/>
            <w:vAlign w:val="center"/>
          </w:tcPr>
          <w:p w14:paraId="25CB6C02" w14:textId="77777777" w:rsidR="00675741" w:rsidRPr="00154AAF" w:rsidRDefault="00675741"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07FB6245" w14:textId="77777777" w:rsidR="00675741" w:rsidRPr="00154AAF" w:rsidRDefault="00675741" w:rsidP="00AB4218">
            <w:pPr>
              <w:pStyle w:val="TableHeaderGray"/>
              <w:rPr>
                <w:rStyle w:val="PlaceholderText"/>
                <w:lang w:val="en-GB"/>
              </w:rPr>
            </w:pPr>
            <w:r w:rsidRPr="00154AAF">
              <w:rPr>
                <w:lang w:val="en-GB" w:eastAsia="de-DE"/>
              </w:rPr>
              <w:t>Description of the initial condition</w:t>
            </w:r>
          </w:p>
        </w:tc>
      </w:tr>
      <w:tr w:rsidR="00675741" w:rsidRPr="00154AAF" w14:paraId="6154C099" w14:textId="77777777" w:rsidTr="00AB4218">
        <w:trPr>
          <w:jc w:val="center"/>
        </w:trPr>
        <w:tc>
          <w:tcPr>
            <w:tcW w:w="1167" w:type="pct"/>
            <w:vAlign w:val="center"/>
          </w:tcPr>
          <w:p w14:paraId="580F5628" w14:textId="77777777" w:rsidR="00675741" w:rsidRPr="00154AAF" w:rsidRDefault="00675741" w:rsidP="00AB4218">
            <w:pPr>
              <w:pStyle w:val="TableText"/>
            </w:pPr>
            <w:r w:rsidRPr="00154AAF">
              <w:t>eUICC</w:t>
            </w:r>
          </w:p>
        </w:tc>
        <w:tc>
          <w:tcPr>
            <w:tcW w:w="3833" w:type="pct"/>
            <w:vAlign w:val="center"/>
          </w:tcPr>
          <w:p w14:paraId="5F692F9F" w14:textId="77777777" w:rsidR="00675741" w:rsidRPr="00154AAF" w:rsidRDefault="00675741" w:rsidP="00AB4218">
            <w:pPr>
              <w:pStyle w:val="TableText"/>
            </w:pPr>
            <w:r w:rsidRPr="00154AAF">
              <w:t xml:space="preserve">The PROFILE_OPERATIONAL1 is </w:t>
            </w:r>
            <w:r>
              <w:t>En</w:t>
            </w:r>
            <w:r w:rsidRPr="00E8206F">
              <w:t>abled on the eUICC</w:t>
            </w:r>
            <w:r>
              <w:t xml:space="preserve"> on Port 1.</w:t>
            </w:r>
          </w:p>
        </w:tc>
      </w:tr>
      <w:tr w:rsidR="00675741" w:rsidRPr="00154AAF" w14:paraId="6A3B4E9B" w14:textId="77777777" w:rsidTr="00AB4218">
        <w:trPr>
          <w:jc w:val="center"/>
        </w:trPr>
        <w:tc>
          <w:tcPr>
            <w:tcW w:w="1167" w:type="pct"/>
            <w:vAlign w:val="center"/>
          </w:tcPr>
          <w:p w14:paraId="0B6DA59F" w14:textId="77777777" w:rsidR="00675741" w:rsidRPr="00154AAF" w:rsidRDefault="00675741" w:rsidP="00AB4218">
            <w:pPr>
              <w:pStyle w:val="TableText"/>
            </w:pPr>
            <w:r w:rsidRPr="00154AAF">
              <w:t>eUICC</w:t>
            </w:r>
          </w:p>
        </w:tc>
        <w:tc>
          <w:tcPr>
            <w:tcW w:w="3833" w:type="pct"/>
            <w:vAlign w:val="center"/>
          </w:tcPr>
          <w:p w14:paraId="087777CB" w14:textId="77777777" w:rsidR="00675741" w:rsidRPr="00154AAF" w:rsidRDefault="00675741" w:rsidP="00AB4218">
            <w:pPr>
              <w:pStyle w:val="TableText"/>
            </w:pPr>
            <w:r w:rsidRPr="00154AAF">
              <w:t>The PROFILE_OPERATIONAL</w:t>
            </w:r>
            <w:r>
              <w:t>2</w:t>
            </w:r>
            <w:r w:rsidRPr="00154AAF">
              <w:t xml:space="preserve"> has been installed on the eUICC.</w:t>
            </w:r>
          </w:p>
        </w:tc>
      </w:tr>
      <w:tr w:rsidR="00675741" w:rsidRPr="00154AAF" w14:paraId="5198F749" w14:textId="77777777" w:rsidTr="00AB4218">
        <w:trPr>
          <w:jc w:val="center"/>
        </w:trPr>
        <w:tc>
          <w:tcPr>
            <w:tcW w:w="1167" w:type="pct"/>
            <w:vAlign w:val="center"/>
          </w:tcPr>
          <w:p w14:paraId="0043826E" w14:textId="77777777" w:rsidR="00675741" w:rsidRPr="00154AAF" w:rsidRDefault="00675741" w:rsidP="00AB4218">
            <w:pPr>
              <w:pStyle w:val="TableText"/>
            </w:pPr>
            <w:r w:rsidRPr="00154AAF">
              <w:t>eUICC</w:t>
            </w:r>
          </w:p>
        </w:tc>
        <w:tc>
          <w:tcPr>
            <w:tcW w:w="3833" w:type="pct"/>
            <w:vAlign w:val="center"/>
          </w:tcPr>
          <w:p w14:paraId="38EF5B93" w14:textId="77777777" w:rsidR="00675741" w:rsidRPr="00154AAF" w:rsidRDefault="00675741" w:rsidP="00AB4218">
            <w:pPr>
              <w:pStyle w:val="TableText"/>
            </w:pPr>
            <w:r w:rsidRPr="0035700E">
              <w:t xml:space="preserve">The PROFILE_OPERATIONAL1 corresponds to </w:t>
            </w:r>
            <w:r>
              <w:t>#</w:t>
            </w:r>
            <w:r w:rsidRPr="00154AAF">
              <w:rPr>
                <w:rFonts w:cs="Arial"/>
                <w:sz w:val="18"/>
                <w:szCs w:val="18"/>
              </w:rPr>
              <w:t>ICCID_OP_PROF1</w:t>
            </w:r>
          </w:p>
        </w:tc>
      </w:tr>
      <w:tr w:rsidR="00675741" w:rsidRPr="00154AAF" w14:paraId="3FC93AF4" w14:textId="77777777" w:rsidTr="00AB4218">
        <w:trPr>
          <w:jc w:val="center"/>
        </w:trPr>
        <w:tc>
          <w:tcPr>
            <w:tcW w:w="1167" w:type="pct"/>
            <w:vAlign w:val="center"/>
          </w:tcPr>
          <w:p w14:paraId="74538E6C" w14:textId="77777777" w:rsidR="00675741" w:rsidRPr="00154AAF" w:rsidRDefault="00675741" w:rsidP="00AB4218">
            <w:pPr>
              <w:pStyle w:val="TableText"/>
            </w:pPr>
            <w:r w:rsidRPr="00154AAF">
              <w:t>eUICC</w:t>
            </w:r>
          </w:p>
        </w:tc>
        <w:tc>
          <w:tcPr>
            <w:tcW w:w="3833" w:type="pct"/>
            <w:vAlign w:val="center"/>
          </w:tcPr>
          <w:p w14:paraId="448BBC72" w14:textId="77777777" w:rsidR="00675741" w:rsidRPr="0035700E" w:rsidRDefault="00675741" w:rsidP="00AB4218">
            <w:pPr>
              <w:pStyle w:val="TableText"/>
            </w:pPr>
            <w:r w:rsidRPr="0035700E">
              <w:t>The PROFILE_OPERATIONAL</w:t>
            </w:r>
            <w:r>
              <w:t>2</w:t>
            </w:r>
            <w:r w:rsidRPr="0035700E">
              <w:t xml:space="preserve"> corresponds to </w:t>
            </w:r>
            <w:r>
              <w:rPr>
                <w:rFonts w:cs="Arial"/>
                <w:sz w:val="18"/>
                <w:szCs w:val="18"/>
              </w:rPr>
              <w:t>#</w:t>
            </w:r>
            <w:r w:rsidRPr="00154AAF">
              <w:rPr>
                <w:rFonts w:cs="Arial"/>
                <w:sz w:val="18"/>
                <w:szCs w:val="18"/>
              </w:rPr>
              <w:t>ICCID_OP_PROF</w:t>
            </w:r>
            <w:r>
              <w:rPr>
                <w:rFonts w:cs="Arial"/>
                <w:sz w:val="18"/>
                <w:szCs w:val="18"/>
              </w:rPr>
              <w:t>2</w:t>
            </w:r>
          </w:p>
        </w:tc>
      </w:tr>
    </w:tbl>
    <w:p w14:paraId="25E77ECE" w14:textId="77777777" w:rsidR="00675741" w:rsidRPr="004755EE" w:rsidRDefault="00675741" w:rsidP="00675741"/>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88"/>
        <w:gridCol w:w="4480"/>
        <w:gridCol w:w="3392"/>
      </w:tblGrid>
      <w:tr w:rsidR="00675741" w:rsidRPr="00337065" w14:paraId="0F10A0FB" w14:textId="77777777" w:rsidTr="00117433">
        <w:trPr>
          <w:trHeight w:val="314"/>
          <w:jc w:val="center"/>
        </w:trPr>
        <w:tc>
          <w:tcPr>
            <w:tcW w:w="384" w:type="pct"/>
            <w:shd w:val="clear" w:color="auto" w:fill="C00000"/>
            <w:vAlign w:val="center"/>
          </w:tcPr>
          <w:p w14:paraId="3CF86859" w14:textId="77777777" w:rsidR="00675741" w:rsidRPr="00337065" w:rsidRDefault="00675741" w:rsidP="00AB4218">
            <w:pPr>
              <w:pStyle w:val="TableHeader"/>
            </w:pPr>
            <w:r w:rsidRPr="00337065">
              <w:t>Step</w:t>
            </w:r>
          </w:p>
        </w:tc>
        <w:tc>
          <w:tcPr>
            <w:tcW w:w="649" w:type="pct"/>
            <w:shd w:val="clear" w:color="auto" w:fill="C00000"/>
            <w:vAlign w:val="center"/>
          </w:tcPr>
          <w:p w14:paraId="20C7EB10" w14:textId="77777777" w:rsidR="00675741" w:rsidRPr="00337065" w:rsidRDefault="00675741" w:rsidP="00AB4218">
            <w:pPr>
              <w:pStyle w:val="TableHeader"/>
            </w:pPr>
            <w:r w:rsidRPr="00337065">
              <w:t>Direction</w:t>
            </w:r>
          </w:p>
        </w:tc>
        <w:tc>
          <w:tcPr>
            <w:tcW w:w="2258" w:type="pct"/>
            <w:shd w:val="clear" w:color="auto" w:fill="C00000"/>
            <w:vAlign w:val="center"/>
          </w:tcPr>
          <w:p w14:paraId="3091784A" w14:textId="77777777" w:rsidR="00675741" w:rsidRPr="00337065" w:rsidRDefault="00675741" w:rsidP="00AB4218">
            <w:pPr>
              <w:pStyle w:val="TableHeader"/>
            </w:pPr>
            <w:r w:rsidRPr="00337065">
              <w:t>Sequence / Description</w:t>
            </w:r>
          </w:p>
        </w:tc>
        <w:tc>
          <w:tcPr>
            <w:tcW w:w="1709" w:type="pct"/>
            <w:shd w:val="clear" w:color="auto" w:fill="C00000"/>
            <w:vAlign w:val="center"/>
          </w:tcPr>
          <w:p w14:paraId="57C0808E" w14:textId="77777777" w:rsidR="00675741" w:rsidRPr="00337065" w:rsidRDefault="00675741" w:rsidP="00AB4218">
            <w:pPr>
              <w:pStyle w:val="TableHeader"/>
            </w:pPr>
            <w:r w:rsidRPr="00337065">
              <w:t>Expected result</w:t>
            </w:r>
          </w:p>
        </w:tc>
      </w:tr>
      <w:tr w:rsidR="00675741" w:rsidRPr="00337065" w14:paraId="27D8A137" w14:textId="77777777" w:rsidTr="00117433">
        <w:trPr>
          <w:trHeight w:val="314"/>
          <w:jc w:val="center"/>
        </w:trPr>
        <w:tc>
          <w:tcPr>
            <w:tcW w:w="384" w:type="pct"/>
            <w:shd w:val="clear" w:color="auto" w:fill="auto"/>
            <w:vAlign w:val="center"/>
          </w:tcPr>
          <w:p w14:paraId="0BFC650D" w14:textId="77777777" w:rsidR="00675741" w:rsidRPr="00AB4218" w:rsidRDefault="00675741" w:rsidP="00AB4218">
            <w:pPr>
              <w:pStyle w:val="TableText"/>
              <w:rPr>
                <w:sz w:val="18"/>
                <w:szCs w:val="18"/>
              </w:rPr>
            </w:pPr>
            <w:r w:rsidRPr="00364347">
              <w:rPr>
                <w:sz w:val="18"/>
                <w:szCs w:val="18"/>
              </w:rPr>
              <w:t>IC1</w:t>
            </w:r>
          </w:p>
        </w:tc>
        <w:tc>
          <w:tcPr>
            <w:tcW w:w="649" w:type="pct"/>
            <w:shd w:val="clear" w:color="auto" w:fill="auto"/>
            <w:vAlign w:val="center"/>
          </w:tcPr>
          <w:p w14:paraId="6CBD491C" w14:textId="77777777" w:rsidR="00675741" w:rsidRPr="00AB4218" w:rsidRDefault="00675741" w:rsidP="00AB4218">
            <w:pPr>
              <w:pStyle w:val="TableText"/>
              <w:rPr>
                <w:sz w:val="18"/>
                <w:szCs w:val="18"/>
              </w:rPr>
            </w:pPr>
            <w:r w:rsidRPr="00535C96">
              <w:rPr>
                <w:rFonts w:hint="eastAsia"/>
                <w:sz w:val="18"/>
                <w:szCs w:val="18"/>
              </w:rPr>
              <w:t xml:space="preserve">S_Device </w:t>
            </w:r>
            <w:r w:rsidRPr="00535C96">
              <w:rPr>
                <w:rFonts w:hint="eastAsia"/>
                <w:sz w:val="18"/>
                <w:szCs w:val="18"/>
              </w:rPr>
              <w:t>→</w:t>
            </w:r>
            <w:r w:rsidRPr="00535C96">
              <w:rPr>
                <w:rFonts w:hint="eastAsia"/>
                <w:sz w:val="18"/>
                <w:szCs w:val="18"/>
              </w:rPr>
              <w:t xml:space="preserve"> eUICC</w:t>
            </w:r>
          </w:p>
        </w:tc>
        <w:tc>
          <w:tcPr>
            <w:tcW w:w="2258" w:type="pct"/>
            <w:shd w:val="clear" w:color="auto" w:fill="auto"/>
            <w:vAlign w:val="center"/>
          </w:tcPr>
          <w:p w14:paraId="34AAA983" w14:textId="77777777" w:rsidR="00675741" w:rsidRPr="00AB4218" w:rsidRDefault="00675741" w:rsidP="00AB4218">
            <w:pPr>
              <w:pStyle w:val="TableText"/>
              <w:rPr>
                <w:sz w:val="18"/>
                <w:szCs w:val="18"/>
              </w:rPr>
            </w:pPr>
            <w:r w:rsidRPr="00364347">
              <w:rPr>
                <w:sz w:val="18"/>
                <w:szCs w:val="18"/>
              </w:rPr>
              <w:t>RESET</w:t>
            </w:r>
          </w:p>
        </w:tc>
        <w:tc>
          <w:tcPr>
            <w:tcW w:w="1709" w:type="pct"/>
            <w:shd w:val="clear" w:color="auto" w:fill="auto"/>
            <w:vAlign w:val="center"/>
          </w:tcPr>
          <w:p w14:paraId="1235E7A0" w14:textId="77777777" w:rsidR="00675741" w:rsidRPr="00364347" w:rsidRDefault="00675741" w:rsidP="00AB4218">
            <w:pPr>
              <w:pStyle w:val="TableText"/>
              <w:rPr>
                <w:sz w:val="18"/>
                <w:szCs w:val="18"/>
              </w:rPr>
            </w:pPr>
            <w:r w:rsidRPr="00364347">
              <w:rPr>
                <w:sz w:val="18"/>
                <w:szCs w:val="18"/>
              </w:rPr>
              <w:t>Extract &lt;ATR&gt;</w:t>
            </w:r>
          </w:p>
          <w:p w14:paraId="3903A138" w14:textId="77777777" w:rsidR="00675741" w:rsidRPr="00364347" w:rsidRDefault="00675741" w:rsidP="00AB4218">
            <w:pPr>
              <w:pStyle w:val="TableText"/>
              <w:rPr>
                <w:sz w:val="18"/>
                <w:szCs w:val="18"/>
              </w:rPr>
            </w:pPr>
            <w:r w:rsidRPr="00364347">
              <w:rPr>
                <w:sz w:val="18"/>
                <w:szCs w:val="18"/>
              </w:rPr>
              <w:t>Verify ‘LSI Support’ is present in &lt;ATR&gt;</w:t>
            </w:r>
          </w:p>
          <w:p w14:paraId="5B4CAEBE" w14:textId="77777777" w:rsidR="00675741" w:rsidRPr="00AB4218" w:rsidRDefault="00675741" w:rsidP="00AB4218">
            <w:pPr>
              <w:pStyle w:val="TableText"/>
              <w:rPr>
                <w:sz w:val="18"/>
                <w:szCs w:val="18"/>
              </w:rPr>
            </w:pPr>
          </w:p>
        </w:tc>
      </w:tr>
      <w:tr w:rsidR="00675741" w:rsidRPr="00337065" w14:paraId="557835E7" w14:textId="77777777" w:rsidTr="00117433">
        <w:trPr>
          <w:trHeight w:val="314"/>
          <w:jc w:val="center"/>
        </w:trPr>
        <w:tc>
          <w:tcPr>
            <w:tcW w:w="384" w:type="pct"/>
            <w:shd w:val="clear" w:color="auto" w:fill="auto"/>
            <w:vAlign w:val="center"/>
          </w:tcPr>
          <w:p w14:paraId="3CAD8DED" w14:textId="77777777" w:rsidR="00675741" w:rsidRPr="00AB4218" w:rsidRDefault="00675741" w:rsidP="00AB4218">
            <w:pPr>
              <w:pStyle w:val="TableText"/>
              <w:rPr>
                <w:sz w:val="18"/>
                <w:szCs w:val="18"/>
              </w:rPr>
            </w:pPr>
            <w:r w:rsidRPr="00364347">
              <w:rPr>
                <w:sz w:val="18"/>
                <w:szCs w:val="18"/>
              </w:rPr>
              <w:t>IC2</w:t>
            </w:r>
          </w:p>
        </w:tc>
        <w:tc>
          <w:tcPr>
            <w:tcW w:w="649" w:type="pct"/>
            <w:shd w:val="clear" w:color="auto" w:fill="auto"/>
            <w:vAlign w:val="center"/>
          </w:tcPr>
          <w:p w14:paraId="692A99DB" w14:textId="77777777" w:rsidR="00675741" w:rsidRPr="00AB4218" w:rsidRDefault="00675741" w:rsidP="00AB4218">
            <w:pPr>
              <w:pStyle w:val="TableText"/>
              <w:rPr>
                <w:sz w:val="18"/>
                <w:szCs w:val="18"/>
              </w:rPr>
            </w:pPr>
            <w:r w:rsidRPr="00535C96">
              <w:rPr>
                <w:sz w:val="18"/>
                <w:szCs w:val="18"/>
              </w:rPr>
              <w:t>S_Device</w:t>
            </w:r>
          </w:p>
        </w:tc>
        <w:tc>
          <w:tcPr>
            <w:tcW w:w="2258" w:type="pct"/>
            <w:shd w:val="clear" w:color="auto" w:fill="auto"/>
            <w:vAlign w:val="center"/>
          </w:tcPr>
          <w:p w14:paraId="225D61D1" w14:textId="3ADB0309" w:rsidR="00675741" w:rsidRPr="00364347" w:rsidRDefault="00F41684" w:rsidP="00AB4218">
            <w:pPr>
              <w:pStyle w:val="TableText"/>
              <w:rPr>
                <w:sz w:val="18"/>
                <w:szCs w:val="18"/>
              </w:rPr>
            </w:pPr>
            <w:r w:rsidRPr="00F41684">
              <w:rPr>
                <w:sz w:val="18"/>
                <w:szCs w:val="18"/>
              </w:rPr>
              <w:t>PROC_EUICC_CONFIGURE_LSIS_FOR_MEP</w:t>
            </w:r>
            <w:r w:rsidRPr="00F41684" w:rsidDel="00F41684">
              <w:rPr>
                <w:sz w:val="18"/>
                <w:szCs w:val="18"/>
              </w:rPr>
              <w:t xml:space="preserve"> </w:t>
            </w:r>
            <w:r w:rsidR="00675741" w:rsidRPr="00535C96">
              <w:rPr>
                <w:sz w:val="18"/>
                <w:szCs w:val="18"/>
              </w:rPr>
              <w:t>(</w:t>
            </w:r>
          </w:p>
          <w:p w14:paraId="737E610B" w14:textId="77777777" w:rsidR="00675741" w:rsidRPr="00364347" w:rsidRDefault="00675741" w:rsidP="00AB4218">
            <w:pPr>
              <w:pStyle w:val="TableText"/>
              <w:rPr>
                <w:sz w:val="18"/>
                <w:szCs w:val="18"/>
              </w:rPr>
            </w:pPr>
            <w:r w:rsidRPr="00535C96">
              <w:rPr>
                <w:sz w:val="18"/>
                <w:szCs w:val="18"/>
              </w:rPr>
              <w:t>2,</w:t>
            </w:r>
          </w:p>
          <w:p w14:paraId="525DE632" w14:textId="7F104DED" w:rsidR="00675741" w:rsidRPr="00364347" w:rsidRDefault="00332F84" w:rsidP="00AB4218">
            <w:pPr>
              <w:pStyle w:val="TableText"/>
              <w:rPr>
                <w:sz w:val="18"/>
                <w:szCs w:val="18"/>
              </w:rPr>
            </w:pPr>
            <w:r w:rsidRPr="006A219B">
              <w:rPr>
                <w:sz w:val="18"/>
              </w:rPr>
              <w:t>#IUT_MEP_LSI_OPTIONS</w:t>
            </w:r>
            <w:r w:rsidR="00675741" w:rsidRPr="00535C96">
              <w:rPr>
                <w:sz w:val="18"/>
                <w:szCs w:val="18"/>
              </w:rPr>
              <w:t>,</w:t>
            </w:r>
          </w:p>
          <w:p w14:paraId="7754E819" w14:textId="77777777" w:rsidR="00675741" w:rsidRPr="00364347" w:rsidRDefault="00675741" w:rsidP="00AB4218">
            <w:pPr>
              <w:pStyle w:val="TableText"/>
              <w:rPr>
                <w:sz w:val="18"/>
                <w:szCs w:val="18"/>
              </w:rPr>
            </w:pPr>
            <w:r w:rsidRPr="00535C96">
              <w:rPr>
                <w:sz w:val="18"/>
                <w:szCs w:val="18"/>
              </w:rPr>
              <w:t>“01</w:t>
            </w:r>
            <w:r>
              <w:rPr>
                <w:sz w:val="18"/>
                <w:szCs w:val="18"/>
              </w:rPr>
              <w:t>0203</w:t>
            </w:r>
            <w:r w:rsidRPr="00535C96">
              <w:rPr>
                <w:sz w:val="18"/>
                <w:szCs w:val="18"/>
              </w:rPr>
              <w:t>”,</w:t>
            </w:r>
          </w:p>
          <w:p w14:paraId="0F59026B" w14:textId="77777777" w:rsidR="00675741" w:rsidRPr="00AB4218" w:rsidRDefault="00675741" w:rsidP="00AB4218">
            <w:pPr>
              <w:pStyle w:val="TableText"/>
              <w:rPr>
                <w:sz w:val="18"/>
                <w:szCs w:val="18"/>
              </w:rPr>
            </w:pPr>
            <w:r w:rsidRPr="00364347">
              <w:rPr>
                <w:sz w:val="18"/>
                <w:szCs w:val="18"/>
              </w:rPr>
              <w:t>2)</w:t>
            </w:r>
          </w:p>
        </w:tc>
        <w:tc>
          <w:tcPr>
            <w:tcW w:w="1709" w:type="pct"/>
            <w:shd w:val="clear" w:color="auto" w:fill="auto"/>
            <w:vAlign w:val="center"/>
          </w:tcPr>
          <w:p w14:paraId="64BE75BF" w14:textId="77777777" w:rsidR="00675741" w:rsidRPr="00364347" w:rsidRDefault="00675741" w:rsidP="00AB4218">
            <w:pPr>
              <w:pStyle w:val="TableText"/>
              <w:rPr>
                <w:sz w:val="18"/>
                <w:szCs w:val="18"/>
              </w:rPr>
            </w:pPr>
            <w:r w:rsidRPr="00535C96">
              <w:rPr>
                <w:sz w:val="18"/>
                <w:szCs w:val="18"/>
              </w:rPr>
              <w:t xml:space="preserve">Verify </w:t>
            </w:r>
          </w:p>
          <w:p w14:paraId="79B80709" w14:textId="77777777" w:rsidR="00675741" w:rsidRPr="00364347" w:rsidRDefault="00675741" w:rsidP="00AB4218">
            <w:pPr>
              <w:pStyle w:val="TableText"/>
              <w:rPr>
                <w:sz w:val="18"/>
                <w:szCs w:val="18"/>
              </w:rPr>
            </w:pPr>
            <w:r w:rsidRPr="00535C96">
              <w:rPr>
                <w:sz w:val="18"/>
                <w:szCs w:val="18"/>
              </w:rPr>
              <w:t xml:space="preserve">&lt;MEP_MODE&gt; = </w:t>
            </w:r>
            <w:r>
              <w:rPr>
                <w:sz w:val="18"/>
                <w:szCs w:val="18"/>
              </w:rPr>
              <w:t>01</w:t>
            </w:r>
            <w:r w:rsidRPr="00535C96">
              <w:rPr>
                <w:sz w:val="18"/>
                <w:szCs w:val="18"/>
              </w:rPr>
              <w:t>,</w:t>
            </w:r>
          </w:p>
          <w:p w14:paraId="23F2DEA1" w14:textId="77777777" w:rsidR="00675741" w:rsidRPr="00364347" w:rsidRDefault="00675741" w:rsidP="00AB4218">
            <w:pPr>
              <w:pStyle w:val="TableText"/>
              <w:rPr>
                <w:sz w:val="18"/>
                <w:szCs w:val="18"/>
              </w:rPr>
            </w:pPr>
            <w:r w:rsidRPr="00535C96">
              <w:rPr>
                <w:sz w:val="18"/>
                <w:szCs w:val="18"/>
              </w:rPr>
              <w:t xml:space="preserve">Verify </w:t>
            </w:r>
          </w:p>
          <w:p w14:paraId="375391CB" w14:textId="5FF3D2AB" w:rsidR="00675741" w:rsidRPr="00364347" w:rsidRDefault="00675741" w:rsidP="00AB4218">
            <w:pPr>
              <w:pStyle w:val="TableText"/>
              <w:rPr>
                <w:sz w:val="18"/>
                <w:szCs w:val="18"/>
              </w:rPr>
            </w:pPr>
            <w:r w:rsidRPr="00535C96">
              <w:rPr>
                <w:sz w:val="18"/>
                <w:szCs w:val="18"/>
              </w:rPr>
              <w:t xml:space="preserve">&lt;MEP_LSI_OPTION&gt; =                 </w:t>
            </w:r>
            <w:r w:rsidR="009B24F9">
              <w:rPr>
                <w:sz w:val="18"/>
                <w:szCs w:val="18"/>
              </w:rPr>
              <w:t>#IUT_MEP_LSI_OPTIONS,</w:t>
            </w:r>
          </w:p>
          <w:p w14:paraId="1C0CE147" w14:textId="77777777" w:rsidR="00675741" w:rsidRPr="00364347" w:rsidRDefault="00675741" w:rsidP="00AB4218">
            <w:pPr>
              <w:pStyle w:val="TableText"/>
              <w:rPr>
                <w:sz w:val="18"/>
                <w:szCs w:val="18"/>
              </w:rPr>
            </w:pPr>
            <w:r w:rsidRPr="00535C96">
              <w:rPr>
                <w:sz w:val="18"/>
                <w:szCs w:val="18"/>
              </w:rPr>
              <w:t xml:space="preserve">Verify </w:t>
            </w:r>
          </w:p>
          <w:p w14:paraId="352B340A" w14:textId="77777777" w:rsidR="00675741" w:rsidRPr="00AB4218" w:rsidRDefault="00675741" w:rsidP="00AB4218">
            <w:pPr>
              <w:pStyle w:val="TableText"/>
              <w:rPr>
                <w:sz w:val="18"/>
                <w:szCs w:val="18"/>
              </w:rPr>
            </w:pPr>
            <w:r>
              <w:rPr>
                <w:sz w:val="18"/>
                <w:szCs w:val="18"/>
              </w:rPr>
              <w:t>&lt;MEP_MAX_LSIS&gt; &lt;=</w:t>
            </w:r>
            <w:r w:rsidRPr="00535C96">
              <w:rPr>
                <w:sz w:val="18"/>
                <w:szCs w:val="18"/>
              </w:rPr>
              <w:t xml:space="preserve">                  #IUT_MEP_MAX_LSIS</w:t>
            </w:r>
          </w:p>
        </w:tc>
      </w:tr>
      <w:tr w:rsidR="00675741" w:rsidRPr="005376DA" w14:paraId="7B2C527B" w14:textId="77777777" w:rsidTr="00117433">
        <w:trPr>
          <w:trHeight w:val="314"/>
          <w:jc w:val="center"/>
        </w:trPr>
        <w:tc>
          <w:tcPr>
            <w:tcW w:w="384" w:type="pct"/>
            <w:shd w:val="clear" w:color="auto" w:fill="FFFFFF" w:themeFill="background1"/>
            <w:vAlign w:val="center"/>
          </w:tcPr>
          <w:p w14:paraId="7FB8C9B0" w14:textId="77777777" w:rsidR="00675741" w:rsidRPr="00337065" w:rsidRDefault="00675741" w:rsidP="00AB4218">
            <w:pPr>
              <w:pStyle w:val="TableText"/>
              <w:rPr>
                <w:sz w:val="18"/>
                <w:szCs w:val="18"/>
              </w:rPr>
            </w:pPr>
            <w:r w:rsidRPr="00337065">
              <w:rPr>
                <w:sz w:val="18"/>
                <w:szCs w:val="18"/>
              </w:rPr>
              <w:t>IC</w:t>
            </w:r>
            <w:r>
              <w:rPr>
                <w:sz w:val="18"/>
                <w:szCs w:val="18"/>
              </w:rPr>
              <w:t>3</w:t>
            </w:r>
          </w:p>
        </w:tc>
        <w:tc>
          <w:tcPr>
            <w:tcW w:w="4616" w:type="pct"/>
            <w:gridSpan w:val="3"/>
            <w:shd w:val="clear" w:color="auto" w:fill="FFFFFF" w:themeFill="background1"/>
            <w:vAlign w:val="center"/>
          </w:tcPr>
          <w:p w14:paraId="6F1E5EEB" w14:textId="77777777" w:rsidR="00675741" w:rsidRPr="00337065" w:rsidRDefault="00675741" w:rsidP="00AB4218">
            <w:pPr>
              <w:pStyle w:val="TableContentLeft"/>
            </w:pPr>
            <w:r>
              <w:t>PROC_EUICC_INITIALIZATION_SEQUENCE_eUICCProfileStateChanged_MEP</w:t>
            </w:r>
          </w:p>
        </w:tc>
      </w:tr>
      <w:tr w:rsidR="00675741" w:rsidRPr="005376DA" w14:paraId="7179D34C" w14:textId="77777777" w:rsidTr="00117433">
        <w:trPr>
          <w:trHeight w:val="314"/>
          <w:jc w:val="center"/>
        </w:trPr>
        <w:tc>
          <w:tcPr>
            <w:tcW w:w="384" w:type="pct"/>
            <w:shd w:val="clear" w:color="auto" w:fill="auto"/>
            <w:vAlign w:val="center"/>
          </w:tcPr>
          <w:p w14:paraId="6E653549" w14:textId="77777777" w:rsidR="00675741" w:rsidRPr="00337065" w:rsidRDefault="00675741" w:rsidP="00AB4218">
            <w:pPr>
              <w:pStyle w:val="TableText"/>
              <w:rPr>
                <w:sz w:val="18"/>
                <w:szCs w:val="18"/>
              </w:rPr>
            </w:pPr>
            <w:r w:rsidRPr="00337065">
              <w:rPr>
                <w:sz w:val="18"/>
                <w:szCs w:val="18"/>
              </w:rPr>
              <w:t>IC</w:t>
            </w:r>
            <w:r>
              <w:rPr>
                <w:sz w:val="18"/>
                <w:szCs w:val="18"/>
              </w:rPr>
              <w:t>4</w:t>
            </w:r>
          </w:p>
        </w:tc>
        <w:tc>
          <w:tcPr>
            <w:tcW w:w="4616" w:type="pct"/>
            <w:gridSpan w:val="3"/>
            <w:shd w:val="clear" w:color="auto" w:fill="auto"/>
            <w:vAlign w:val="center"/>
          </w:tcPr>
          <w:p w14:paraId="3BBA346B" w14:textId="77777777" w:rsidR="00675741" w:rsidRPr="00154AAF" w:rsidRDefault="00675741" w:rsidP="00AB4218">
            <w:pPr>
              <w:pStyle w:val="TableContentLeft"/>
            </w:pPr>
            <w:r w:rsidRPr="00337065">
              <w:t>PROC_OPEN_LOGICAL_CHANNEL_AND_SELECT_ISDR</w:t>
            </w:r>
          </w:p>
        </w:tc>
      </w:tr>
      <w:tr w:rsidR="00675741" w:rsidRPr="005376DA" w14:paraId="0D1AC659" w14:textId="77777777" w:rsidTr="00117433">
        <w:trPr>
          <w:trHeight w:val="314"/>
          <w:jc w:val="center"/>
        </w:trPr>
        <w:tc>
          <w:tcPr>
            <w:tcW w:w="384" w:type="pct"/>
            <w:shd w:val="clear" w:color="auto" w:fill="auto"/>
            <w:vAlign w:val="center"/>
          </w:tcPr>
          <w:p w14:paraId="69ABF00F" w14:textId="77777777" w:rsidR="00675741" w:rsidRPr="00337065" w:rsidRDefault="00675741" w:rsidP="00AB4218">
            <w:pPr>
              <w:pStyle w:val="TableText"/>
              <w:rPr>
                <w:sz w:val="18"/>
                <w:szCs w:val="18"/>
              </w:rPr>
            </w:pPr>
            <w:r w:rsidRPr="00337065">
              <w:rPr>
                <w:sz w:val="18"/>
                <w:szCs w:val="18"/>
              </w:rPr>
              <w:t>1</w:t>
            </w:r>
          </w:p>
        </w:tc>
        <w:tc>
          <w:tcPr>
            <w:tcW w:w="649" w:type="pct"/>
            <w:shd w:val="clear" w:color="auto" w:fill="auto"/>
            <w:vAlign w:val="center"/>
          </w:tcPr>
          <w:p w14:paraId="04256D8F" w14:textId="77777777" w:rsidR="00675741" w:rsidRPr="00337065" w:rsidRDefault="00675741" w:rsidP="00AB4218">
            <w:pPr>
              <w:pStyle w:val="TableText"/>
              <w:rPr>
                <w:sz w:val="18"/>
                <w:szCs w:val="18"/>
              </w:rPr>
            </w:pPr>
            <w:r w:rsidRPr="00337065">
              <w:rPr>
                <w:sz w:val="18"/>
                <w:szCs w:val="18"/>
              </w:rPr>
              <w:t>S_LPAd → eUICC</w:t>
            </w:r>
          </w:p>
        </w:tc>
        <w:tc>
          <w:tcPr>
            <w:tcW w:w="2258" w:type="pct"/>
            <w:shd w:val="clear" w:color="auto" w:fill="auto"/>
            <w:vAlign w:val="center"/>
          </w:tcPr>
          <w:p w14:paraId="2AE8AEF6" w14:textId="77777777" w:rsidR="00675741" w:rsidRPr="00337065" w:rsidRDefault="00675741" w:rsidP="00AB4218">
            <w:pPr>
              <w:pStyle w:val="TableText"/>
              <w:rPr>
                <w:rFonts w:cs="Arial"/>
                <w:sz w:val="18"/>
                <w:szCs w:val="18"/>
              </w:rPr>
            </w:pPr>
            <w:r>
              <w:rPr>
                <w:rFonts w:cs="Arial"/>
                <w:sz w:val="18"/>
                <w:szCs w:val="18"/>
              </w:rPr>
              <w:t>MTD_STORE_DATA(</w:t>
            </w:r>
          </w:p>
          <w:p w14:paraId="3B8CED0F" w14:textId="2850BE8E" w:rsidR="00675741" w:rsidRPr="00337065" w:rsidRDefault="00675741" w:rsidP="00AB4218">
            <w:pPr>
              <w:pStyle w:val="TableText"/>
              <w:rPr>
                <w:rFonts w:cs="Arial"/>
                <w:sz w:val="18"/>
                <w:szCs w:val="18"/>
              </w:rPr>
            </w:pPr>
            <w:r w:rsidRPr="00337065">
              <w:rPr>
                <w:rFonts w:cs="Arial"/>
                <w:sz w:val="18"/>
                <w:szCs w:val="18"/>
              </w:rPr>
              <w:t xml:space="preserve">  </w:t>
            </w:r>
            <w:r>
              <w:rPr>
                <w:rFonts w:cs="Arial"/>
                <w:sz w:val="18"/>
                <w:szCs w:val="18"/>
              </w:rPr>
              <w:t>MTD_ENABLE_PROFILE_MEP</w:t>
            </w:r>
            <w:r w:rsidR="002B5538">
              <w:rPr>
                <w:rFonts w:cs="Arial"/>
                <w:sz w:val="18"/>
                <w:szCs w:val="18"/>
              </w:rPr>
              <w:t>_A1</w:t>
            </w:r>
            <w:r w:rsidRPr="00337065">
              <w:rPr>
                <w:rFonts w:cs="Arial"/>
                <w:sz w:val="18"/>
                <w:szCs w:val="18"/>
              </w:rPr>
              <w:t>(</w:t>
            </w:r>
          </w:p>
          <w:p w14:paraId="286F1C30" w14:textId="77777777" w:rsidR="00675741" w:rsidRPr="00337065" w:rsidRDefault="00675741" w:rsidP="00AB4218">
            <w:pPr>
              <w:pStyle w:val="TableText"/>
              <w:rPr>
                <w:sz w:val="18"/>
                <w:szCs w:val="18"/>
              </w:rPr>
            </w:pPr>
            <w:r>
              <w:rPr>
                <w:rFonts w:cs="Arial"/>
                <w:sz w:val="18"/>
                <w:szCs w:val="18"/>
              </w:rPr>
              <w:t xml:space="preserve">    #</w:t>
            </w:r>
            <w:r w:rsidRPr="00154AAF">
              <w:rPr>
                <w:rFonts w:cs="Arial"/>
                <w:sz w:val="18"/>
                <w:szCs w:val="18"/>
              </w:rPr>
              <w:t>ICCID_OP_PROF</w:t>
            </w:r>
            <w:r>
              <w:rPr>
                <w:rFonts w:cs="Arial"/>
                <w:sz w:val="18"/>
                <w:szCs w:val="18"/>
              </w:rPr>
              <w:t>2,</w:t>
            </w:r>
          </w:p>
          <w:p w14:paraId="499918B5" w14:textId="77777777" w:rsidR="00675741" w:rsidRPr="00337065" w:rsidRDefault="00675741" w:rsidP="00AB4218">
            <w:pPr>
              <w:pStyle w:val="TableText"/>
              <w:rPr>
                <w:sz w:val="18"/>
                <w:szCs w:val="18"/>
              </w:rPr>
            </w:pPr>
            <w:r>
              <w:rPr>
                <w:rFonts w:cs="Arial"/>
                <w:sz w:val="18"/>
                <w:szCs w:val="18"/>
              </w:rPr>
              <w:t xml:space="preserve">    NO_PARAM,</w:t>
            </w:r>
          </w:p>
          <w:p w14:paraId="1155A53C" w14:textId="77777777" w:rsidR="00675741" w:rsidRDefault="00675741" w:rsidP="00AB4218">
            <w:pPr>
              <w:pStyle w:val="TableText"/>
              <w:rPr>
                <w:sz w:val="18"/>
                <w:szCs w:val="18"/>
              </w:rPr>
            </w:pPr>
            <w:r w:rsidRPr="00337065">
              <w:rPr>
                <w:sz w:val="18"/>
                <w:szCs w:val="18"/>
              </w:rPr>
              <w:t xml:space="preserve">    TRUE</w:t>
            </w:r>
            <w:r>
              <w:rPr>
                <w:sz w:val="18"/>
                <w:szCs w:val="18"/>
              </w:rPr>
              <w:t>,</w:t>
            </w:r>
          </w:p>
          <w:p w14:paraId="7FB0C21C" w14:textId="77777777" w:rsidR="00675741" w:rsidRPr="00337065" w:rsidRDefault="00675741" w:rsidP="00AB4218">
            <w:pPr>
              <w:pStyle w:val="TableText"/>
              <w:rPr>
                <w:sz w:val="18"/>
                <w:szCs w:val="18"/>
              </w:rPr>
            </w:pPr>
            <w:r>
              <w:rPr>
                <w:sz w:val="18"/>
                <w:szCs w:val="18"/>
              </w:rPr>
              <w:t xml:space="preserve">    2</w:t>
            </w:r>
            <w:r w:rsidRPr="00337065">
              <w:rPr>
                <w:sz w:val="18"/>
                <w:szCs w:val="18"/>
              </w:rPr>
              <w:t>)</w:t>
            </w:r>
            <w:r w:rsidRPr="00337065">
              <w:rPr>
                <w:sz w:val="18"/>
                <w:szCs w:val="18"/>
                <w:lang w:eastAsia="en-GB"/>
              </w:rPr>
              <w:t>)</w:t>
            </w:r>
          </w:p>
        </w:tc>
        <w:tc>
          <w:tcPr>
            <w:tcW w:w="1709" w:type="pct"/>
            <w:shd w:val="clear" w:color="auto" w:fill="auto"/>
            <w:vAlign w:val="center"/>
          </w:tcPr>
          <w:p w14:paraId="3B13A3E8" w14:textId="77777777" w:rsidR="00675741" w:rsidRPr="00154AAF" w:rsidRDefault="00675741" w:rsidP="00AB4218">
            <w:pPr>
              <w:pStyle w:val="TableContentLeft"/>
            </w:pPr>
            <w:r w:rsidRPr="00154AAF">
              <w:t>#R_ENABLE_PROFILE_OK</w:t>
            </w:r>
          </w:p>
          <w:p w14:paraId="7B83DF4F" w14:textId="77777777" w:rsidR="00675741" w:rsidRPr="00685A56" w:rsidRDefault="00675741" w:rsidP="00AB4218">
            <w:pPr>
              <w:pStyle w:val="TableText"/>
            </w:pPr>
            <w:r w:rsidRPr="00154AAF">
              <w:t>SW=0x91XX</w:t>
            </w:r>
          </w:p>
        </w:tc>
      </w:tr>
      <w:tr w:rsidR="00117433" w:rsidRPr="005376DA" w14:paraId="620990F1" w14:textId="77777777" w:rsidTr="00117433">
        <w:trPr>
          <w:trHeight w:val="314"/>
          <w:jc w:val="center"/>
        </w:trPr>
        <w:tc>
          <w:tcPr>
            <w:tcW w:w="384" w:type="pct"/>
            <w:shd w:val="clear" w:color="auto" w:fill="auto"/>
            <w:vAlign w:val="center"/>
          </w:tcPr>
          <w:p w14:paraId="5738067E" w14:textId="77777777" w:rsidR="00117433" w:rsidRPr="00337065" w:rsidRDefault="00117433" w:rsidP="00AB4218">
            <w:pPr>
              <w:pStyle w:val="TableText"/>
              <w:rPr>
                <w:sz w:val="18"/>
                <w:szCs w:val="18"/>
              </w:rPr>
            </w:pPr>
            <w:r w:rsidRPr="00337065">
              <w:rPr>
                <w:sz w:val="18"/>
                <w:szCs w:val="18"/>
              </w:rPr>
              <w:t>2</w:t>
            </w:r>
          </w:p>
        </w:tc>
        <w:tc>
          <w:tcPr>
            <w:tcW w:w="4616" w:type="pct"/>
            <w:gridSpan w:val="3"/>
            <w:shd w:val="clear" w:color="auto" w:fill="auto"/>
            <w:vAlign w:val="center"/>
          </w:tcPr>
          <w:p w14:paraId="4F4FF4D1" w14:textId="6134F1BC" w:rsidR="00117433" w:rsidRPr="00AB4218" w:rsidRDefault="00117433" w:rsidP="00AB4218">
            <w:pPr>
              <w:pStyle w:val="TableText"/>
              <w:rPr>
                <w:lang w:val="nl-NL"/>
              </w:rPr>
            </w:pPr>
            <w:r>
              <w:rPr>
                <w:lang w:val="nl-NL"/>
              </w:rPr>
              <w:t>PROC</w:t>
            </w:r>
            <w:r w:rsidRPr="00AB4218">
              <w:rPr>
                <w:lang w:val="nl-NL"/>
              </w:rPr>
              <w:t>_MEP_REFRESH_EN_DS(</w:t>
            </w:r>
          </w:p>
          <w:p w14:paraId="626579A8" w14:textId="472A965C" w:rsidR="00117433" w:rsidRDefault="00117433" w:rsidP="00AB4218">
            <w:pPr>
              <w:pStyle w:val="TableText"/>
              <w:rPr>
                <w:szCs w:val="18"/>
              </w:rPr>
            </w:pPr>
            <w:r w:rsidRPr="00AB4218">
              <w:rPr>
                <w:szCs w:val="18"/>
                <w:lang w:val="nl-NL"/>
              </w:rPr>
              <w:t xml:space="preserve">    </w:t>
            </w:r>
            <w:r>
              <w:rPr>
                <w:szCs w:val="18"/>
              </w:rPr>
              <w:t>2,</w:t>
            </w:r>
          </w:p>
          <w:p w14:paraId="0C02C9EF" w14:textId="32B0D41F" w:rsidR="00117433" w:rsidRPr="00337065" w:rsidRDefault="00117433" w:rsidP="00AB4218">
            <w:pPr>
              <w:pStyle w:val="TableText"/>
              <w:rPr>
                <w:sz w:val="18"/>
                <w:szCs w:val="18"/>
              </w:rPr>
            </w:pPr>
            <w:r>
              <w:rPr>
                <w:szCs w:val="18"/>
              </w:rPr>
              <w:t xml:space="preserve">    “</w:t>
            </w:r>
            <w:r>
              <w:t>eUICCProfileStateChange”</w:t>
            </w:r>
            <w:r>
              <w:rPr>
                <w:szCs w:val="18"/>
              </w:rPr>
              <w:t>)</w:t>
            </w:r>
          </w:p>
        </w:tc>
      </w:tr>
      <w:tr w:rsidR="00675741" w:rsidRPr="005376DA" w14:paraId="4A8006C9" w14:textId="77777777" w:rsidTr="00117433">
        <w:trPr>
          <w:trHeight w:val="314"/>
          <w:jc w:val="center"/>
        </w:trPr>
        <w:tc>
          <w:tcPr>
            <w:tcW w:w="384" w:type="pct"/>
            <w:shd w:val="clear" w:color="auto" w:fill="auto"/>
            <w:vAlign w:val="center"/>
          </w:tcPr>
          <w:p w14:paraId="240A5375" w14:textId="77777777" w:rsidR="00675741" w:rsidRPr="00337065" w:rsidRDefault="00675741" w:rsidP="00AB4218">
            <w:pPr>
              <w:pStyle w:val="TableText"/>
              <w:rPr>
                <w:sz w:val="18"/>
                <w:szCs w:val="18"/>
              </w:rPr>
            </w:pPr>
            <w:r>
              <w:rPr>
                <w:sz w:val="18"/>
                <w:szCs w:val="18"/>
              </w:rPr>
              <w:t>3</w:t>
            </w:r>
          </w:p>
        </w:tc>
        <w:tc>
          <w:tcPr>
            <w:tcW w:w="4616" w:type="pct"/>
            <w:gridSpan w:val="3"/>
            <w:shd w:val="clear" w:color="auto" w:fill="auto"/>
            <w:vAlign w:val="center"/>
          </w:tcPr>
          <w:p w14:paraId="3B30642E" w14:textId="44C67610" w:rsidR="00675741" w:rsidRPr="006D4872" w:rsidRDefault="00675741" w:rsidP="00AB4218">
            <w:pPr>
              <w:pStyle w:val="TableContentLeft"/>
              <w:rPr>
                <w:lang w:val="en-US"/>
              </w:rPr>
            </w:pPr>
            <w:r>
              <w:t>PROC_EUICC_INITIALIZATION_SEQUENCE_eUICCProfileStateChanged_MEP_EN_DS_SECOND_PROFILE</w:t>
            </w:r>
          </w:p>
        </w:tc>
      </w:tr>
      <w:tr w:rsidR="00A650AC" w:rsidRPr="005376DA" w14:paraId="698316F6" w14:textId="77777777" w:rsidTr="00117433">
        <w:trPr>
          <w:trHeight w:val="314"/>
          <w:jc w:val="center"/>
        </w:trPr>
        <w:tc>
          <w:tcPr>
            <w:tcW w:w="384" w:type="pct"/>
            <w:shd w:val="clear" w:color="auto" w:fill="auto"/>
            <w:vAlign w:val="center"/>
          </w:tcPr>
          <w:p w14:paraId="4B6A2381" w14:textId="07555D12" w:rsidR="00A650AC" w:rsidRDefault="00A650AC" w:rsidP="00AB4218">
            <w:pPr>
              <w:pStyle w:val="TableText"/>
              <w:rPr>
                <w:sz w:val="18"/>
                <w:szCs w:val="18"/>
              </w:rPr>
            </w:pPr>
            <w:r>
              <w:rPr>
                <w:sz w:val="18"/>
                <w:szCs w:val="18"/>
              </w:rPr>
              <w:lastRenderedPageBreak/>
              <w:t>4</w:t>
            </w:r>
          </w:p>
        </w:tc>
        <w:tc>
          <w:tcPr>
            <w:tcW w:w="4616" w:type="pct"/>
            <w:gridSpan w:val="3"/>
            <w:shd w:val="clear" w:color="auto" w:fill="auto"/>
            <w:vAlign w:val="center"/>
          </w:tcPr>
          <w:p w14:paraId="41E0D61E" w14:textId="5A3DF70B" w:rsidR="00A650AC" w:rsidRDefault="007736D7" w:rsidP="00AB4218">
            <w:pPr>
              <w:pStyle w:val="TableContentLeft"/>
            </w:pPr>
            <w:r w:rsidRPr="007736D7">
              <w:t>PROC_MEP_LSI_MULTIPLEXING(0)</w:t>
            </w:r>
          </w:p>
        </w:tc>
      </w:tr>
      <w:tr w:rsidR="00675741" w:rsidRPr="005376DA" w14:paraId="4A5F01C1" w14:textId="77777777" w:rsidTr="00117433">
        <w:trPr>
          <w:trHeight w:val="314"/>
          <w:jc w:val="center"/>
        </w:trPr>
        <w:tc>
          <w:tcPr>
            <w:tcW w:w="384" w:type="pct"/>
            <w:shd w:val="clear" w:color="auto" w:fill="auto"/>
            <w:vAlign w:val="center"/>
          </w:tcPr>
          <w:p w14:paraId="2C913133" w14:textId="0CAC24A0" w:rsidR="00675741" w:rsidRPr="00337065" w:rsidRDefault="007736D7" w:rsidP="00AB4218">
            <w:pPr>
              <w:pStyle w:val="TableText"/>
              <w:rPr>
                <w:sz w:val="18"/>
                <w:szCs w:val="18"/>
              </w:rPr>
            </w:pPr>
            <w:r>
              <w:rPr>
                <w:sz w:val="18"/>
                <w:szCs w:val="18"/>
              </w:rPr>
              <w:t>5</w:t>
            </w:r>
          </w:p>
        </w:tc>
        <w:tc>
          <w:tcPr>
            <w:tcW w:w="649" w:type="pct"/>
            <w:shd w:val="clear" w:color="auto" w:fill="auto"/>
            <w:vAlign w:val="center"/>
          </w:tcPr>
          <w:p w14:paraId="591945BF" w14:textId="77777777" w:rsidR="00675741" w:rsidRPr="00337065" w:rsidRDefault="00675741" w:rsidP="00AB4218">
            <w:pPr>
              <w:pStyle w:val="TableText"/>
              <w:rPr>
                <w:sz w:val="18"/>
                <w:szCs w:val="18"/>
              </w:rPr>
            </w:pPr>
            <w:r w:rsidRPr="00337065">
              <w:rPr>
                <w:sz w:val="18"/>
                <w:szCs w:val="18"/>
              </w:rPr>
              <w:t>S_LPAd → eUICC</w:t>
            </w:r>
          </w:p>
        </w:tc>
        <w:tc>
          <w:tcPr>
            <w:tcW w:w="2258" w:type="pct"/>
            <w:shd w:val="clear" w:color="auto" w:fill="auto"/>
            <w:vAlign w:val="center"/>
          </w:tcPr>
          <w:p w14:paraId="39959085" w14:textId="77777777" w:rsidR="00675741" w:rsidRPr="00337065" w:rsidRDefault="00675741" w:rsidP="00AB4218">
            <w:pPr>
              <w:pStyle w:val="TableText"/>
              <w:rPr>
                <w:rFonts w:cs="Arial"/>
                <w:sz w:val="18"/>
                <w:szCs w:val="18"/>
              </w:rPr>
            </w:pPr>
            <w:r w:rsidRPr="00337065">
              <w:rPr>
                <w:rFonts w:cs="Arial"/>
                <w:sz w:val="18"/>
                <w:szCs w:val="18"/>
              </w:rPr>
              <w:t>MTD_STORE_DATA(</w:t>
            </w:r>
          </w:p>
          <w:p w14:paraId="39D619E1" w14:textId="4305B550" w:rsidR="00675741" w:rsidRPr="00337065" w:rsidRDefault="00675741" w:rsidP="00AB4218">
            <w:pPr>
              <w:pStyle w:val="TableText"/>
              <w:rPr>
                <w:rFonts w:cs="Arial"/>
                <w:sz w:val="18"/>
                <w:szCs w:val="18"/>
              </w:rPr>
            </w:pPr>
            <w:r w:rsidRPr="00337065">
              <w:rPr>
                <w:rFonts w:cs="Arial"/>
                <w:sz w:val="18"/>
                <w:szCs w:val="18"/>
              </w:rPr>
              <w:t xml:space="preserve">  </w:t>
            </w:r>
            <w:r>
              <w:rPr>
                <w:rFonts w:cs="Arial"/>
                <w:sz w:val="18"/>
                <w:szCs w:val="18"/>
              </w:rPr>
              <w:t>MTD_GET_PROFILE_INFO</w:t>
            </w:r>
            <w:r w:rsidRPr="00337065">
              <w:rPr>
                <w:rFonts w:cs="Arial"/>
                <w:sz w:val="18"/>
                <w:szCs w:val="18"/>
              </w:rPr>
              <w:t>(</w:t>
            </w:r>
          </w:p>
          <w:p w14:paraId="65ABA53A" w14:textId="77777777" w:rsidR="00675741" w:rsidRPr="00AB4218" w:rsidRDefault="00675741" w:rsidP="00AB4218">
            <w:pPr>
              <w:pStyle w:val="TableText"/>
              <w:rPr>
                <w:rFonts w:cs="Arial"/>
                <w:sz w:val="18"/>
                <w:szCs w:val="18"/>
                <w:lang w:val="es-ES"/>
              </w:rPr>
            </w:pPr>
            <w:r w:rsidRPr="00337065">
              <w:rPr>
                <w:rFonts w:cs="Arial"/>
                <w:sz w:val="18"/>
                <w:szCs w:val="18"/>
              </w:rPr>
              <w:t xml:space="preserve">    </w:t>
            </w:r>
            <w:r w:rsidRPr="00AB4218">
              <w:rPr>
                <w:rFonts w:cs="Arial"/>
                <w:sz w:val="18"/>
                <w:szCs w:val="18"/>
                <w:lang w:val="es-ES"/>
              </w:rPr>
              <w:t>&lt;NO_PARAM&gt;,</w:t>
            </w:r>
          </w:p>
          <w:p w14:paraId="6D4978D7" w14:textId="409C37A9" w:rsidR="00675741" w:rsidRPr="00337065" w:rsidRDefault="00675741" w:rsidP="001F0E19">
            <w:pPr>
              <w:pStyle w:val="TableText"/>
              <w:rPr>
                <w:sz w:val="18"/>
                <w:szCs w:val="18"/>
              </w:rPr>
            </w:pPr>
            <w:r w:rsidRPr="00AB4218">
              <w:rPr>
                <w:rFonts w:cs="Arial"/>
                <w:sz w:val="18"/>
                <w:szCs w:val="18"/>
                <w:lang w:val="es-ES"/>
              </w:rPr>
              <w:t xml:space="preserve">    &lt;NO_PARAM&gt;</w:t>
            </w:r>
            <w:r w:rsidRPr="00337065">
              <w:rPr>
                <w:sz w:val="18"/>
                <w:szCs w:val="18"/>
              </w:rPr>
              <w:t>)</w:t>
            </w:r>
            <w:r w:rsidRPr="00337065">
              <w:rPr>
                <w:sz w:val="18"/>
                <w:szCs w:val="18"/>
                <w:lang w:eastAsia="en-GB"/>
              </w:rPr>
              <w:t>)</w:t>
            </w:r>
          </w:p>
        </w:tc>
        <w:tc>
          <w:tcPr>
            <w:tcW w:w="1709" w:type="pct"/>
            <w:shd w:val="clear" w:color="auto" w:fill="auto"/>
            <w:vAlign w:val="center"/>
          </w:tcPr>
          <w:p w14:paraId="36ADB4E3" w14:textId="77777777" w:rsidR="00675741" w:rsidRPr="004755EE" w:rsidRDefault="00675741" w:rsidP="00AB4218">
            <w:pPr>
              <w:pStyle w:val="TableContentLeft"/>
              <w:rPr>
                <w:lang w:val="it-IT"/>
              </w:rPr>
            </w:pPr>
            <w:r w:rsidRPr="004755EE">
              <w:rPr>
                <w:lang w:val="it-IT"/>
              </w:rPr>
              <w:t>response ProfileInfoListResponse::= profileInfoListOk : {</w:t>
            </w:r>
          </w:p>
          <w:p w14:paraId="410127C8" w14:textId="77777777" w:rsidR="00675741" w:rsidRDefault="00675741" w:rsidP="00AB4218">
            <w:pPr>
              <w:pStyle w:val="TableContentLeft"/>
              <w:rPr>
                <w:lang w:val="it-IT"/>
              </w:rPr>
            </w:pPr>
            <w:r w:rsidRPr="004755EE">
              <w:rPr>
                <w:lang w:val="it-IT"/>
              </w:rPr>
              <w:t xml:space="preserve"> #PROFILE_INFO</w:t>
            </w:r>
            <w:r>
              <w:rPr>
                <w:lang w:val="it-IT"/>
              </w:rPr>
              <w:t>1;</w:t>
            </w:r>
          </w:p>
          <w:p w14:paraId="645FE9CA" w14:textId="77777777" w:rsidR="00675741" w:rsidRPr="006D4872" w:rsidRDefault="00675741" w:rsidP="00AB4218">
            <w:pPr>
              <w:pStyle w:val="TableContentLeft"/>
              <w:rPr>
                <w:lang w:val="en-US"/>
              </w:rPr>
            </w:pPr>
            <w:r>
              <w:rPr>
                <w:lang w:val="it-IT"/>
              </w:rPr>
              <w:t xml:space="preserve"> </w:t>
            </w:r>
            <w:r w:rsidRPr="006D4872">
              <w:rPr>
                <w:lang w:val="en-US"/>
              </w:rPr>
              <w:t>#P</w:t>
            </w:r>
            <w:r>
              <w:t>ROFILE_INFO2_ENABLED</w:t>
            </w:r>
            <w:r w:rsidRPr="006D4872">
              <w:rPr>
                <w:lang w:val="en-US"/>
              </w:rPr>
              <w:t>;</w:t>
            </w:r>
          </w:p>
          <w:p w14:paraId="4E98C4D2" w14:textId="77777777" w:rsidR="00675741" w:rsidRPr="006D4872" w:rsidRDefault="00675741" w:rsidP="00AB4218">
            <w:pPr>
              <w:pStyle w:val="TableContentLeft"/>
              <w:rPr>
                <w:lang w:val="en-US"/>
              </w:rPr>
            </w:pPr>
            <w:r w:rsidRPr="006D4872">
              <w:rPr>
                <w:lang w:val="en-US"/>
              </w:rPr>
              <w:t>}</w:t>
            </w:r>
          </w:p>
          <w:p w14:paraId="55C38F58" w14:textId="77777777" w:rsidR="00675741" w:rsidRPr="006D4872" w:rsidRDefault="00675741" w:rsidP="00AB4218">
            <w:pPr>
              <w:pStyle w:val="TableContentLeft"/>
              <w:rPr>
                <w:lang w:val="en-US"/>
              </w:rPr>
            </w:pPr>
            <w:r w:rsidRPr="00154AAF">
              <w:t>SW=0x9000</w:t>
            </w:r>
          </w:p>
        </w:tc>
      </w:tr>
      <w:tr w:rsidR="00B46E38" w:rsidRPr="005376DA" w14:paraId="07090449" w14:textId="77777777" w:rsidTr="00B46E38">
        <w:trPr>
          <w:trHeight w:val="314"/>
          <w:jc w:val="center"/>
        </w:trPr>
        <w:tc>
          <w:tcPr>
            <w:tcW w:w="384" w:type="pct"/>
            <w:shd w:val="clear" w:color="auto" w:fill="auto"/>
            <w:vAlign w:val="center"/>
          </w:tcPr>
          <w:p w14:paraId="39D31A56" w14:textId="44102829" w:rsidR="00B46E38" w:rsidRPr="00337065" w:rsidRDefault="00B46E38" w:rsidP="00AB4218">
            <w:pPr>
              <w:pStyle w:val="TableText"/>
              <w:rPr>
                <w:sz w:val="18"/>
                <w:szCs w:val="18"/>
              </w:rPr>
            </w:pPr>
            <w:r>
              <w:rPr>
                <w:sz w:val="18"/>
                <w:szCs w:val="18"/>
              </w:rPr>
              <w:t>6</w:t>
            </w:r>
          </w:p>
        </w:tc>
        <w:tc>
          <w:tcPr>
            <w:tcW w:w="4616" w:type="pct"/>
            <w:gridSpan w:val="3"/>
            <w:shd w:val="clear" w:color="auto" w:fill="auto"/>
            <w:vAlign w:val="center"/>
          </w:tcPr>
          <w:p w14:paraId="2E6F8333" w14:textId="70947463" w:rsidR="00B46E38" w:rsidRPr="00B46E38" w:rsidRDefault="00B46E38" w:rsidP="00AB4218">
            <w:pPr>
              <w:pStyle w:val="TableText"/>
              <w:rPr>
                <w:sz w:val="18"/>
                <w:szCs w:val="18"/>
              </w:rPr>
            </w:pPr>
            <w:r>
              <w:rPr>
                <w:sz w:val="18"/>
                <w:szCs w:val="18"/>
              </w:rPr>
              <w:t>PROC</w:t>
            </w:r>
            <w:r w:rsidRPr="003E71D1">
              <w:rPr>
                <w:sz w:val="18"/>
                <w:szCs w:val="18"/>
              </w:rPr>
              <w:t>_MEP_LSI_MULTIPLEXING(2)</w:t>
            </w:r>
          </w:p>
        </w:tc>
      </w:tr>
      <w:tr w:rsidR="00675741" w:rsidRPr="005376DA" w14:paraId="23B9AB6A" w14:textId="77777777" w:rsidTr="00117433">
        <w:trPr>
          <w:trHeight w:val="314"/>
          <w:jc w:val="center"/>
        </w:trPr>
        <w:tc>
          <w:tcPr>
            <w:tcW w:w="384" w:type="pct"/>
            <w:shd w:val="clear" w:color="auto" w:fill="auto"/>
            <w:vAlign w:val="center"/>
          </w:tcPr>
          <w:p w14:paraId="7FF6264E" w14:textId="0A41E185" w:rsidR="00675741" w:rsidRPr="00337065" w:rsidRDefault="007736D7" w:rsidP="00AB4218">
            <w:pPr>
              <w:pStyle w:val="TableText"/>
              <w:rPr>
                <w:sz w:val="18"/>
                <w:szCs w:val="18"/>
              </w:rPr>
            </w:pPr>
            <w:r>
              <w:rPr>
                <w:sz w:val="18"/>
                <w:szCs w:val="18"/>
              </w:rPr>
              <w:t>7</w:t>
            </w:r>
          </w:p>
        </w:tc>
        <w:tc>
          <w:tcPr>
            <w:tcW w:w="649" w:type="pct"/>
            <w:shd w:val="clear" w:color="auto" w:fill="auto"/>
            <w:vAlign w:val="center"/>
          </w:tcPr>
          <w:p w14:paraId="21286A9C" w14:textId="77777777" w:rsidR="00675741" w:rsidRPr="00337065" w:rsidRDefault="00675741" w:rsidP="00AB4218">
            <w:pPr>
              <w:pStyle w:val="TableText"/>
              <w:rPr>
                <w:sz w:val="18"/>
                <w:szCs w:val="18"/>
              </w:rPr>
            </w:pPr>
            <w:r w:rsidRPr="00337065">
              <w:rPr>
                <w:sz w:val="18"/>
                <w:szCs w:val="18"/>
              </w:rPr>
              <w:t>S_Device → eUICC</w:t>
            </w:r>
          </w:p>
        </w:tc>
        <w:tc>
          <w:tcPr>
            <w:tcW w:w="2258" w:type="pct"/>
            <w:shd w:val="clear" w:color="auto" w:fill="auto"/>
            <w:vAlign w:val="center"/>
          </w:tcPr>
          <w:p w14:paraId="268EA848" w14:textId="77777777" w:rsidR="00675741" w:rsidRPr="00337065" w:rsidRDefault="00675741" w:rsidP="00AB4218">
            <w:pPr>
              <w:pStyle w:val="TableText"/>
              <w:rPr>
                <w:sz w:val="18"/>
                <w:szCs w:val="18"/>
              </w:rPr>
            </w:pPr>
            <w:r w:rsidRPr="00337065">
              <w:rPr>
                <w:sz w:val="18"/>
                <w:szCs w:val="18"/>
              </w:rPr>
              <w:t>[SELECT_ICCID]</w:t>
            </w:r>
          </w:p>
        </w:tc>
        <w:tc>
          <w:tcPr>
            <w:tcW w:w="1709" w:type="pct"/>
            <w:shd w:val="clear" w:color="auto" w:fill="auto"/>
            <w:vAlign w:val="center"/>
          </w:tcPr>
          <w:p w14:paraId="49DAA22E" w14:textId="77777777" w:rsidR="00675741" w:rsidRDefault="00675741" w:rsidP="00AB4218">
            <w:pPr>
              <w:pStyle w:val="TableText"/>
              <w:rPr>
                <w:sz w:val="18"/>
                <w:szCs w:val="18"/>
              </w:rPr>
            </w:pPr>
          </w:p>
          <w:p w14:paraId="638C9840" w14:textId="77777777" w:rsidR="00675741" w:rsidRPr="00337065" w:rsidRDefault="00675741" w:rsidP="00AB4218">
            <w:pPr>
              <w:pStyle w:val="TableText"/>
              <w:rPr>
                <w:sz w:val="18"/>
                <w:szCs w:val="18"/>
              </w:rPr>
            </w:pPr>
            <w:r w:rsidRPr="00337065">
              <w:rPr>
                <w:sz w:val="18"/>
                <w:szCs w:val="18"/>
              </w:rPr>
              <w:t>SW=0x9000</w:t>
            </w:r>
          </w:p>
        </w:tc>
      </w:tr>
      <w:tr w:rsidR="00675741" w:rsidRPr="004104D4" w14:paraId="16D34006" w14:textId="77777777" w:rsidTr="00117433">
        <w:trPr>
          <w:trHeight w:val="314"/>
          <w:jc w:val="center"/>
        </w:trPr>
        <w:tc>
          <w:tcPr>
            <w:tcW w:w="384" w:type="pct"/>
            <w:shd w:val="clear" w:color="auto" w:fill="auto"/>
            <w:vAlign w:val="center"/>
          </w:tcPr>
          <w:p w14:paraId="24F1C505" w14:textId="1C755FFE" w:rsidR="00675741" w:rsidRPr="00337065" w:rsidRDefault="007736D7" w:rsidP="00AB4218">
            <w:pPr>
              <w:pStyle w:val="TableText"/>
              <w:rPr>
                <w:sz w:val="18"/>
                <w:szCs w:val="18"/>
              </w:rPr>
            </w:pPr>
            <w:r>
              <w:rPr>
                <w:sz w:val="18"/>
                <w:szCs w:val="18"/>
              </w:rPr>
              <w:t>8</w:t>
            </w:r>
          </w:p>
        </w:tc>
        <w:tc>
          <w:tcPr>
            <w:tcW w:w="649" w:type="pct"/>
            <w:shd w:val="clear" w:color="auto" w:fill="auto"/>
            <w:vAlign w:val="center"/>
          </w:tcPr>
          <w:p w14:paraId="6A201D8A" w14:textId="77777777" w:rsidR="00675741" w:rsidRPr="00337065" w:rsidRDefault="00675741" w:rsidP="00AB4218">
            <w:pPr>
              <w:pStyle w:val="TableText"/>
              <w:rPr>
                <w:sz w:val="18"/>
                <w:szCs w:val="18"/>
              </w:rPr>
            </w:pPr>
            <w:r w:rsidRPr="00337065">
              <w:rPr>
                <w:sz w:val="18"/>
                <w:szCs w:val="18"/>
              </w:rPr>
              <w:t>S_Device → eUICC</w:t>
            </w:r>
          </w:p>
        </w:tc>
        <w:tc>
          <w:tcPr>
            <w:tcW w:w="2258" w:type="pct"/>
            <w:shd w:val="clear" w:color="auto" w:fill="auto"/>
            <w:vAlign w:val="center"/>
          </w:tcPr>
          <w:p w14:paraId="6D1A3755" w14:textId="77777777" w:rsidR="00675741" w:rsidRPr="00337065" w:rsidRDefault="00675741" w:rsidP="00AB4218">
            <w:pPr>
              <w:pStyle w:val="TableText"/>
              <w:rPr>
                <w:sz w:val="18"/>
                <w:szCs w:val="18"/>
              </w:rPr>
            </w:pPr>
            <w:r w:rsidRPr="00337065">
              <w:rPr>
                <w:sz w:val="18"/>
                <w:szCs w:val="18"/>
              </w:rPr>
              <w:t>[READ_BINARY] with &lt;L&gt;=0x0A</w:t>
            </w:r>
          </w:p>
        </w:tc>
        <w:tc>
          <w:tcPr>
            <w:tcW w:w="1709" w:type="pct"/>
            <w:shd w:val="clear" w:color="auto" w:fill="auto"/>
            <w:vAlign w:val="center"/>
          </w:tcPr>
          <w:p w14:paraId="21C9AFEB" w14:textId="77777777" w:rsidR="00675741" w:rsidRPr="00AB4218" w:rsidRDefault="00675741" w:rsidP="00AB4218">
            <w:pPr>
              <w:pStyle w:val="TableText"/>
              <w:rPr>
                <w:sz w:val="18"/>
                <w:szCs w:val="18"/>
                <w:lang w:val="nl-NL"/>
              </w:rPr>
            </w:pPr>
            <w:r w:rsidRPr="00AB4218">
              <w:rPr>
                <w:sz w:val="18"/>
                <w:szCs w:val="18"/>
                <w:lang w:val="nl-NL"/>
              </w:rPr>
              <w:t>#ICCID_OP_PROF2</w:t>
            </w:r>
          </w:p>
          <w:p w14:paraId="516E7D8C" w14:textId="77777777" w:rsidR="00675741" w:rsidRPr="00AB4218" w:rsidRDefault="00675741" w:rsidP="00AB4218">
            <w:pPr>
              <w:pStyle w:val="TableText"/>
              <w:rPr>
                <w:sz w:val="18"/>
                <w:szCs w:val="18"/>
                <w:lang w:val="nl-NL"/>
              </w:rPr>
            </w:pPr>
            <w:r w:rsidRPr="00AB4218">
              <w:rPr>
                <w:sz w:val="18"/>
                <w:szCs w:val="18"/>
                <w:lang w:val="nl-NL"/>
              </w:rPr>
              <w:t>SW=0x9000</w:t>
            </w:r>
          </w:p>
        </w:tc>
      </w:tr>
    </w:tbl>
    <w:p w14:paraId="414BE9B1" w14:textId="77777777" w:rsidR="00675741" w:rsidRPr="00007297" w:rsidRDefault="00675741" w:rsidP="00675741">
      <w:pPr>
        <w:pStyle w:val="Heading6no"/>
      </w:pPr>
      <w:r w:rsidRPr="00007297">
        <w:t>Test Sequence #</w:t>
      </w:r>
      <w:r>
        <w:t>13</w:t>
      </w:r>
      <w:r w:rsidRPr="00007297">
        <w:t xml:space="preserve"> Nominal: Enable</w:t>
      </w:r>
      <w:r>
        <w:t xml:space="preserve"> 2</w:t>
      </w:r>
      <w:r w:rsidRPr="00C648F1">
        <w:rPr>
          <w:vertAlign w:val="superscript"/>
        </w:rPr>
        <w:t>nd</w:t>
      </w:r>
      <w:r>
        <w:rPr>
          <w:vertAlign w:val="superscript"/>
        </w:rPr>
        <w:t xml:space="preserve"> </w:t>
      </w:r>
      <w:r w:rsidRPr="00007297">
        <w:t>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75741" w:rsidRPr="00154AAF" w14:paraId="65F6C745" w14:textId="77777777" w:rsidTr="00AB4218">
        <w:trPr>
          <w:trHeight w:val="380"/>
          <w:jc w:val="center"/>
        </w:trPr>
        <w:tc>
          <w:tcPr>
            <w:tcW w:w="1167" w:type="pct"/>
            <w:shd w:val="clear" w:color="auto" w:fill="BFBFBF" w:themeFill="background1" w:themeFillShade="BF"/>
            <w:vAlign w:val="center"/>
          </w:tcPr>
          <w:p w14:paraId="1850F808" w14:textId="77777777" w:rsidR="00675741" w:rsidRPr="00154AAF" w:rsidRDefault="00675741"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7547FE61" w14:textId="77777777" w:rsidR="00675741" w:rsidRPr="00154AAF" w:rsidRDefault="00675741" w:rsidP="00AB4218">
            <w:pPr>
              <w:pStyle w:val="TableHeaderGray"/>
              <w:rPr>
                <w:lang w:val="en-GB" w:eastAsia="de-DE"/>
              </w:rPr>
            </w:pPr>
          </w:p>
        </w:tc>
      </w:tr>
      <w:tr w:rsidR="00675741" w:rsidRPr="00154AAF" w14:paraId="61413E7C" w14:textId="77777777" w:rsidTr="00AB4218">
        <w:trPr>
          <w:jc w:val="center"/>
        </w:trPr>
        <w:tc>
          <w:tcPr>
            <w:tcW w:w="1167" w:type="pct"/>
            <w:shd w:val="clear" w:color="auto" w:fill="BFBFBF" w:themeFill="background1" w:themeFillShade="BF"/>
            <w:vAlign w:val="center"/>
          </w:tcPr>
          <w:p w14:paraId="4747A1F8" w14:textId="77777777" w:rsidR="00675741" w:rsidRPr="00154AAF" w:rsidRDefault="00675741"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221D8342" w14:textId="77777777" w:rsidR="00675741" w:rsidRPr="00154AAF" w:rsidRDefault="00675741" w:rsidP="00AB4218">
            <w:pPr>
              <w:pStyle w:val="TableHeaderGray"/>
              <w:rPr>
                <w:rStyle w:val="PlaceholderText"/>
                <w:lang w:val="en-GB"/>
              </w:rPr>
            </w:pPr>
            <w:r w:rsidRPr="00154AAF">
              <w:rPr>
                <w:lang w:val="en-GB" w:eastAsia="de-DE"/>
              </w:rPr>
              <w:t>Description of the initial condition</w:t>
            </w:r>
          </w:p>
        </w:tc>
      </w:tr>
      <w:tr w:rsidR="00675741" w:rsidRPr="00154AAF" w14:paraId="2424CF43" w14:textId="77777777" w:rsidTr="00AB4218">
        <w:trPr>
          <w:jc w:val="center"/>
        </w:trPr>
        <w:tc>
          <w:tcPr>
            <w:tcW w:w="1167" w:type="pct"/>
            <w:vAlign w:val="center"/>
          </w:tcPr>
          <w:p w14:paraId="1F070E24" w14:textId="77777777" w:rsidR="00675741" w:rsidRPr="00154AAF" w:rsidRDefault="00675741" w:rsidP="00AB4218">
            <w:pPr>
              <w:pStyle w:val="TableText"/>
            </w:pPr>
            <w:r w:rsidRPr="00154AAF">
              <w:t>eUICC</w:t>
            </w:r>
          </w:p>
        </w:tc>
        <w:tc>
          <w:tcPr>
            <w:tcW w:w="3833" w:type="pct"/>
            <w:vAlign w:val="center"/>
          </w:tcPr>
          <w:p w14:paraId="6CB62E8D" w14:textId="77777777" w:rsidR="00675741" w:rsidRPr="00154AAF" w:rsidRDefault="00675741" w:rsidP="00AB4218">
            <w:pPr>
              <w:pStyle w:val="TableText"/>
            </w:pPr>
            <w:r w:rsidRPr="00154AAF">
              <w:t xml:space="preserve">The PROFILE_OPERATIONAL1 is </w:t>
            </w:r>
            <w:r>
              <w:t>En</w:t>
            </w:r>
            <w:r w:rsidRPr="00E8206F">
              <w:t>abled on the eUICC</w:t>
            </w:r>
            <w:r>
              <w:t xml:space="preserve"> on Port 1.</w:t>
            </w:r>
          </w:p>
        </w:tc>
      </w:tr>
      <w:tr w:rsidR="00675741" w:rsidRPr="00154AAF" w14:paraId="73184668" w14:textId="77777777" w:rsidTr="00AB4218">
        <w:trPr>
          <w:jc w:val="center"/>
        </w:trPr>
        <w:tc>
          <w:tcPr>
            <w:tcW w:w="1167" w:type="pct"/>
            <w:vAlign w:val="center"/>
          </w:tcPr>
          <w:p w14:paraId="332FF084" w14:textId="77777777" w:rsidR="00675741" w:rsidRPr="00154AAF" w:rsidRDefault="00675741" w:rsidP="00AB4218">
            <w:pPr>
              <w:pStyle w:val="TableText"/>
            </w:pPr>
            <w:r w:rsidRPr="00154AAF">
              <w:t>eUICC</w:t>
            </w:r>
          </w:p>
        </w:tc>
        <w:tc>
          <w:tcPr>
            <w:tcW w:w="3833" w:type="pct"/>
            <w:vAlign w:val="center"/>
          </w:tcPr>
          <w:p w14:paraId="512AD41D" w14:textId="77777777" w:rsidR="00675741" w:rsidRPr="00154AAF" w:rsidRDefault="00675741" w:rsidP="00AB4218">
            <w:pPr>
              <w:pStyle w:val="TableText"/>
            </w:pPr>
            <w:r w:rsidRPr="00154AAF">
              <w:t>The PROFILE_OPERATIONAL</w:t>
            </w:r>
            <w:r>
              <w:t>2</w:t>
            </w:r>
            <w:r w:rsidRPr="00154AAF">
              <w:t xml:space="preserve"> has been installed on the eUICC.</w:t>
            </w:r>
          </w:p>
        </w:tc>
      </w:tr>
      <w:tr w:rsidR="00675741" w:rsidRPr="00154AAF" w14:paraId="130C56DF" w14:textId="77777777" w:rsidTr="00AB4218">
        <w:trPr>
          <w:jc w:val="center"/>
        </w:trPr>
        <w:tc>
          <w:tcPr>
            <w:tcW w:w="1167" w:type="pct"/>
            <w:vAlign w:val="center"/>
          </w:tcPr>
          <w:p w14:paraId="0551F6E0" w14:textId="77777777" w:rsidR="00675741" w:rsidRPr="00154AAF" w:rsidRDefault="00675741" w:rsidP="00AB4218">
            <w:pPr>
              <w:pStyle w:val="TableText"/>
            </w:pPr>
            <w:r w:rsidRPr="00154AAF">
              <w:t>eUICC</w:t>
            </w:r>
          </w:p>
        </w:tc>
        <w:tc>
          <w:tcPr>
            <w:tcW w:w="3833" w:type="pct"/>
            <w:vAlign w:val="center"/>
          </w:tcPr>
          <w:p w14:paraId="3478A2DA" w14:textId="77777777" w:rsidR="00675741" w:rsidRPr="00154AAF" w:rsidRDefault="00675741" w:rsidP="00AB4218">
            <w:pPr>
              <w:pStyle w:val="TableText"/>
            </w:pPr>
            <w:r w:rsidRPr="0035700E">
              <w:t>The PROFILE_OPERATIONAL1 corresponds to &lt;ISD_P_AID1&gt;</w:t>
            </w:r>
            <w:r>
              <w:t>.</w:t>
            </w:r>
          </w:p>
        </w:tc>
      </w:tr>
      <w:tr w:rsidR="00675741" w:rsidRPr="00154AAF" w14:paraId="3896F8AD" w14:textId="77777777" w:rsidTr="00AB4218">
        <w:trPr>
          <w:jc w:val="center"/>
        </w:trPr>
        <w:tc>
          <w:tcPr>
            <w:tcW w:w="1167" w:type="pct"/>
            <w:vAlign w:val="center"/>
          </w:tcPr>
          <w:p w14:paraId="5B6D5C09" w14:textId="77777777" w:rsidR="00675741" w:rsidRPr="00154AAF" w:rsidRDefault="00675741" w:rsidP="00AB4218">
            <w:pPr>
              <w:pStyle w:val="TableText"/>
            </w:pPr>
            <w:r w:rsidRPr="00154AAF">
              <w:t>eUICC</w:t>
            </w:r>
          </w:p>
        </w:tc>
        <w:tc>
          <w:tcPr>
            <w:tcW w:w="3833" w:type="pct"/>
            <w:vAlign w:val="center"/>
          </w:tcPr>
          <w:p w14:paraId="0D70B9DD" w14:textId="77777777" w:rsidR="00675741" w:rsidRPr="00154AAF" w:rsidRDefault="00675741" w:rsidP="00AB4218">
            <w:pPr>
              <w:pStyle w:val="TableText"/>
            </w:pPr>
            <w:r w:rsidRPr="0035700E">
              <w:t>The PROFILE_OPERATIONAL</w:t>
            </w:r>
            <w:r>
              <w:t>2</w:t>
            </w:r>
            <w:r w:rsidRPr="0035700E">
              <w:t xml:space="preserve"> corresponds to &lt;ISD_P_AID</w:t>
            </w:r>
            <w:r>
              <w:t>2</w:t>
            </w:r>
            <w:r w:rsidRPr="0035700E">
              <w:t>&gt;</w:t>
            </w:r>
            <w:r>
              <w:t>.</w:t>
            </w:r>
          </w:p>
        </w:tc>
      </w:tr>
    </w:tbl>
    <w:p w14:paraId="12CED0D4" w14:textId="77777777" w:rsidR="00675741" w:rsidRPr="00154AAF" w:rsidRDefault="00675741" w:rsidP="0067574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440"/>
        <w:gridCol w:w="2707"/>
      </w:tblGrid>
      <w:tr w:rsidR="00675741" w:rsidRPr="00154AAF" w14:paraId="6C230440" w14:textId="77777777" w:rsidTr="003D6C14">
        <w:trPr>
          <w:trHeight w:val="314"/>
          <w:jc w:val="center"/>
        </w:trPr>
        <w:tc>
          <w:tcPr>
            <w:tcW w:w="335" w:type="pct"/>
            <w:shd w:val="clear" w:color="auto" w:fill="C00000"/>
            <w:vAlign w:val="center"/>
          </w:tcPr>
          <w:p w14:paraId="232E0F89" w14:textId="77777777" w:rsidR="00675741" w:rsidRPr="006F7E11" w:rsidRDefault="00675741" w:rsidP="00AB4218">
            <w:pPr>
              <w:pStyle w:val="TableHeader"/>
            </w:pPr>
            <w:r w:rsidRPr="006F7E11">
              <w:t>Step</w:t>
            </w:r>
          </w:p>
        </w:tc>
        <w:tc>
          <w:tcPr>
            <w:tcW w:w="549" w:type="pct"/>
            <w:shd w:val="clear" w:color="auto" w:fill="C00000"/>
            <w:vAlign w:val="center"/>
          </w:tcPr>
          <w:p w14:paraId="3916CF4A" w14:textId="77777777" w:rsidR="00675741" w:rsidRPr="006F7E11" w:rsidRDefault="00675741" w:rsidP="00AB4218">
            <w:pPr>
              <w:pStyle w:val="TableHeader"/>
            </w:pPr>
            <w:r w:rsidRPr="006F7E11">
              <w:t>Direction</w:t>
            </w:r>
          </w:p>
        </w:tc>
        <w:tc>
          <w:tcPr>
            <w:tcW w:w="2875" w:type="pct"/>
            <w:shd w:val="clear" w:color="auto" w:fill="C00000"/>
            <w:vAlign w:val="center"/>
          </w:tcPr>
          <w:p w14:paraId="3B1B1F87" w14:textId="77777777" w:rsidR="00675741" w:rsidRPr="006F7E11" w:rsidRDefault="00675741" w:rsidP="00AB4218">
            <w:pPr>
              <w:pStyle w:val="TableHeader"/>
            </w:pPr>
            <w:r w:rsidRPr="006F7E11">
              <w:t>Sequence / Description</w:t>
            </w:r>
          </w:p>
        </w:tc>
        <w:tc>
          <w:tcPr>
            <w:tcW w:w="1241" w:type="pct"/>
            <w:shd w:val="clear" w:color="auto" w:fill="C00000"/>
            <w:vAlign w:val="center"/>
          </w:tcPr>
          <w:p w14:paraId="1A954920" w14:textId="77777777" w:rsidR="00675741" w:rsidRPr="006F7E11" w:rsidRDefault="00675741" w:rsidP="00AB4218">
            <w:pPr>
              <w:pStyle w:val="TableHeader"/>
            </w:pPr>
            <w:r w:rsidRPr="006F7E11">
              <w:t>Expected result</w:t>
            </w:r>
          </w:p>
        </w:tc>
      </w:tr>
      <w:tr w:rsidR="00675741" w:rsidRPr="00154AAF" w14:paraId="42794D47" w14:textId="77777777" w:rsidTr="003D6C14">
        <w:trPr>
          <w:trHeight w:val="314"/>
          <w:jc w:val="center"/>
        </w:trPr>
        <w:tc>
          <w:tcPr>
            <w:tcW w:w="335" w:type="pct"/>
            <w:shd w:val="clear" w:color="auto" w:fill="auto"/>
            <w:vAlign w:val="center"/>
          </w:tcPr>
          <w:p w14:paraId="1666EADD" w14:textId="77777777" w:rsidR="00675741" w:rsidRPr="006F7E11" w:rsidRDefault="00675741" w:rsidP="00AB4218">
            <w:pPr>
              <w:pStyle w:val="TableContentLeft"/>
            </w:pPr>
            <w:r w:rsidRPr="00364347">
              <w:t>IC1</w:t>
            </w:r>
          </w:p>
        </w:tc>
        <w:tc>
          <w:tcPr>
            <w:tcW w:w="549" w:type="pct"/>
            <w:shd w:val="clear" w:color="auto" w:fill="auto"/>
            <w:vAlign w:val="center"/>
          </w:tcPr>
          <w:p w14:paraId="054CCB13" w14:textId="77777777" w:rsidR="00675741" w:rsidRPr="006F7E11" w:rsidRDefault="00675741"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875" w:type="pct"/>
            <w:shd w:val="clear" w:color="auto" w:fill="auto"/>
            <w:vAlign w:val="center"/>
          </w:tcPr>
          <w:p w14:paraId="6E174083" w14:textId="77777777" w:rsidR="00675741" w:rsidRPr="006F7E11" w:rsidRDefault="00675741" w:rsidP="00AB4218">
            <w:pPr>
              <w:pStyle w:val="TableContentLeft"/>
            </w:pPr>
            <w:r w:rsidRPr="00364347">
              <w:t>RESET</w:t>
            </w:r>
          </w:p>
        </w:tc>
        <w:tc>
          <w:tcPr>
            <w:tcW w:w="1241" w:type="pct"/>
            <w:shd w:val="clear" w:color="auto" w:fill="auto"/>
            <w:vAlign w:val="center"/>
          </w:tcPr>
          <w:p w14:paraId="0D12CCAA" w14:textId="77777777" w:rsidR="00675741" w:rsidRPr="00364347" w:rsidRDefault="00675741" w:rsidP="00AB4218">
            <w:pPr>
              <w:pStyle w:val="TableContentLeft"/>
            </w:pPr>
            <w:r w:rsidRPr="00364347">
              <w:t>Extract &lt;ATR&gt;</w:t>
            </w:r>
          </w:p>
          <w:p w14:paraId="25425EF7" w14:textId="77777777" w:rsidR="00675741" w:rsidRPr="00364347" w:rsidRDefault="00675741" w:rsidP="00AB4218">
            <w:pPr>
              <w:pStyle w:val="TableContentLeft"/>
            </w:pPr>
            <w:r w:rsidRPr="00364347">
              <w:t>Verify ‘LSI Support’ is present in &lt;ATR&gt;</w:t>
            </w:r>
          </w:p>
          <w:p w14:paraId="7E41EEF6" w14:textId="77777777" w:rsidR="00675741" w:rsidRPr="006F7E11" w:rsidRDefault="00675741" w:rsidP="00AB4218">
            <w:pPr>
              <w:pStyle w:val="TableContentLeft"/>
            </w:pPr>
          </w:p>
        </w:tc>
      </w:tr>
      <w:tr w:rsidR="00675741" w:rsidRPr="00154AAF" w14:paraId="5A0C6359" w14:textId="77777777" w:rsidTr="003D6C14">
        <w:trPr>
          <w:trHeight w:val="314"/>
          <w:jc w:val="center"/>
        </w:trPr>
        <w:tc>
          <w:tcPr>
            <w:tcW w:w="335" w:type="pct"/>
            <w:shd w:val="clear" w:color="auto" w:fill="auto"/>
            <w:vAlign w:val="center"/>
          </w:tcPr>
          <w:p w14:paraId="429664A6" w14:textId="77777777" w:rsidR="00675741" w:rsidRPr="006F7E11" w:rsidRDefault="00675741" w:rsidP="00AB4218">
            <w:pPr>
              <w:pStyle w:val="TableContentLeft"/>
            </w:pPr>
            <w:r w:rsidRPr="00364347">
              <w:t>IC2</w:t>
            </w:r>
          </w:p>
        </w:tc>
        <w:tc>
          <w:tcPr>
            <w:tcW w:w="549" w:type="pct"/>
            <w:shd w:val="clear" w:color="auto" w:fill="auto"/>
            <w:vAlign w:val="center"/>
          </w:tcPr>
          <w:p w14:paraId="1EA01590" w14:textId="77777777" w:rsidR="00675741" w:rsidRPr="006F7E11" w:rsidRDefault="00675741" w:rsidP="00AB4218">
            <w:pPr>
              <w:pStyle w:val="TableContentLeft"/>
            </w:pPr>
            <w:r w:rsidRPr="00535C96">
              <w:t>S_Device</w:t>
            </w:r>
          </w:p>
        </w:tc>
        <w:tc>
          <w:tcPr>
            <w:tcW w:w="2875" w:type="pct"/>
            <w:shd w:val="clear" w:color="auto" w:fill="auto"/>
            <w:vAlign w:val="center"/>
          </w:tcPr>
          <w:p w14:paraId="7E68064E" w14:textId="5DF06159" w:rsidR="00675741" w:rsidRPr="00364347" w:rsidRDefault="003F6959" w:rsidP="00AB4218">
            <w:pPr>
              <w:pStyle w:val="TableContentLeft"/>
            </w:pPr>
            <w:r w:rsidRPr="003F6959">
              <w:t>PROC_EUICC_CONFIGURE_LSIS_FOR_MEP</w:t>
            </w:r>
            <w:r w:rsidRPr="003F6959" w:rsidDel="003F6959">
              <w:t xml:space="preserve"> </w:t>
            </w:r>
            <w:r w:rsidR="00675741" w:rsidRPr="00535C96">
              <w:t>(</w:t>
            </w:r>
          </w:p>
          <w:p w14:paraId="77C6EC19" w14:textId="77777777" w:rsidR="00675741" w:rsidRPr="00364347" w:rsidRDefault="00675741" w:rsidP="00AB4218">
            <w:pPr>
              <w:pStyle w:val="TableContentLeft"/>
            </w:pPr>
            <w:r w:rsidRPr="00535C96">
              <w:t>2,</w:t>
            </w:r>
          </w:p>
          <w:p w14:paraId="255C6E66" w14:textId="69D37782" w:rsidR="00675741" w:rsidRPr="00364347" w:rsidRDefault="00332F84" w:rsidP="00AB4218">
            <w:pPr>
              <w:pStyle w:val="TableContentLeft"/>
            </w:pPr>
            <w:r w:rsidRPr="006A219B">
              <w:t>#IUT_MEP_LSI_OPTIONS</w:t>
            </w:r>
            <w:r w:rsidR="00675741" w:rsidRPr="00535C96">
              <w:t>,</w:t>
            </w:r>
          </w:p>
          <w:p w14:paraId="66040782" w14:textId="77777777" w:rsidR="00675741" w:rsidRPr="00364347" w:rsidRDefault="00675741" w:rsidP="00AB4218">
            <w:pPr>
              <w:pStyle w:val="TableContentLeft"/>
            </w:pPr>
            <w:r w:rsidRPr="00535C96">
              <w:t>“01</w:t>
            </w:r>
            <w:r>
              <w:t>0203</w:t>
            </w:r>
            <w:r w:rsidRPr="00535C96">
              <w:t>”,</w:t>
            </w:r>
          </w:p>
          <w:p w14:paraId="43A0F8DE" w14:textId="77777777" w:rsidR="00675741" w:rsidRPr="006F7E11" w:rsidRDefault="00675741" w:rsidP="00AB4218">
            <w:pPr>
              <w:pStyle w:val="TableContentLeft"/>
            </w:pPr>
            <w:r w:rsidRPr="00364347">
              <w:t>2)</w:t>
            </w:r>
          </w:p>
        </w:tc>
        <w:tc>
          <w:tcPr>
            <w:tcW w:w="1241" w:type="pct"/>
            <w:shd w:val="clear" w:color="auto" w:fill="auto"/>
            <w:vAlign w:val="center"/>
          </w:tcPr>
          <w:p w14:paraId="1178330B" w14:textId="77777777" w:rsidR="00675741" w:rsidRPr="00364347" w:rsidRDefault="00675741" w:rsidP="00AB4218">
            <w:pPr>
              <w:pStyle w:val="TableContentLeft"/>
            </w:pPr>
            <w:r w:rsidRPr="00535C96">
              <w:t xml:space="preserve">Verify </w:t>
            </w:r>
          </w:p>
          <w:p w14:paraId="4B4AF108" w14:textId="77777777" w:rsidR="00675741" w:rsidRPr="00364347" w:rsidRDefault="00675741" w:rsidP="00AB4218">
            <w:pPr>
              <w:pStyle w:val="TableContentLeft"/>
            </w:pPr>
            <w:r w:rsidRPr="00535C96">
              <w:t xml:space="preserve">&lt;MEP_MODE&gt; = </w:t>
            </w:r>
            <w:r>
              <w:t>01</w:t>
            </w:r>
            <w:r w:rsidRPr="00535C96">
              <w:t>,</w:t>
            </w:r>
          </w:p>
          <w:p w14:paraId="150D970D" w14:textId="77777777" w:rsidR="00675741" w:rsidRPr="00364347" w:rsidRDefault="00675741" w:rsidP="00AB4218">
            <w:pPr>
              <w:pStyle w:val="TableContentLeft"/>
            </w:pPr>
            <w:r w:rsidRPr="00535C96">
              <w:t xml:space="preserve">Verify </w:t>
            </w:r>
          </w:p>
          <w:p w14:paraId="45688AB7" w14:textId="34E082F0" w:rsidR="00675741" w:rsidRPr="00364347" w:rsidRDefault="00675741" w:rsidP="00AB4218">
            <w:pPr>
              <w:pStyle w:val="TableContentLeft"/>
            </w:pPr>
            <w:r w:rsidRPr="00535C96">
              <w:t xml:space="preserve">&lt;MEP_LSI_OPTION&gt; =                 </w:t>
            </w:r>
            <w:r w:rsidR="009B24F9">
              <w:t>#IUT_MEP_LSI_OPTIONS,</w:t>
            </w:r>
          </w:p>
          <w:p w14:paraId="569E62C6" w14:textId="77777777" w:rsidR="00675741" w:rsidRPr="00364347" w:rsidRDefault="00675741" w:rsidP="00AB4218">
            <w:pPr>
              <w:pStyle w:val="TableContentLeft"/>
            </w:pPr>
            <w:r w:rsidRPr="00535C96">
              <w:t xml:space="preserve">Verify </w:t>
            </w:r>
          </w:p>
          <w:p w14:paraId="15402D09" w14:textId="77777777" w:rsidR="00675741" w:rsidRPr="006F7E11" w:rsidRDefault="00675741" w:rsidP="00AB4218">
            <w:pPr>
              <w:pStyle w:val="TableContentLeft"/>
            </w:pPr>
            <w:r>
              <w:t>&lt;MEP_MAX_LSIS&gt; &lt;=</w:t>
            </w:r>
            <w:r w:rsidRPr="00535C96">
              <w:t xml:space="preserve">                  #IUT_MEP_MAX_LSIS</w:t>
            </w:r>
          </w:p>
        </w:tc>
      </w:tr>
      <w:tr w:rsidR="00675741" w:rsidRPr="00154AAF" w14:paraId="2ECB69D8" w14:textId="77777777" w:rsidTr="003D6C14">
        <w:trPr>
          <w:trHeight w:val="314"/>
          <w:jc w:val="center"/>
        </w:trPr>
        <w:tc>
          <w:tcPr>
            <w:tcW w:w="335" w:type="pct"/>
            <w:shd w:val="clear" w:color="auto" w:fill="FFFFFF" w:themeFill="background1"/>
            <w:vAlign w:val="center"/>
          </w:tcPr>
          <w:p w14:paraId="284C2633" w14:textId="77777777" w:rsidR="00675741" w:rsidRPr="00154AAF" w:rsidRDefault="00675741" w:rsidP="00AB4218">
            <w:pPr>
              <w:pStyle w:val="TableContentLeft"/>
            </w:pPr>
            <w:r w:rsidRPr="00154AAF">
              <w:t>IC</w:t>
            </w:r>
            <w:r>
              <w:t>3</w:t>
            </w:r>
          </w:p>
        </w:tc>
        <w:tc>
          <w:tcPr>
            <w:tcW w:w="4665" w:type="pct"/>
            <w:gridSpan w:val="3"/>
            <w:shd w:val="clear" w:color="auto" w:fill="FFFFFF" w:themeFill="background1"/>
            <w:vAlign w:val="center"/>
          </w:tcPr>
          <w:p w14:paraId="0C623657" w14:textId="77777777" w:rsidR="00675741" w:rsidRPr="00154AAF" w:rsidRDefault="00675741" w:rsidP="00AB4218">
            <w:pPr>
              <w:pStyle w:val="TableContentLeft"/>
            </w:pPr>
            <w:r>
              <w:t>PROC_EUICC_INITIALIZATION_SEQUENCE_MEP</w:t>
            </w:r>
          </w:p>
        </w:tc>
      </w:tr>
      <w:tr w:rsidR="00675741" w:rsidRPr="00154AAF" w14:paraId="375722F5" w14:textId="77777777" w:rsidTr="003D6C14">
        <w:trPr>
          <w:trHeight w:val="314"/>
          <w:jc w:val="center"/>
        </w:trPr>
        <w:tc>
          <w:tcPr>
            <w:tcW w:w="335" w:type="pct"/>
            <w:shd w:val="clear" w:color="auto" w:fill="FFFFFF" w:themeFill="background1"/>
            <w:vAlign w:val="center"/>
          </w:tcPr>
          <w:p w14:paraId="4CA84CD3" w14:textId="77777777" w:rsidR="00675741" w:rsidRPr="00154AAF" w:rsidRDefault="00675741" w:rsidP="00AB4218">
            <w:pPr>
              <w:pStyle w:val="TableContentLeft"/>
            </w:pPr>
            <w:r w:rsidRPr="00154AAF">
              <w:t>IC</w:t>
            </w:r>
            <w:r>
              <w:t>4</w:t>
            </w:r>
          </w:p>
        </w:tc>
        <w:tc>
          <w:tcPr>
            <w:tcW w:w="4665" w:type="pct"/>
            <w:gridSpan w:val="3"/>
            <w:shd w:val="clear" w:color="auto" w:fill="FFFFFF" w:themeFill="background1"/>
            <w:vAlign w:val="center"/>
          </w:tcPr>
          <w:p w14:paraId="6F980DD2" w14:textId="77777777" w:rsidR="00675741" w:rsidRPr="00154AAF" w:rsidRDefault="00675741" w:rsidP="00AB4218">
            <w:pPr>
              <w:pStyle w:val="TableContentLeft"/>
            </w:pPr>
            <w:r w:rsidRPr="00154AAF">
              <w:t>PROC_OPEN_LOGICAL_CHANNEL_AND_SELECT_ISDR</w:t>
            </w:r>
          </w:p>
        </w:tc>
      </w:tr>
      <w:tr w:rsidR="00675741" w:rsidRPr="00154AAF" w14:paraId="5D7D4068" w14:textId="77777777" w:rsidTr="003D6C14">
        <w:trPr>
          <w:trHeight w:val="314"/>
          <w:jc w:val="center"/>
        </w:trPr>
        <w:tc>
          <w:tcPr>
            <w:tcW w:w="335" w:type="pct"/>
            <w:shd w:val="clear" w:color="auto" w:fill="auto"/>
            <w:vAlign w:val="center"/>
          </w:tcPr>
          <w:p w14:paraId="24E4D99D" w14:textId="77777777" w:rsidR="00675741" w:rsidRPr="00154AAF" w:rsidRDefault="00675741" w:rsidP="00AB4218">
            <w:pPr>
              <w:pStyle w:val="TableContentLeft"/>
            </w:pPr>
            <w:r w:rsidRPr="00154AAF">
              <w:t>1</w:t>
            </w:r>
          </w:p>
        </w:tc>
        <w:tc>
          <w:tcPr>
            <w:tcW w:w="549" w:type="pct"/>
            <w:shd w:val="clear" w:color="auto" w:fill="auto"/>
            <w:vAlign w:val="center"/>
          </w:tcPr>
          <w:p w14:paraId="7A7D0FE2" w14:textId="77777777" w:rsidR="00675741" w:rsidRPr="00154AAF" w:rsidRDefault="00675741" w:rsidP="00AB4218">
            <w:pPr>
              <w:pStyle w:val="TableContentLeft"/>
            </w:pPr>
            <w:r w:rsidRPr="00154AAF">
              <w:t>S_LPAd → eUICC</w:t>
            </w:r>
          </w:p>
        </w:tc>
        <w:tc>
          <w:tcPr>
            <w:tcW w:w="2875" w:type="pct"/>
            <w:shd w:val="clear" w:color="auto" w:fill="auto"/>
            <w:vAlign w:val="center"/>
          </w:tcPr>
          <w:p w14:paraId="2AD7459E" w14:textId="77777777" w:rsidR="00675741" w:rsidRPr="00154AAF" w:rsidRDefault="00675741"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1F968343" w14:textId="767E2C90" w:rsidR="00675741" w:rsidRPr="00154AAF" w:rsidRDefault="00675741"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009E4A80">
              <w:rPr>
                <w:rFonts w:ascii="Arial" w:hAnsi="Arial" w:cs="Arial"/>
                <w:b w:val="0"/>
                <w:sz w:val="18"/>
                <w:szCs w:val="18"/>
              </w:rPr>
              <w:t>_A1</w:t>
            </w:r>
            <w:r w:rsidRPr="00154AAF">
              <w:rPr>
                <w:rFonts w:ascii="Arial" w:hAnsi="Arial" w:cs="Arial"/>
                <w:b w:val="0"/>
                <w:sz w:val="18"/>
                <w:szCs w:val="18"/>
              </w:rPr>
              <w:t>(</w:t>
            </w:r>
          </w:p>
          <w:p w14:paraId="6C36520A" w14:textId="77777777" w:rsidR="00675741" w:rsidRPr="00154AAF" w:rsidRDefault="00675741" w:rsidP="00AB4218">
            <w:pPr>
              <w:pStyle w:val="NormalParagraph"/>
              <w:spacing w:line="240" w:lineRule="auto"/>
              <w:rPr>
                <w:sz w:val="18"/>
                <w:szCs w:val="18"/>
              </w:rPr>
            </w:pPr>
            <w:r w:rsidRPr="00154AAF">
              <w:rPr>
                <w:sz w:val="18"/>
                <w:szCs w:val="18"/>
              </w:rPr>
              <w:t xml:space="preserve">    NO_PARAM, </w:t>
            </w:r>
          </w:p>
          <w:p w14:paraId="7AF64C61" w14:textId="77777777" w:rsidR="00675741" w:rsidRPr="00154AAF" w:rsidRDefault="00675741" w:rsidP="00AB4218">
            <w:pPr>
              <w:pStyle w:val="NormalParagraph"/>
              <w:spacing w:line="240" w:lineRule="auto"/>
              <w:rPr>
                <w:sz w:val="18"/>
                <w:szCs w:val="18"/>
              </w:rPr>
            </w:pPr>
            <w:r w:rsidRPr="00154AAF">
              <w:rPr>
                <w:sz w:val="18"/>
                <w:szCs w:val="18"/>
              </w:rPr>
              <w:t xml:space="preserve">    &lt;ISD_P_AID</w:t>
            </w:r>
            <w:r>
              <w:rPr>
                <w:sz w:val="18"/>
                <w:szCs w:val="18"/>
              </w:rPr>
              <w:t>2</w:t>
            </w:r>
            <w:r w:rsidRPr="00154AAF">
              <w:rPr>
                <w:sz w:val="18"/>
                <w:szCs w:val="18"/>
              </w:rPr>
              <w:t xml:space="preserve">&gt;, </w:t>
            </w:r>
          </w:p>
          <w:p w14:paraId="55DD2417" w14:textId="77777777" w:rsidR="00675741" w:rsidRDefault="00675741" w:rsidP="00AB4218">
            <w:pPr>
              <w:pStyle w:val="TableContentLeft"/>
            </w:pPr>
            <w:r w:rsidRPr="00154AAF">
              <w:lastRenderedPageBreak/>
              <w:t xml:space="preserve">    FALSE</w:t>
            </w:r>
            <w:r>
              <w:t>,</w:t>
            </w:r>
          </w:p>
          <w:p w14:paraId="23CB050D" w14:textId="77777777" w:rsidR="00675741" w:rsidRPr="00154AAF" w:rsidRDefault="00675741" w:rsidP="00AB4218">
            <w:pPr>
              <w:pStyle w:val="TableContentLeft"/>
            </w:pPr>
            <w:r>
              <w:t xml:space="preserve">    2</w:t>
            </w:r>
            <w:r w:rsidRPr="00154AAF">
              <w:t>))</w:t>
            </w:r>
          </w:p>
        </w:tc>
        <w:tc>
          <w:tcPr>
            <w:tcW w:w="1241" w:type="pct"/>
            <w:shd w:val="clear" w:color="auto" w:fill="auto"/>
            <w:vAlign w:val="center"/>
          </w:tcPr>
          <w:p w14:paraId="3E8D8283" w14:textId="77777777" w:rsidR="00675741" w:rsidRPr="00154AAF" w:rsidRDefault="00675741" w:rsidP="00AB4218">
            <w:pPr>
              <w:pStyle w:val="TableContentLeft"/>
            </w:pPr>
            <w:r w:rsidRPr="00154AAF">
              <w:lastRenderedPageBreak/>
              <w:t xml:space="preserve">#R_ENABLE_PROFILE_OK  </w:t>
            </w:r>
          </w:p>
          <w:p w14:paraId="55D4BDAC" w14:textId="77777777" w:rsidR="00675741" w:rsidRPr="00154AAF" w:rsidRDefault="00675741" w:rsidP="00AB4218">
            <w:pPr>
              <w:pStyle w:val="TableContentLeft"/>
            </w:pPr>
            <w:r w:rsidRPr="00154AAF">
              <w:t>SW=0x9000</w:t>
            </w:r>
          </w:p>
        </w:tc>
      </w:tr>
      <w:tr w:rsidR="00675741" w:rsidRPr="00154AAF" w14:paraId="55D83A17" w14:textId="77777777" w:rsidTr="003D6C14">
        <w:trPr>
          <w:trHeight w:val="314"/>
          <w:jc w:val="center"/>
        </w:trPr>
        <w:tc>
          <w:tcPr>
            <w:tcW w:w="335" w:type="pct"/>
            <w:shd w:val="clear" w:color="auto" w:fill="auto"/>
            <w:vAlign w:val="center"/>
          </w:tcPr>
          <w:p w14:paraId="291CB637" w14:textId="77777777" w:rsidR="00675741" w:rsidRPr="00154AAF" w:rsidRDefault="00675741" w:rsidP="00AB4218">
            <w:pPr>
              <w:pStyle w:val="TableContentLeft"/>
            </w:pPr>
            <w:r>
              <w:t>2</w:t>
            </w:r>
          </w:p>
        </w:tc>
        <w:tc>
          <w:tcPr>
            <w:tcW w:w="4665" w:type="pct"/>
            <w:gridSpan w:val="3"/>
            <w:shd w:val="clear" w:color="auto" w:fill="auto"/>
            <w:vAlign w:val="center"/>
          </w:tcPr>
          <w:p w14:paraId="4D872D0D" w14:textId="77777777" w:rsidR="00675741" w:rsidRPr="00154AAF" w:rsidRDefault="00675741" w:rsidP="00AB4218">
            <w:pPr>
              <w:pStyle w:val="TableContentLeft"/>
            </w:pPr>
            <w:r>
              <w:t>PROC_EUICC_INITIALIZATION_SEQUENCE_MEP_EN_DS_SECOND_PROFILE</w:t>
            </w:r>
          </w:p>
        </w:tc>
      </w:tr>
      <w:tr w:rsidR="00AE4273" w:rsidRPr="00154AAF" w14:paraId="53096484" w14:textId="77777777" w:rsidTr="003D6C14">
        <w:trPr>
          <w:trHeight w:val="314"/>
          <w:jc w:val="center"/>
        </w:trPr>
        <w:tc>
          <w:tcPr>
            <w:tcW w:w="335" w:type="pct"/>
            <w:shd w:val="clear" w:color="auto" w:fill="auto"/>
            <w:vAlign w:val="center"/>
          </w:tcPr>
          <w:p w14:paraId="3796DC3B" w14:textId="0A48A591" w:rsidR="00AE4273" w:rsidRDefault="00AE4273" w:rsidP="00AB4218">
            <w:pPr>
              <w:pStyle w:val="TableContentLeft"/>
            </w:pPr>
            <w:r>
              <w:t>3</w:t>
            </w:r>
          </w:p>
        </w:tc>
        <w:tc>
          <w:tcPr>
            <w:tcW w:w="4665" w:type="pct"/>
            <w:gridSpan w:val="3"/>
            <w:shd w:val="clear" w:color="auto" w:fill="auto"/>
            <w:vAlign w:val="center"/>
          </w:tcPr>
          <w:p w14:paraId="318B9615" w14:textId="3CCF78EE" w:rsidR="00AE4273" w:rsidRDefault="004F12EE" w:rsidP="00AB4218">
            <w:pPr>
              <w:pStyle w:val="TableContentLeft"/>
            </w:pPr>
            <w:r w:rsidRPr="004F12EE">
              <w:t>PROC_MEP_LSI_MULTIPLEXING(0)</w:t>
            </w:r>
          </w:p>
        </w:tc>
      </w:tr>
      <w:tr w:rsidR="00675741" w:rsidRPr="00154AAF" w14:paraId="7A476310" w14:textId="77777777" w:rsidTr="003D6C14">
        <w:trPr>
          <w:trHeight w:val="314"/>
          <w:jc w:val="center"/>
        </w:trPr>
        <w:tc>
          <w:tcPr>
            <w:tcW w:w="335" w:type="pct"/>
            <w:shd w:val="clear" w:color="auto" w:fill="auto"/>
            <w:vAlign w:val="center"/>
          </w:tcPr>
          <w:p w14:paraId="6339738C" w14:textId="660CC4C5" w:rsidR="00675741" w:rsidRPr="002E3460" w:rsidRDefault="004F12EE" w:rsidP="00AB4218">
            <w:pPr>
              <w:pStyle w:val="TableContentLeft"/>
            </w:pPr>
            <w:r>
              <w:t>4</w:t>
            </w:r>
          </w:p>
        </w:tc>
        <w:tc>
          <w:tcPr>
            <w:tcW w:w="549" w:type="pct"/>
            <w:shd w:val="clear" w:color="auto" w:fill="auto"/>
            <w:vAlign w:val="center"/>
          </w:tcPr>
          <w:p w14:paraId="2E12B0FB" w14:textId="77777777" w:rsidR="00675741" w:rsidRPr="002E3460" w:rsidRDefault="00675741" w:rsidP="00AB4218">
            <w:pPr>
              <w:pStyle w:val="TableContentLeft"/>
            </w:pPr>
            <w:r w:rsidRPr="00154AAF">
              <w:t>S_LPAd → eUICC</w:t>
            </w:r>
          </w:p>
        </w:tc>
        <w:tc>
          <w:tcPr>
            <w:tcW w:w="2875" w:type="pct"/>
            <w:shd w:val="clear" w:color="auto" w:fill="auto"/>
            <w:vAlign w:val="center"/>
          </w:tcPr>
          <w:p w14:paraId="1E1C4EF9" w14:textId="12E5B02E" w:rsidR="00675741" w:rsidRPr="00154AAF" w:rsidRDefault="00675741" w:rsidP="00AB4218">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MTD_STORE_DATA( </w:t>
            </w:r>
            <w:r>
              <w:rPr>
                <w:rFonts w:ascii="Arial" w:hAnsi="Arial" w:cs="Arial"/>
                <w:b w:val="0"/>
                <w:sz w:val="18"/>
                <w:szCs w:val="18"/>
              </w:rPr>
              <w:t>MTD_GET_PROFILE_INFO</w:t>
            </w:r>
            <w:r w:rsidR="004F12EE" w:rsidDel="004F12EE">
              <w:rPr>
                <w:rFonts w:ascii="Arial" w:hAnsi="Arial" w:cs="Arial"/>
                <w:b w:val="0"/>
                <w:sz w:val="18"/>
                <w:szCs w:val="18"/>
              </w:rPr>
              <w:t xml:space="preserve"> </w:t>
            </w:r>
            <w:r w:rsidRPr="00154AAF">
              <w:rPr>
                <w:rFonts w:ascii="Arial" w:hAnsi="Arial" w:cs="Arial"/>
                <w:b w:val="0"/>
                <w:sz w:val="18"/>
                <w:szCs w:val="18"/>
              </w:rPr>
              <w:t>(</w:t>
            </w:r>
          </w:p>
          <w:p w14:paraId="3F0E6C5E" w14:textId="77777777" w:rsidR="00675741" w:rsidRPr="00AB4218" w:rsidRDefault="00675741" w:rsidP="00AB4218">
            <w:pPr>
              <w:pStyle w:val="TableText"/>
              <w:rPr>
                <w:rFonts w:cs="Arial"/>
                <w:sz w:val="18"/>
                <w:szCs w:val="18"/>
                <w:lang w:val="es-ES"/>
              </w:rPr>
            </w:pPr>
            <w:r w:rsidRPr="00154AAF">
              <w:t xml:space="preserve">    </w:t>
            </w:r>
            <w:r w:rsidRPr="00AB4218">
              <w:rPr>
                <w:rFonts w:cs="Arial"/>
                <w:sz w:val="18"/>
                <w:szCs w:val="18"/>
                <w:lang w:val="es-ES"/>
              </w:rPr>
              <w:t>&lt;NO_PARAM&gt;,</w:t>
            </w:r>
          </w:p>
          <w:p w14:paraId="4709C726" w14:textId="327DFADA" w:rsidR="00675741" w:rsidRPr="002E3460" w:rsidRDefault="00675741" w:rsidP="003D6C14">
            <w:pPr>
              <w:pStyle w:val="TableContentLeft"/>
            </w:pPr>
            <w:r w:rsidRPr="00AB4218">
              <w:rPr>
                <w:lang w:val="es-ES"/>
              </w:rPr>
              <w:t xml:space="preserve">    &lt;NO_PARAM&gt;</w:t>
            </w:r>
            <w:r w:rsidRPr="00154AAF">
              <w:t>)</w:t>
            </w:r>
            <w:r w:rsidRPr="00154AAF">
              <w:rPr>
                <w:lang w:eastAsia="en-GB"/>
              </w:rPr>
              <w:t>)</w:t>
            </w:r>
          </w:p>
        </w:tc>
        <w:tc>
          <w:tcPr>
            <w:tcW w:w="1241" w:type="pct"/>
            <w:shd w:val="clear" w:color="auto" w:fill="auto"/>
            <w:vAlign w:val="center"/>
          </w:tcPr>
          <w:p w14:paraId="5D29D897" w14:textId="77777777" w:rsidR="00675741" w:rsidRPr="004755EE" w:rsidRDefault="00675741" w:rsidP="00AB4218">
            <w:pPr>
              <w:pStyle w:val="TableContentLeft"/>
              <w:rPr>
                <w:lang w:val="it-IT"/>
              </w:rPr>
            </w:pPr>
            <w:r w:rsidRPr="004755EE">
              <w:rPr>
                <w:lang w:val="it-IT"/>
              </w:rPr>
              <w:t>response ProfileInfoListResponse::= profileInfoListOk : {</w:t>
            </w:r>
          </w:p>
          <w:p w14:paraId="29670641" w14:textId="77777777" w:rsidR="00675741" w:rsidRDefault="00675741" w:rsidP="00AB4218">
            <w:pPr>
              <w:pStyle w:val="TableContentLeft"/>
              <w:rPr>
                <w:lang w:val="it-IT"/>
              </w:rPr>
            </w:pPr>
            <w:r w:rsidRPr="004755EE">
              <w:rPr>
                <w:lang w:val="it-IT"/>
              </w:rPr>
              <w:t xml:space="preserve"> #PROFILE_INFO</w:t>
            </w:r>
            <w:r>
              <w:rPr>
                <w:lang w:val="it-IT"/>
              </w:rPr>
              <w:t>1;</w:t>
            </w:r>
          </w:p>
          <w:p w14:paraId="7067A694" w14:textId="77777777" w:rsidR="00675741" w:rsidRPr="006D4872" w:rsidRDefault="00675741" w:rsidP="00AB4218">
            <w:pPr>
              <w:pStyle w:val="TableContentLeft"/>
              <w:rPr>
                <w:lang w:val="en-US"/>
              </w:rPr>
            </w:pPr>
            <w:r>
              <w:rPr>
                <w:lang w:val="it-IT"/>
              </w:rPr>
              <w:t xml:space="preserve"> </w:t>
            </w:r>
            <w:r w:rsidRPr="006D4872">
              <w:rPr>
                <w:lang w:val="en-US"/>
              </w:rPr>
              <w:t>#P</w:t>
            </w:r>
            <w:r>
              <w:t>ROFILE_INFO2_ENABLED</w:t>
            </w:r>
            <w:r w:rsidRPr="006D4872">
              <w:rPr>
                <w:lang w:val="en-US"/>
              </w:rPr>
              <w:t>;</w:t>
            </w:r>
          </w:p>
          <w:p w14:paraId="536E7A18" w14:textId="77777777" w:rsidR="00675741" w:rsidRPr="006D4872" w:rsidRDefault="00675741" w:rsidP="00AB4218">
            <w:pPr>
              <w:pStyle w:val="TableContentLeft"/>
              <w:rPr>
                <w:lang w:val="en-US"/>
              </w:rPr>
            </w:pPr>
            <w:r w:rsidRPr="006D4872">
              <w:rPr>
                <w:lang w:val="en-US"/>
              </w:rPr>
              <w:t>}</w:t>
            </w:r>
          </w:p>
          <w:p w14:paraId="504ECE26" w14:textId="77777777" w:rsidR="00675741" w:rsidRPr="006D4872" w:rsidRDefault="00675741" w:rsidP="00AB4218">
            <w:pPr>
              <w:pStyle w:val="TableContentLeft"/>
              <w:rPr>
                <w:lang w:val="en-US"/>
              </w:rPr>
            </w:pPr>
            <w:r w:rsidRPr="00154AAF">
              <w:t>SW=0x9000</w:t>
            </w:r>
          </w:p>
        </w:tc>
      </w:tr>
      <w:tr w:rsidR="003D6C14" w:rsidRPr="00154AAF" w14:paraId="232FCE43" w14:textId="77777777" w:rsidTr="003D6C14">
        <w:trPr>
          <w:trHeight w:val="314"/>
          <w:jc w:val="center"/>
        </w:trPr>
        <w:tc>
          <w:tcPr>
            <w:tcW w:w="335" w:type="pct"/>
            <w:shd w:val="clear" w:color="auto" w:fill="auto"/>
            <w:vAlign w:val="center"/>
          </w:tcPr>
          <w:p w14:paraId="1FB06629" w14:textId="260D5337" w:rsidR="003D6C14" w:rsidRPr="00154AAF" w:rsidRDefault="003D6C14" w:rsidP="00AB4218">
            <w:pPr>
              <w:pStyle w:val="TableContentLeft"/>
            </w:pPr>
            <w:r>
              <w:t>5</w:t>
            </w:r>
          </w:p>
        </w:tc>
        <w:tc>
          <w:tcPr>
            <w:tcW w:w="4665" w:type="pct"/>
            <w:gridSpan w:val="3"/>
            <w:shd w:val="clear" w:color="auto" w:fill="auto"/>
            <w:vAlign w:val="center"/>
          </w:tcPr>
          <w:p w14:paraId="183ACF4F" w14:textId="685ED01B" w:rsidR="003D6C14" w:rsidRPr="00154AAF" w:rsidRDefault="00307E79" w:rsidP="00AB4218">
            <w:pPr>
              <w:pStyle w:val="TableContentLeft"/>
            </w:pPr>
            <w:r>
              <w:t>PROC</w:t>
            </w:r>
            <w:r w:rsidR="003D6C14" w:rsidRPr="00334F90">
              <w:t>_MEP_LSI_MULTIPLEXING(</w:t>
            </w:r>
            <w:r w:rsidR="003D6C14">
              <w:t>2</w:t>
            </w:r>
            <w:r w:rsidR="003D6C14" w:rsidRPr="00334F90">
              <w:t>)</w:t>
            </w:r>
          </w:p>
        </w:tc>
      </w:tr>
      <w:tr w:rsidR="00675741" w:rsidRPr="00154AAF" w14:paraId="6A6E0418" w14:textId="77777777" w:rsidTr="003D6C14">
        <w:trPr>
          <w:trHeight w:val="314"/>
          <w:jc w:val="center"/>
        </w:trPr>
        <w:tc>
          <w:tcPr>
            <w:tcW w:w="335" w:type="pct"/>
            <w:shd w:val="clear" w:color="auto" w:fill="auto"/>
            <w:vAlign w:val="center"/>
          </w:tcPr>
          <w:p w14:paraId="7C089B88" w14:textId="18629BDD" w:rsidR="00675741" w:rsidRPr="00154AAF" w:rsidRDefault="004F12EE" w:rsidP="00AB4218">
            <w:pPr>
              <w:pStyle w:val="TableContentLeft"/>
            </w:pPr>
            <w:r>
              <w:t>6</w:t>
            </w:r>
          </w:p>
        </w:tc>
        <w:tc>
          <w:tcPr>
            <w:tcW w:w="549" w:type="pct"/>
            <w:shd w:val="clear" w:color="auto" w:fill="auto"/>
            <w:vAlign w:val="center"/>
          </w:tcPr>
          <w:p w14:paraId="71439D46" w14:textId="77777777" w:rsidR="00675741" w:rsidRPr="00154AAF" w:rsidRDefault="00675741" w:rsidP="00AB4218">
            <w:pPr>
              <w:pStyle w:val="TableContentLeft"/>
            </w:pPr>
            <w:r w:rsidRPr="002B0803">
              <w:t>S_Device → eUICC</w:t>
            </w:r>
          </w:p>
        </w:tc>
        <w:tc>
          <w:tcPr>
            <w:tcW w:w="2875" w:type="pct"/>
            <w:shd w:val="clear" w:color="auto" w:fill="auto"/>
            <w:vAlign w:val="center"/>
          </w:tcPr>
          <w:p w14:paraId="49F583C9" w14:textId="1A023106" w:rsidR="00675741" w:rsidRPr="00AB4218" w:rsidRDefault="00F4259E" w:rsidP="00AB4218">
            <w:pPr>
              <w:pStyle w:val="TableContentLeft"/>
              <w:rPr>
                <w:lang w:val="fr-FR"/>
              </w:rPr>
            </w:pPr>
            <w:r>
              <w:t>[TERMINAL_PROFILE_LSI_COMMAND]</w:t>
            </w:r>
          </w:p>
        </w:tc>
        <w:tc>
          <w:tcPr>
            <w:tcW w:w="1241" w:type="pct"/>
            <w:shd w:val="clear" w:color="auto" w:fill="auto"/>
            <w:vAlign w:val="center"/>
          </w:tcPr>
          <w:p w14:paraId="6ACD8B83" w14:textId="77777777" w:rsidR="00675741" w:rsidRPr="00154AAF" w:rsidRDefault="00675741" w:rsidP="00AB4218">
            <w:pPr>
              <w:pStyle w:val="TableContentLeft"/>
            </w:pPr>
            <w:r w:rsidRPr="002B0803">
              <w:t>Toolkit initialization THEN SW=0x9000</w:t>
            </w:r>
          </w:p>
        </w:tc>
      </w:tr>
      <w:tr w:rsidR="00675741" w:rsidRPr="00154AAF" w14:paraId="49614BC5" w14:textId="77777777" w:rsidTr="003D6C14">
        <w:trPr>
          <w:trHeight w:val="314"/>
          <w:jc w:val="center"/>
        </w:trPr>
        <w:tc>
          <w:tcPr>
            <w:tcW w:w="335" w:type="pct"/>
            <w:shd w:val="clear" w:color="auto" w:fill="auto"/>
            <w:vAlign w:val="center"/>
          </w:tcPr>
          <w:p w14:paraId="199FEEF4" w14:textId="611F6E72" w:rsidR="00675741" w:rsidRPr="00154AAF" w:rsidRDefault="004F12EE" w:rsidP="00AB4218">
            <w:pPr>
              <w:pStyle w:val="TableContentLeft"/>
            </w:pPr>
            <w:r>
              <w:t>7</w:t>
            </w:r>
          </w:p>
        </w:tc>
        <w:tc>
          <w:tcPr>
            <w:tcW w:w="549" w:type="pct"/>
            <w:shd w:val="clear" w:color="auto" w:fill="auto"/>
            <w:vAlign w:val="center"/>
          </w:tcPr>
          <w:p w14:paraId="279EBF23" w14:textId="77777777" w:rsidR="00675741" w:rsidRPr="00154AAF" w:rsidRDefault="00675741" w:rsidP="00AB4218">
            <w:pPr>
              <w:pStyle w:val="TableContentLeft"/>
            </w:pPr>
            <w:r w:rsidRPr="00154AAF">
              <w:t>S_Device → eUICC</w:t>
            </w:r>
          </w:p>
        </w:tc>
        <w:tc>
          <w:tcPr>
            <w:tcW w:w="2875" w:type="pct"/>
            <w:shd w:val="clear" w:color="auto" w:fill="auto"/>
            <w:vAlign w:val="center"/>
          </w:tcPr>
          <w:p w14:paraId="101779E9" w14:textId="77777777" w:rsidR="00675741" w:rsidRPr="00154AAF" w:rsidRDefault="00675741" w:rsidP="00AB4218">
            <w:pPr>
              <w:pStyle w:val="TableContentLeft"/>
            </w:pPr>
            <w:r w:rsidRPr="00154AAF">
              <w:t>[SELECT_ICCID]</w:t>
            </w:r>
          </w:p>
        </w:tc>
        <w:tc>
          <w:tcPr>
            <w:tcW w:w="1241" w:type="pct"/>
            <w:shd w:val="clear" w:color="auto" w:fill="auto"/>
            <w:vAlign w:val="center"/>
          </w:tcPr>
          <w:p w14:paraId="6FAC8B1A" w14:textId="77777777" w:rsidR="00675741" w:rsidRPr="00154AAF" w:rsidRDefault="00675741" w:rsidP="00AB4218">
            <w:pPr>
              <w:pStyle w:val="TableContentLeft"/>
            </w:pPr>
            <w:r w:rsidRPr="00154AAF">
              <w:t>SW=0x9000</w:t>
            </w:r>
          </w:p>
        </w:tc>
      </w:tr>
      <w:tr w:rsidR="00675741" w:rsidRPr="004104D4" w14:paraId="33D7CC16" w14:textId="77777777" w:rsidTr="003D6C14">
        <w:trPr>
          <w:trHeight w:val="314"/>
          <w:jc w:val="center"/>
        </w:trPr>
        <w:tc>
          <w:tcPr>
            <w:tcW w:w="335" w:type="pct"/>
            <w:shd w:val="clear" w:color="auto" w:fill="auto"/>
            <w:vAlign w:val="center"/>
          </w:tcPr>
          <w:p w14:paraId="34A4B0FD" w14:textId="0DDCFF42" w:rsidR="00675741" w:rsidRPr="00154AAF" w:rsidRDefault="004F12EE" w:rsidP="00AB4218">
            <w:pPr>
              <w:pStyle w:val="TableContentLeft"/>
            </w:pPr>
            <w:r>
              <w:t>8</w:t>
            </w:r>
          </w:p>
        </w:tc>
        <w:tc>
          <w:tcPr>
            <w:tcW w:w="549" w:type="pct"/>
            <w:shd w:val="clear" w:color="auto" w:fill="auto"/>
            <w:vAlign w:val="center"/>
          </w:tcPr>
          <w:p w14:paraId="2D26AD62" w14:textId="77777777" w:rsidR="00675741" w:rsidRPr="00154AAF" w:rsidRDefault="00675741" w:rsidP="00AB4218">
            <w:pPr>
              <w:pStyle w:val="TableContentLeft"/>
            </w:pPr>
            <w:r w:rsidRPr="00154AAF">
              <w:t>S_Device → eUICC</w:t>
            </w:r>
          </w:p>
        </w:tc>
        <w:tc>
          <w:tcPr>
            <w:tcW w:w="2875" w:type="pct"/>
            <w:shd w:val="clear" w:color="auto" w:fill="auto"/>
            <w:vAlign w:val="center"/>
          </w:tcPr>
          <w:p w14:paraId="3FD6496A" w14:textId="77777777" w:rsidR="00675741" w:rsidRPr="00154AAF" w:rsidRDefault="00675741" w:rsidP="00AB4218">
            <w:pPr>
              <w:pStyle w:val="TableContentLeft"/>
            </w:pPr>
            <w:r w:rsidRPr="00154AAF">
              <w:t>[READ_BINARY] with &lt;L&gt;=0x0A</w:t>
            </w:r>
          </w:p>
        </w:tc>
        <w:tc>
          <w:tcPr>
            <w:tcW w:w="1241" w:type="pct"/>
            <w:shd w:val="clear" w:color="auto" w:fill="auto"/>
            <w:vAlign w:val="center"/>
          </w:tcPr>
          <w:p w14:paraId="1ACB45EC" w14:textId="77777777" w:rsidR="00675741" w:rsidRPr="00AB4218" w:rsidRDefault="00675741" w:rsidP="00AB4218">
            <w:pPr>
              <w:pStyle w:val="TableContentLeft"/>
              <w:rPr>
                <w:lang w:val="nl-NL"/>
              </w:rPr>
            </w:pPr>
            <w:r w:rsidRPr="00AB4218">
              <w:rPr>
                <w:lang w:val="nl-NL"/>
              </w:rPr>
              <w:t>#ICCID_OP_PROF2</w:t>
            </w:r>
          </w:p>
          <w:p w14:paraId="03461D1E" w14:textId="77777777" w:rsidR="00675741" w:rsidRPr="00AB4218" w:rsidRDefault="00675741" w:rsidP="00AB4218">
            <w:pPr>
              <w:pStyle w:val="TableContentLeft"/>
              <w:rPr>
                <w:lang w:val="nl-NL"/>
              </w:rPr>
            </w:pPr>
            <w:r w:rsidRPr="00AB4218">
              <w:rPr>
                <w:lang w:val="nl-NL"/>
              </w:rPr>
              <w:t>SW=0x9000</w:t>
            </w:r>
          </w:p>
        </w:tc>
      </w:tr>
    </w:tbl>
    <w:p w14:paraId="78BD26B5" w14:textId="77777777" w:rsidR="00675741" w:rsidRPr="006F7E11" w:rsidRDefault="00675741" w:rsidP="00675741">
      <w:pPr>
        <w:pStyle w:val="Heading6no"/>
        <w:rPr>
          <w:lang w:val="en-GB"/>
        </w:rPr>
      </w:pPr>
      <w:r w:rsidRPr="006F7E11">
        <w:rPr>
          <w:lang w:val="en-GB"/>
        </w:rPr>
        <w:t>Test Sequence #</w:t>
      </w:r>
      <w:r>
        <w:rPr>
          <w:lang w:val="en-GB"/>
        </w:rPr>
        <w:t>14</w:t>
      </w:r>
      <w:r w:rsidRPr="006F7E11">
        <w:rPr>
          <w:lang w:val="en-GB"/>
        </w:rPr>
        <w:t xml:space="preserve"> Nominal: Enable</w:t>
      </w:r>
      <w:r>
        <w:rPr>
          <w:lang w:val="en-GB"/>
        </w:rPr>
        <w:t xml:space="preserve"> 2</w:t>
      </w:r>
      <w:r w:rsidRPr="00C648F1">
        <w:rPr>
          <w:vertAlign w:val="superscript"/>
          <w:lang w:val="en-GB"/>
        </w:rPr>
        <w:t>nd</w:t>
      </w:r>
      <w:r>
        <w:rPr>
          <w:vertAlign w:val="superscript"/>
          <w:lang w:val="en-GB"/>
        </w:rPr>
        <w:t xml:space="preserve"> </w:t>
      </w:r>
      <w:r w:rsidRPr="006F7E11">
        <w:rPr>
          <w:lang w:val="en-GB"/>
        </w:rPr>
        <w:t>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75741" w:rsidRPr="00154AAF" w14:paraId="60675FA9" w14:textId="77777777" w:rsidTr="00AB4218">
        <w:trPr>
          <w:trHeight w:val="380"/>
          <w:jc w:val="center"/>
        </w:trPr>
        <w:tc>
          <w:tcPr>
            <w:tcW w:w="1167" w:type="pct"/>
            <w:shd w:val="clear" w:color="auto" w:fill="BFBFBF" w:themeFill="background1" w:themeFillShade="BF"/>
            <w:vAlign w:val="center"/>
          </w:tcPr>
          <w:p w14:paraId="0B82DFE0" w14:textId="77777777" w:rsidR="00675741" w:rsidRPr="00154AAF" w:rsidRDefault="00675741"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36D33A11" w14:textId="77777777" w:rsidR="00675741" w:rsidRPr="00154AAF" w:rsidRDefault="00675741" w:rsidP="00AB4218">
            <w:pPr>
              <w:pStyle w:val="TableHeaderGray"/>
              <w:rPr>
                <w:rStyle w:val="PlaceholderText"/>
                <w:lang w:val="en-GB"/>
              </w:rPr>
            </w:pPr>
          </w:p>
        </w:tc>
      </w:tr>
      <w:tr w:rsidR="00675741" w:rsidRPr="00154AAF" w14:paraId="795FE1C7" w14:textId="77777777" w:rsidTr="00AB4218">
        <w:trPr>
          <w:jc w:val="center"/>
        </w:trPr>
        <w:tc>
          <w:tcPr>
            <w:tcW w:w="1167" w:type="pct"/>
            <w:shd w:val="clear" w:color="auto" w:fill="BFBFBF" w:themeFill="background1" w:themeFillShade="BF"/>
            <w:vAlign w:val="center"/>
          </w:tcPr>
          <w:p w14:paraId="78CDCD27" w14:textId="77777777" w:rsidR="00675741" w:rsidRPr="00154AAF" w:rsidRDefault="00675741"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0A444D8D" w14:textId="77777777" w:rsidR="00675741" w:rsidRPr="00154AAF" w:rsidRDefault="00675741" w:rsidP="00AB4218">
            <w:pPr>
              <w:pStyle w:val="TableHeaderGray"/>
              <w:rPr>
                <w:rStyle w:val="PlaceholderText"/>
                <w:lang w:val="en-GB"/>
              </w:rPr>
            </w:pPr>
            <w:r w:rsidRPr="00154AAF">
              <w:rPr>
                <w:lang w:val="en-GB" w:eastAsia="de-DE"/>
              </w:rPr>
              <w:t>Description of the initial condition</w:t>
            </w:r>
          </w:p>
        </w:tc>
      </w:tr>
      <w:tr w:rsidR="00675741" w:rsidRPr="00154AAF" w14:paraId="7032CE40" w14:textId="77777777" w:rsidTr="00AB4218">
        <w:trPr>
          <w:jc w:val="center"/>
        </w:trPr>
        <w:tc>
          <w:tcPr>
            <w:tcW w:w="1167" w:type="pct"/>
            <w:vAlign w:val="center"/>
          </w:tcPr>
          <w:p w14:paraId="6E657B0A" w14:textId="77777777" w:rsidR="00675741" w:rsidRPr="00154AAF" w:rsidRDefault="00675741" w:rsidP="00AB4218">
            <w:pPr>
              <w:pStyle w:val="TableText"/>
            </w:pPr>
            <w:r w:rsidRPr="00154AAF">
              <w:t>eUICC</w:t>
            </w:r>
          </w:p>
        </w:tc>
        <w:tc>
          <w:tcPr>
            <w:tcW w:w="3833" w:type="pct"/>
            <w:vAlign w:val="center"/>
          </w:tcPr>
          <w:p w14:paraId="462E1044" w14:textId="77777777" w:rsidR="00675741" w:rsidRPr="00154AAF" w:rsidRDefault="00675741" w:rsidP="00AB4218">
            <w:pPr>
              <w:pStyle w:val="TableText"/>
            </w:pPr>
            <w:r w:rsidRPr="00154AAF">
              <w:t xml:space="preserve">The PROFILE_OPERATIONAL1 is </w:t>
            </w:r>
            <w:r>
              <w:t>En</w:t>
            </w:r>
            <w:r w:rsidRPr="00E8206F">
              <w:t>abled on the eUICC</w:t>
            </w:r>
            <w:r>
              <w:t xml:space="preserve"> on Port 1.</w:t>
            </w:r>
          </w:p>
        </w:tc>
      </w:tr>
      <w:tr w:rsidR="00675741" w:rsidRPr="00154AAF" w14:paraId="499B76CD" w14:textId="77777777" w:rsidTr="00AB4218">
        <w:trPr>
          <w:jc w:val="center"/>
        </w:trPr>
        <w:tc>
          <w:tcPr>
            <w:tcW w:w="1167" w:type="pct"/>
            <w:vAlign w:val="center"/>
          </w:tcPr>
          <w:p w14:paraId="681F6D60" w14:textId="77777777" w:rsidR="00675741" w:rsidRPr="00154AAF" w:rsidRDefault="00675741" w:rsidP="00AB4218">
            <w:pPr>
              <w:pStyle w:val="TableText"/>
            </w:pPr>
            <w:r w:rsidRPr="00154AAF">
              <w:t>eUICC</w:t>
            </w:r>
          </w:p>
        </w:tc>
        <w:tc>
          <w:tcPr>
            <w:tcW w:w="3833" w:type="pct"/>
            <w:vAlign w:val="center"/>
          </w:tcPr>
          <w:p w14:paraId="18B3ED18" w14:textId="77777777" w:rsidR="00675741" w:rsidRPr="00154AAF" w:rsidRDefault="00675741" w:rsidP="00AB4218">
            <w:pPr>
              <w:pStyle w:val="TableText"/>
            </w:pPr>
            <w:r w:rsidRPr="00154AAF">
              <w:t>The PROFILE_OPERATIONAL</w:t>
            </w:r>
            <w:r>
              <w:t>2</w:t>
            </w:r>
            <w:r w:rsidRPr="00154AAF">
              <w:t xml:space="preserve"> has been installed on the eUICC.</w:t>
            </w:r>
          </w:p>
        </w:tc>
      </w:tr>
      <w:tr w:rsidR="00675741" w:rsidRPr="00154AAF" w14:paraId="7488E539" w14:textId="77777777" w:rsidTr="00AB4218">
        <w:trPr>
          <w:jc w:val="center"/>
        </w:trPr>
        <w:tc>
          <w:tcPr>
            <w:tcW w:w="1167" w:type="pct"/>
            <w:vAlign w:val="center"/>
          </w:tcPr>
          <w:p w14:paraId="6C298271" w14:textId="77777777" w:rsidR="00675741" w:rsidRPr="00154AAF" w:rsidRDefault="00675741" w:rsidP="00AB4218">
            <w:pPr>
              <w:pStyle w:val="TableText"/>
            </w:pPr>
            <w:r w:rsidRPr="00154AAF">
              <w:t>eUICC</w:t>
            </w:r>
          </w:p>
        </w:tc>
        <w:tc>
          <w:tcPr>
            <w:tcW w:w="3833" w:type="pct"/>
            <w:vAlign w:val="center"/>
          </w:tcPr>
          <w:p w14:paraId="0F7E1F71" w14:textId="77777777" w:rsidR="00675741" w:rsidRPr="00154AAF" w:rsidRDefault="00675741" w:rsidP="00AB4218">
            <w:pPr>
              <w:pStyle w:val="TableText"/>
            </w:pPr>
            <w:r w:rsidRPr="0035700E">
              <w:t xml:space="preserve">The PROFILE_OPERATIONAL1 corresponds to </w:t>
            </w:r>
            <w:r>
              <w:t>#</w:t>
            </w:r>
            <w:r w:rsidRPr="00154AAF">
              <w:rPr>
                <w:rFonts w:cs="Arial"/>
                <w:sz w:val="18"/>
                <w:szCs w:val="18"/>
              </w:rPr>
              <w:t>ICCID_OP_PROF1</w:t>
            </w:r>
          </w:p>
        </w:tc>
      </w:tr>
      <w:tr w:rsidR="00675741" w:rsidRPr="00154AAF" w14:paraId="0544AE2C" w14:textId="77777777" w:rsidTr="00AB4218">
        <w:trPr>
          <w:jc w:val="center"/>
        </w:trPr>
        <w:tc>
          <w:tcPr>
            <w:tcW w:w="1167" w:type="pct"/>
            <w:vAlign w:val="center"/>
          </w:tcPr>
          <w:p w14:paraId="42CEBE3B" w14:textId="77777777" w:rsidR="00675741" w:rsidRPr="00154AAF" w:rsidRDefault="00675741" w:rsidP="00AB4218">
            <w:pPr>
              <w:pStyle w:val="TableText"/>
            </w:pPr>
            <w:r w:rsidRPr="00154AAF">
              <w:t>eUICC</w:t>
            </w:r>
          </w:p>
        </w:tc>
        <w:tc>
          <w:tcPr>
            <w:tcW w:w="3833" w:type="pct"/>
            <w:vAlign w:val="center"/>
          </w:tcPr>
          <w:p w14:paraId="1064C776" w14:textId="77777777" w:rsidR="00675741" w:rsidRPr="00154AAF" w:rsidRDefault="00675741" w:rsidP="00AB4218">
            <w:pPr>
              <w:pStyle w:val="TableText"/>
            </w:pPr>
            <w:r w:rsidRPr="0035700E">
              <w:t>The PROFILE_OPERATIONAL</w:t>
            </w:r>
            <w:r>
              <w:t>2</w:t>
            </w:r>
            <w:r w:rsidRPr="0035700E">
              <w:t xml:space="preserve"> corresponds to </w:t>
            </w:r>
            <w:r>
              <w:rPr>
                <w:rFonts w:cs="Arial"/>
                <w:sz w:val="18"/>
                <w:szCs w:val="18"/>
              </w:rPr>
              <w:t>#</w:t>
            </w:r>
            <w:r w:rsidRPr="00154AAF">
              <w:rPr>
                <w:rFonts w:cs="Arial"/>
                <w:sz w:val="18"/>
                <w:szCs w:val="18"/>
              </w:rPr>
              <w:t>ICCID_OP_PROF</w:t>
            </w:r>
            <w:r>
              <w:rPr>
                <w:rFonts w:cs="Arial"/>
                <w:sz w:val="18"/>
                <w:szCs w:val="18"/>
              </w:rPr>
              <w:t>2</w:t>
            </w:r>
          </w:p>
        </w:tc>
      </w:tr>
    </w:tbl>
    <w:p w14:paraId="36DA7938" w14:textId="77777777" w:rsidR="00675741" w:rsidRPr="00154AAF" w:rsidRDefault="00675741" w:rsidP="0067574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440"/>
        <w:gridCol w:w="2707"/>
      </w:tblGrid>
      <w:tr w:rsidR="00675741" w:rsidRPr="00154AAF" w14:paraId="63422194" w14:textId="77777777" w:rsidTr="003A77BD">
        <w:trPr>
          <w:trHeight w:val="314"/>
          <w:jc w:val="center"/>
        </w:trPr>
        <w:tc>
          <w:tcPr>
            <w:tcW w:w="335" w:type="pct"/>
            <w:shd w:val="clear" w:color="auto" w:fill="C00000"/>
            <w:vAlign w:val="center"/>
          </w:tcPr>
          <w:p w14:paraId="76692BC3" w14:textId="77777777" w:rsidR="00675741" w:rsidRPr="006F7E11" w:rsidRDefault="00675741" w:rsidP="00AB4218">
            <w:pPr>
              <w:pStyle w:val="TableHeader"/>
            </w:pPr>
            <w:r w:rsidRPr="006F7E11">
              <w:t>Step</w:t>
            </w:r>
          </w:p>
        </w:tc>
        <w:tc>
          <w:tcPr>
            <w:tcW w:w="549" w:type="pct"/>
            <w:shd w:val="clear" w:color="auto" w:fill="C00000"/>
            <w:vAlign w:val="center"/>
          </w:tcPr>
          <w:p w14:paraId="3BC0D08D" w14:textId="77777777" w:rsidR="00675741" w:rsidRPr="006F7E11" w:rsidRDefault="00675741" w:rsidP="00AB4218">
            <w:pPr>
              <w:pStyle w:val="TableHeader"/>
            </w:pPr>
            <w:r w:rsidRPr="006F7E11">
              <w:t>Direction</w:t>
            </w:r>
          </w:p>
        </w:tc>
        <w:tc>
          <w:tcPr>
            <w:tcW w:w="2875" w:type="pct"/>
            <w:shd w:val="clear" w:color="auto" w:fill="C00000"/>
            <w:vAlign w:val="center"/>
          </w:tcPr>
          <w:p w14:paraId="6F0D7CAC" w14:textId="77777777" w:rsidR="00675741" w:rsidRPr="006F7E11" w:rsidRDefault="00675741" w:rsidP="00AB4218">
            <w:pPr>
              <w:pStyle w:val="TableHeader"/>
            </w:pPr>
            <w:r w:rsidRPr="006F7E11">
              <w:t>Sequence / Description</w:t>
            </w:r>
          </w:p>
        </w:tc>
        <w:tc>
          <w:tcPr>
            <w:tcW w:w="1241" w:type="pct"/>
            <w:shd w:val="clear" w:color="auto" w:fill="C00000"/>
            <w:vAlign w:val="center"/>
          </w:tcPr>
          <w:p w14:paraId="7374CF50" w14:textId="77777777" w:rsidR="00675741" w:rsidRPr="006F7E11" w:rsidRDefault="00675741" w:rsidP="00AB4218">
            <w:pPr>
              <w:pStyle w:val="TableHeader"/>
            </w:pPr>
            <w:r w:rsidRPr="006F7E11">
              <w:t>Expected result</w:t>
            </w:r>
          </w:p>
        </w:tc>
      </w:tr>
      <w:tr w:rsidR="00675741" w:rsidRPr="00154AAF" w14:paraId="019928F4" w14:textId="77777777" w:rsidTr="003A77BD">
        <w:trPr>
          <w:trHeight w:val="314"/>
          <w:jc w:val="center"/>
        </w:trPr>
        <w:tc>
          <w:tcPr>
            <w:tcW w:w="335" w:type="pct"/>
            <w:shd w:val="clear" w:color="auto" w:fill="auto"/>
            <w:vAlign w:val="center"/>
          </w:tcPr>
          <w:p w14:paraId="7B0F0BCB" w14:textId="77777777" w:rsidR="00675741" w:rsidRPr="006F7E11" w:rsidRDefault="00675741" w:rsidP="00AB4218">
            <w:pPr>
              <w:pStyle w:val="TableContentLeft"/>
            </w:pPr>
            <w:r w:rsidRPr="00364347">
              <w:t>IC1</w:t>
            </w:r>
          </w:p>
        </w:tc>
        <w:tc>
          <w:tcPr>
            <w:tcW w:w="549" w:type="pct"/>
            <w:shd w:val="clear" w:color="auto" w:fill="auto"/>
            <w:vAlign w:val="center"/>
          </w:tcPr>
          <w:p w14:paraId="0B447392" w14:textId="77777777" w:rsidR="00675741" w:rsidRPr="006F7E11" w:rsidRDefault="00675741"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875" w:type="pct"/>
            <w:shd w:val="clear" w:color="auto" w:fill="auto"/>
            <w:vAlign w:val="center"/>
          </w:tcPr>
          <w:p w14:paraId="5C124F3A" w14:textId="77777777" w:rsidR="00675741" w:rsidRPr="006F7E11" w:rsidRDefault="00675741" w:rsidP="00AB4218">
            <w:pPr>
              <w:pStyle w:val="TableContentLeft"/>
            </w:pPr>
            <w:r w:rsidRPr="00364347">
              <w:t>RESET</w:t>
            </w:r>
          </w:p>
        </w:tc>
        <w:tc>
          <w:tcPr>
            <w:tcW w:w="1241" w:type="pct"/>
            <w:shd w:val="clear" w:color="auto" w:fill="auto"/>
            <w:vAlign w:val="center"/>
          </w:tcPr>
          <w:p w14:paraId="45763DD6" w14:textId="77777777" w:rsidR="00675741" w:rsidRPr="00364347" w:rsidRDefault="00675741" w:rsidP="00AB4218">
            <w:pPr>
              <w:pStyle w:val="TableContentLeft"/>
            </w:pPr>
            <w:r w:rsidRPr="00364347">
              <w:t>Extract &lt;ATR&gt;</w:t>
            </w:r>
          </w:p>
          <w:p w14:paraId="642F0572" w14:textId="77777777" w:rsidR="00675741" w:rsidRPr="00364347" w:rsidRDefault="00675741" w:rsidP="00AB4218">
            <w:pPr>
              <w:pStyle w:val="TableContentLeft"/>
            </w:pPr>
            <w:r w:rsidRPr="00364347">
              <w:t>Verify ‘LSI Support’ is present in &lt;ATR&gt;</w:t>
            </w:r>
          </w:p>
          <w:p w14:paraId="7AF0C3EC" w14:textId="77777777" w:rsidR="00675741" w:rsidRPr="006F7E11" w:rsidRDefault="00675741" w:rsidP="00AB4218">
            <w:pPr>
              <w:pStyle w:val="TableContentLeft"/>
            </w:pPr>
          </w:p>
        </w:tc>
      </w:tr>
      <w:tr w:rsidR="00675741" w:rsidRPr="00154AAF" w14:paraId="58946F18" w14:textId="77777777" w:rsidTr="003A77BD">
        <w:trPr>
          <w:trHeight w:val="314"/>
          <w:jc w:val="center"/>
        </w:trPr>
        <w:tc>
          <w:tcPr>
            <w:tcW w:w="335" w:type="pct"/>
            <w:shd w:val="clear" w:color="auto" w:fill="auto"/>
            <w:vAlign w:val="center"/>
          </w:tcPr>
          <w:p w14:paraId="6BC4C1A0" w14:textId="77777777" w:rsidR="00675741" w:rsidRPr="006F7E11" w:rsidRDefault="00675741" w:rsidP="00AB4218">
            <w:pPr>
              <w:pStyle w:val="TableContentLeft"/>
            </w:pPr>
            <w:r w:rsidRPr="00364347">
              <w:t>IC2</w:t>
            </w:r>
          </w:p>
        </w:tc>
        <w:tc>
          <w:tcPr>
            <w:tcW w:w="549" w:type="pct"/>
            <w:shd w:val="clear" w:color="auto" w:fill="auto"/>
            <w:vAlign w:val="center"/>
          </w:tcPr>
          <w:p w14:paraId="7644FEAD" w14:textId="77777777" w:rsidR="00675741" w:rsidRPr="006F7E11" w:rsidRDefault="00675741" w:rsidP="00AB4218">
            <w:pPr>
              <w:pStyle w:val="TableContentLeft"/>
            </w:pPr>
            <w:r w:rsidRPr="00535C96">
              <w:t>S_Device</w:t>
            </w:r>
          </w:p>
        </w:tc>
        <w:tc>
          <w:tcPr>
            <w:tcW w:w="2875" w:type="pct"/>
            <w:shd w:val="clear" w:color="auto" w:fill="auto"/>
            <w:vAlign w:val="center"/>
          </w:tcPr>
          <w:p w14:paraId="4FEB1946" w14:textId="72393368" w:rsidR="00675741" w:rsidRPr="00364347" w:rsidRDefault="00AF34D5" w:rsidP="00AB4218">
            <w:pPr>
              <w:pStyle w:val="TableContentLeft"/>
            </w:pPr>
            <w:r w:rsidRPr="00AF34D5">
              <w:t>PROC_EUICC_CONFIGURE_LSIS_FOR_MEP</w:t>
            </w:r>
            <w:r w:rsidRPr="00AF34D5" w:rsidDel="00AF34D5">
              <w:t xml:space="preserve"> </w:t>
            </w:r>
            <w:r w:rsidR="00675741" w:rsidRPr="00535C96">
              <w:t>(</w:t>
            </w:r>
          </w:p>
          <w:p w14:paraId="093577F6" w14:textId="77777777" w:rsidR="00675741" w:rsidRPr="00364347" w:rsidRDefault="00675741" w:rsidP="00AB4218">
            <w:pPr>
              <w:pStyle w:val="TableContentLeft"/>
            </w:pPr>
            <w:r w:rsidRPr="00535C96">
              <w:t>2,</w:t>
            </w:r>
          </w:p>
          <w:p w14:paraId="6347D090" w14:textId="177611F9" w:rsidR="00675741" w:rsidRPr="00364347" w:rsidRDefault="00332F84" w:rsidP="00AB4218">
            <w:pPr>
              <w:pStyle w:val="TableContentLeft"/>
            </w:pPr>
            <w:r w:rsidRPr="006A219B">
              <w:t>#IUT_MEP_LSI_OPTIONS</w:t>
            </w:r>
            <w:r w:rsidR="00675741" w:rsidRPr="00535C96">
              <w:t>,</w:t>
            </w:r>
          </w:p>
          <w:p w14:paraId="551906FE" w14:textId="77777777" w:rsidR="00675741" w:rsidRPr="00364347" w:rsidRDefault="00675741" w:rsidP="00AB4218">
            <w:pPr>
              <w:pStyle w:val="TableContentLeft"/>
            </w:pPr>
            <w:r w:rsidRPr="00535C96">
              <w:t>“01</w:t>
            </w:r>
            <w:r>
              <w:t>0203</w:t>
            </w:r>
            <w:r w:rsidRPr="00535C96">
              <w:t>”,</w:t>
            </w:r>
          </w:p>
          <w:p w14:paraId="3C2E2094" w14:textId="77777777" w:rsidR="00675741" w:rsidRPr="006F7E11" w:rsidRDefault="00675741" w:rsidP="00AB4218">
            <w:pPr>
              <w:pStyle w:val="TableContentLeft"/>
            </w:pPr>
            <w:r w:rsidRPr="00364347">
              <w:t>2)</w:t>
            </w:r>
          </w:p>
        </w:tc>
        <w:tc>
          <w:tcPr>
            <w:tcW w:w="1241" w:type="pct"/>
            <w:shd w:val="clear" w:color="auto" w:fill="auto"/>
            <w:vAlign w:val="center"/>
          </w:tcPr>
          <w:p w14:paraId="50A4B398" w14:textId="77777777" w:rsidR="00675741" w:rsidRPr="00364347" w:rsidRDefault="00675741" w:rsidP="00AB4218">
            <w:pPr>
              <w:pStyle w:val="TableContentLeft"/>
            </w:pPr>
            <w:r w:rsidRPr="00535C96">
              <w:t xml:space="preserve">Verify </w:t>
            </w:r>
          </w:p>
          <w:p w14:paraId="598AA249" w14:textId="77777777" w:rsidR="00675741" w:rsidRPr="00364347" w:rsidRDefault="00675741" w:rsidP="00AB4218">
            <w:pPr>
              <w:pStyle w:val="TableContentLeft"/>
            </w:pPr>
            <w:r w:rsidRPr="00535C96">
              <w:t xml:space="preserve">&lt;MEP_MODE&gt; = </w:t>
            </w:r>
            <w:r>
              <w:t>01</w:t>
            </w:r>
            <w:r w:rsidRPr="00535C96">
              <w:t>,</w:t>
            </w:r>
          </w:p>
          <w:p w14:paraId="3680C314" w14:textId="77777777" w:rsidR="00675741" w:rsidRPr="00364347" w:rsidRDefault="00675741" w:rsidP="00AB4218">
            <w:pPr>
              <w:pStyle w:val="TableContentLeft"/>
            </w:pPr>
            <w:r w:rsidRPr="00535C96">
              <w:t xml:space="preserve">Verify </w:t>
            </w:r>
          </w:p>
          <w:p w14:paraId="04C8BA13" w14:textId="79ABC445" w:rsidR="00675741" w:rsidRPr="00364347" w:rsidRDefault="00675741" w:rsidP="00AB4218">
            <w:pPr>
              <w:pStyle w:val="TableContentLeft"/>
            </w:pPr>
            <w:r w:rsidRPr="00535C96">
              <w:t xml:space="preserve">&lt;MEP_LSI_OPTION&gt; =                 </w:t>
            </w:r>
            <w:r w:rsidR="009B24F9">
              <w:t>#IUT_MEP_LSI_OPTIONS,</w:t>
            </w:r>
          </w:p>
          <w:p w14:paraId="23971C48" w14:textId="77777777" w:rsidR="00675741" w:rsidRPr="00364347" w:rsidRDefault="00675741" w:rsidP="00AB4218">
            <w:pPr>
              <w:pStyle w:val="TableContentLeft"/>
            </w:pPr>
            <w:r w:rsidRPr="00535C96">
              <w:t xml:space="preserve">Verify </w:t>
            </w:r>
          </w:p>
          <w:p w14:paraId="7724C487" w14:textId="77777777" w:rsidR="00675741" w:rsidRPr="006F7E11" w:rsidRDefault="00675741" w:rsidP="00AB4218">
            <w:pPr>
              <w:pStyle w:val="TableContentLeft"/>
            </w:pPr>
            <w:r>
              <w:t>&lt;MEP_MAX_LSIS&gt; &lt;=</w:t>
            </w:r>
            <w:r w:rsidRPr="00535C96">
              <w:t xml:space="preserve">                  #IUT_MEP_MAX_LSIS</w:t>
            </w:r>
          </w:p>
        </w:tc>
      </w:tr>
      <w:tr w:rsidR="00675741" w:rsidRPr="00154AAF" w14:paraId="14976952" w14:textId="77777777" w:rsidTr="003A77BD">
        <w:trPr>
          <w:trHeight w:val="314"/>
          <w:jc w:val="center"/>
        </w:trPr>
        <w:tc>
          <w:tcPr>
            <w:tcW w:w="335" w:type="pct"/>
            <w:shd w:val="clear" w:color="auto" w:fill="FFFFFF" w:themeFill="background1"/>
            <w:vAlign w:val="center"/>
          </w:tcPr>
          <w:p w14:paraId="5176D5E4" w14:textId="77777777" w:rsidR="00675741" w:rsidRPr="00154AAF" w:rsidRDefault="00675741" w:rsidP="00AB4218">
            <w:pPr>
              <w:pStyle w:val="TableContentLeft"/>
            </w:pPr>
            <w:r w:rsidRPr="00154AAF">
              <w:t>IC</w:t>
            </w:r>
            <w:r>
              <w:t>3</w:t>
            </w:r>
          </w:p>
        </w:tc>
        <w:tc>
          <w:tcPr>
            <w:tcW w:w="4665" w:type="pct"/>
            <w:gridSpan w:val="3"/>
            <w:shd w:val="clear" w:color="auto" w:fill="FFFFFF" w:themeFill="background1"/>
            <w:vAlign w:val="center"/>
          </w:tcPr>
          <w:p w14:paraId="56F8746D" w14:textId="77777777" w:rsidR="00675741" w:rsidRPr="00154AAF" w:rsidRDefault="00675741" w:rsidP="00AB4218">
            <w:pPr>
              <w:pStyle w:val="TableContentLeft"/>
            </w:pPr>
            <w:r>
              <w:t>PROC_EUICC_INITIALIZATION_SEQUENCE_MEP</w:t>
            </w:r>
          </w:p>
        </w:tc>
      </w:tr>
      <w:tr w:rsidR="00675741" w:rsidRPr="00154AAF" w14:paraId="3EACD7FF" w14:textId="77777777" w:rsidTr="003A77BD">
        <w:trPr>
          <w:trHeight w:val="314"/>
          <w:jc w:val="center"/>
        </w:trPr>
        <w:tc>
          <w:tcPr>
            <w:tcW w:w="335" w:type="pct"/>
            <w:shd w:val="clear" w:color="auto" w:fill="FFFFFF" w:themeFill="background1"/>
            <w:vAlign w:val="center"/>
          </w:tcPr>
          <w:p w14:paraId="0FB01B99" w14:textId="77777777" w:rsidR="00675741" w:rsidRPr="00154AAF" w:rsidRDefault="00675741" w:rsidP="00AB4218">
            <w:pPr>
              <w:pStyle w:val="TableContentLeft"/>
            </w:pPr>
            <w:r w:rsidRPr="00154AAF">
              <w:lastRenderedPageBreak/>
              <w:t>IC</w:t>
            </w:r>
            <w:r>
              <w:t>4</w:t>
            </w:r>
          </w:p>
        </w:tc>
        <w:tc>
          <w:tcPr>
            <w:tcW w:w="4665" w:type="pct"/>
            <w:gridSpan w:val="3"/>
            <w:shd w:val="clear" w:color="auto" w:fill="FFFFFF" w:themeFill="background1"/>
            <w:vAlign w:val="center"/>
          </w:tcPr>
          <w:p w14:paraId="721F87E2" w14:textId="77777777" w:rsidR="00675741" w:rsidRPr="00154AAF" w:rsidRDefault="00675741" w:rsidP="00AB4218">
            <w:pPr>
              <w:pStyle w:val="TableContentLeft"/>
            </w:pPr>
            <w:r w:rsidRPr="00154AAF">
              <w:t>PROC_OPEN_LOGICAL_CHANNEL_AND_SELECT_ISDR</w:t>
            </w:r>
          </w:p>
        </w:tc>
      </w:tr>
      <w:tr w:rsidR="00675741" w:rsidRPr="00154AAF" w14:paraId="6050FAB6" w14:textId="77777777" w:rsidTr="003A77BD">
        <w:trPr>
          <w:trHeight w:val="314"/>
          <w:jc w:val="center"/>
        </w:trPr>
        <w:tc>
          <w:tcPr>
            <w:tcW w:w="335" w:type="pct"/>
            <w:shd w:val="clear" w:color="auto" w:fill="auto"/>
            <w:vAlign w:val="center"/>
          </w:tcPr>
          <w:p w14:paraId="07E724E3" w14:textId="77777777" w:rsidR="00675741" w:rsidRPr="00154AAF" w:rsidRDefault="00675741" w:rsidP="00AB4218">
            <w:pPr>
              <w:pStyle w:val="TableContentLeft"/>
            </w:pPr>
            <w:r w:rsidRPr="00154AAF">
              <w:t>1</w:t>
            </w:r>
          </w:p>
        </w:tc>
        <w:tc>
          <w:tcPr>
            <w:tcW w:w="549" w:type="pct"/>
            <w:shd w:val="clear" w:color="auto" w:fill="auto"/>
            <w:vAlign w:val="center"/>
          </w:tcPr>
          <w:p w14:paraId="497EC45F" w14:textId="77777777" w:rsidR="00675741" w:rsidRPr="00154AAF" w:rsidRDefault="00675741" w:rsidP="00AB4218">
            <w:pPr>
              <w:pStyle w:val="TableContentLeft"/>
            </w:pPr>
            <w:r w:rsidRPr="00154AAF">
              <w:t>S_LPAd → eUICC</w:t>
            </w:r>
          </w:p>
        </w:tc>
        <w:tc>
          <w:tcPr>
            <w:tcW w:w="2875" w:type="pct"/>
            <w:shd w:val="clear" w:color="auto" w:fill="auto"/>
            <w:vAlign w:val="center"/>
          </w:tcPr>
          <w:p w14:paraId="1F405B49" w14:textId="77777777" w:rsidR="00675741" w:rsidRPr="00154AAF" w:rsidRDefault="00675741"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02FAD325" w14:textId="61C61605" w:rsidR="00675741" w:rsidRPr="00154AAF" w:rsidRDefault="00675741"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00C91720">
              <w:rPr>
                <w:rFonts w:ascii="Arial" w:hAnsi="Arial" w:cs="Arial"/>
                <w:b w:val="0"/>
                <w:sz w:val="18"/>
                <w:szCs w:val="18"/>
              </w:rPr>
              <w:t>_A1</w:t>
            </w:r>
            <w:r w:rsidRPr="00154AAF">
              <w:rPr>
                <w:rFonts w:ascii="Arial" w:hAnsi="Arial" w:cs="Arial"/>
                <w:b w:val="0"/>
                <w:sz w:val="18"/>
                <w:szCs w:val="18"/>
              </w:rPr>
              <w:t>(</w:t>
            </w:r>
          </w:p>
          <w:p w14:paraId="6B82DAD3" w14:textId="77777777" w:rsidR="00675741" w:rsidRPr="00154AAF" w:rsidRDefault="00675741" w:rsidP="00AB4218">
            <w:pPr>
              <w:pStyle w:val="NormalParagraph"/>
              <w:spacing w:line="240" w:lineRule="auto"/>
              <w:rPr>
                <w:sz w:val="18"/>
                <w:szCs w:val="18"/>
              </w:rPr>
            </w:pPr>
            <w:r w:rsidRPr="00154AAF">
              <w:rPr>
                <w:sz w:val="18"/>
                <w:szCs w:val="18"/>
              </w:rPr>
              <w:t xml:space="preserve">    </w:t>
            </w:r>
            <w:r>
              <w:rPr>
                <w:sz w:val="18"/>
                <w:szCs w:val="18"/>
              </w:rPr>
              <w:t>#ICCID_OP_PROF2</w:t>
            </w:r>
            <w:r w:rsidRPr="00154AAF">
              <w:rPr>
                <w:sz w:val="18"/>
                <w:szCs w:val="18"/>
              </w:rPr>
              <w:t xml:space="preserve">, </w:t>
            </w:r>
          </w:p>
          <w:p w14:paraId="1611CD30" w14:textId="77777777" w:rsidR="00675741" w:rsidRPr="00154AAF" w:rsidRDefault="00675741" w:rsidP="00AB4218">
            <w:pPr>
              <w:pStyle w:val="NormalParagraph"/>
              <w:spacing w:line="240" w:lineRule="auto"/>
              <w:rPr>
                <w:sz w:val="18"/>
                <w:szCs w:val="18"/>
              </w:rPr>
            </w:pPr>
            <w:r w:rsidRPr="00154AAF">
              <w:rPr>
                <w:sz w:val="18"/>
                <w:szCs w:val="18"/>
              </w:rPr>
              <w:t xml:space="preserve">    </w:t>
            </w:r>
            <w:r>
              <w:rPr>
                <w:sz w:val="18"/>
                <w:szCs w:val="18"/>
              </w:rPr>
              <w:t>NO_PARAM</w:t>
            </w:r>
            <w:r w:rsidRPr="00154AAF">
              <w:rPr>
                <w:sz w:val="18"/>
                <w:szCs w:val="18"/>
              </w:rPr>
              <w:t xml:space="preserve">, </w:t>
            </w:r>
          </w:p>
          <w:p w14:paraId="43F970A5" w14:textId="77777777" w:rsidR="00675741" w:rsidRDefault="00675741" w:rsidP="00AB4218">
            <w:pPr>
              <w:pStyle w:val="TableContentLeft"/>
            </w:pPr>
            <w:r w:rsidRPr="00154AAF">
              <w:t xml:space="preserve">    FALSE</w:t>
            </w:r>
            <w:r>
              <w:t>,</w:t>
            </w:r>
          </w:p>
          <w:p w14:paraId="13CF33DD" w14:textId="77777777" w:rsidR="00675741" w:rsidRPr="00154AAF" w:rsidRDefault="00675741" w:rsidP="00AB4218">
            <w:pPr>
              <w:pStyle w:val="TableContentLeft"/>
            </w:pPr>
            <w:r>
              <w:t xml:space="preserve">    2</w:t>
            </w:r>
            <w:r w:rsidRPr="00154AAF">
              <w:t>))</w:t>
            </w:r>
          </w:p>
        </w:tc>
        <w:tc>
          <w:tcPr>
            <w:tcW w:w="1241" w:type="pct"/>
            <w:shd w:val="clear" w:color="auto" w:fill="auto"/>
            <w:vAlign w:val="center"/>
          </w:tcPr>
          <w:p w14:paraId="0F0572FD" w14:textId="77777777" w:rsidR="00675741" w:rsidRPr="00154AAF" w:rsidRDefault="00675741" w:rsidP="00AB4218">
            <w:pPr>
              <w:pStyle w:val="TableContentLeft"/>
            </w:pPr>
            <w:r w:rsidRPr="00154AAF">
              <w:t xml:space="preserve">#R_ENABLE_PROFILE_OK  </w:t>
            </w:r>
          </w:p>
          <w:p w14:paraId="5F19153F" w14:textId="77777777" w:rsidR="00675741" w:rsidRPr="00154AAF" w:rsidRDefault="00675741" w:rsidP="00AB4218">
            <w:pPr>
              <w:pStyle w:val="TableContentLeft"/>
            </w:pPr>
            <w:r w:rsidRPr="00154AAF">
              <w:t>SW=0x9000</w:t>
            </w:r>
          </w:p>
        </w:tc>
      </w:tr>
      <w:tr w:rsidR="00675741" w:rsidRPr="00154AAF" w14:paraId="05D7CECA" w14:textId="77777777" w:rsidTr="003A77BD">
        <w:trPr>
          <w:trHeight w:val="314"/>
          <w:jc w:val="center"/>
        </w:trPr>
        <w:tc>
          <w:tcPr>
            <w:tcW w:w="335" w:type="pct"/>
            <w:shd w:val="clear" w:color="auto" w:fill="auto"/>
            <w:vAlign w:val="center"/>
          </w:tcPr>
          <w:p w14:paraId="1DAEF661" w14:textId="77777777" w:rsidR="00675741" w:rsidRPr="00154AAF" w:rsidRDefault="00675741" w:rsidP="00AB4218">
            <w:pPr>
              <w:pStyle w:val="TableContentLeft"/>
            </w:pPr>
            <w:r>
              <w:t>2</w:t>
            </w:r>
          </w:p>
        </w:tc>
        <w:tc>
          <w:tcPr>
            <w:tcW w:w="4665" w:type="pct"/>
            <w:gridSpan w:val="3"/>
            <w:shd w:val="clear" w:color="auto" w:fill="auto"/>
            <w:vAlign w:val="center"/>
          </w:tcPr>
          <w:p w14:paraId="5C2EAE0B" w14:textId="77777777" w:rsidR="00675741" w:rsidRPr="00154AAF" w:rsidRDefault="00675741" w:rsidP="00AB4218">
            <w:pPr>
              <w:pStyle w:val="TableContentLeft"/>
            </w:pPr>
            <w:r>
              <w:t>PROC_EUICC_INITIALIZATION_SEQUENCE_MEP_EN_DS_SECOND_PROFILE</w:t>
            </w:r>
          </w:p>
        </w:tc>
      </w:tr>
      <w:tr w:rsidR="00C91720" w:rsidRPr="00154AAF" w14:paraId="35C5EDF5" w14:textId="77777777" w:rsidTr="003A77BD">
        <w:trPr>
          <w:trHeight w:val="314"/>
          <w:jc w:val="center"/>
        </w:trPr>
        <w:tc>
          <w:tcPr>
            <w:tcW w:w="335" w:type="pct"/>
            <w:shd w:val="clear" w:color="auto" w:fill="auto"/>
            <w:vAlign w:val="center"/>
          </w:tcPr>
          <w:p w14:paraId="51547AB7" w14:textId="379F0E99" w:rsidR="00C91720" w:rsidRDefault="00C91720" w:rsidP="00AB4218">
            <w:pPr>
              <w:pStyle w:val="TableContentLeft"/>
            </w:pPr>
            <w:r>
              <w:t>3</w:t>
            </w:r>
          </w:p>
        </w:tc>
        <w:tc>
          <w:tcPr>
            <w:tcW w:w="4665" w:type="pct"/>
            <w:gridSpan w:val="3"/>
            <w:shd w:val="clear" w:color="auto" w:fill="auto"/>
            <w:vAlign w:val="center"/>
          </w:tcPr>
          <w:p w14:paraId="30F4AE0D" w14:textId="5016E9C3" w:rsidR="00C91720" w:rsidRDefault="00314DD0" w:rsidP="00AB4218">
            <w:pPr>
              <w:pStyle w:val="TableContentLeft"/>
            </w:pPr>
            <w:r w:rsidRPr="00314DD0">
              <w:t>PROC_MEP_LSI_MULTIPLEXING(0)</w:t>
            </w:r>
          </w:p>
        </w:tc>
      </w:tr>
      <w:tr w:rsidR="00675741" w:rsidRPr="00154AAF" w14:paraId="6DF5A524" w14:textId="77777777" w:rsidTr="003A77BD">
        <w:trPr>
          <w:trHeight w:val="314"/>
          <w:jc w:val="center"/>
        </w:trPr>
        <w:tc>
          <w:tcPr>
            <w:tcW w:w="335" w:type="pct"/>
            <w:shd w:val="clear" w:color="auto" w:fill="auto"/>
            <w:vAlign w:val="center"/>
          </w:tcPr>
          <w:p w14:paraId="4324D959" w14:textId="79920687" w:rsidR="00675741" w:rsidRPr="002E3460" w:rsidRDefault="00314DD0" w:rsidP="00AB4218">
            <w:pPr>
              <w:pStyle w:val="TableContentLeft"/>
            </w:pPr>
            <w:r>
              <w:t>4</w:t>
            </w:r>
          </w:p>
        </w:tc>
        <w:tc>
          <w:tcPr>
            <w:tcW w:w="549" w:type="pct"/>
            <w:shd w:val="clear" w:color="auto" w:fill="auto"/>
            <w:vAlign w:val="center"/>
          </w:tcPr>
          <w:p w14:paraId="77B30D7C" w14:textId="77777777" w:rsidR="00675741" w:rsidRPr="002E3460" w:rsidRDefault="00675741" w:rsidP="00AB4218">
            <w:pPr>
              <w:pStyle w:val="TableContentLeft"/>
            </w:pPr>
            <w:r w:rsidRPr="00154AAF">
              <w:t>S_LPAd → eUICC</w:t>
            </w:r>
          </w:p>
        </w:tc>
        <w:tc>
          <w:tcPr>
            <w:tcW w:w="2875" w:type="pct"/>
            <w:shd w:val="clear" w:color="auto" w:fill="auto"/>
            <w:vAlign w:val="center"/>
          </w:tcPr>
          <w:p w14:paraId="2B194C4D" w14:textId="72116A5E" w:rsidR="00675741" w:rsidRPr="00154AAF" w:rsidRDefault="00675741" w:rsidP="00AB4218">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MTD_STORE_DATA( </w:t>
            </w:r>
            <w:r>
              <w:rPr>
                <w:rFonts w:ascii="Arial" w:hAnsi="Arial" w:cs="Arial"/>
                <w:b w:val="0"/>
                <w:sz w:val="18"/>
                <w:szCs w:val="18"/>
              </w:rPr>
              <w:t>MTD_GET_PROFILE_INFO</w:t>
            </w:r>
            <w:r w:rsidRPr="00154AAF">
              <w:rPr>
                <w:rFonts w:ascii="Arial" w:hAnsi="Arial" w:cs="Arial"/>
                <w:b w:val="0"/>
                <w:sz w:val="18"/>
                <w:szCs w:val="18"/>
              </w:rPr>
              <w:t>(</w:t>
            </w:r>
          </w:p>
          <w:p w14:paraId="0491025D" w14:textId="77777777" w:rsidR="00675741" w:rsidRPr="00AB4218" w:rsidRDefault="00675741" w:rsidP="00AB4218">
            <w:pPr>
              <w:pStyle w:val="TableText"/>
              <w:rPr>
                <w:rFonts w:cs="Arial"/>
                <w:sz w:val="18"/>
                <w:szCs w:val="18"/>
                <w:lang w:val="es-ES"/>
              </w:rPr>
            </w:pPr>
            <w:r w:rsidRPr="00154AAF">
              <w:t xml:space="preserve">    </w:t>
            </w:r>
            <w:r w:rsidRPr="00AB4218">
              <w:rPr>
                <w:rFonts w:cs="Arial"/>
                <w:sz w:val="18"/>
                <w:szCs w:val="18"/>
                <w:lang w:val="es-ES"/>
              </w:rPr>
              <w:t>&lt;NO_PARAM&gt;,</w:t>
            </w:r>
          </w:p>
          <w:p w14:paraId="3D6F618F" w14:textId="1F7487F3" w:rsidR="00675741" w:rsidRPr="002E3460" w:rsidRDefault="00675741" w:rsidP="003A77BD">
            <w:pPr>
              <w:pStyle w:val="TableContentLeft"/>
            </w:pPr>
            <w:r w:rsidRPr="00AB4218">
              <w:rPr>
                <w:lang w:val="es-ES"/>
              </w:rPr>
              <w:t xml:space="preserve">    &lt;NO_PARAM&gt;</w:t>
            </w:r>
            <w:r w:rsidRPr="00154AAF">
              <w:t>)</w:t>
            </w:r>
            <w:r w:rsidRPr="00154AAF">
              <w:rPr>
                <w:lang w:eastAsia="en-GB"/>
              </w:rPr>
              <w:t>)</w:t>
            </w:r>
          </w:p>
        </w:tc>
        <w:tc>
          <w:tcPr>
            <w:tcW w:w="1241" w:type="pct"/>
            <w:shd w:val="clear" w:color="auto" w:fill="auto"/>
            <w:vAlign w:val="center"/>
          </w:tcPr>
          <w:p w14:paraId="74FE720E" w14:textId="77777777" w:rsidR="00675741" w:rsidRPr="004755EE" w:rsidRDefault="00675741" w:rsidP="00AB4218">
            <w:pPr>
              <w:pStyle w:val="TableContentLeft"/>
              <w:rPr>
                <w:lang w:val="it-IT"/>
              </w:rPr>
            </w:pPr>
            <w:r w:rsidRPr="004755EE">
              <w:rPr>
                <w:lang w:val="it-IT"/>
              </w:rPr>
              <w:t>response ProfileInfoListResponse::= profileInfoListOk : {</w:t>
            </w:r>
          </w:p>
          <w:p w14:paraId="606A6B62" w14:textId="77777777" w:rsidR="00675741" w:rsidRDefault="00675741" w:rsidP="00AB4218">
            <w:pPr>
              <w:pStyle w:val="TableContentLeft"/>
              <w:rPr>
                <w:lang w:val="it-IT"/>
              </w:rPr>
            </w:pPr>
            <w:r w:rsidRPr="004755EE">
              <w:rPr>
                <w:lang w:val="it-IT"/>
              </w:rPr>
              <w:t xml:space="preserve"> #PROFILE_INFO</w:t>
            </w:r>
            <w:r>
              <w:rPr>
                <w:lang w:val="it-IT"/>
              </w:rPr>
              <w:t>1;</w:t>
            </w:r>
          </w:p>
          <w:p w14:paraId="6DA688CF" w14:textId="77777777" w:rsidR="00675741" w:rsidRPr="006D4872" w:rsidRDefault="00675741" w:rsidP="00AB4218">
            <w:pPr>
              <w:pStyle w:val="TableContentLeft"/>
              <w:rPr>
                <w:lang w:val="en-US"/>
              </w:rPr>
            </w:pPr>
            <w:r>
              <w:rPr>
                <w:lang w:val="it-IT"/>
              </w:rPr>
              <w:t xml:space="preserve"> </w:t>
            </w:r>
            <w:r w:rsidRPr="006D4872">
              <w:rPr>
                <w:lang w:val="en-US"/>
              </w:rPr>
              <w:t>#P</w:t>
            </w:r>
            <w:r>
              <w:t>ROFILE_INFO2_ENABLED</w:t>
            </w:r>
            <w:r w:rsidRPr="006D4872">
              <w:rPr>
                <w:lang w:val="en-US"/>
              </w:rPr>
              <w:t>;</w:t>
            </w:r>
          </w:p>
          <w:p w14:paraId="28DB50DB" w14:textId="77777777" w:rsidR="00675741" w:rsidRPr="006D4872" w:rsidRDefault="00675741" w:rsidP="00AB4218">
            <w:pPr>
              <w:pStyle w:val="TableContentLeft"/>
              <w:rPr>
                <w:lang w:val="en-US"/>
              </w:rPr>
            </w:pPr>
            <w:r w:rsidRPr="006D4872">
              <w:rPr>
                <w:lang w:val="en-US"/>
              </w:rPr>
              <w:t>}</w:t>
            </w:r>
          </w:p>
          <w:p w14:paraId="00B9AB84" w14:textId="77777777" w:rsidR="00675741" w:rsidRPr="006D4872" w:rsidRDefault="00675741" w:rsidP="00AB4218">
            <w:pPr>
              <w:pStyle w:val="TableContentLeft"/>
              <w:rPr>
                <w:lang w:val="en-US"/>
              </w:rPr>
            </w:pPr>
            <w:r w:rsidRPr="00154AAF">
              <w:t>SW=0x9000</w:t>
            </w:r>
          </w:p>
        </w:tc>
      </w:tr>
      <w:tr w:rsidR="003A77BD" w:rsidRPr="00154AAF" w14:paraId="5C4263A1" w14:textId="77777777" w:rsidTr="003A77BD">
        <w:trPr>
          <w:trHeight w:val="314"/>
          <w:jc w:val="center"/>
        </w:trPr>
        <w:tc>
          <w:tcPr>
            <w:tcW w:w="335" w:type="pct"/>
            <w:shd w:val="clear" w:color="auto" w:fill="auto"/>
            <w:vAlign w:val="center"/>
          </w:tcPr>
          <w:p w14:paraId="03CD4D25" w14:textId="54902BF9" w:rsidR="003A77BD" w:rsidRPr="00154AAF" w:rsidRDefault="003A77BD" w:rsidP="00AB4218">
            <w:pPr>
              <w:pStyle w:val="TableContentLeft"/>
            </w:pPr>
            <w:r>
              <w:t>5</w:t>
            </w:r>
          </w:p>
        </w:tc>
        <w:tc>
          <w:tcPr>
            <w:tcW w:w="4665" w:type="pct"/>
            <w:gridSpan w:val="3"/>
            <w:shd w:val="clear" w:color="auto" w:fill="auto"/>
            <w:vAlign w:val="center"/>
          </w:tcPr>
          <w:p w14:paraId="04340F7A" w14:textId="621AA8A8" w:rsidR="003A77BD" w:rsidRPr="00154AAF" w:rsidRDefault="003A77BD" w:rsidP="00AB4218">
            <w:pPr>
              <w:pStyle w:val="TableContentLeft"/>
            </w:pPr>
            <w:r>
              <w:t>PROC</w:t>
            </w:r>
            <w:r w:rsidRPr="00334F90">
              <w:t>_MEP_LSI_MULTIPLEXING(</w:t>
            </w:r>
            <w:r>
              <w:t>2</w:t>
            </w:r>
            <w:r w:rsidRPr="00334F90">
              <w:t>)</w:t>
            </w:r>
          </w:p>
        </w:tc>
      </w:tr>
      <w:tr w:rsidR="00675741" w:rsidRPr="00154AAF" w14:paraId="075D66CF" w14:textId="77777777" w:rsidTr="003A77BD">
        <w:trPr>
          <w:trHeight w:val="314"/>
          <w:jc w:val="center"/>
        </w:trPr>
        <w:tc>
          <w:tcPr>
            <w:tcW w:w="335" w:type="pct"/>
            <w:shd w:val="clear" w:color="auto" w:fill="auto"/>
            <w:vAlign w:val="center"/>
          </w:tcPr>
          <w:p w14:paraId="79F50D0C" w14:textId="33C519BC" w:rsidR="00675741" w:rsidRPr="00154AAF" w:rsidRDefault="00314DD0" w:rsidP="00AB4218">
            <w:pPr>
              <w:pStyle w:val="TableContentLeft"/>
            </w:pPr>
            <w:r>
              <w:t>6</w:t>
            </w:r>
          </w:p>
        </w:tc>
        <w:tc>
          <w:tcPr>
            <w:tcW w:w="549" w:type="pct"/>
            <w:shd w:val="clear" w:color="auto" w:fill="auto"/>
            <w:vAlign w:val="center"/>
          </w:tcPr>
          <w:p w14:paraId="49028556" w14:textId="77777777" w:rsidR="00675741" w:rsidRPr="00154AAF" w:rsidRDefault="00675741" w:rsidP="00AB4218">
            <w:pPr>
              <w:pStyle w:val="TableContentLeft"/>
            </w:pPr>
            <w:r w:rsidRPr="002B0803">
              <w:t>S_Device → eUICC</w:t>
            </w:r>
          </w:p>
        </w:tc>
        <w:tc>
          <w:tcPr>
            <w:tcW w:w="2875" w:type="pct"/>
            <w:shd w:val="clear" w:color="auto" w:fill="auto"/>
            <w:vAlign w:val="center"/>
          </w:tcPr>
          <w:p w14:paraId="00C21760" w14:textId="2B791FEF" w:rsidR="00675741" w:rsidRPr="00AB4218" w:rsidRDefault="00626499" w:rsidP="00AB4218">
            <w:pPr>
              <w:pStyle w:val="TableContentLeft"/>
              <w:rPr>
                <w:lang w:val="fr-FR"/>
              </w:rPr>
            </w:pPr>
            <w:r>
              <w:t>[TERMINAL_PROFILE_LSI_COMMAND]</w:t>
            </w:r>
          </w:p>
        </w:tc>
        <w:tc>
          <w:tcPr>
            <w:tcW w:w="1241" w:type="pct"/>
            <w:shd w:val="clear" w:color="auto" w:fill="auto"/>
            <w:vAlign w:val="center"/>
          </w:tcPr>
          <w:p w14:paraId="31077D44" w14:textId="77777777" w:rsidR="00675741" w:rsidRPr="00154AAF" w:rsidRDefault="00675741" w:rsidP="00AB4218">
            <w:pPr>
              <w:pStyle w:val="TableContentLeft"/>
            </w:pPr>
            <w:r w:rsidRPr="002B0803">
              <w:t>Toolkit initialization THEN SW=0x9000</w:t>
            </w:r>
          </w:p>
        </w:tc>
      </w:tr>
      <w:tr w:rsidR="00675741" w:rsidRPr="00154AAF" w14:paraId="08BB45CD" w14:textId="77777777" w:rsidTr="003A77BD">
        <w:trPr>
          <w:trHeight w:val="314"/>
          <w:jc w:val="center"/>
        </w:trPr>
        <w:tc>
          <w:tcPr>
            <w:tcW w:w="335" w:type="pct"/>
            <w:shd w:val="clear" w:color="auto" w:fill="auto"/>
            <w:vAlign w:val="center"/>
          </w:tcPr>
          <w:p w14:paraId="253DCEA8" w14:textId="60CAD71C" w:rsidR="00675741" w:rsidRPr="00154AAF" w:rsidRDefault="00314DD0" w:rsidP="00AB4218">
            <w:pPr>
              <w:pStyle w:val="TableContentLeft"/>
            </w:pPr>
            <w:r>
              <w:t>7</w:t>
            </w:r>
          </w:p>
        </w:tc>
        <w:tc>
          <w:tcPr>
            <w:tcW w:w="549" w:type="pct"/>
            <w:shd w:val="clear" w:color="auto" w:fill="auto"/>
            <w:vAlign w:val="center"/>
          </w:tcPr>
          <w:p w14:paraId="4F2DCEBF" w14:textId="77777777" w:rsidR="00675741" w:rsidRPr="00154AAF" w:rsidRDefault="00675741" w:rsidP="00AB4218">
            <w:pPr>
              <w:pStyle w:val="TableContentLeft"/>
            </w:pPr>
            <w:r w:rsidRPr="00154AAF">
              <w:t>S_Device → eUICC</w:t>
            </w:r>
          </w:p>
        </w:tc>
        <w:tc>
          <w:tcPr>
            <w:tcW w:w="2875" w:type="pct"/>
            <w:shd w:val="clear" w:color="auto" w:fill="auto"/>
            <w:vAlign w:val="center"/>
          </w:tcPr>
          <w:p w14:paraId="2B615110" w14:textId="77777777" w:rsidR="00675741" w:rsidRPr="00154AAF" w:rsidRDefault="00675741" w:rsidP="00AB4218">
            <w:pPr>
              <w:pStyle w:val="TableContentLeft"/>
            </w:pPr>
            <w:r w:rsidRPr="00154AAF">
              <w:t>[SELECT_ICCID]</w:t>
            </w:r>
          </w:p>
        </w:tc>
        <w:tc>
          <w:tcPr>
            <w:tcW w:w="1241" w:type="pct"/>
            <w:shd w:val="clear" w:color="auto" w:fill="auto"/>
            <w:vAlign w:val="center"/>
          </w:tcPr>
          <w:p w14:paraId="4F6FA289" w14:textId="77777777" w:rsidR="00675741" w:rsidRPr="00154AAF" w:rsidRDefault="00675741" w:rsidP="00AB4218">
            <w:pPr>
              <w:pStyle w:val="TableContentLeft"/>
            </w:pPr>
            <w:r w:rsidRPr="00154AAF">
              <w:t>SW=0x9000</w:t>
            </w:r>
          </w:p>
        </w:tc>
      </w:tr>
      <w:tr w:rsidR="00675741" w:rsidRPr="004104D4" w14:paraId="519F8F6E" w14:textId="77777777" w:rsidTr="003A77BD">
        <w:trPr>
          <w:trHeight w:val="314"/>
          <w:jc w:val="center"/>
        </w:trPr>
        <w:tc>
          <w:tcPr>
            <w:tcW w:w="335" w:type="pct"/>
            <w:shd w:val="clear" w:color="auto" w:fill="auto"/>
            <w:vAlign w:val="center"/>
          </w:tcPr>
          <w:p w14:paraId="13718FC2" w14:textId="60AB2B5B" w:rsidR="00675741" w:rsidRPr="00154AAF" w:rsidRDefault="00314DD0" w:rsidP="00AB4218">
            <w:pPr>
              <w:pStyle w:val="TableContentLeft"/>
            </w:pPr>
            <w:r>
              <w:t>8</w:t>
            </w:r>
          </w:p>
        </w:tc>
        <w:tc>
          <w:tcPr>
            <w:tcW w:w="549" w:type="pct"/>
            <w:shd w:val="clear" w:color="auto" w:fill="auto"/>
            <w:vAlign w:val="center"/>
          </w:tcPr>
          <w:p w14:paraId="06A4C77E" w14:textId="77777777" w:rsidR="00675741" w:rsidRPr="00154AAF" w:rsidRDefault="00675741" w:rsidP="00AB4218">
            <w:pPr>
              <w:pStyle w:val="TableContentLeft"/>
            </w:pPr>
            <w:r w:rsidRPr="00154AAF">
              <w:t>S_Device → eUICC</w:t>
            </w:r>
          </w:p>
        </w:tc>
        <w:tc>
          <w:tcPr>
            <w:tcW w:w="2875" w:type="pct"/>
            <w:shd w:val="clear" w:color="auto" w:fill="auto"/>
            <w:vAlign w:val="center"/>
          </w:tcPr>
          <w:p w14:paraId="7A85E138" w14:textId="77777777" w:rsidR="00675741" w:rsidRPr="00154AAF" w:rsidRDefault="00675741" w:rsidP="00AB4218">
            <w:pPr>
              <w:pStyle w:val="TableContentLeft"/>
            </w:pPr>
            <w:r w:rsidRPr="00154AAF">
              <w:t>[READ_BINARY] with &lt;L&gt;=0x0A</w:t>
            </w:r>
          </w:p>
        </w:tc>
        <w:tc>
          <w:tcPr>
            <w:tcW w:w="1241" w:type="pct"/>
            <w:shd w:val="clear" w:color="auto" w:fill="auto"/>
            <w:vAlign w:val="center"/>
          </w:tcPr>
          <w:p w14:paraId="7D1E273D" w14:textId="77777777" w:rsidR="00675741" w:rsidRPr="00AB4218" w:rsidRDefault="00675741" w:rsidP="00AB4218">
            <w:pPr>
              <w:pStyle w:val="TableContentLeft"/>
              <w:rPr>
                <w:lang w:val="nl-NL"/>
              </w:rPr>
            </w:pPr>
            <w:r w:rsidRPr="00AB4218">
              <w:rPr>
                <w:lang w:val="nl-NL"/>
              </w:rPr>
              <w:t>#ICCID_OP_PROF2</w:t>
            </w:r>
          </w:p>
          <w:p w14:paraId="08D43FC8" w14:textId="77777777" w:rsidR="00675741" w:rsidRPr="00AB4218" w:rsidRDefault="00675741" w:rsidP="00AB4218">
            <w:pPr>
              <w:pStyle w:val="TableContentLeft"/>
              <w:rPr>
                <w:lang w:val="nl-NL"/>
              </w:rPr>
            </w:pPr>
            <w:r w:rsidRPr="00AB4218">
              <w:rPr>
                <w:lang w:val="nl-NL"/>
              </w:rPr>
              <w:t>SW=0x9000</w:t>
            </w:r>
          </w:p>
        </w:tc>
      </w:tr>
    </w:tbl>
    <w:p w14:paraId="714E5C81" w14:textId="77777777" w:rsidR="00675741" w:rsidRPr="00643D37" w:rsidRDefault="00675741" w:rsidP="00675741">
      <w:pPr>
        <w:rPr>
          <w:lang w:val="nl-NL"/>
        </w:rPr>
      </w:pPr>
    </w:p>
    <w:p w14:paraId="663FB021" w14:textId="77777777" w:rsidR="00675741" w:rsidRPr="004755EE" w:rsidRDefault="00675741" w:rsidP="00675741">
      <w:pPr>
        <w:pStyle w:val="Heading6no"/>
        <w:rPr>
          <w:lang w:val="en-GB"/>
        </w:rPr>
      </w:pPr>
      <w:r w:rsidRPr="004755EE">
        <w:t>Test Sequence #</w:t>
      </w:r>
      <w:r>
        <w:t xml:space="preserve">15 </w:t>
      </w:r>
      <w:r w:rsidRPr="004755EE">
        <w:t xml:space="preserve">Nominal: Enable </w:t>
      </w:r>
      <w:r>
        <w:t>3</w:t>
      </w:r>
      <w:r w:rsidRPr="00C648F1">
        <w:rPr>
          <w:vertAlign w:val="superscript"/>
        </w:rPr>
        <w:t>rd</w:t>
      </w:r>
      <w:r>
        <w:rPr>
          <w:vertAlign w:val="superscript"/>
        </w:rPr>
        <w:t xml:space="preserve"> </w:t>
      </w:r>
      <w:r w:rsidRPr="004755EE">
        <w:t>Profile by ISD-P AID and “refreshFlag” set while</w:t>
      </w:r>
      <w:r>
        <w:t xml:space="preserve">  </w:t>
      </w:r>
      <w:r w:rsidRPr="004755EE">
        <w:t>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75741" w:rsidRPr="00D90C19" w14:paraId="162BE500" w14:textId="77777777" w:rsidTr="00AB4218">
        <w:trPr>
          <w:trHeight w:val="380"/>
          <w:jc w:val="center"/>
        </w:trPr>
        <w:tc>
          <w:tcPr>
            <w:tcW w:w="1167" w:type="pct"/>
            <w:shd w:val="clear" w:color="auto" w:fill="BFBFBF" w:themeFill="background1" w:themeFillShade="BF"/>
            <w:vAlign w:val="center"/>
          </w:tcPr>
          <w:p w14:paraId="3454D827" w14:textId="77777777" w:rsidR="00675741" w:rsidRPr="004755EE" w:rsidRDefault="00675741" w:rsidP="00AB4218">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35F514CE" w14:textId="77777777" w:rsidR="00675741" w:rsidRPr="004755EE" w:rsidRDefault="00675741" w:rsidP="00AB4218">
            <w:pPr>
              <w:pStyle w:val="TableHeaderGray"/>
              <w:rPr>
                <w:rStyle w:val="PlaceholderText"/>
                <w:lang w:val="en-GB"/>
              </w:rPr>
            </w:pPr>
          </w:p>
        </w:tc>
      </w:tr>
      <w:tr w:rsidR="00675741" w:rsidRPr="00D90C19" w14:paraId="6ED452E7" w14:textId="77777777" w:rsidTr="00AB4218">
        <w:trPr>
          <w:jc w:val="center"/>
        </w:trPr>
        <w:tc>
          <w:tcPr>
            <w:tcW w:w="1167" w:type="pct"/>
            <w:shd w:val="clear" w:color="auto" w:fill="BFBFBF" w:themeFill="background1" w:themeFillShade="BF"/>
            <w:vAlign w:val="center"/>
          </w:tcPr>
          <w:p w14:paraId="2CFCF363" w14:textId="77777777" w:rsidR="00675741" w:rsidRPr="004755EE" w:rsidRDefault="00675741" w:rsidP="00AB4218">
            <w:pPr>
              <w:pStyle w:val="TableHeaderGray"/>
              <w:rPr>
                <w:lang w:val="en-GB"/>
              </w:rPr>
            </w:pPr>
            <w:r w:rsidRPr="004755EE">
              <w:rPr>
                <w:lang w:val="en-GB"/>
              </w:rPr>
              <w:t>Entity</w:t>
            </w:r>
          </w:p>
        </w:tc>
        <w:tc>
          <w:tcPr>
            <w:tcW w:w="3833" w:type="pct"/>
            <w:shd w:val="clear" w:color="auto" w:fill="BFBFBF" w:themeFill="background1" w:themeFillShade="BF"/>
            <w:vAlign w:val="center"/>
          </w:tcPr>
          <w:p w14:paraId="7F11F441" w14:textId="77777777" w:rsidR="00675741" w:rsidRPr="004755EE" w:rsidRDefault="00675741" w:rsidP="00AB4218">
            <w:pPr>
              <w:pStyle w:val="TableHeaderGray"/>
              <w:rPr>
                <w:rStyle w:val="PlaceholderText"/>
                <w:lang w:val="en-GB"/>
              </w:rPr>
            </w:pPr>
            <w:r w:rsidRPr="004755EE">
              <w:rPr>
                <w:lang w:val="en-GB" w:eastAsia="de-DE"/>
              </w:rPr>
              <w:t>Description of the initial condition</w:t>
            </w:r>
          </w:p>
        </w:tc>
      </w:tr>
      <w:tr w:rsidR="00675741" w:rsidRPr="00D90C19" w14:paraId="47B1F434" w14:textId="77777777" w:rsidTr="00AB4218">
        <w:trPr>
          <w:jc w:val="center"/>
        </w:trPr>
        <w:tc>
          <w:tcPr>
            <w:tcW w:w="1167" w:type="pct"/>
            <w:vAlign w:val="center"/>
          </w:tcPr>
          <w:p w14:paraId="627D5A55" w14:textId="77777777" w:rsidR="00675741" w:rsidRPr="004755EE" w:rsidRDefault="00675741" w:rsidP="00AB4218">
            <w:pPr>
              <w:pStyle w:val="TableText"/>
            </w:pPr>
            <w:r w:rsidRPr="004755EE">
              <w:t>eUICC</w:t>
            </w:r>
          </w:p>
        </w:tc>
        <w:tc>
          <w:tcPr>
            <w:tcW w:w="3833" w:type="pct"/>
            <w:vAlign w:val="center"/>
          </w:tcPr>
          <w:p w14:paraId="7DFF56CD" w14:textId="77777777" w:rsidR="00675741" w:rsidRPr="004755EE" w:rsidRDefault="00675741" w:rsidP="00AB4218">
            <w:pPr>
              <w:pStyle w:val="TableText"/>
            </w:pPr>
            <w:r w:rsidRPr="004755EE">
              <w:t>The PROFILE_OPERATIONAL1 is Enabled on the eUICC</w:t>
            </w:r>
            <w:r>
              <w:t xml:space="preserve"> on Port 1</w:t>
            </w:r>
            <w:r w:rsidRPr="004755EE">
              <w:t>.</w:t>
            </w:r>
          </w:p>
        </w:tc>
      </w:tr>
      <w:tr w:rsidR="00675741" w:rsidRPr="00D90C19" w14:paraId="21ABB212" w14:textId="77777777" w:rsidTr="00AB4218">
        <w:trPr>
          <w:jc w:val="center"/>
        </w:trPr>
        <w:tc>
          <w:tcPr>
            <w:tcW w:w="1167" w:type="pct"/>
            <w:vAlign w:val="center"/>
          </w:tcPr>
          <w:p w14:paraId="10F240F1" w14:textId="77777777" w:rsidR="00675741" w:rsidRPr="004755EE" w:rsidRDefault="00675741" w:rsidP="00AB4218">
            <w:pPr>
              <w:pStyle w:val="TableText"/>
            </w:pPr>
            <w:r w:rsidRPr="00154AAF">
              <w:t>eUICC</w:t>
            </w:r>
          </w:p>
        </w:tc>
        <w:tc>
          <w:tcPr>
            <w:tcW w:w="3833" w:type="pct"/>
            <w:vAlign w:val="center"/>
          </w:tcPr>
          <w:p w14:paraId="38B20D0E" w14:textId="77777777" w:rsidR="00675741" w:rsidRPr="004755EE" w:rsidRDefault="00675741" w:rsidP="00AB4218">
            <w:pPr>
              <w:pStyle w:val="TableText"/>
            </w:pPr>
            <w:r w:rsidRPr="00154AAF">
              <w:t>The PROFILE_OPERATIONAL</w:t>
            </w:r>
            <w:r>
              <w:t>2</w:t>
            </w:r>
            <w:r w:rsidRPr="00154AAF">
              <w:t xml:space="preserve"> has been installed on the eUICC.</w:t>
            </w:r>
          </w:p>
        </w:tc>
      </w:tr>
      <w:tr w:rsidR="00675741" w:rsidRPr="00D90C19" w14:paraId="7BA16FDA" w14:textId="77777777" w:rsidTr="00AB4218">
        <w:trPr>
          <w:jc w:val="center"/>
        </w:trPr>
        <w:tc>
          <w:tcPr>
            <w:tcW w:w="1167" w:type="pct"/>
            <w:vAlign w:val="center"/>
          </w:tcPr>
          <w:p w14:paraId="52DB2A2A" w14:textId="77777777" w:rsidR="00675741" w:rsidRPr="004755EE" w:rsidRDefault="00675741" w:rsidP="00AB4218">
            <w:pPr>
              <w:pStyle w:val="TableText"/>
            </w:pPr>
            <w:r w:rsidRPr="004755EE">
              <w:t>eUICC</w:t>
            </w:r>
          </w:p>
        </w:tc>
        <w:tc>
          <w:tcPr>
            <w:tcW w:w="3833" w:type="pct"/>
            <w:vAlign w:val="center"/>
          </w:tcPr>
          <w:p w14:paraId="3CED6DFE" w14:textId="77777777" w:rsidR="00675741" w:rsidRPr="004755EE" w:rsidRDefault="00675741" w:rsidP="00AB4218">
            <w:pPr>
              <w:pStyle w:val="TableText"/>
            </w:pPr>
            <w:r w:rsidRPr="004755EE">
              <w:t>The PROFILE_OPERATIONAL</w:t>
            </w:r>
            <w:r>
              <w:t>1</w:t>
            </w:r>
            <w:r w:rsidRPr="004755EE">
              <w:t xml:space="preserve"> corresponds to &lt;ISD_P_AID</w:t>
            </w:r>
            <w:r>
              <w:t>1</w:t>
            </w:r>
            <w:r w:rsidRPr="004755EE">
              <w:t>&gt;.</w:t>
            </w:r>
          </w:p>
        </w:tc>
      </w:tr>
      <w:tr w:rsidR="00675741" w:rsidRPr="00D90C19" w14:paraId="0C10CF01" w14:textId="77777777" w:rsidTr="00AB4218">
        <w:trPr>
          <w:jc w:val="center"/>
        </w:trPr>
        <w:tc>
          <w:tcPr>
            <w:tcW w:w="1167" w:type="pct"/>
            <w:vAlign w:val="center"/>
          </w:tcPr>
          <w:p w14:paraId="7B4D0271" w14:textId="77777777" w:rsidR="00675741" w:rsidRPr="004755EE" w:rsidRDefault="00675741" w:rsidP="00AB4218">
            <w:pPr>
              <w:pStyle w:val="TableText"/>
            </w:pPr>
            <w:r w:rsidRPr="004755EE">
              <w:t>eUICC</w:t>
            </w:r>
          </w:p>
        </w:tc>
        <w:tc>
          <w:tcPr>
            <w:tcW w:w="3833" w:type="pct"/>
            <w:vAlign w:val="center"/>
          </w:tcPr>
          <w:p w14:paraId="546399D1" w14:textId="0EE0E4BB" w:rsidR="00675741" w:rsidRPr="004755EE" w:rsidRDefault="00675741" w:rsidP="00AB4218">
            <w:pPr>
              <w:pStyle w:val="TableText"/>
            </w:pPr>
            <w:r w:rsidRPr="004755EE">
              <w:t xml:space="preserve">The PROFILE_OPERATIONAL2 is </w:t>
            </w:r>
            <w:r>
              <w:t>Enabled</w:t>
            </w:r>
            <w:r w:rsidRPr="004755EE">
              <w:t xml:space="preserve"> on the eUICC</w:t>
            </w:r>
            <w:r w:rsidR="00EA1BDB">
              <w:t xml:space="preserve"> on Port 2</w:t>
            </w:r>
            <w:r w:rsidRPr="004755EE">
              <w:t>.</w:t>
            </w:r>
          </w:p>
        </w:tc>
      </w:tr>
      <w:tr w:rsidR="00675741" w:rsidRPr="00D90C19" w14:paraId="2D49A608" w14:textId="77777777" w:rsidTr="00AB4218">
        <w:trPr>
          <w:jc w:val="center"/>
        </w:trPr>
        <w:tc>
          <w:tcPr>
            <w:tcW w:w="1167" w:type="pct"/>
            <w:vAlign w:val="center"/>
          </w:tcPr>
          <w:p w14:paraId="7BE2184D" w14:textId="77777777" w:rsidR="00675741" w:rsidRPr="004755EE" w:rsidRDefault="00675741" w:rsidP="00AB4218">
            <w:pPr>
              <w:pStyle w:val="TableText"/>
            </w:pPr>
            <w:r w:rsidRPr="004755EE">
              <w:t>eUICC</w:t>
            </w:r>
          </w:p>
        </w:tc>
        <w:tc>
          <w:tcPr>
            <w:tcW w:w="3833" w:type="pct"/>
            <w:vAlign w:val="center"/>
          </w:tcPr>
          <w:p w14:paraId="2BCB31FE" w14:textId="77777777" w:rsidR="00675741" w:rsidRPr="004755EE" w:rsidRDefault="00675741" w:rsidP="00AB4218">
            <w:pPr>
              <w:pStyle w:val="TableText"/>
            </w:pPr>
            <w:r w:rsidRPr="004755EE">
              <w:t>The PROFILE_OPERATIONAL2 corresponds to &lt;ISD_P_AID2&gt;.</w:t>
            </w:r>
          </w:p>
        </w:tc>
      </w:tr>
      <w:tr w:rsidR="00231243" w:rsidRPr="00D90C19" w14:paraId="29827AE8" w14:textId="77777777" w:rsidTr="00AB4218">
        <w:trPr>
          <w:jc w:val="center"/>
        </w:trPr>
        <w:tc>
          <w:tcPr>
            <w:tcW w:w="1167" w:type="pct"/>
            <w:vAlign w:val="center"/>
          </w:tcPr>
          <w:p w14:paraId="1F3BD3A6" w14:textId="36584C31" w:rsidR="00231243" w:rsidRPr="004755EE" w:rsidRDefault="00231243" w:rsidP="00231243">
            <w:pPr>
              <w:pStyle w:val="TableText"/>
            </w:pPr>
            <w:r w:rsidRPr="00154AAF">
              <w:t>eUICC</w:t>
            </w:r>
          </w:p>
        </w:tc>
        <w:tc>
          <w:tcPr>
            <w:tcW w:w="3833" w:type="pct"/>
            <w:vAlign w:val="center"/>
          </w:tcPr>
          <w:p w14:paraId="55333B9B" w14:textId="746FC505" w:rsidR="00231243" w:rsidRPr="004755EE" w:rsidRDefault="00231243" w:rsidP="00231243">
            <w:pPr>
              <w:pStyle w:val="TableText"/>
            </w:pPr>
            <w:r w:rsidRPr="00154AAF">
              <w:t>The PROFILE_OPERATIONAL</w:t>
            </w:r>
            <w:r>
              <w:t>3</w:t>
            </w:r>
            <w:r w:rsidRPr="00154AAF">
              <w:t xml:space="preserve"> has been installed on the eUICC.</w:t>
            </w:r>
          </w:p>
        </w:tc>
      </w:tr>
      <w:tr w:rsidR="00675741" w:rsidRPr="00D90C19" w14:paraId="289C0903" w14:textId="77777777" w:rsidTr="00AB4218">
        <w:trPr>
          <w:jc w:val="center"/>
        </w:trPr>
        <w:tc>
          <w:tcPr>
            <w:tcW w:w="1167" w:type="pct"/>
            <w:vAlign w:val="center"/>
          </w:tcPr>
          <w:p w14:paraId="7D7342B1" w14:textId="77777777" w:rsidR="00675741" w:rsidRPr="004755EE" w:rsidRDefault="00675741" w:rsidP="00AB4218">
            <w:pPr>
              <w:pStyle w:val="TableText"/>
            </w:pPr>
            <w:r w:rsidRPr="004755EE">
              <w:t>eUICC</w:t>
            </w:r>
          </w:p>
        </w:tc>
        <w:tc>
          <w:tcPr>
            <w:tcW w:w="3833" w:type="pct"/>
            <w:vAlign w:val="center"/>
          </w:tcPr>
          <w:p w14:paraId="49D26C92" w14:textId="77777777" w:rsidR="00675741" w:rsidRPr="004755EE" w:rsidRDefault="00675741" w:rsidP="00AB4218">
            <w:pPr>
              <w:pStyle w:val="TableText"/>
            </w:pPr>
            <w:r w:rsidRPr="004755EE">
              <w:t>The PROFILE_OPERATIONAL</w:t>
            </w:r>
            <w:r>
              <w:t>3</w:t>
            </w:r>
            <w:r w:rsidRPr="004755EE">
              <w:t xml:space="preserve"> is </w:t>
            </w:r>
            <w:r>
              <w:t>Disabled</w:t>
            </w:r>
            <w:r w:rsidRPr="004755EE">
              <w:t xml:space="preserve"> on the eUICC.</w:t>
            </w:r>
          </w:p>
        </w:tc>
      </w:tr>
      <w:tr w:rsidR="00675741" w:rsidRPr="00D90C19" w14:paraId="1FAFA711" w14:textId="77777777" w:rsidTr="00AB4218">
        <w:trPr>
          <w:jc w:val="center"/>
        </w:trPr>
        <w:tc>
          <w:tcPr>
            <w:tcW w:w="1167" w:type="pct"/>
            <w:vAlign w:val="center"/>
          </w:tcPr>
          <w:p w14:paraId="0512881E" w14:textId="77777777" w:rsidR="00675741" w:rsidRPr="004755EE" w:rsidRDefault="00675741" w:rsidP="00AB4218">
            <w:pPr>
              <w:pStyle w:val="TableText"/>
            </w:pPr>
            <w:r w:rsidRPr="004755EE">
              <w:t>eUICC</w:t>
            </w:r>
          </w:p>
        </w:tc>
        <w:tc>
          <w:tcPr>
            <w:tcW w:w="3833" w:type="pct"/>
            <w:vAlign w:val="center"/>
          </w:tcPr>
          <w:p w14:paraId="32FC9A13" w14:textId="77777777" w:rsidR="00675741" w:rsidRPr="004755EE" w:rsidRDefault="00675741" w:rsidP="00AB4218">
            <w:pPr>
              <w:pStyle w:val="TableText"/>
            </w:pPr>
            <w:r w:rsidRPr="004755EE">
              <w:t>The PROFILE_OPERATIONAL</w:t>
            </w:r>
            <w:r>
              <w:t>3</w:t>
            </w:r>
            <w:r w:rsidRPr="004755EE">
              <w:t xml:space="preserve"> corresponds to &lt;ISD_P_AID</w:t>
            </w:r>
            <w:r>
              <w:t>3</w:t>
            </w:r>
            <w:r w:rsidRPr="004755EE">
              <w:t>&gt;.</w:t>
            </w:r>
          </w:p>
        </w:tc>
      </w:tr>
      <w:tr w:rsidR="00704401" w:rsidRPr="00D90C19" w14:paraId="1A015BFB" w14:textId="77777777" w:rsidTr="00AB4218">
        <w:trPr>
          <w:jc w:val="center"/>
        </w:trPr>
        <w:tc>
          <w:tcPr>
            <w:tcW w:w="1167" w:type="pct"/>
            <w:vAlign w:val="center"/>
          </w:tcPr>
          <w:p w14:paraId="43AE7F2E" w14:textId="59340088" w:rsidR="00704401" w:rsidRPr="004755EE" w:rsidRDefault="00704401" w:rsidP="00704401">
            <w:pPr>
              <w:pStyle w:val="TableText"/>
            </w:pPr>
            <w:r>
              <w:t>eUICC</w:t>
            </w:r>
          </w:p>
        </w:tc>
        <w:tc>
          <w:tcPr>
            <w:tcW w:w="3833" w:type="pct"/>
            <w:vAlign w:val="center"/>
          </w:tcPr>
          <w:p w14:paraId="1851ED17" w14:textId="2B0DB605" w:rsidR="00704401" w:rsidRPr="004755EE" w:rsidRDefault="00704401" w:rsidP="00704401">
            <w:pPr>
              <w:pStyle w:val="TableText"/>
            </w:pPr>
            <w:r w:rsidRPr="007A2237">
              <w:rPr>
                <w:rStyle w:val="PlaceholderText"/>
              </w:rPr>
              <w:t>The Nickname of the PROFILE_OPERATIONAL3 is equal to #NICKNAME3.</w:t>
            </w:r>
          </w:p>
        </w:tc>
      </w:tr>
    </w:tbl>
    <w:p w14:paraId="30A8FAB0" w14:textId="77777777" w:rsidR="00675741" w:rsidRPr="004755EE" w:rsidRDefault="00675741" w:rsidP="0067574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6"/>
        <w:gridCol w:w="1501"/>
        <w:gridCol w:w="3732"/>
        <w:gridCol w:w="2831"/>
      </w:tblGrid>
      <w:tr w:rsidR="00675741" w:rsidRPr="00D90C19" w14:paraId="600DC396" w14:textId="77777777" w:rsidTr="00206CA1">
        <w:trPr>
          <w:trHeight w:val="314"/>
          <w:jc w:val="center"/>
        </w:trPr>
        <w:tc>
          <w:tcPr>
            <w:tcW w:w="525" w:type="pct"/>
            <w:shd w:val="clear" w:color="auto" w:fill="C00000"/>
            <w:vAlign w:val="center"/>
          </w:tcPr>
          <w:p w14:paraId="5DA5FEAA" w14:textId="77777777" w:rsidR="00675741" w:rsidRPr="004755EE" w:rsidRDefault="00675741" w:rsidP="00AB4218">
            <w:pPr>
              <w:pStyle w:val="TableHeader"/>
            </w:pPr>
            <w:r w:rsidRPr="004755EE">
              <w:lastRenderedPageBreak/>
              <w:t>Step</w:t>
            </w:r>
          </w:p>
        </w:tc>
        <w:tc>
          <w:tcPr>
            <w:tcW w:w="833" w:type="pct"/>
            <w:shd w:val="clear" w:color="auto" w:fill="C00000"/>
            <w:vAlign w:val="center"/>
          </w:tcPr>
          <w:p w14:paraId="44279999" w14:textId="77777777" w:rsidR="00675741" w:rsidRPr="004755EE" w:rsidRDefault="00675741" w:rsidP="00AB4218">
            <w:pPr>
              <w:pStyle w:val="TableHeader"/>
            </w:pPr>
            <w:r w:rsidRPr="004755EE">
              <w:t>Direction</w:t>
            </w:r>
          </w:p>
        </w:tc>
        <w:tc>
          <w:tcPr>
            <w:tcW w:w="2071" w:type="pct"/>
            <w:shd w:val="clear" w:color="auto" w:fill="C00000"/>
            <w:vAlign w:val="center"/>
          </w:tcPr>
          <w:p w14:paraId="3E3C5441" w14:textId="77777777" w:rsidR="00675741" w:rsidRPr="004755EE" w:rsidRDefault="00675741" w:rsidP="00AB4218">
            <w:pPr>
              <w:pStyle w:val="TableHeader"/>
            </w:pPr>
            <w:r w:rsidRPr="004755EE">
              <w:t>Sequence / Description</w:t>
            </w:r>
          </w:p>
        </w:tc>
        <w:tc>
          <w:tcPr>
            <w:tcW w:w="1571" w:type="pct"/>
            <w:shd w:val="clear" w:color="auto" w:fill="C00000"/>
            <w:vAlign w:val="center"/>
          </w:tcPr>
          <w:p w14:paraId="2B791B01" w14:textId="77777777" w:rsidR="00675741" w:rsidRPr="004755EE" w:rsidRDefault="00675741" w:rsidP="00AB4218">
            <w:pPr>
              <w:pStyle w:val="TableHeader"/>
            </w:pPr>
            <w:r w:rsidRPr="004755EE">
              <w:t>Expected result</w:t>
            </w:r>
          </w:p>
        </w:tc>
      </w:tr>
      <w:tr w:rsidR="00675741" w:rsidRPr="00D90C19" w14:paraId="79886575" w14:textId="77777777" w:rsidTr="00206CA1">
        <w:trPr>
          <w:trHeight w:val="314"/>
          <w:jc w:val="center"/>
        </w:trPr>
        <w:tc>
          <w:tcPr>
            <w:tcW w:w="525" w:type="pct"/>
            <w:shd w:val="clear" w:color="auto" w:fill="auto"/>
            <w:vAlign w:val="center"/>
          </w:tcPr>
          <w:p w14:paraId="0B15439D" w14:textId="77777777" w:rsidR="00675741" w:rsidRPr="004755EE" w:rsidRDefault="00675741" w:rsidP="00AB4218">
            <w:pPr>
              <w:pStyle w:val="TableContentLeft"/>
            </w:pPr>
            <w:r w:rsidRPr="00364347">
              <w:t>IC1</w:t>
            </w:r>
          </w:p>
        </w:tc>
        <w:tc>
          <w:tcPr>
            <w:tcW w:w="833" w:type="pct"/>
            <w:shd w:val="clear" w:color="auto" w:fill="auto"/>
            <w:vAlign w:val="center"/>
          </w:tcPr>
          <w:p w14:paraId="49CF83A6" w14:textId="77777777" w:rsidR="00675741" w:rsidRPr="004755EE" w:rsidRDefault="00675741"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71" w:type="pct"/>
            <w:shd w:val="clear" w:color="auto" w:fill="auto"/>
            <w:vAlign w:val="center"/>
          </w:tcPr>
          <w:p w14:paraId="38FA5830" w14:textId="77777777" w:rsidR="00675741" w:rsidRPr="004755EE" w:rsidRDefault="00675741" w:rsidP="00AB4218">
            <w:pPr>
              <w:pStyle w:val="TableContentLeft"/>
            </w:pPr>
            <w:r w:rsidRPr="00364347">
              <w:t>RESET</w:t>
            </w:r>
          </w:p>
        </w:tc>
        <w:tc>
          <w:tcPr>
            <w:tcW w:w="1571" w:type="pct"/>
            <w:shd w:val="clear" w:color="auto" w:fill="auto"/>
            <w:vAlign w:val="center"/>
          </w:tcPr>
          <w:p w14:paraId="7715FDF4" w14:textId="77777777" w:rsidR="00675741" w:rsidRPr="00364347" w:rsidRDefault="00675741" w:rsidP="00AB4218">
            <w:pPr>
              <w:pStyle w:val="TableContentLeft"/>
            </w:pPr>
            <w:r w:rsidRPr="00364347">
              <w:t>Extract &lt;ATR&gt;</w:t>
            </w:r>
          </w:p>
          <w:p w14:paraId="21BC75A6" w14:textId="77777777" w:rsidR="00675741" w:rsidRPr="00364347" w:rsidRDefault="00675741" w:rsidP="00AB4218">
            <w:pPr>
              <w:pStyle w:val="TableContentLeft"/>
            </w:pPr>
            <w:r w:rsidRPr="00364347">
              <w:t>Verify ‘LSI Support’ is present in &lt;ATR&gt;</w:t>
            </w:r>
          </w:p>
          <w:p w14:paraId="55FA2C75" w14:textId="77777777" w:rsidR="00675741" w:rsidRPr="004755EE" w:rsidRDefault="00675741" w:rsidP="00AB4218">
            <w:pPr>
              <w:pStyle w:val="TableContentLeft"/>
            </w:pPr>
          </w:p>
        </w:tc>
      </w:tr>
      <w:tr w:rsidR="00675741" w:rsidRPr="00D90C19" w14:paraId="7950FA1D" w14:textId="77777777" w:rsidTr="00206CA1">
        <w:trPr>
          <w:trHeight w:val="314"/>
          <w:jc w:val="center"/>
        </w:trPr>
        <w:tc>
          <w:tcPr>
            <w:tcW w:w="525" w:type="pct"/>
            <w:shd w:val="clear" w:color="auto" w:fill="auto"/>
            <w:vAlign w:val="center"/>
          </w:tcPr>
          <w:p w14:paraId="00A93B5C" w14:textId="77777777" w:rsidR="00675741" w:rsidRPr="004755EE" w:rsidRDefault="00675741" w:rsidP="00AB4218">
            <w:pPr>
              <w:pStyle w:val="TableContentLeft"/>
            </w:pPr>
            <w:r w:rsidRPr="00364347">
              <w:t>IC2</w:t>
            </w:r>
          </w:p>
        </w:tc>
        <w:tc>
          <w:tcPr>
            <w:tcW w:w="833" w:type="pct"/>
            <w:shd w:val="clear" w:color="auto" w:fill="auto"/>
            <w:vAlign w:val="center"/>
          </w:tcPr>
          <w:p w14:paraId="7756E3A7" w14:textId="77777777" w:rsidR="00675741" w:rsidRPr="004755EE" w:rsidRDefault="00675741" w:rsidP="00AB4218">
            <w:pPr>
              <w:pStyle w:val="TableContentLeft"/>
            </w:pPr>
            <w:r w:rsidRPr="00535C96">
              <w:t>S_Device</w:t>
            </w:r>
          </w:p>
        </w:tc>
        <w:tc>
          <w:tcPr>
            <w:tcW w:w="2071" w:type="pct"/>
            <w:shd w:val="clear" w:color="auto" w:fill="auto"/>
            <w:vAlign w:val="center"/>
          </w:tcPr>
          <w:p w14:paraId="5B687674" w14:textId="21AB2843" w:rsidR="00675741" w:rsidRPr="00364347" w:rsidRDefault="00206CA1" w:rsidP="00AB4218">
            <w:pPr>
              <w:pStyle w:val="TableContentLeft"/>
            </w:pPr>
            <w:r w:rsidRPr="00206CA1">
              <w:t>PROC_EUICC_CONFIGURE_LSIS_FOR_MEP</w:t>
            </w:r>
            <w:r w:rsidRPr="00206CA1" w:rsidDel="00206CA1">
              <w:t xml:space="preserve"> </w:t>
            </w:r>
            <w:r w:rsidR="00675741" w:rsidRPr="00535C96">
              <w:t>(</w:t>
            </w:r>
          </w:p>
          <w:p w14:paraId="51951E06" w14:textId="77777777" w:rsidR="00675741" w:rsidRPr="00364347" w:rsidRDefault="00675741" w:rsidP="00AB4218">
            <w:pPr>
              <w:pStyle w:val="TableContentLeft"/>
            </w:pPr>
            <w:r w:rsidRPr="00535C96">
              <w:t>2,</w:t>
            </w:r>
          </w:p>
          <w:p w14:paraId="60ADBCDF" w14:textId="3E3462E3" w:rsidR="00675741" w:rsidRPr="00364347" w:rsidRDefault="00332F84" w:rsidP="00AB4218">
            <w:pPr>
              <w:pStyle w:val="TableContentLeft"/>
            </w:pPr>
            <w:r w:rsidRPr="006A219B">
              <w:t>#IUT_MEP_LSI_OPTIONS</w:t>
            </w:r>
            <w:r w:rsidR="00675741" w:rsidRPr="00535C96">
              <w:t>,</w:t>
            </w:r>
          </w:p>
          <w:p w14:paraId="0433980C" w14:textId="77777777" w:rsidR="00675741" w:rsidRPr="00364347" w:rsidRDefault="00675741" w:rsidP="00AB4218">
            <w:pPr>
              <w:pStyle w:val="TableContentLeft"/>
            </w:pPr>
            <w:r w:rsidRPr="00535C96">
              <w:t>“01</w:t>
            </w:r>
            <w:r>
              <w:t>0203</w:t>
            </w:r>
            <w:r w:rsidRPr="00535C96">
              <w:t>”,</w:t>
            </w:r>
          </w:p>
          <w:p w14:paraId="4A5CC074" w14:textId="77777777" w:rsidR="00675741" w:rsidRPr="004755EE" w:rsidRDefault="00675741" w:rsidP="00AB4218">
            <w:pPr>
              <w:pStyle w:val="TableContentLeft"/>
            </w:pPr>
            <w:r w:rsidRPr="00364347">
              <w:t>2)</w:t>
            </w:r>
          </w:p>
        </w:tc>
        <w:tc>
          <w:tcPr>
            <w:tcW w:w="1571" w:type="pct"/>
            <w:shd w:val="clear" w:color="auto" w:fill="auto"/>
            <w:vAlign w:val="center"/>
          </w:tcPr>
          <w:p w14:paraId="634FEF8A" w14:textId="77777777" w:rsidR="00675741" w:rsidRPr="00364347" w:rsidRDefault="00675741" w:rsidP="00AB4218">
            <w:pPr>
              <w:pStyle w:val="TableContentLeft"/>
            </w:pPr>
            <w:r w:rsidRPr="00535C96">
              <w:t xml:space="preserve">Verify </w:t>
            </w:r>
          </w:p>
          <w:p w14:paraId="0CA57354" w14:textId="77777777" w:rsidR="00675741" w:rsidRPr="00364347" w:rsidRDefault="00675741" w:rsidP="00AB4218">
            <w:pPr>
              <w:pStyle w:val="TableContentLeft"/>
            </w:pPr>
            <w:r w:rsidRPr="00535C96">
              <w:t xml:space="preserve">&lt;MEP_MODE&gt; = </w:t>
            </w:r>
            <w:r>
              <w:t>01</w:t>
            </w:r>
            <w:r w:rsidRPr="00535C96">
              <w:t>,</w:t>
            </w:r>
          </w:p>
          <w:p w14:paraId="42460A19" w14:textId="77777777" w:rsidR="00675741" w:rsidRPr="00364347" w:rsidRDefault="00675741" w:rsidP="00AB4218">
            <w:pPr>
              <w:pStyle w:val="TableContentLeft"/>
            </w:pPr>
            <w:r w:rsidRPr="00535C96">
              <w:t xml:space="preserve">Verify </w:t>
            </w:r>
          </w:p>
          <w:p w14:paraId="13FE3DD9" w14:textId="79C54D93" w:rsidR="00675741" w:rsidRPr="00364347" w:rsidRDefault="00675741" w:rsidP="00AB4218">
            <w:pPr>
              <w:pStyle w:val="TableContentLeft"/>
            </w:pPr>
            <w:r w:rsidRPr="00535C96">
              <w:t xml:space="preserve">&lt;MEP_LSI_OPTION&gt; =                 </w:t>
            </w:r>
            <w:r w:rsidR="009B24F9">
              <w:t>#IUT_MEP_LSI_OPTIONS,</w:t>
            </w:r>
          </w:p>
          <w:p w14:paraId="1B975C5D" w14:textId="77777777" w:rsidR="00675741" w:rsidRPr="00364347" w:rsidRDefault="00675741" w:rsidP="00AB4218">
            <w:pPr>
              <w:pStyle w:val="TableContentLeft"/>
            </w:pPr>
            <w:r w:rsidRPr="00535C96">
              <w:t xml:space="preserve">Verify </w:t>
            </w:r>
          </w:p>
          <w:p w14:paraId="18BF2DE9" w14:textId="77777777" w:rsidR="00675741" w:rsidRPr="004755EE" w:rsidRDefault="00675741" w:rsidP="00AB4218">
            <w:pPr>
              <w:pStyle w:val="TableContentLeft"/>
            </w:pPr>
            <w:r>
              <w:t>&lt;MEP_MAX_LSIS&gt; &lt;=</w:t>
            </w:r>
            <w:r w:rsidRPr="00535C96">
              <w:t xml:space="preserve">                  #IUT_MEP_MAX_LSIS</w:t>
            </w:r>
          </w:p>
        </w:tc>
      </w:tr>
      <w:tr w:rsidR="00675741" w:rsidRPr="00D90C19" w14:paraId="1C518F0F" w14:textId="77777777" w:rsidTr="00AB4218">
        <w:trPr>
          <w:trHeight w:val="314"/>
          <w:jc w:val="center"/>
        </w:trPr>
        <w:tc>
          <w:tcPr>
            <w:tcW w:w="525" w:type="pct"/>
            <w:shd w:val="clear" w:color="auto" w:fill="FFFFFF" w:themeFill="background1"/>
            <w:vAlign w:val="center"/>
          </w:tcPr>
          <w:p w14:paraId="32982CC3" w14:textId="77777777" w:rsidR="00675741" w:rsidRPr="004755EE" w:rsidRDefault="00675741" w:rsidP="00AB4218">
            <w:pPr>
              <w:pStyle w:val="TableContentLeft"/>
            </w:pPr>
            <w:r w:rsidRPr="004755EE">
              <w:t>IC</w:t>
            </w:r>
            <w:r>
              <w:t>3</w:t>
            </w:r>
          </w:p>
        </w:tc>
        <w:tc>
          <w:tcPr>
            <w:tcW w:w="4475" w:type="pct"/>
            <w:gridSpan w:val="3"/>
            <w:shd w:val="clear" w:color="auto" w:fill="FFFFFF" w:themeFill="background1"/>
            <w:vAlign w:val="center"/>
          </w:tcPr>
          <w:p w14:paraId="12FA02FE" w14:textId="77777777" w:rsidR="00675741" w:rsidRPr="004755EE" w:rsidRDefault="00675741" w:rsidP="00AB4218">
            <w:pPr>
              <w:pStyle w:val="TableContentLeft"/>
            </w:pPr>
            <w:r>
              <w:t>PROC_EUICC_INITIALIZATION_SEQUENCE_MEP</w:t>
            </w:r>
          </w:p>
        </w:tc>
      </w:tr>
      <w:tr w:rsidR="00206CA1" w:rsidRPr="00D90C19" w14:paraId="79ECBF24" w14:textId="77777777" w:rsidTr="00206CA1">
        <w:trPr>
          <w:trHeight w:val="314"/>
          <w:jc w:val="center"/>
        </w:trPr>
        <w:tc>
          <w:tcPr>
            <w:tcW w:w="525" w:type="pct"/>
            <w:shd w:val="clear" w:color="auto" w:fill="FFFFFF" w:themeFill="background1"/>
            <w:vAlign w:val="center"/>
          </w:tcPr>
          <w:p w14:paraId="7FEA028B" w14:textId="77777777" w:rsidR="00206CA1" w:rsidRPr="004755EE" w:rsidRDefault="00206CA1" w:rsidP="00AB4218">
            <w:pPr>
              <w:pStyle w:val="TableContentLeft"/>
            </w:pPr>
            <w:r>
              <w:t>IC4</w:t>
            </w:r>
          </w:p>
        </w:tc>
        <w:tc>
          <w:tcPr>
            <w:tcW w:w="4475" w:type="pct"/>
            <w:gridSpan w:val="3"/>
            <w:shd w:val="clear" w:color="auto" w:fill="FFFFFF" w:themeFill="background1"/>
            <w:vAlign w:val="center"/>
          </w:tcPr>
          <w:p w14:paraId="1B968EB0" w14:textId="3781B05E" w:rsidR="00206CA1" w:rsidRPr="004755EE" w:rsidRDefault="00345A74" w:rsidP="00AB4218">
            <w:pPr>
              <w:pStyle w:val="TableContentLeft"/>
            </w:pPr>
            <w:r>
              <w:t>PROC</w:t>
            </w:r>
            <w:r w:rsidR="00206CA1">
              <w:t>_MEP_LSI_MULTIPLEXING(2)</w:t>
            </w:r>
          </w:p>
        </w:tc>
      </w:tr>
      <w:tr w:rsidR="00675741" w:rsidRPr="00D90C19" w14:paraId="472C4043" w14:textId="77777777" w:rsidTr="00206CA1">
        <w:trPr>
          <w:trHeight w:val="314"/>
          <w:jc w:val="center"/>
        </w:trPr>
        <w:tc>
          <w:tcPr>
            <w:tcW w:w="525" w:type="pct"/>
            <w:shd w:val="clear" w:color="auto" w:fill="FFFFFF" w:themeFill="background1"/>
            <w:vAlign w:val="center"/>
          </w:tcPr>
          <w:p w14:paraId="0A6DB3AE" w14:textId="77777777" w:rsidR="00675741" w:rsidRPr="004755EE" w:rsidRDefault="00675741" w:rsidP="00AB4218">
            <w:pPr>
              <w:pStyle w:val="TableContentLeft"/>
            </w:pPr>
            <w:r w:rsidRPr="004755EE">
              <w:t>IC</w:t>
            </w:r>
            <w:r>
              <w:t>5</w:t>
            </w:r>
          </w:p>
        </w:tc>
        <w:tc>
          <w:tcPr>
            <w:tcW w:w="833" w:type="pct"/>
            <w:shd w:val="clear" w:color="auto" w:fill="FFFFFF" w:themeFill="background1"/>
            <w:vAlign w:val="center"/>
          </w:tcPr>
          <w:p w14:paraId="2D92C765" w14:textId="77777777" w:rsidR="00675741" w:rsidRPr="004755EE" w:rsidRDefault="00675741"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72F83578" w14:textId="77777777" w:rsidR="00675741" w:rsidRPr="004755EE" w:rsidRDefault="00675741" w:rsidP="00AB4218">
            <w:pPr>
              <w:pStyle w:val="TableContentLeft"/>
              <w:rPr>
                <w:b/>
              </w:rPr>
            </w:pPr>
            <w:r w:rsidRPr="004755EE">
              <w:t xml:space="preserve">MTD_SEND_SMS_PP( </w:t>
            </w:r>
          </w:p>
          <w:p w14:paraId="37283D3F" w14:textId="77777777" w:rsidR="00675741" w:rsidRPr="004755EE" w:rsidRDefault="00675741" w:rsidP="00AB4218">
            <w:pPr>
              <w:pStyle w:val="TableContentLeft"/>
            </w:pPr>
            <w:r w:rsidRPr="004755EE">
              <w:t xml:space="preserve">   [GET_MNO_SD]) </w:t>
            </w:r>
          </w:p>
        </w:tc>
        <w:tc>
          <w:tcPr>
            <w:tcW w:w="1571" w:type="pct"/>
            <w:shd w:val="clear" w:color="auto" w:fill="FFFFFF" w:themeFill="background1"/>
            <w:vAlign w:val="center"/>
          </w:tcPr>
          <w:p w14:paraId="1DC26F15" w14:textId="77777777" w:rsidR="00675741" w:rsidRPr="004755EE" w:rsidRDefault="00675741" w:rsidP="00AB4218">
            <w:pPr>
              <w:pStyle w:val="TableContentLeft"/>
            </w:pPr>
            <w:r w:rsidRPr="004755EE">
              <w:t>SW=0x91XX</w:t>
            </w:r>
          </w:p>
        </w:tc>
      </w:tr>
      <w:tr w:rsidR="00675741" w:rsidRPr="00D90C19" w14:paraId="51F076AC" w14:textId="77777777" w:rsidTr="00AB4218">
        <w:trPr>
          <w:trHeight w:val="314"/>
          <w:jc w:val="center"/>
        </w:trPr>
        <w:tc>
          <w:tcPr>
            <w:tcW w:w="525" w:type="pct"/>
            <w:shd w:val="clear" w:color="auto" w:fill="FFFFFF" w:themeFill="background1"/>
            <w:vAlign w:val="center"/>
          </w:tcPr>
          <w:p w14:paraId="07AA16B2" w14:textId="77777777" w:rsidR="00675741" w:rsidRPr="004755EE" w:rsidRDefault="00675741" w:rsidP="00AB4218">
            <w:pPr>
              <w:pStyle w:val="TableContentLeft"/>
            </w:pPr>
            <w:r w:rsidRPr="004755EE">
              <w:t>IC</w:t>
            </w:r>
            <w:r>
              <w:t>6</w:t>
            </w:r>
          </w:p>
        </w:tc>
        <w:tc>
          <w:tcPr>
            <w:tcW w:w="4475" w:type="pct"/>
            <w:gridSpan w:val="3"/>
            <w:shd w:val="clear" w:color="auto" w:fill="FFFFFF" w:themeFill="background1"/>
            <w:vAlign w:val="center"/>
          </w:tcPr>
          <w:p w14:paraId="233561AA" w14:textId="77777777" w:rsidR="00675741" w:rsidRPr="004755EE" w:rsidRDefault="00675741" w:rsidP="00AB4218">
            <w:pPr>
              <w:pStyle w:val="TableContentLeft"/>
            </w:pPr>
            <w:r w:rsidRPr="004755EE">
              <w:rPr>
                <w:lang w:val="en-US"/>
              </w:rPr>
              <w:t>Do not send FETCH command</w:t>
            </w:r>
          </w:p>
        </w:tc>
      </w:tr>
      <w:tr w:rsidR="00345A74" w:rsidRPr="00D90C19" w14:paraId="2A09C106" w14:textId="77777777" w:rsidTr="00345A74">
        <w:trPr>
          <w:trHeight w:val="314"/>
          <w:jc w:val="center"/>
        </w:trPr>
        <w:tc>
          <w:tcPr>
            <w:tcW w:w="525" w:type="pct"/>
            <w:shd w:val="clear" w:color="auto" w:fill="FFFFFF" w:themeFill="background1"/>
            <w:vAlign w:val="center"/>
          </w:tcPr>
          <w:p w14:paraId="11057C01" w14:textId="77777777" w:rsidR="00345A74" w:rsidRPr="004755EE" w:rsidRDefault="00345A74" w:rsidP="00AB4218">
            <w:pPr>
              <w:pStyle w:val="TableContentLeft"/>
            </w:pPr>
            <w:r>
              <w:t>IC7</w:t>
            </w:r>
          </w:p>
        </w:tc>
        <w:tc>
          <w:tcPr>
            <w:tcW w:w="4475" w:type="pct"/>
            <w:gridSpan w:val="3"/>
            <w:shd w:val="clear" w:color="auto" w:fill="FFFFFF" w:themeFill="background1"/>
            <w:vAlign w:val="center"/>
          </w:tcPr>
          <w:p w14:paraId="1224D4F0" w14:textId="71AE9154" w:rsidR="00345A74" w:rsidRPr="004755EE" w:rsidRDefault="00345A74" w:rsidP="00AB4218">
            <w:pPr>
              <w:pStyle w:val="TableContentLeft"/>
            </w:pPr>
            <w:r>
              <w:t>PROC_MEP_LSI_MULTIPLEXING(0)</w:t>
            </w:r>
          </w:p>
        </w:tc>
      </w:tr>
      <w:tr w:rsidR="00675741" w:rsidRPr="00D90C19" w14:paraId="4EF93699" w14:textId="77777777" w:rsidTr="00AB4218">
        <w:trPr>
          <w:trHeight w:val="314"/>
          <w:jc w:val="center"/>
        </w:trPr>
        <w:tc>
          <w:tcPr>
            <w:tcW w:w="525" w:type="pct"/>
            <w:shd w:val="clear" w:color="auto" w:fill="FFFFFF" w:themeFill="background1"/>
            <w:vAlign w:val="center"/>
          </w:tcPr>
          <w:p w14:paraId="533EC1BE" w14:textId="77777777" w:rsidR="00675741" w:rsidRPr="004755EE" w:rsidRDefault="00675741" w:rsidP="00AB4218">
            <w:pPr>
              <w:pStyle w:val="TableContentLeft"/>
            </w:pPr>
            <w:r w:rsidRPr="004755EE">
              <w:t>IC</w:t>
            </w:r>
            <w:r>
              <w:t>8</w:t>
            </w:r>
          </w:p>
        </w:tc>
        <w:tc>
          <w:tcPr>
            <w:tcW w:w="4475" w:type="pct"/>
            <w:gridSpan w:val="3"/>
            <w:shd w:val="clear" w:color="auto" w:fill="FFFFFF" w:themeFill="background1"/>
            <w:vAlign w:val="center"/>
          </w:tcPr>
          <w:p w14:paraId="299B8991" w14:textId="77777777" w:rsidR="00675741" w:rsidRPr="004755EE" w:rsidRDefault="00675741" w:rsidP="00AB4218">
            <w:pPr>
              <w:pStyle w:val="TableContentLeft"/>
            </w:pPr>
            <w:r w:rsidRPr="004755EE">
              <w:t>PROC_OPEN_LOGICAL_CHANNEL_AND_SELECT_ISDR</w:t>
            </w:r>
          </w:p>
        </w:tc>
      </w:tr>
      <w:tr w:rsidR="00675741" w:rsidRPr="00D90C19" w14:paraId="604412BD" w14:textId="77777777" w:rsidTr="00206CA1">
        <w:trPr>
          <w:trHeight w:val="314"/>
          <w:jc w:val="center"/>
        </w:trPr>
        <w:tc>
          <w:tcPr>
            <w:tcW w:w="525" w:type="pct"/>
            <w:shd w:val="clear" w:color="auto" w:fill="auto"/>
            <w:vAlign w:val="center"/>
          </w:tcPr>
          <w:p w14:paraId="49B06AE4" w14:textId="77777777" w:rsidR="00675741" w:rsidRPr="004755EE" w:rsidRDefault="00675741" w:rsidP="00AB4218">
            <w:pPr>
              <w:pStyle w:val="TableContentLeft"/>
            </w:pPr>
            <w:r w:rsidRPr="004755EE">
              <w:t>1</w:t>
            </w:r>
          </w:p>
        </w:tc>
        <w:tc>
          <w:tcPr>
            <w:tcW w:w="833" w:type="pct"/>
            <w:shd w:val="clear" w:color="auto" w:fill="auto"/>
            <w:vAlign w:val="center"/>
          </w:tcPr>
          <w:p w14:paraId="10018878" w14:textId="77777777" w:rsidR="00675741" w:rsidRPr="004755EE" w:rsidRDefault="00675741" w:rsidP="00AB4218">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25DD1CB1" w14:textId="77777777" w:rsidR="00675741" w:rsidRPr="004755EE" w:rsidRDefault="00675741" w:rsidP="00AB4218">
            <w:pPr>
              <w:pStyle w:val="TableContentLeft"/>
            </w:pPr>
            <w:r w:rsidRPr="004755EE">
              <w:t xml:space="preserve">MTD_STORE_DATA(  </w:t>
            </w:r>
          </w:p>
          <w:p w14:paraId="2EA27583" w14:textId="419A83F6" w:rsidR="00675741" w:rsidRPr="004755EE" w:rsidRDefault="00675741" w:rsidP="00AB4218">
            <w:pPr>
              <w:pStyle w:val="TableContentLeft"/>
            </w:pPr>
            <w:r w:rsidRPr="004755EE">
              <w:t xml:space="preserve">   </w:t>
            </w:r>
            <w:r>
              <w:t>MTD_ENABLE_PROFILE_MEP</w:t>
            </w:r>
            <w:r w:rsidR="00345A74">
              <w:t>_A1</w:t>
            </w:r>
            <w:r w:rsidRPr="004755EE">
              <w:t>(</w:t>
            </w:r>
          </w:p>
          <w:p w14:paraId="2982F9CF" w14:textId="77777777" w:rsidR="00675741" w:rsidRPr="004755EE" w:rsidRDefault="00675741" w:rsidP="00AB4218">
            <w:pPr>
              <w:pStyle w:val="TableContentLeft"/>
            </w:pPr>
            <w:r w:rsidRPr="004755EE">
              <w:t xml:space="preserve">      NO_PARAM, </w:t>
            </w:r>
          </w:p>
          <w:p w14:paraId="20B63E29" w14:textId="77777777" w:rsidR="00675741" w:rsidRPr="004755EE" w:rsidRDefault="00675741" w:rsidP="00AB4218">
            <w:pPr>
              <w:pStyle w:val="TableContentLeft"/>
            </w:pPr>
            <w:r w:rsidRPr="004755EE">
              <w:t xml:space="preserve">      &lt;ISD_P_AID</w:t>
            </w:r>
            <w:r>
              <w:t>3</w:t>
            </w:r>
            <w:r w:rsidRPr="004755EE">
              <w:t xml:space="preserve">&gt;, </w:t>
            </w:r>
          </w:p>
          <w:p w14:paraId="0A7B7B12" w14:textId="77777777" w:rsidR="00675741" w:rsidRDefault="00675741" w:rsidP="00AB4218">
            <w:pPr>
              <w:pStyle w:val="TableContentLeft"/>
            </w:pPr>
            <w:r w:rsidRPr="004755EE">
              <w:t xml:space="preserve">      TRUE</w:t>
            </w:r>
            <w:r>
              <w:t>,</w:t>
            </w:r>
          </w:p>
          <w:p w14:paraId="17C9491E" w14:textId="77777777" w:rsidR="00675741" w:rsidRPr="004755EE" w:rsidRDefault="00675741" w:rsidP="00AB4218">
            <w:pPr>
              <w:pStyle w:val="TableContentLeft"/>
            </w:pPr>
            <w:r>
              <w:t xml:space="preserve">      2</w:t>
            </w:r>
            <w:r w:rsidRPr="004755EE">
              <w:t>))</w:t>
            </w:r>
          </w:p>
        </w:tc>
        <w:tc>
          <w:tcPr>
            <w:tcW w:w="1571" w:type="pct"/>
            <w:shd w:val="clear" w:color="auto" w:fill="auto"/>
            <w:vAlign w:val="center"/>
          </w:tcPr>
          <w:p w14:paraId="2006C996" w14:textId="77777777" w:rsidR="00675741" w:rsidRPr="004755EE" w:rsidRDefault="00675741" w:rsidP="00AB4218">
            <w:pPr>
              <w:pStyle w:val="TableContentLeft"/>
              <w:rPr>
                <w:b/>
              </w:rPr>
            </w:pPr>
            <w:r w:rsidRPr="004755EE">
              <w:t>resp EnableProfileResponse ::= {</w:t>
            </w:r>
          </w:p>
          <w:p w14:paraId="3F70301F" w14:textId="77777777" w:rsidR="00675741" w:rsidRPr="004755EE" w:rsidRDefault="00675741" w:rsidP="00AB4218">
            <w:pPr>
              <w:pStyle w:val="TableContentLeft"/>
              <w:rPr>
                <w:b/>
              </w:rPr>
            </w:pPr>
            <w:r w:rsidRPr="004755EE">
              <w:t xml:space="preserve">  enableResult ok</w:t>
            </w:r>
          </w:p>
          <w:p w14:paraId="4DF2EAAE" w14:textId="77777777" w:rsidR="00675741" w:rsidRPr="004755EE" w:rsidRDefault="00675741" w:rsidP="00AB4218">
            <w:pPr>
              <w:pStyle w:val="TableContentLeft"/>
            </w:pPr>
            <w:r w:rsidRPr="004755EE">
              <w:t>}</w:t>
            </w:r>
          </w:p>
          <w:p w14:paraId="7B21F1BE" w14:textId="77777777" w:rsidR="00675741" w:rsidRPr="004755EE" w:rsidRDefault="00675741" w:rsidP="00AB4218">
            <w:pPr>
              <w:pStyle w:val="TableContentLeft"/>
            </w:pPr>
            <w:r w:rsidRPr="004755EE">
              <w:t>SW=0x91YY</w:t>
            </w:r>
          </w:p>
        </w:tc>
      </w:tr>
      <w:tr w:rsidR="00E009AD" w:rsidRPr="00D90C19" w14:paraId="6D198F9A" w14:textId="77777777" w:rsidTr="00E009AD">
        <w:trPr>
          <w:trHeight w:val="314"/>
          <w:jc w:val="center"/>
        </w:trPr>
        <w:tc>
          <w:tcPr>
            <w:tcW w:w="525" w:type="pct"/>
            <w:shd w:val="clear" w:color="auto" w:fill="auto"/>
            <w:vAlign w:val="center"/>
          </w:tcPr>
          <w:p w14:paraId="2E8FBB4C" w14:textId="77777777" w:rsidR="00E009AD" w:rsidRPr="004755EE" w:rsidRDefault="00E009AD" w:rsidP="00AB4218">
            <w:pPr>
              <w:pStyle w:val="TableContentLeft"/>
            </w:pPr>
            <w:r>
              <w:t>2</w:t>
            </w:r>
          </w:p>
        </w:tc>
        <w:tc>
          <w:tcPr>
            <w:tcW w:w="4475" w:type="pct"/>
            <w:gridSpan w:val="3"/>
            <w:shd w:val="clear" w:color="auto" w:fill="auto"/>
            <w:vAlign w:val="center"/>
          </w:tcPr>
          <w:p w14:paraId="10F17AB0" w14:textId="42F92817" w:rsidR="00E009AD" w:rsidRPr="00AB4218" w:rsidRDefault="00E009AD" w:rsidP="00AB4218">
            <w:pPr>
              <w:pStyle w:val="TableContentLeft"/>
              <w:rPr>
                <w:lang w:val="nl-NL"/>
              </w:rPr>
            </w:pPr>
            <w:r>
              <w:rPr>
                <w:lang w:val="nl-NL"/>
              </w:rPr>
              <w:t>PROC</w:t>
            </w:r>
            <w:r w:rsidRPr="00AB4218">
              <w:rPr>
                <w:lang w:val="nl-NL"/>
              </w:rPr>
              <w:t>_MEP_REFRESH_EN_DS(</w:t>
            </w:r>
          </w:p>
          <w:p w14:paraId="632F7E1F" w14:textId="59B823DB" w:rsidR="00E009AD" w:rsidRDefault="00165171" w:rsidP="00AB4218">
            <w:pPr>
              <w:pStyle w:val="TableContentLeft"/>
            </w:pPr>
            <w:r>
              <w:rPr>
                <w:lang w:val="nl-NL"/>
              </w:rPr>
              <w:t>2</w:t>
            </w:r>
            <w:r w:rsidR="00E009AD">
              <w:t>,</w:t>
            </w:r>
          </w:p>
          <w:p w14:paraId="0221FDFD" w14:textId="09D370D7" w:rsidR="00E009AD" w:rsidRDefault="00290499" w:rsidP="00AB4218">
            <w:pPr>
              <w:pStyle w:val="TableContentLeft"/>
            </w:pPr>
            <w:r>
              <w:t>“</w:t>
            </w:r>
            <w:r w:rsidR="006B6602">
              <w:t xml:space="preserve">UICC </w:t>
            </w:r>
            <w:r w:rsidR="00E009AD">
              <w:t>Reset</w:t>
            </w:r>
            <w:r w:rsidR="006B6602">
              <w:t>”</w:t>
            </w:r>
            <w:r w:rsidR="00E009AD">
              <w:t>)</w:t>
            </w:r>
          </w:p>
        </w:tc>
      </w:tr>
      <w:tr w:rsidR="00675741" w:rsidRPr="00D90C19" w14:paraId="696034C5" w14:textId="77777777" w:rsidTr="00AB4218">
        <w:trPr>
          <w:trHeight w:val="314"/>
          <w:jc w:val="center"/>
        </w:trPr>
        <w:tc>
          <w:tcPr>
            <w:tcW w:w="525" w:type="pct"/>
            <w:shd w:val="clear" w:color="auto" w:fill="auto"/>
            <w:vAlign w:val="center"/>
          </w:tcPr>
          <w:p w14:paraId="08A6E5BC" w14:textId="77777777" w:rsidR="00675741" w:rsidRPr="004755EE" w:rsidRDefault="00675741" w:rsidP="00AB4218">
            <w:pPr>
              <w:pStyle w:val="TableContentLeft"/>
            </w:pPr>
            <w:r>
              <w:t>3</w:t>
            </w:r>
          </w:p>
        </w:tc>
        <w:tc>
          <w:tcPr>
            <w:tcW w:w="4475" w:type="pct"/>
            <w:gridSpan w:val="3"/>
            <w:shd w:val="clear" w:color="auto" w:fill="auto"/>
            <w:vAlign w:val="center"/>
          </w:tcPr>
          <w:p w14:paraId="05C81F2A" w14:textId="77777777" w:rsidR="00675741" w:rsidRPr="00154AAF" w:rsidRDefault="00675741" w:rsidP="00AB4218">
            <w:pPr>
              <w:pStyle w:val="TableContentLeft"/>
            </w:pPr>
            <w:r>
              <w:t>PROC_EUICC_INITIALIZATION_SEQUENCE_MEP_EN_DS_SECOND_PROFILE</w:t>
            </w:r>
          </w:p>
        </w:tc>
      </w:tr>
      <w:tr w:rsidR="0044097E" w:rsidRPr="00D90C19" w14:paraId="5605533D" w14:textId="77777777" w:rsidTr="00AB4218">
        <w:trPr>
          <w:trHeight w:val="314"/>
          <w:jc w:val="center"/>
        </w:trPr>
        <w:tc>
          <w:tcPr>
            <w:tcW w:w="525" w:type="pct"/>
            <w:shd w:val="clear" w:color="auto" w:fill="auto"/>
            <w:vAlign w:val="center"/>
          </w:tcPr>
          <w:p w14:paraId="06C03070" w14:textId="78C6EB0A" w:rsidR="0044097E" w:rsidRDefault="0044097E" w:rsidP="00AB4218">
            <w:pPr>
              <w:pStyle w:val="TableContentLeft"/>
            </w:pPr>
            <w:r>
              <w:t>4</w:t>
            </w:r>
          </w:p>
        </w:tc>
        <w:tc>
          <w:tcPr>
            <w:tcW w:w="4475" w:type="pct"/>
            <w:gridSpan w:val="3"/>
            <w:shd w:val="clear" w:color="auto" w:fill="auto"/>
            <w:vAlign w:val="center"/>
          </w:tcPr>
          <w:p w14:paraId="160EEF77" w14:textId="5233D541" w:rsidR="0044097E" w:rsidRDefault="00671097" w:rsidP="00AB4218">
            <w:pPr>
              <w:pStyle w:val="TableContentLeft"/>
            </w:pPr>
            <w:r w:rsidRPr="00671097">
              <w:t>PROC_MEP_LSI_MULTIPLEXING(0)</w:t>
            </w:r>
          </w:p>
        </w:tc>
      </w:tr>
      <w:tr w:rsidR="00675741" w:rsidRPr="00D90C19" w14:paraId="09303611" w14:textId="77777777" w:rsidTr="00206CA1">
        <w:trPr>
          <w:trHeight w:val="314"/>
          <w:jc w:val="center"/>
        </w:trPr>
        <w:tc>
          <w:tcPr>
            <w:tcW w:w="525" w:type="pct"/>
            <w:shd w:val="clear" w:color="auto" w:fill="auto"/>
            <w:vAlign w:val="center"/>
          </w:tcPr>
          <w:p w14:paraId="2AD55158" w14:textId="0F9C9D75" w:rsidR="00675741" w:rsidRPr="004755EE" w:rsidRDefault="00671097" w:rsidP="00AB4218">
            <w:pPr>
              <w:pStyle w:val="TableContentLeft"/>
            </w:pPr>
            <w:r>
              <w:t>5</w:t>
            </w:r>
          </w:p>
        </w:tc>
        <w:tc>
          <w:tcPr>
            <w:tcW w:w="833" w:type="pct"/>
            <w:shd w:val="clear" w:color="auto" w:fill="auto"/>
            <w:vAlign w:val="center"/>
          </w:tcPr>
          <w:p w14:paraId="549E6666" w14:textId="77777777" w:rsidR="00675741" w:rsidRPr="004755EE" w:rsidRDefault="00675741" w:rsidP="00AB4218">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5BCB3131" w14:textId="06515192" w:rsidR="00675741" w:rsidRPr="004755EE" w:rsidRDefault="00675741" w:rsidP="00AB4218">
            <w:pPr>
              <w:pStyle w:val="TableContentLeft"/>
              <w:rPr>
                <w:b/>
              </w:rPr>
            </w:pPr>
            <w:r w:rsidRPr="00154AAF">
              <w:t xml:space="preserve">MTD_STORE_DATA( </w:t>
            </w:r>
            <w:r>
              <w:t>MTD_GET_PROFILE_INFO</w:t>
            </w:r>
            <w:r w:rsidRPr="00154AAF">
              <w:t>(</w:t>
            </w:r>
            <w:r w:rsidRPr="004755EE">
              <w:t xml:space="preserve">  </w:t>
            </w:r>
          </w:p>
          <w:p w14:paraId="1D2B1259" w14:textId="77777777" w:rsidR="00675741" w:rsidRPr="00AB4218" w:rsidRDefault="00675741" w:rsidP="00AB4218">
            <w:pPr>
              <w:pStyle w:val="TableText"/>
              <w:rPr>
                <w:rFonts w:cs="Arial"/>
                <w:sz w:val="18"/>
                <w:szCs w:val="18"/>
                <w:lang w:val="es-ES"/>
              </w:rPr>
            </w:pPr>
            <w:r w:rsidRPr="004755EE">
              <w:t xml:space="preserve">  </w:t>
            </w:r>
            <w:r w:rsidRPr="00AB4218">
              <w:rPr>
                <w:rFonts w:cs="Arial"/>
                <w:sz w:val="18"/>
                <w:szCs w:val="18"/>
                <w:lang w:val="es-ES"/>
              </w:rPr>
              <w:t>&lt;NO_PARAM&gt;,</w:t>
            </w:r>
          </w:p>
          <w:p w14:paraId="7386BA21" w14:textId="77735E12" w:rsidR="00675741" w:rsidRPr="004755EE" w:rsidRDefault="00675741" w:rsidP="003E1EA1">
            <w:pPr>
              <w:pStyle w:val="TableContentLeft"/>
            </w:pPr>
            <w:r w:rsidRPr="00AB4218">
              <w:rPr>
                <w:lang w:val="es-ES"/>
              </w:rPr>
              <w:t xml:space="preserve">  &lt;NO_PARAM&gt;</w:t>
            </w:r>
            <w:r w:rsidRPr="004755EE">
              <w:t>)</w:t>
            </w:r>
            <w:r w:rsidR="003E1EA1">
              <w:t>)</w:t>
            </w:r>
          </w:p>
        </w:tc>
        <w:tc>
          <w:tcPr>
            <w:tcW w:w="1571" w:type="pct"/>
            <w:shd w:val="clear" w:color="auto" w:fill="auto"/>
            <w:vAlign w:val="center"/>
          </w:tcPr>
          <w:p w14:paraId="129F70B6" w14:textId="77777777" w:rsidR="00675741" w:rsidRPr="004755EE" w:rsidRDefault="00675741" w:rsidP="00AB4218">
            <w:pPr>
              <w:pStyle w:val="TableContentLeft"/>
              <w:rPr>
                <w:lang w:val="it-IT"/>
              </w:rPr>
            </w:pPr>
            <w:r w:rsidRPr="004755EE">
              <w:rPr>
                <w:lang w:val="it-IT"/>
              </w:rPr>
              <w:t>response ProfileInfoListResponse::= profileInfoListOk : {</w:t>
            </w:r>
          </w:p>
          <w:p w14:paraId="737B7025" w14:textId="77777777" w:rsidR="00786EA3" w:rsidRDefault="00675741" w:rsidP="00786EA3">
            <w:pPr>
              <w:pStyle w:val="TableContentLeft"/>
              <w:rPr>
                <w:lang w:val="it-IT"/>
              </w:rPr>
            </w:pPr>
            <w:r w:rsidRPr="004755EE">
              <w:rPr>
                <w:lang w:val="it-IT"/>
              </w:rPr>
              <w:t xml:space="preserve"> #PROFILE_INFO</w:t>
            </w:r>
            <w:r>
              <w:rPr>
                <w:lang w:val="it-IT"/>
              </w:rPr>
              <w:t>1;</w:t>
            </w:r>
          </w:p>
          <w:p w14:paraId="280FCC76" w14:textId="618A3127" w:rsidR="00231243" w:rsidRDefault="00786EA3" w:rsidP="00786EA3">
            <w:pPr>
              <w:pStyle w:val="TableContentLeft"/>
              <w:rPr>
                <w:lang w:val="it-IT"/>
              </w:rPr>
            </w:pPr>
            <w:r>
              <w:rPr>
                <w:lang w:val="it-IT"/>
              </w:rPr>
              <w:t xml:space="preserve"> </w:t>
            </w:r>
            <w:r w:rsidRPr="004755EE">
              <w:rPr>
                <w:lang w:val="it-IT"/>
              </w:rPr>
              <w:t>#PROFILE_INFO</w:t>
            </w:r>
            <w:r>
              <w:rPr>
                <w:lang w:val="it-IT"/>
              </w:rPr>
              <w:t>2;</w:t>
            </w:r>
          </w:p>
          <w:p w14:paraId="4FB9D8A5" w14:textId="77777777" w:rsidR="00675741" w:rsidRPr="006D4872" w:rsidRDefault="00675741" w:rsidP="00AB4218">
            <w:pPr>
              <w:pStyle w:val="TableContentLeft"/>
              <w:rPr>
                <w:lang w:val="en-US"/>
              </w:rPr>
            </w:pPr>
            <w:r>
              <w:rPr>
                <w:lang w:val="it-IT"/>
              </w:rPr>
              <w:t xml:space="preserve"> </w:t>
            </w:r>
            <w:r w:rsidRPr="006D4872">
              <w:rPr>
                <w:lang w:val="en-US"/>
              </w:rPr>
              <w:t>#P</w:t>
            </w:r>
            <w:r>
              <w:t>ROFILE_INFO3_ENABLED</w:t>
            </w:r>
            <w:r w:rsidRPr="006D4872">
              <w:rPr>
                <w:lang w:val="en-US"/>
              </w:rPr>
              <w:t>;</w:t>
            </w:r>
          </w:p>
          <w:p w14:paraId="27B90DBB" w14:textId="77777777" w:rsidR="00675741" w:rsidRPr="006D4872" w:rsidRDefault="00675741" w:rsidP="00AB4218">
            <w:pPr>
              <w:pStyle w:val="TableContentLeft"/>
              <w:rPr>
                <w:lang w:val="en-US"/>
              </w:rPr>
            </w:pPr>
            <w:r w:rsidRPr="006D4872">
              <w:rPr>
                <w:lang w:val="en-US"/>
              </w:rPr>
              <w:t>}</w:t>
            </w:r>
          </w:p>
          <w:p w14:paraId="015085F8" w14:textId="77777777" w:rsidR="00675741" w:rsidRPr="006D4872" w:rsidRDefault="00675741" w:rsidP="00AB4218">
            <w:pPr>
              <w:pStyle w:val="TableContentLeft"/>
              <w:rPr>
                <w:lang w:val="en-US"/>
              </w:rPr>
            </w:pPr>
            <w:r w:rsidRPr="00154AAF">
              <w:t>SW=0x9000</w:t>
            </w:r>
          </w:p>
        </w:tc>
      </w:tr>
      <w:tr w:rsidR="00CA0DBD" w:rsidRPr="00D90C19" w14:paraId="7C991400" w14:textId="77777777" w:rsidTr="00CA0DBD">
        <w:trPr>
          <w:trHeight w:val="314"/>
          <w:jc w:val="center"/>
        </w:trPr>
        <w:tc>
          <w:tcPr>
            <w:tcW w:w="525" w:type="pct"/>
            <w:shd w:val="clear" w:color="auto" w:fill="auto"/>
            <w:vAlign w:val="center"/>
          </w:tcPr>
          <w:p w14:paraId="1996DBC8" w14:textId="1FECD419" w:rsidR="00CA0DBD" w:rsidRPr="004755EE" w:rsidRDefault="00CA0DBD" w:rsidP="00AB4218">
            <w:pPr>
              <w:pStyle w:val="TableContentLeft"/>
            </w:pPr>
            <w:r>
              <w:t>6</w:t>
            </w:r>
          </w:p>
        </w:tc>
        <w:tc>
          <w:tcPr>
            <w:tcW w:w="4475" w:type="pct"/>
            <w:gridSpan w:val="3"/>
            <w:shd w:val="clear" w:color="auto" w:fill="auto"/>
            <w:vAlign w:val="center"/>
          </w:tcPr>
          <w:p w14:paraId="04B3B0FA" w14:textId="2AFDDB37" w:rsidR="00CA0DBD" w:rsidRPr="004755EE" w:rsidRDefault="00CA0DBD" w:rsidP="00AB4218">
            <w:pPr>
              <w:pStyle w:val="TableContentLeft"/>
              <w:rPr>
                <w:lang w:val="fr-FR"/>
              </w:rPr>
            </w:pPr>
            <w:r>
              <w:t>PROC_MEP_LSI_MULTIPLEXING(2)</w:t>
            </w:r>
          </w:p>
        </w:tc>
      </w:tr>
      <w:tr w:rsidR="00675741" w:rsidRPr="00D90C19" w14:paraId="171BC9A2" w14:textId="77777777" w:rsidTr="00206CA1">
        <w:trPr>
          <w:trHeight w:val="314"/>
          <w:jc w:val="center"/>
        </w:trPr>
        <w:tc>
          <w:tcPr>
            <w:tcW w:w="525" w:type="pct"/>
            <w:shd w:val="clear" w:color="auto" w:fill="auto"/>
            <w:vAlign w:val="center"/>
          </w:tcPr>
          <w:p w14:paraId="17A13226" w14:textId="67CFA7F1" w:rsidR="00675741" w:rsidRPr="004755EE" w:rsidRDefault="00671097" w:rsidP="00AB4218">
            <w:pPr>
              <w:pStyle w:val="TableContentLeft"/>
            </w:pPr>
            <w:r>
              <w:t>7</w:t>
            </w:r>
          </w:p>
        </w:tc>
        <w:tc>
          <w:tcPr>
            <w:tcW w:w="833" w:type="pct"/>
            <w:shd w:val="clear" w:color="auto" w:fill="auto"/>
            <w:vAlign w:val="center"/>
          </w:tcPr>
          <w:p w14:paraId="1E0D8FE2" w14:textId="77777777" w:rsidR="00675741" w:rsidRPr="004755EE" w:rsidRDefault="00675741" w:rsidP="00AB4218">
            <w:pPr>
              <w:pStyle w:val="TableContentLeft"/>
            </w:pPr>
            <w:r w:rsidRPr="004755EE">
              <w:t xml:space="preserve">S_Device </w:t>
            </w:r>
            <w:r w:rsidRPr="004755EE">
              <w:sym w:font="Wingdings" w:char="F0E0"/>
            </w:r>
            <w:r w:rsidRPr="004755EE">
              <w:t xml:space="preserve"> eUICC</w:t>
            </w:r>
          </w:p>
        </w:tc>
        <w:tc>
          <w:tcPr>
            <w:tcW w:w="2071" w:type="pct"/>
            <w:shd w:val="clear" w:color="auto" w:fill="auto"/>
            <w:vAlign w:val="center"/>
          </w:tcPr>
          <w:p w14:paraId="09558DCC" w14:textId="77777777" w:rsidR="00675741" w:rsidRPr="004755EE" w:rsidRDefault="00675741" w:rsidP="00AB4218">
            <w:pPr>
              <w:pStyle w:val="TableContentLeft"/>
            </w:pPr>
            <w:r w:rsidRPr="004755EE">
              <w:t>[SELECT_ICCID]</w:t>
            </w:r>
          </w:p>
        </w:tc>
        <w:tc>
          <w:tcPr>
            <w:tcW w:w="1571" w:type="pct"/>
            <w:shd w:val="clear" w:color="auto" w:fill="auto"/>
            <w:vAlign w:val="center"/>
          </w:tcPr>
          <w:p w14:paraId="322D8388" w14:textId="77777777" w:rsidR="00675741" w:rsidRPr="004755EE" w:rsidRDefault="00675741" w:rsidP="00AB4218">
            <w:pPr>
              <w:pStyle w:val="TableContentLeft"/>
              <w:rPr>
                <w:lang w:val="fr-FR"/>
              </w:rPr>
            </w:pPr>
            <w:r w:rsidRPr="004755EE">
              <w:t>SW=0x9000</w:t>
            </w:r>
          </w:p>
        </w:tc>
      </w:tr>
      <w:tr w:rsidR="00675741" w:rsidRPr="004104D4" w14:paraId="2CC66EA3" w14:textId="77777777" w:rsidTr="00206CA1">
        <w:trPr>
          <w:trHeight w:val="314"/>
          <w:jc w:val="center"/>
        </w:trPr>
        <w:tc>
          <w:tcPr>
            <w:tcW w:w="525" w:type="pct"/>
            <w:shd w:val="clear" w:color="auto" w:fill="auto"/>
            <w:vAlign w:val="center"/>
          </w:tcPr>
          <w:p w14:paraId="2012FB6F" w14:textId="246AB606" w:rsidR="00675741" w:rsidRPr="004755EE" w:rsidRDefault="00671097" w:rsidP="00AB4218">
            <w:pPr>
              <w:pStyle w:val="TableContentLeft"/>
            </w:pPr>
            <w:r>
              <w:lastRenderedPageBreak/>
              <w:t>8</w:t>
            </w:r>
          </w:p>
        </w:tc>
        <w:tc>
          <w:tcPr>
            <w:tcW w:w="833" w:type="pct"/>
            <w:shd w:val="clear" w:color="auto" w:fill="auto"/>
            <w:vAlign w:val="center"/>
          </w:tcPr>
          <w:p w14:paraId="134491EA" w14:textId="77777777" w:rsidR="00675741" w:rsidRPr="004755EE" w:rsidRDefault="00675741" w:rsidP="00AB4218">
            <w:pPr>
              <w:pStyle w:val="TableContentLeft"/>
            </w:pPr>
            <w:r w:rsidRPr="004755EE">
              <w:t xml:space="preserve">S_Device </w:t>
            </w:r>
            <w:r w:rsidRPr="004755EE">
              <w:sym w:font="Wingdings" w:char="F0E0"/>
            </w:r>
            <w:r w:rsidRPr="004755EE">
              <w:t xml:space="preserve"> eUICC</w:t>
            </w:r>
          </w:p>
        </w:tc>
        <w:tc>
          <w:tcPr>
            <w:tcW w:w="2071" w:type="pct"/>
            <w:shd w:val="clear" w:color="auto" w:fill="auto"/>
            <w:vAlign w:val="center"/>
          </w:tcPr>
          <w:p w14:paraId="489E8783" w14:textId="77777777" w:rsidR="00675741" w:rsidRPr="004755EE" w:rsidRDefault="00675741" w:rsidP="00AB4218">
            <w:pPr>
              <w:pStyle w:val="TableContentLeft"/>
            </w:pPr>
            <w:r w:rsidRPr="004755EE">
              <w:t>[READ_BINARY] with &lt;L&gt;=0x0A</w:t>
            </w:r>
          </w:p>
        </w:tc>
        <w:tc>
          <w:tcPr>
            <w:tcW w:w="1571" w:type="pct"/>
            <w:shd w:val="clear" w:color="auto" w:fill="auto"/>
            <w:vAlign w:val="center"/>
          </w:tcPr>
          <w:p w14:paraId="04C18DB3" w14:textId="77777777" w:rsidR="00675741" w:rsidRPr="00AB4218" w:rsidRDefault="00675741" w:rsidP="00AB4218">
            <w:pPr>
              <w:pStyle w:val="TableContentLeft"/>
              <w:rPr>
                <w:lang w:val="nl-NL"/>
              </w:rPr>
            </w:pPr>
            <w:r w:rsidRPr="00AB4218">
              <w:rPr>
                <w:lang w:val="nl-NL"/>
              </w:rPr>
              <w:t>#ICCID_OP_PROF3</w:t>
            </w:r>
          </w:p>
          <w:p w14:paraId="1065CF17" w14:textId="77777777" w:rsidR="00675741" w:rsidRPr="00AB4218" w:rsidRDefault="00675741" w:rsidP="00AB4218">
            <w:pPr>
              <w:pStyle w:val="TableContentLeft"/>
              <w:rPr>
                <w:lang w:val="nl-NL"/>
              </w:rPr>
            </w:pPr>
            <w:r w:rsidRPr="00AB4218">
              <w:rPr>
                <w:lang w:val="nl-NL"/>
              </w:rPr>
              <w:t>SW=0x9000</w:t>
            </w:r>
          </w:p>
        </w:tc>
      </w:tr>
    </w:tbl>
    <w:p w14:paraId="538F2F6B" w14:textId="77777777" w:rsidR="00675741" w:rsidRPr="004755EE" w:rsidRDefault="00675741" w:rsidP="00675741">
      <w:pPr>
        <w:pStyle w:val="Heading6no"/>
        <w:rPr>
          <w:lang w:val="en-GB"/>
        </w:rPr>
      </w:pPr>
      <w:r w:rsidRPr="004755EE">
        <w:t>Test Sequence #</w:t>
      </w:r>
      <w:r>
        <w:t xml:space="preserve">16 </w:t>
      </w:r>
      <w:r w:rsidRPr="004755EE">
        <w:t>Nominal: Enable</w:t>
      </w:r>
      <w:r>
        <w:t xml:space="preserve"> 3</w:t>
      </w:r>
      <w:r w:rsidRPr="00CE26EC">
        <w:rPr>
          <w:vertAlign w:val="superscript"/>
        </w:rPr>
        <w:t>rd</w:t>
      </w:r>
      <w:r>
        <w:rPr>
          <w:vertAlign w:val="superscript"/>
        </w:rPr>
        <w:t xml:space="preserve"> </w:t>
      </w:r>
      <w:r w:rsidRPr="004755EE">
        <w:t>Profile by ISD-P AID and “refreshFlag” set while</w:t>
      </w:r>
      <w:r>
        <w:t xml:space="preserve">  </w:t>
      </w:r>
      <w:r w:rsidRPr="004755EE">
        <w:t>proactive session is ongoing with Terminal Response outstand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75741" w:rsidRPr="00D90C19" w14:paraId="01F557F9" w14:textId="77777777" w:rsidTr="00AB4218">
        <w:trPr>
          <w:trHeight w:val="380"/>
          <w:jc w:val="center"/>
        </w:trPr>
        <w:tc>
          <w:tcPr>
            <w:tcW w:w="1167" w:type="pct"/>
            <w:shd w:val="clear" w:color="auto" w:fill="BFBFBF" w:themeFill="background1" w:themeFillShade="BF"/>
            <w:vAlign w:val="center"/>
          </w:tcPr>
          <w:p w14:paraId="371AEB4C" w14:textId="77777777" w:rsidR="00675741" w:rsidRPr="004755EE" w:rsidRDefault="00675741" w:rsidP="00AB4218">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1EC18AC5" w14:textId="77777777" w:rsidR="00675741" w:rsidRPr="004755EE" w:rsidRDefault="00675741" w:rsidP="00AB4218">
            <w:pPr>
              <w:pStyle w:val="TableHeaderGray"/>
              <w:rPr>
                <w:rStyle w:val="PlaceholderText"/>
                <w:lang w:val="en-GB"/>
              </w:rPr>
            </w:pPr>
          </w:p>
        </w:tc>
      </w:tr>
      <w:tr w:rsidR="00675741" w:rsidRPr="00D90C19" w14:paraId="15F0D982" w14:textId="77777777" w:rsidTr="00AB4218">
        <w:trPr>
          <w:jc w:val="center"/>
        </w:trPr>
        <w:tc>
          <w:tcPr>
            <w:tcW w:w="1167" w:type="pct"/>
            <w:shd w:val="clear" w:color="auto" w:fill="BFBFBF" w:themeFill="background1" w:themeFillShade="BF"/>
            <w:vAlign w:val="center"/>
          </w:tcPr>
          <w:p w14:paraId="3C3CABF9" w14:textId="77777777" w:rsidR="00675741" w:rsidRPr="004755EE" w:rsidRDefault="00675741" w:rsidP="00AB4218">
            <w:pPr>
              <w:pStyle w:val="TableHeaderGray"/>
              <w:rPr>
                <w:lang w:val="en-GB"/>
              </w:rPr>
            </w:pPr>
            <w:r w:rsidRPr="004755EE">
              <w:rPr>
                <w:lang w:val="en-GB"/>
              </w:rPr>
              <w:t>Entity</w:t>
            </w:r>
          </w:p>
        </w:tc>
        <w:tc>
          <w:tcPr>
            <w:tcW w:w="3833" w:type="pct"/>
            <w:shd w:val="clear" w:color="auto" w:fill="BFBFBF" w:themeFill="background1" w:themeFillShade="BF"/>
            <w:vAlign w:val="center"/>
          </w:tcPr>
          <w:p w14:paraId="7E9E31FE" w14:textId="77777777" w:rsidR="00675741" w:rsidRPr="004755EE" w:rsidRDefault="00675741" w:rsidP="00AB4218">
            <w:pPr>
              <w:pStyle w:val="TableHeaderGray"/>
              <w:rPr>
                <w:rStyle w:val="PlaceholderText"/>
                <w:lang w:val="en-GB"/>
              </w:rPr>
            </w:pPr>
            <w:r w:rsidRPr="004755EE">
              <w:rPr>
                <w:lang w:val="en-GB" w:eastAsia="de-DE"/>
              </w:rPr>
              <w:t>Description of the initial condition</w:t>
            </w:r>
          </w:p>
        </w:tc>
      </w:tr>
      <w:tr w:rsidR="00675741" w:rsidRPr="00D90C19" w14:paraId="62371804" w14:textId="77777777" w:rsidTr="00AB4218">
        <w:trPr>
          <w:jc w:val="center"/>
        </w:trPr>
        <w:tc>
          <w:tcPr>
            <w:tcW w:w="1167" w:type="pct"/>
            <w:vAlign w:val="center"/>
          </w:tcPr>
          <w:p w14:paraId="53D509FF" w14:textId="77777777" w:rsidR="00675741" w:rsidRPr="004755EE" w:rsidRDefault="00675741" w:rsidP="00AB4218">
            <w:pPr>
              <w:pStyle w:val="TableText"/>
            </w:pPr>
            <w:r w:rsidRPr="004755EE">
              <w:t>eUICC</w:t>
            </w:r>
          </w:p>
        </w:tc>
        <w:tc>
          <w:tcPr>
            <w:tcW w:w="3833" w:type="pct"/>
            <w:vAlign w:val="center"/>
          </w:tcPr>
          <w:p w14:paraId="2EED5733" w14:textId="77777777" w:rsidR="00675741" w:rsidRPr="004755EE" w:rsidRDefault="00675741" w:rsidP="00AB4218">
            <w:pPr>
              <w:pStyle w:val="TableText"/>
            </w:pPr>
            <w:r w:rsidRPr="004755EE">
              <w:t>The PROFILE_OPERATIONAL1 is Enabled on the eUICC</w:t>
            </w:r>
            <w:r>
              <w:t xml:space="preserve"> on Port 1</w:t>
            </w:r>
            <w:r w:rsidRPr="004755EE">
              <w:t>.</w:t>
            </w:r>
          </w:p>
        </w:tc>
      </w:tr>
      <w:tr w:rsidR="00675741" w:rsidRPr="00D90C19" w14:paraId="622E86DC" w14:textId="77777777" w:rsidTr="00AB4218">
        <w:trPr>
          <w:jc w:val="center"/>
        </w:trPr>
        <w:tc>
          <w:tcPr>
            <w:tcW w:w="1167" w:type="pct"/>
            <w:vAlign w:val="center"/>
          </w:tcPr>
          <w:p w14:paraId="76A13F25" w14:textId="77777777" w:rsidR="00675741" w:rsidRPr="004755EE" w:rsidRDefault="00675741" w:rsidP="00AB4218">
            <w:pPr>
              <w:pStyle w:val="TableText"/>
            </w:pPr>
            <w:r w:rsidRPr="004755EE">
              <w:t>eUICC</w:t>
            </w:r>
          </w:p>
        </w:tc>
        <w:tc>
          <w:tcPr>
            <w:tcW w:w="3833" w:type="pct"/>
            <w:vAlign w:val="center"/>
          </w:tcPr>
          <w:p w14:paraId="23006BA6" w14:textId="77777777" w:rsidR="00675741" w:rsidRPr="004755EE" w:rsidRDefault="00675741" w:rsidP="00AB4218">
            <w:pPr>
              <w:pStyle w:val="TableText"/>
            </w:pPr>
            <w:r w:rsidRPr="004755EE">
              <w:t>The PROFILE_OPERATIONAL</w:t>
            </w:r>
            <w:r>
              <w:t>1</w:t>
            </w:r>
            <w:r w:rsidRPr="004755EE">
              <w:t xml:space="preserve"> corresponds to &lt;ISD_P_AID</w:t>
            </w:r>
            <w:r>
              <w:t>1</w:t>
            </w:r>
            <w:r w:rsidRPr="004755EE">
              <w:t>&gt;.</w:t>
            </w:r>
          </w:p>
        </w:tc>
      </w:tr>
      <w:tr w:rsidR="00675741" w:rsidRPr="00D90C19" w14:paraId="797DAFD8" w14:textId="77777777" w:rsidTr="00AB4218">
        <w:trPr>
          <w:jc w:val="center"/>
        </w:trPr>
        <w:tc>
          <w:tcPr>
            <w:tcW w:w="1167" w:type="pct"/>
            <w:vAlign w:val="center"/>
          </w:tcPr>
          <w:p w14:paraId="2DF891AC" w14:textId="77777777" w:rsidR="00675741" w:rsidRPr="004755EE" w:rsidRDefault="00675741" w:rsidP="00AB4218">
            <w:pPr>
              <w:pStyle w:val="TableText"/>
            </w:pPr>
            <w:r w:rsidRPr="00154AAF">
              <w:t>eUICC</w:t>
            </w:r>
          </w:p>
        </w:tc>
        <w:tc>
          <w:tcPr>
            <w:tcW w:w="3833" w:type="pct"/>
            <w:vAlign w:val="center"/>
          </w:tcPr>
          <w:p w14:paraId="33F92E9B" w14:textId="77777777" w:rsidR="00675741" w:rsidRPr="004755EE" w:rsidRDefault="00675741" w:rsidP="00AB4218">
            <w:pPr>
              <w:pStyle w:val="TableText"/>
            </w:pPr>
            <w:r w:rsidRPr="00154AAF">
              <w:t>The PROFILE_OPERATIONAL</w:t>
            </w:r>
            <w:r>
              <w:t>2</w:t>
            </w:r>
            <w:r w:rsidRPr="00154AAF">
              <w:t xml:space="preserve"> has been installed on the eUICC.</w:t>
            </w:r>
          </w:p>
        </w:tc>
      </w:tr>
      <w:tr w:rsidR="00675741" w:rsidRPr="00D90C19" w14:paraId="5B42C70A" w14:textId="77777777" w:rsidTr="00AB4218">
        <w:trPr>
          <w:jc w:val="center"/>
        </w:trPr>
        <w:tc>
          <w:tcPr>
            <w:tcW w:w="1167" w:type="pct"/>
            <w:vAlign w:val="center"/>
          </w:tcPr>
          <w:p w14:paraId="65CFF2DE" w14:textId="77777777" w:rsidR="00675741" w:rsidRPr="004755EE" w:rsidRDefault="00675741" w:rsidP="00AB4218">
            <w:pPr>
              <w:pStyle w:val="TableText"/>
            </w:pPr>
            <w:r w:rsidRPr="004755EE">
              <w:t>eUICC</w:t>
            </w:r>
          </w:p>
        </w:tc>
        <w:tc>
          <w:tcPr>
            <w:tcW w:w="3833" w:type="pct"/>
            <w:vAlign w:val="center"/>
          </w:tcPr>
          <w:p w14:paraId="75A52329" w14:textId="1B5C7107" w:rsidR="00675741" w:rsidRPr="004755EE" w:rsidRDefault="00675741" w:rsidP="00AB4218">
            <w:pPr>
              <w:pStyle w:val="TableText"/>
            </w:pPr>
            <w:r w:rsidRPr="004755EE">
              <w:t xml:space="preserve">The PROFILE_OPERATIONAL2 is </w:t>
            </w:r>
            <w:r>
              <w:t>Enabled</w:t>
            </w:r>
            <w:r w:rsidRPr="004755EE">
              <w:t xml:space="preserve"> on the eUICC</w:t>
            </w:r>
            <w:r w:rsidR="00EA1BDB">
              <w:t xml:space="preserve"> on Port 2</w:t>
            </w:r>
            <w:r w:rsidRPr="004755EE">
              <w:t>.</w:t>
            </w:r>
          </w:p>
        </w:tc>
      </w:tr>
      <w:tr w:rsidR="00675741" w:rsidRPr="00D90C19" w14:paraId="2CD2DAE5" w14:textId="77777777" w:rsidTr="00AB4218">
        <w:trPr>
          <w:jc w:val="center"/>
        </w:trPr>
        <w:tc>
          <w:tcPr>
            <w:tcW w:w="1167" w:type="pct"/>
            <w:vAlign w:val="center"/>
          </w:tcPr>
          <w:p w14:paraId="2BDAC13F" w14:textId="77777777" w:rsidR="00675741" w:rsidRPr="004755EE" w:rsidRDefault="00675741" w:rsidP="00AB4218">
            <w:pPr>
              <w:pStyle w:val="TableText"/>
            </w:pPr>
            <w:r w:rsidRPr="004755EE">
              <w:t>eUICC</w:t>
            </w:r>
          </w:p>
        </w:tc>
        <w:tc>
          <w:tcPr>
            <w:tcW w:w="3833" w:type="pct"/>
            <w:vAlign w:val="center"/>
          </w:tcPr>
          <w:p w14:paraId="023455F9" w14:textId="77777777" w:rsidR="00675741" w:rsidRPr="004755EE" w:rsidRDefault="00675741" w:rsidP="00AB4218">
            <w:pPr>
              <w:pStyle w:val="TableText"/>
            </w:pPr>
            <w:r w:rsidRPr="004755EE">
              <w:t>The PROFILE_OPERATIONAL2 corresponds to &lt;ISD_P_AID2&gt;.</w:t>
            </w:r>
          </w:p>
        </w:tc>
      </w:tr>
      <w:tr w:rsidR="00605C99" w:rsidRPr="00D90C19" w14:paraId="0D11BF43" w14:textId="77777777" w:rsidTr="00AB4218">
        <w:trPr>
          <w:jc w:val="center"/>
        </w:trPr>
        <w:tc>
          <w:tcPr>
            <w:tcW w:w="1167" w:type="pct"/>
            <w:vAlign w:val="center"/>
          </w:tcPr>
          <w:p w14:paraId="7A7DBADB" w14:textId="0FA22423" w:rsidR="00605C99" w:rsidRPr="004755EE" w:rsidRDefault="00605C99" w:rsidP="00605C99">
            <w:pPr>
              <w:pStyle w:val="TableText"/>
            </w:pPr>
            <w:r w:rsidRPr="00154AAF">
              <w:t>eUICC</w:t>
            </w:r>
          </w:p>
        </w:tc>
        <w:tc>
          <w:tcPr>
            <w:tcW w:w="3833" w:type="pct"/>
            <w:vAlign w:val="center"/>
          </w:tcPr>
          <w:p w14:paraId="4476651C" w14:textId="5A5116AC" w:rsidR="00605C99" w:rsidRPr="004755EE" w:rsidRDefault="00605C99" w:rsidP="00605C99">
            <w:pPr>
              <w:pStyle w:val="TableText"/>
            </w:pPr>
            <w:r w:rsidRPr="00154AAF">
              <w:t>The PROFILE_OPERATIONAL</w:t>
            </w:r>
            <w:r>
              <w:t>3</w:t>
            </w:r>
            <w:r w:rsidRPr="00154AAF">
              <w:t xml:space="preserve"> has been installed on the eUICC.</w:t>
            </w:r>
          </w:p>
        </w:tc>
      </w:tr>
      <w:tr w:rsidR="00675741" w:rsidRPr="00D90C19" w14:paraId="27A3E965" w14:textId="77777777" w:rsidTr="00AB4218">
        <w:trPr>
          <w:jc w:val="center"/>
        </w:trPr>
        <w:tc>
          <w:tcPr>
            <w:tcW w:w="1167" w:type="pct"/>
            <w:vAlign w:val="center"/>
          </w:tcPr>
          <w:p w14:paraId="302447D4" w14:textId="77777777" w:rsidR="00675741" w:rsidRPr="004755EE" w:rsidRDefault="00675741" w:rsidP="00AB4218">
            <w:pPr>
              <w:pStyle w:val="TableText"/>
            </w:pPr>
            <w:r w:rsidRPr="004755EE">
              <w:t>eUICC</w:t>
            </w:r>
          </w:p>
        </w:tc>
        <w:tc>
          <w:tcPr>
            <w:tcW w:w="3833" w:type="pct"/>
            <w:vAlign w:val="center"/>
          </w:tcPr>
          <w:p w14:paraId="7AE4692D" w14:textId="77777777" w:rsidR="00675741" w:rsidRPr="004755EE" w:rsidRDefault="00675741" w:rsidP="00AB4218">
            <w:pPr>
              <w:pStyle w:val="TableText"/>
            </w:pPr>
            <w:r w:rsidRPr="004755EE">
              <w:t>The PROFILE_OPERATIONAL</w:t>
            </w:r>
            <w:r>
              <w:t>3</w:t>
            </w:r>
            <w:r w:rsidRPr="004755EE">
              <w:t xml:space="preserve"> is </w:t>
            </w:r>
            <w:r>
              <w:t>Disabled</w:t>
            </w:r>
            <w:r w:rsidRPr="004755EE">
              <w:t xml:space="preserve"> on the eUICC.</w:t>
            </w:r>
          </w:p>
        </w:tc>
      </w:tr>
      <w:tr w:rsidR="00675741" w:rsidRPr="00D90C19" w14:paraId="3EE4AF10" w14:textId="77777777" w:rsidTr="00AB4218">
        <w:trPr>
          <w:jc w:val="center"/>
        </w:trPr>
        <w:tc>
          <w:tcPr>
            <w:tcW w:w="1167" w:type="pct"/>
            <w:vAlign w:val="center"/>
          </w:tcPr>
          <w:p w14:paraId="563D9FE2" w14:textId="77777777" w:rsidR="00675741" w:rsidRPr="004755EE" w:rsidRDefault="00675741" w:rsidP="00AB4218">
            <w:pPr>
              <w:pStyle w:val="TableText"/>
            </w:pPr>
            <w:r w:rsidRPr="004755EE">
              <w:t>eUICC</w:t>
            </w:r>
          </w:p>
        </w:tc>
        <w:tc>
          <w:tcPr>
            <w:tcW w:w="3833" w:type="pct"/>
            <w:vAlign w:val="center"/>
          </w:tcPr>
          <w:p w14:paraId="152B72ED" w14:textId="77777777" w:rsidR="00675741" w:rsidRPr="004755EE" w:rsidRDefault="00675741" w:rsidP="00AB4218">
            <w:pPr>
              <w:pStyle w:val="TableText"/>
            </w:pPr>
            <w:r w:rsidRPr="004755EE">
              <w:t>The PROFILE_OPERATIONAL</w:t>
            </w:r>
            <w:r>
              <w:t>3</w:t>
            </w:r>
            <w:r w:rsidRPr="004755EE">
              <w:t xml:space="preserve"> corresponds to &lt;ISD_P_AID</w:t>
            </w:r>
            <w:r>
              <w:t>3</w:t>
            </w:r>
            <w:r w:rsidRPr="004755EE">
              <w:t>&gt;.</w:t>
            </w:r>
          </w:p>
        </w:tc>
      </w:tr>
      <w:tr w:rsidR="00704401" w:rsidRPr="00D90C19" w14:paraId="6088FEB1" w14:textId="77777777" w:rsidTr="00AB4218">
        <w:trPr>
          <w:jc w:val="center"/>
        </w:trPr>
        <w:tc>
          <w:tcPr>
            <w:tcW w:w="1167" w:type="pct"/>
            <w:vAlign w:val="center"/>
          </w:tcPr>
          <w:p w14:paraId="7319635B" w14:textId="2C026074" w:rsidR="00704401" w:rsidRPr="004755EE" w:rsidRDefault="00704401" w:rsidP="00704401">
            <w:pPr>
              <w:pStyle w:val="TableText"/>
            </w:pPr>
            <w:r>
              <w:t>eUICC</w:t>
            </w:r>
          </w:p>
        </w:tc>
        <w:tc>
          <w:tcPr>
            <w:tcW w:w="3833" w:type="pct"/>
            <w:vAlign w:val="center"/>
          </w:tcPr>
          <w:p w14:paraId="30059099" w14:textId="256A94C2" w:rsidR="00704401" w:rsidRPr="004755EE" w:rsidRDefault="00704401" w:rsidP="00704401">
            <w:pPr>
              <w:pStyle w:val="TableText"/>
            </w:pPr>
            <w:r w:rsidRPr="007A2237">
              <w:rPr>
                <w:rStyle w:val="PlaceholderText"/>
              </w:rPr>
              <w:t>The Nickname of the PROFILE_OPERATIONAL3 is equal to #NICKNAME3.</w:t>
            </w:r>
          </w:p>
        </w:tc>
      </w:tr>
    </w:tbl>
    <w:p w14:paraId="661CBECB" w14:textId="77777777" w:rsidR="00675741" w:rsidRPr="004755EE" w:rsidRDefault="00675741" w:rsidP="0067574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6"/>
        <w:gridCol w:w="1501"/>
        <w:gridCol w:w="3732"/>
        <w:gridCol w:w="2831"/>
      </w:tblGrid>
      <w:tr w:rsidR="00675741" w:rsidRPr="00D90C19" w14:paraId="33645B68" w14:textId="77777777" w:rsidTr="00C05B1C">
        <w:trPr>
          <w:trHeight w:val="314"/>
          <w:jc w:val="center"/>
        </w:trPr>
        <w:tc>
          <w:tcPr>
            <w:tcW w:w="525" w:type="pct"/>
            <w:shd w:val="clear" w:color="auto" w:fill="C00000"/>
            <w:vAlign w:val="center"/>
          </w:tcPr>
          <w:p w14:paraId="77D0649C" w14:textId="77777777" w:rsidR="00675741" w:rsidRPr="004755EE" w:rsidRDefault="00675741" w:rsidP="00AB4218">
            <w:pPr>
              <w:pStyle w:val="TableHeader"/>
            </w:pPr>
            <w:r w:rsidRPr="004755EE">
              <w:t>Step</w:t>
            </w:r>
          </w:p>
        </w:tc>
        <w:tc>
          <w:tcPr>
            <w:tcW w:w="833" w:type="pct"/>
            <w:shd w:val="clear" w:color="auto" w:fill="C00000"/>
            <w:vAlign w:val="center"/>
          </w:tcPr>
          <w:p w14:paraId="10B09FF9" w14:textId="77777777" w:rsidR="00675741" w:rsidRPr="004755EE" w:rsidRDefault="00675741" w:rsidP="00AB4218">
            <w:pPr>
              <w:pStyle w:val="TableHeader"/>
            </w:pPr>
            <w:r w:rsidRPr="004755EE">
              <w:t>Direction</w:t>
            </w:r>
          </w:p>
        </w:tc>
        <w:tc>
          <w:tcPr>
            <w:tcW w:w="2071" w:type="pct"/>
            <w:shd w:val="clear" w:color="auto" w:fill="C00000"/>
            <w:vAlign w:val="center"/>
          </w:tcPr>
          <w:p w14:paraId="62F5CB20" w14:textId="77777777" w:rsidR="00675741" w:rsidRPr="004755EE" w:rsidRDefault="00675741" w:rsidP="00AB4218">
            <w:pPr>
              <w:pStyle w:val="TableHeader"/>
            </w:pPr>
            <w:r w:rsidRPr="004755EE">
              <w:t>Sequence / Description</w:t>
            </w:r>
          </w:p>
        </w:tc>
        <w:tc>
          <w:tcPr>
            <w:tcW w:w="1571" w:type="pct"/>
            <w:shd w:val="clear" w:color="auto" w:fill="C00000"/>
            <w:vAlign w:val="center"/>
          </w:tcPr>
          <w:p w14:paraId="0A7E8942" w14:textId="77777777" w:rsidR="00675741" w:rsidRPr="004755EE" w:rsidRDefault="00675741" w:rsidP="00AB4218">
            <w:pPr>
              <w:pStyle w:val="TableHeader"/>
            </w:pPr>
            <w:r w:rsidRPr="004755EE">
              <w:t>Expected result</w:t>
            </w:r>
          </w:p>
        </w:tc>
      </w:tr>
      <w:tr w:rsidR="00675741" w:rsidRPr="00D90C19" w14:paraId="4370BA7B" w14:textId="77777777" w:rsidTr="00C05B1C">
        <w:trPr>
          <w:trHeight w:val="314"/>
          <w:jc w:val="center"/>
        </w:trPr>
        <w:tc>
          <w:tcPr>
            <w:tcW w:w="525" w:type="pct"/>
            <w:shd w:val="clear" w:color="auto" w:fill="auto"/>
            <w:vAlign w:val="center"/>
          </w:tcPr>
          <w:p w14:paraId="2C1361A0" w14:textId="77777777" w:rsidR="00675741" w:rsidRPr="004755EE" w:rsidRDefault="00675741" w:rsidP="00AB4218">
            <w:pPr>
              <w:pStyle w:val="TableContentLeft"/>
            </w:pPr>
            <w:r w:rsidRPr="00364347">
              <w:t>IC1</w:t>
            </w:r>
          </w:p>
        </w:tc>
        <w:tc>
          <w:tcPr>
            <w:tcW w:w="833" w:type="pct"/>
            <w:shd w:val="clear" w:color="auto" w:fill="auto"/>
            <w:vAlign w:val="center"/>
          </w:tcPr>
          <w:p w14:paraId="7E94FD7B" w14:textId="77777777" w:rsidR="00675741" w:rsidRPr="004755EE" w:rsidRDefault="00675741"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71" w:type="pct"/>
            <w:shd w:val="clear" w:color="auto" w:fill="auto"/>
            <w:vAlign w:val="center"/>
          </w:tcPr>
          <w:p w14:paraId="34CD4707" w14:textId="77777777" w:rsidR="00675741" w:rsidRPr="004755EE" w:rsidRDefault="00675741" w:rsidP="00AB4218">
            <w:pPr>
              <w:pStyle w:val="TableContentLeft"/>
            </w:pPr>
            <w:r w:rsidRPr="00364347">
              <w:t>RESET</w:t>
            </w:r>
          </w:p>
        </w:tc>
        <w:tc>
          <w:tcPr>
            <w:tcW w:w="1571" w:type="pct"/>
            <w:shd w:val="clear" w:color="auto" w:fill="auto"/>
            <w:vAlign w:val="center"/>
          </w:tcPr>
          <w:p w14:paraId="422AAE63" w14:textId="77777777" w:rsidR="00675741" w:rsidRPr="00364347" w:rsidRDefault="00675741" w:rsidP="00AB4218">
            <w:pPr>
              <w:pStyle w:val="TableContentLeft"/>
            </w:pPr>
            <w:r w:rsidRPr="00364347">
              <w:t>Extract &lt;ATR&gt;</w:t>
            </w:r>
          </w:p>
          <w:p w14:paraId="7A70D371" w14:textId="77777777" w:rsidR="00675741" w:rsidRPr="00364347" w:rsidRDefault="00675741" w:rsidP="00AB4218">
            <w:pPr>
              <w:pStyle w:val="TableContentLeft"/>
            </w:pPr>
            <w:r w:rsidRPr="00364347">
              <w:t>Verify ‘LSI Support’ is present in &lt;ATR&gt;</w:t>
            </w:r>
          </w:p>
          <w:p w14:paraId="556CA131" w14:textId="77777777" w:rsidR="00675741" w:rsidRPr="004755EE" w:rsidRDefault="00675741" w:rsidP="00AB4218">
            <w:pPr>
              <w:pStyle w:val="TableContentLeft"/>
            </w:pPr>
          </w:p>
        </w:tc>
      </w:tr>
      <w:tr w:rsidR="00675741" w:rsidRPr="00D90C19" w14:paraId="1B192381" w14:textId="77777777" w:rsidTr="00C05B1C">
        <w:trPr>
          <w:trHeight w:val="314"/>
          <w:jc w:val="center"/>
        </w:trPr>
        <w:tc>
          <w:tcPr>
            <w:tcW w:w="525" w:type="pct"/>
            <w:shd w:val="clear" w:color="auto" w:fill="auto"/>
            <w:vAlign w:val="center"/>
          </w:tcPr>
          <w:p w14:paraId="56AEC6D1" w14:textId="77777777" w:rsidR="00675741" w:rsidRPr="004755EE" w:rsidRDefault="00675741" w:rsidP="00AB4218">
            <w:pPr>
              <w:pStyle w:val="TableContentLeft"/>
            </w:pPr>
            <w:r w:rsidRPr="00364347">
              <w:t>IC2</w:t>
            </w:r>
          </w:p>
        </w:tc>
        <w:tc>
          <w:tcPr>
            <w:tcW w:w="833" w:type="pct"/>
            <w:shd w:val="clear" w:color="auto" w:fill="auto"/>
            <w:vAlign w:val="center"/>
          </w:tcPr>
          <w:p w14:paraId="0A0E1A5E" w14:textId="77777777" w:rsidR="00675741" w:rsidRPr="004755EE" w:rsidRDefault="00675741" w:rsidP="00AB4218">
            <w:pPr>
              <w:pStyle w:val="TableContentLeft"/>
            </w:pPr>
            <w:r w:rsidRPr="00535C96">
              <w:t>S_Device</w:t>
            </w:r>
          </w:p>
        </w:tc>
        <w:tc>
          <w:tcPr>
            <w:tcW w:w="2071" w:type="pct"/>
            <w:shd w:val="clear" w:color="auto" w:fill="auto"/>
            <w:vAlign w:val="center"/>
          </w:tcPr>
          <w:p w14:paraId="5A1644D7" w14:textId="2CD5C61E" w:rsidR="00675741" w:rsidRPr="00364347" w:rsidRDefault="00E221F8" w:rsidP="00AB4218">
            <w:pPr>
              <w:pStyle w:val="TableContentLeft"/>
            </w:pPr>
            <w:r w:rsidRPr="00E221F8">
              <w:t>PROC_EUICC_CONFIGURE_LSIS_FOR_MEP</w:t>
            </w:r>
            <w:r w:rsidRPr="00E221F8" w:rsidDel="00E221F8">
              <w:t xml:space="preserve"> </w:t>
            </w:r>
            <w:r w:rsidR="00675741" w:rsidRPr="00535C96">
              <w:t>(</w:t>
            </w:r>
          </w:p>
          <w:p w14:paraId="235BCAE4" w14:textId="77777777" w:rsidR="00675741" w:rsidRPr="00364347" w:rsidRDefault="00675741" w:rsidP="00AB4218">
            <w:pPr>
              <w:pStyle w:val="TableContentLeft"/>
            </w:pPr>
            <w:r w:rsidRPr="00535C96">
              <w:t>2,</w:t>
            </w:r>
          </w:p>
          <w:p w14:paraId="13835E0E" w14:textId="201E40BF" w:rsidR="00675741" w:rsidRPr="00364347" w:rsidRDefault="00332F84" w:rsidP="00AB4218">
            <w:pPr>
              <w:pStyle w:val="TableContentLeft"/>
            </w:pPr>
            <w:r w:rsidRPr="006A219B">
              <w:t>#IUT_MEP_LSI_OPTIONS</w:t>
            </w:r>
            <w:r w:rsidR="00675741" w:rsidRPr="00535C96">
              <w:t>,</w:t>
            </w:r>
          </w:p>
          <w:p w14:paraId="31BBEEAB" w14:textId="77777777" w:rsidR="00675741" w:rsidRPr="00364347" w:rsidRDefault="00675741" w:rsidP="00AB4218">
            <w:pPr>
              <w:pStyle w:val="TableContentLeft"/>
            </w:pPr>
            <w:r w:rsidRPr="00535C96">
              <w:t>“01</w:t>
            </w:r>
            <w:r>
              <w:t>0203</w:t>
            </w:r>
            <w:r w:rsidRPr="00535C96">
              <w:t>”,</w:t>
            </w:r>
          </w:p>
          <w:p w14:paraId="11BFD6B6" w14:textId="77777777" w:rsidR="00675741" w:rsidRPr="004755EE" w:rsidRDefault="00675741" w:rsidP="00AB4218">
            <w:pPr>
              <w:pStyle w:val="TableContentLeft"/>
            </w:pPr>
            <w:r w:rsidRPr="00364347">
              <w:t>2)</w:t>
            </w:r>
          </w:p>
        </w:tc>
        <w:tc>
          <w:tcPr>
            <w:tcW w:w="1571" w:type="pct"/>
            <w:shd w:val="clear" w:color="auto" w:fill="auto"/>
            <w:vAlign w:val="center"/>
          </w:tcPr>
          <w:p w14:paraId="079CCDA0" w14:textId="77777777" w:rsidR="00675741" w:rsidRPr="00364347" w:rsidRDefault="00675741" w:rsidP="00AB4218">
            <w:pPr>
              <w:pStyle w:val="TableContentLeft"/>
            </w:pPr>
            <w:r w:rsidRPr="00535C96">
              <w:t xml:space="preserve">Verify </w:t>
            </w:r>
          </w:p>
          <w:p w14:paraId="25892DDF" w14:textId="77777777" w:rsidR="00675741" w:rsidRPr="00364347" w:rsidRDefault="00675741" w:rsidP="00AB4218">
            <w:pPr>
              <w:pStyle w:val="TableContentLeft"/>
            </w:pPr>
            <w:r w:rsidRPr="00535C96">
              <w:t>&lt;MEP_MODE&gt; =</w:t>
            </w:r>
            <w:r>
              <w:t xml:space="preserve"> 01</w:t>
            </w:r>
            <w:r w:rsidRPr="00535C96">
              <w:t>,</w:t>
            </w:r>
          </w:p>
          <w:p w14:paraId="1AB18713" w14:textId="77777777" w:rsidR="00675741" w:rsidRPr="00364347" w:rsidRDefault="00675741" w:rsidP="00AB4218">
            <w:pPr>
              <w:pStyle w:val="TableContentLeft"/>
            </w:pPr>
            <w:r w:rsidRPr="00535C96">
              <w:t xml:space="preserve">Verify </w:t>
            </w:r>
          </w:p>
          <w:p w14:paraId="2797AD2F" w14:textId="6000CAC7" w:rsidR="00675741" w:rsidRPr="00364347" w:rsidRDefault="00675741" w:rsidP="00AB4218">
            <w:pPr>
              <w:pStyle w:val="TableContentLeft"/>
            </w:pPr>
            <w:r w:rsidRPr="00535C96">
              <w:t xml:space="preserve">&lt;MEP_LSI_OPTION&gt; =                 </w:t>
            </w:r>
            <w:r w:rsidR="009B24F9">
              <w:t>#IUT_MEP_LSI_OPTIONS,</w:t>
            </w:r>
          </w:p>
          <w:p w14:paraId="00DBB048" w14:textId="77777777" w:rsidR="00675741" w:rsidRPr="00364347" w:rsidRDefault="00675741" w:rsidP="00AB4218">
            <w:pPr>
              <w:pStyle w:val="TableContentLeft"/>
            </w:pPr>
            <w:r w:rsidRPr="00535C96">
              <w:t xml:space="preserve">Verify </w:t>
            </w:r>
          </w:p>
          <w:p w14:paraId="07066339" w14:textId="77777777" w:rsidR="00675741" w:rsidRPr="004755EE" w:rsidRDefault="00675741" w:rsidP="00AB4218">
            <w:pPr>
              <w:pStyle w:val="TableContentLeft"/>
            </w:pPr>
            <w:r>
              <w:t>&lt;MEP_MAX_LSIS&gt; &lt;=</w:t>
            </w:r>
            <w:r w:rsidRPr="00535C96">
              <w:t xml:space="preserve">                  #IUT_MEP_MAX_LSIS</w:t>
            </w:r>
          </w:p>
        </w:tc>
      </w:tr>
      <w:tr w:rsidR="00675741" w:rsidRPr="00D90C19" w14:paraId="2DD38BE2" w14:textId="77777777" w:rsidTr="00AB4218">
        <w:trPr>
          <w:trHeight w:val="314"/>
          <w:jc w:val="center"/>
        </w:trPr>
        <w:tc>
          <w:tcPr>
            <w:tcW w:w="525" w:type="pct"/>
            <w:shd w:val="clear" w:color="auto" w:fill="FFFFFF" w:themeFill="background1"/>
            <w:vAlign w:val="center"/>
          </w:tcPr>
          <w:p w14:paraId="2E73C7C5" w14:textId="77777777" w:rsidR="00675741" w:rsidRPr="004755EE" w:rsidRDefault="00675741" w:rsidP="00AB4218">
            <w:pPr>
              <w:pStyle w:val="TableContentLeft"/>
            </w:pPr>
            <w:r w:rsidRPr="004755EE">
              <w:t>IC</w:t>
            </w:r>
            <w:r>
              <w:t>3</w:t>
            </w:r>
          </w:p>
        </w:tc>
        <w:tc>
          <w:tcPr>
            <w:tcW w:w="4475" w:type="pct"/>
            <w:gridSpan w:val="3"/>
            <w:shd w:val="clear" w:color="auto" w:fill="FFFFFF" w:themeFill="background1"/>
            <w:vAlign w:val="center"/>
          </w:tcPr>
          <w:p w14:paraId="2AC39FBB" w14:textId="77777777" w:rsidR="00675741" w:rsidRPr="004755EE" w:rsidRDefault="00675741" w:rsidP="00AB4218">
            <w:pPr>
              <w:pStyle w:val="TableContentLeft"/>
            </w:pPr>
            <w:r>
              <w:t>PROC_EUICC_INITIALIZATION_SEQUENCE_MEP</w:t>
            </w:r>
          </w:p>
        </w:tc>
      </w:tr>
      <w:tr w:rsidR="00C05B1C" w:rsidRPr="00D90C19" w14:paraId="385FA654" w14:textId="77777777" w:rsidTr="00C05B1C">
        <w:trPr>
          <w:trHeight w:val="314"/>
          <w:jc w:val="center"/>
        </w:trPr>
        <w:tc>
          <w:tcPr>
            <w:tcW w:w="525" w:type="pct"/>
            <w:shd w:val="clear" w:color="auto" w:fill="FFFFFF" w:themeFill="background1"/>
            <w:vAlign w:val="center"/>
          </w:tcPr>
          <w:p w14:paraId="27AA2F1D" w14:textId="77777777" w:rsidR="00C05B1C" w:rsidRPr="004755EE" w:rsidRDefault="00C05B1C" w:rsidP="00AB4218">
            <w:pPr>
              <w:pStyle w:val="TableContentLeft"/>
            </w:pPr>
            <w:r>
              <w:t>IC4</w:t>
            </w:r>
          </w:p>
        </w:tc>
        <w:tc>
          <w:tcPr>
            <w:tcW w:w="4475" w:type="pct"/>
            <w:gridSpan w:val="3"/>
            <w:shd w:val="clear" w:color="auto" w:fill="FFFFFF" w:themeFill="background1"/>
            <w:vAlign w:val="center"/>
          </w:tcPr>
          <w:p w14:paraId="1368D929" w14:textId="635ECC7A" w:rsidR="00C05B1C" w:rsidRPr="004755EE" w:rsidRDefault="00C05B1C" w:rsidP="00AB4218">
            <w:pPr>
              <w:pStyle w:val="TableContentLeft"/>
            </w:pPr>
            <w:r>
              <w:t>PROC_MEP_LSI_MULTIPLEXING(1)</w:t>
            </w:r>
          </w:p>
        </w:tc>
      </w:tr>
      <w:tr w:rsidR="00675741" w:rsidRPr="00D90C19" w14:paraId="5B516BEF" w14:textId="77777777" w:rsidTr="00C05B1C">
        <w:trPr>
          <w:trHeight w:val="314"/>
          <w:jc w:val="center"/>
        </w:trPr>
        <w:tc>
          <w:tcPr>
            <w:tcW w:w="525" w:type="pct"/>
            <w:shd w:val="clear" w:color="auto" w:fill="FFFFFF" w:themeFill="background1"/>
            <w:vAlign w:val="center"/>
          </w:tcPr>
          <w:p w14:paraId="487CB357" w14:textId="77777777" w:rsidR="00675741" w:rsidRPr="004755EE" w:rsidRDefault="00675741" w:rsidP="00AB4218">
            <w:pPr>
              <w:pStyle w:val="TableContentLeft"/>
            </w:pPr>
            <w:r w:rsidRPr="004755EE">
              <w:t>IC</w:t>
            </w:r>
            <w:r>
              <w:t>5</w:t>
            </w:r>
          </w:p>
        </w:tc>
        <w:tc>
          <w:tcPr>
            <w:tcW w:w="833" w:type="pct"/>
            <w:shd w:val="clear" w:color="auto" w:fill="FFFFFF" w:themeFill="background1"/>
            <w:vAlign w:val="center"/>
          </w:tcPr>
          <w:p w14:paraId="72F8EDBD" w14:textId="77777777" w:rsidR="00675741" w:rsidRPr="004755EE" w:rsidRDefault="00675741"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52C56365" w14:textId="77777777" w:rsidR="00675741" w:rsidRPr="004755EE" w:rsidRDefault="00675741" w:rsidP="00AB4218">
            <w:pPr>
              <w:pStyle w:val="TableContentLeft"/>
              <w:rPr>
                <w:b/>
              </w:rPr>
            </w:pPr>
            <w:r w:rsidRPr="004755EE">
              <w:t xml:space="preserve">MTD_SEND_SMS_PP( </w:t>
            </w:r>
          </w:p>
          <w:p w14:paraId="7982FDB8" w14:textId="77777777" w:rsidR="00675741" w:rsidRPr="004755EE" w:rsidRDefault="00675741" w:rsidP="00AB4218">
            <w:pPr>
              <w:pStyle w:val="TableContentLeft"/>
            </w:pPr>
            <w:r w:rsidRPr="004755EE">
              <w:t xml:space="preserve">   [GET_MNO_SD]) </w:t>
            </w:r>
          </w:p>
        </w:tc>
        <w:tc>
          <w:tcPr>
            <w:tcW w:w="1571" w:type="pct"/>
            <w:shd w:val="clear" w:color="auto" w:fill="FFFFFF" w:themeFill="background1"/>
            <w:vAlign w:val="center"/>
          </w:tcPr>
          <w:p w14:paraId="314C687E" w14:textId="77777777" w:rsidR="00675741" w:rsidRPr="004755EE" w:rsidRDefault="00675741" w:rsidP="00AB4218">
            <w:pPr>
              <w:pStyle w:val="TableContentLeft"/>
            </w:pPr>
            <w:r w:rsidRPr="004755EE">
              <w:t>SW=0x91XX</w:t>
            </w:r>
          </w:p>
        </w:tc>
      </w:tr>
      <w:tr w:rsidR="00675741" w:rsidRPr="00D90C19" w14:paraId="60AC41C4" w14:textId="77777777" w:rsidTr="00C05B1C">
        <w:trPr>
          <w:trHeight w:val="314"/>
          <w:jc w:val="center"/>
        </w:trPr>
        <w:tc>
          <w:tcPr>
            <w:tcW w:w="525" w:type="pct"/>
            <w:shd w:val="clear" w:color="auto" w:fill="FFFFFF" w:themeFill="background1"/>
            <w:vAlign w:val="center"/>
          </w:tcPr>
          <w:p w14:paraId="5DA69893" w14:textId="77777777" w:rsidR="00675741" w:rsidRPr="004755EE" w:rsidRDefault="00675741" w:rsidP="00AB4218">
            <w:pPr>
              <w:pStyle w:val="TableContentLeft"/>
            </w:pPr>
            <w:r>
              <w:t>IC6</w:t>
            </w:r>
          </w:p>
        </w:tc>
        <w:tc>
          <w:tcPr>
            <w:tcW w:w="833" w:type="pct"/>
            <w:shd w:val="clear" w:color="auto" w:fill="FFFFFF" w:themeFill="background1"/>
            <w:vAlign w:val="center"/>
          </w:tcPr>
          <w:p w14:paraId="5B3816B1" w14:textId="77777777" w:rsidR="00675741" w:rsidRPr="004755EE" w:rsidRDefault="00675741" w:rsidP="00AB4218">
            <w:pPr>
              <w:pStyle w:val="TableContentLeft"/>
            </w:pPr>
            <w:r w:rsidRPr="004755EE">
              <w:t xml:space="preserve">S_Device </w:t>
            </w:r>
            <w:r w:rsidRPr="004755EE">
              <w:rPr>
                <w:rFonts w:hint="eastAsia"/>
              </w:rPr>
              <w:t>→</w:t>
            </w:r>
            <w:r w:rsidRPr="004755EE">
              <w:t xml:space="preserve"> eUICC</w:t>
            </w:r>
          </w:p>
        </w:tc>
        <w:tc>
          <w:tcPr>
            <w:tcW w:w="2071" w:type="pct"/>
            <w:shd w:val="clear" w:color="auto" w:fill="FFFFFF" w:themeFill="background1"/>
            <w:vAlign w:val="center"/>
          </w:tcPr>
          <w:p w14:paraId="11CB7598" w14:textId="77777777" w:rsidR="00675741" w:rsidRPr="004755EE" w:rsidRDefault="00675741" w:rsidP="00AB4218">
            <w:pPr>
              <w:pStyle w:val="TableContentLeft"/>
            </w:pPr>
            <w:r>
              <w:t>FETCH ‘XX’</w:t>
            </w:r>
          </w:p>
        </w:tc>
        <w:tc>
          <w:tcPr>
            <w:tcW w:w="1571" w:type="pct"/>
            <w:shd w:val="clear" w:color="auto" w:fill="FFFFFF" w:themeFill="background1"/>
            <w:vAlign w:val="center"/>
          </w:tcPr>
          <w:p w14:paraId="456B1445" w14:textId="77777777" w:rsidR="00675741" w:rsidRDefault="00675741" w:rsidP="00AB4218">
            <w:pPr>
              <w:pStyle w:val="TableContentLeft"/>
            </w:pPr>
            <w:r>
              <w:t>SMS POR received</w:t>
            </w:r>
          </w:p>
          <w:p w14:paraId="37F582EB" w14:textId="77777777" w:rsidR="00675741" w:rsidRPr="004755EE" w:rsidRDefault="00675741" w:rsidP="00AB4218">
            <w:pPr>
              <w:pStyle w:val="TableContentLeft"/>
            </w:pPr>
            <w:r>
              <w:t>SCP80 response status code equal to 0x00 – POR OK and waiting for Terminal Response</w:t>
            </w:r>
          </w:p>
        </w:tc>
      </w:tr>
      <w:tr w:rsidR="00AB7E4A" w:rsidRPr="00D90C19" w14:paraId="16784FCA" w14:textId="77777777" w:rsidTr="00AB7E4A">
        <w:trPr>
          <w:trHeight w:val="314"/>
          <w:jc w:val="center"/>
        </w:trPr>
        <w:tc>
          <w:tcPr>
            <w:tcW w:w="525" w:type="pct"/>
            <w:shd w:val="clear" w:color="auto" w:fill="FFFFFF" w:themeFill="background1"/>
            <w:vAlign w:val="center"/>
          </w:tcPr>
          <w:p w14:paraId="4B63F895" w14:textId="77777777" w:rsidR="00AB7E4A" w:rsidRPr="004755EE" w:rsidRDefault="00AB7E4A" w:rsidP="00AB4218">
            <w:pPr>
              <w:pStyle w:val="TableContentLeft"/>
            </w:pPr>
            <w:r>
              <w:t>IC7</w:t>
            </w:r>
          </w:p>
        </w:tc>
        <w:tc>
          <w:tcPr>
            <w:tcW w:w="4475" w:type="pct"/>
            <w:gridSpan w:val="3"/>
            <w:shd w:val="clear" w:color="auto" w:fill="FFFFFF" w:themeFill="background1"/>
            <w:vAlign w:val="center"/>
          </w:tcPr>
          <w:p w14:paraId="2DD66F4B" w14:textId="0A71E977" w:rsidR="00AB7E4A" w:rsidRPr="004755EE" w:rsidRDefault="00AB7E4A" w:rsidP="00AB4218">
            <w:pPr>
              <w:pStyle w:val="TableContentLeft"/>
            </w:pPr>
            <w:r>
              <w:t>PROC_MEP_LSI_MULTIPLEXING(0)</w:t>
            </w:r>
          </w:p>
        </w:tc>
      </w:tr>
      <w:tr w:rsidR="00675741" w:rsidRPr="00D90C19" w14:paraId="4BE886DC" w14:textId="77777777" w:rsidTr="00AB4218">
        <w:trPr>
          <w:trHeight w:val="314"/>
          <w:jc w:val="center"/>
        </w:trPr>
        <w:tc>
          <w:tcPr>
            <w:tcW w:w="525" w:type="pct"/>
            <w:shd w:val="clear" w:color="auto" w:fill="FFFFFF" w:themeFill="background1"/>
            <w:vAlign w:val="center"/>
          </w:tcPr>
          <w:p w14:paraId="2099AD0F" w14:textId="77777777" w:rsidR="00675741" w:rsidRPr="004755EE" w:rsidRDefault="00675741" w:rsidP="00AB4218">
            <w:pPr>
              <w:pStyle w:val="TableContentLeft"/>
            </w:pPr>
            <w:r w:rsidRPr="004755EE">
              <w:lastRenderedPageBreak/>
              <w:t>IC</w:t>
            </w:r>
            <w:r>
              <w:t>8</w:t>
            </w:r>
          </w:p>
        </w:tc>
        <w:tc>
          <w:tcPr>
            <w:tcW w:w="4475" w:type="pct"/>
            <w:gridSpan w:val="3"/>
            <w:shd w:val="clear" w:color="auto" w:fill="FFFFFF" w:themeFill="background1"/>
            <w:vAlign w:val="center"/>
          </w:tcPr>
          <w:p w14:paraId="4290E686" w14:textId="77777777" w:rsidR="00675741" w:rsidRPr="004755EE" w:rsidRDefault="00675741" w:rsidP="00AB4218">
            <w:pPr>
              <w:pStyle w:val="TableContentLeft"/>
            </w:pPr>
            <w:r w:rsidRPr="004755EE">
              <w:t>PROC_OPEN_LOGICAL_CHANNEL_AND_SELECT_ISDR</w:t>
            </w:r>
          </w:p>
        </w:tc>
      </w:tr>
      <w:tr w:rsidR="00675741" w:rsidRPr="00D90C19" w14:paraId="64E0A975" w14:textId="77777777" w:rsidTr="00C05B1C">
        <w:trPr>
          <w:trHeight w:val="314"/>
          <w:jc w:val="center"/>
        </w:trPr>
        <w:tc>
          <w:tcPr>
            <w:tcW w:w="525" w:type="pct"/>
            <w:shd w:val="clear" w:color="auto" w:fill="auto"/>
            <w:vAlign w:val="center"/>
          </w:tcPr>
          <w:p w14:paraId="328A7A24" w14:textId="77777777" w:rsidR="00675741" w:rsidRPr="004755EE" w:rsidRDefault="00675741" w:rsidP="00AB4218">
            <w:pPr>
              <w:pStyle w:val="TableContentLeft"/>
            </w:pPr>
            <w:r w:rsidRPr="004755EE">
              <w:t>1</w:t>
            </w:r>
          </w:p>
        </w:tc>
        <w:tc>
          <w:tcPr>
            <w:tcW w:w="833" w:type="pct"/>
            <w:shd w:val="clear" w:color="auto" w:fill="auto"/>
            <w:vAlign w:val="center"/>
          </w:tcPr>
          <w:p w14:paraId="057C9737" w14:textId="77777777" w:rsidR="00675741" w:rsidRPr="004755EE" w:rsidRDefault="00675741" w:rsidP="00AB4218">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17C1CE2F" w14:textId="77777777" w:rsidR="00675741" w:rsidRPr="004755EE" w:rsidRDefault="00675741" w:rsidP="00AB4218">
            <w:pPr>
              <w:pStyle w:val="TableContentLeft"/>
            </w:pPr>
            <w:r w:rsidRPr="004755EE">
              <w:t xml:space="preserve">MTD_STORE_DATA(  </w:t>
            </w:r>
          </w:p>
          <w:p w14:paraId="010F9335" w14:textId="6ECA893A" w:rsidR="00675741" w:rsidRPr="004755EE" w:rsidRDefault="00675741" w:rsidP="00AB4218">
            <w:pPr>
              <w:pStyle w:val="TableContentLeft"/>
            </w:pPr>
            <w:r w:rsidRPr="004755EE">
              <w:t xml:space="preserve">   </w:t>
            </w:r>
            <w:r>
              <w:t>MTD_ENABLE_PROFILE_MEP</w:t>
            </w:r>
            <w:r w:rsidR="00391577">
              <w:t>_A1</w:t>
            </w:r>
            <w:r w:rsidRPr="004755EE">
              <w:t>(</w:t>
            </w:r>
          </w:p>
          <w:p w14:paraId="4D8EF939" w14:textId="77777777" w:rsidR="00675741" w:rsidRPr="004755EE" w:rsidRDefault="00675741" w:rsidP="00AB4218">
            <w:pPr>
              <w:pStyle w:val="TableContentLeft"/>
            </w:pPr>
            <w:r w:rsidRPr="004755EE">
              <w:t xml:space="preserve">      NO_PARAM, </w:t>
            </w:r>
          </w:p>
          <w:p w14:paraId="00FBD68E" w14:textId="77777777" w:rsidR="00675741" w:rsidRPr="004755EE" w:rsidRDefault="00675741" w:rsidP="00AB4218">
            <w:pPr>
              <w:pStyle w:val="TableContentLeft"/>
            </w:pPr>
            <w:r w:rsidRPr="004755EE">
              <w:t xml:space="preserve">      &lt;ISD_P_AID</w:t>
            </w:r>
            <w:r>
              <w:t>3</w:t>
            </w:r>
            <w:r w:rsidRPr="004755EE">
              <w:t xml:space="preserve">&gt;, </w:t>
            </w:r>
          </w:p>
          <w:p w14:paraId="5862B22B" w14:textId="77777777" w:rsidR="00675741" w:rsidRDefault="00675741" w:rsidP="00AB4218">
            <w:pPr>
              <w:pStyle w:val="TableContentLeft"/>
            </w:pPr>
            <w:r w:rsidRPr="004755EE">
              <w:t xml:space="preserve">      TRUE</w:t>
            </w:r>
            <w:r>
              <w:t>,</w:t>
            </w:r>
          </w:p>
          <w:p w14:paraId="4B2A5279" w14:textId="77777777" w:rsidR="00675741" w:rsidRPr="004755EE" w:rsidRDefault="00675741" w:rsidP="00AB4218">
            <w:pPr>
              <w:pStyle w:val="TableContentLeft"/>
            </w:pPr>
            <w:r>
              <w:t xml:space="preserve">      1</w:t>
            </w:r>
            <w:r w:rsidRPr="004755EE">
              <w:t>))</w:t>
            </w:r>
          </w:p>
        </w:tc>
        <w:tc>
          <w:tcPr>
            <w:tcW w:w="1571" w:type="pct"/>
            <w:shd w:val="clear" w:color="auto" w:fill="auto"/>
            <w:vAlign w:val="center"/>
          </w:tcPr>
          <w:p w14:paraId="31AAB816" w14:textId="77777777" w:rsidR="00675741" w:rsidRPr="004755EE" w:rsidRDefault="00675741" w:rsidP="00AB4218">
            <w:pPr>
              <w:pStyle w:val="TableContentLeft"/>
              <w:rPr>
                <w:b/>
              </w:rPr>
            </w:pPr>
            <w:r w:rsidRPr="004755EE">
              <w:t>resp EnableProfileResponse ::= {</w:t>
            </w:r>
          </w:p>
          <w:p w14:paraId="7D64EC72" w14:textId="77777777" w:rsidR="00675741" w:rsidRPr="004755EE" w:rsidRDefault="00675741" w:rsidP="00AB4218">
            <w:pPr>
              <w:pStyle w:val="TableContentLeft"/>
              <w:rPr>
                <w:b/>
              </w:rPr>
            </w:pPr>
            <w:r w:rsidRPr="004755EE">
              <w:t xml:space="preserve">  enableResult ok</w:t>
            </w:r>
          </w:p>
          <w:p w14:paraId="23CFC40E" w14:textId="77777777" w:rsidR="00675741" w:rsidRPr="004755EE" w:rsidRDefault="00675741" w:rsidP="00AB4218">
            <w:pPr>
              <w:pStyle w:val="TableContentLeft"/>
            </w:pPr>
            <w:r w:rsidRPr="004755EE">
              <w:t>}</w:t>
            </w:r>
          </w:p>
          <w:p w14:paraId="74A123A0" w14:textId="77777777" w:rsidR="00675741" w:rsidRPr="004755EE" w:rsidRDefault="00675741" w:rsidP="00AB4218">
            <w:pPr>
              <w:pStyle w:val="TableContentLeft"/>
            </w:pPr>
            <w:r w:rsidRPr="004755EE">
              <w:t>SW=0x91YY</w:t>
            </w:r>
          </w:p>
        </w:tc>
      </w:tr>
      <w:tr w:rsidR="00675741" w:rsidRPr="00D90C19" w14:paraId="41D338D4" w14:textId="77777777" w:rsidTr="00C05B1C">
        <w:trPr>
          <w:trHeight w:val="314"/>
          <w:jc w:val="center"/>
        </w:trPr>
        <w:tc>
          <w:tcPr>
            <w:tcW w:w="525" w:type="pct"/>
            <w:shd w:val="clear" w:color="auto" w:fill="auto"/>
            <w:vAlign w:val="center"/>
          </w:tcPr>
          <w:p w14:paraId="19D1E2EB" w14:textId="77777777" w:rsidR="00675741" w:rsidRPr="004755EE" w:rsidRDefault="00675741" w:rsidP="00AB4218">
            <w:pPr>
              <w:pStyle w:val="TableContentLeft"/>
            </w:pPr>
            <w:r w:rsidRPr="004755EE">
              <w:t>2</w:t>
            </w:r>
          </w:p>
        </w:tc>
        <w:tc>
          <w:tcPr>
            <w:tcW w:w="833" w:type="pct"/>
            <w:shd w:val="clear" w:color="auto" w:fill="auto"/>
            <w:vAlign w:val="center"/>
          </w:tcPr>
          <w:p w14:paraId="23FB1D0D" w14:textId="77777777" w:rsidR="00675741" w:rsidRPr="004755EE" w:rsidRDefault="00675741" w:rsidP="00AB4218">
            <w:pPr>
              <w:pStyle w:val="TableContentLeft"/>
            </w:pPr>
            <w:r w:rsidRPr="004755EE">
              <w:t xml:space="preserve">S_Device </w:t>
            </w:r>
            <w:r w:rsidRPr="004755EE">
              <w:sym w:font="Wingdings" w:char="F0E0"/>
            </w:r>
            <w:r w:rsidRPr="004755EE">
              <w:t>eUICC</w:t>
            </w:r>
          </w:p>
        </w:tc>
        <w:tc>
          <w:tcPr>
            <w:tcW w:w="2071" w:type="pct"/>
            <w:shd w:val="clear" w:color="auto" w:fill="auto"/>
            <w:vAlign w:val="center"/>
          </w:tcPr>
          <w:p w14:paraId="739640BB" w14:textId="77777777" w:rsidR="00675741" w:rsidRPr="004755EE" w:rsidRDefault="00675741" w:rsidP="00AB4218">
            <w:pPr>
              <w:pStyle w:val="TableContentLeft"/>
            </w:pPr>
            <w:r w:rsidRPr="004755EE">
              <w:t>FETCH 'YY'</w:t>
            </w:r>
          </w:p>
        </w:tc>
        <w:tc>
          <w:tcPr>
            <w:tcW w:w="1571" w:type="pct"/>
            <w:shd w:val="clear" w:color="auto" w:fill="auto"/>
            <w:vAlign w:val="center"/>
          </w:tcPr>
          <w:p w14:paraId="663E2AEF" w14:textId="77777777" w:rsidR="00675741" w:rsidRDefault="00675741" w:rsidP="00AB4218">
            <w:pPr>
              <w:pStyle w:val="TableContentLeft"/>
            </w:pPr>
            <w:r>
              <w:t>LSI COMMAND (“Proactive Session Request”)</w:t>
            </w:r>
          </w:p>
          <w:p w14:paraId="7A020D54" w14:textId="77777777" w:rsidR="00675741" w:rsidRDefault="00675741" w:rsidP="00AB4218">
            <w:pPr>
              <w:pStyle w:val="TableContentLeft"/>
            </w:pPr>
          </w:p>
          <w:p w14:paraId="3BC64F0B" w14:textId="77777777" w:rsidR="00675741" w:rsidRPr="004755EE" w:rsidRDefault="00675741" w:rsidP="00AB4218">
            <w:pPr>
              <w:pStyle w:val="TableContentLeft"/>
            </w:pPr>
            <w:r>
              <w:t xml:space="preserve">Verify </w:t>
            </w:r>
            <w:r w:rsidRPr="00A914C0">
              <w:t>&lt;LSI_COMMAND_ACTION&gt; = “Proactive session request”</w:t>
            </w:r>
            <w:r>
              <w:t xml:space="preserve"> and </w:t>
            </w:r>
            <w:r w:rsidRPr="000F0298">
              <w:t>&lt;LSI_NUMBER&gt;</w:t>
            </w:r>
            <w:r>
              <w:t xml:space="preserve"> = 1</w:t>
            </w:r>
          </w:p>
        </w:tc>
      </w:tr>
      <w:tr w:rsidR="00E740ED" w:rsidRPr="00D90C19" w14:paraId="6AA02CA3" w14:textId="77777777" w:rsidTr="00E740ED">
        <w:trPr>
          <w:trHeight w:val="314"/>
          <w:jc w:val="center"/>
        </w:trPr>
        <w:tc>
          <w:tcPr>
            <w:tcW w:w="525" w:type="pct"/>
            <w:shd w:val="clear" w:color="auto" w:fill="auto"/>
            <w:vAlign w:val="center"/>
          </w:tcPr>
          <w:p w14:paraId="5F380311" w14:textId="77777777" w:rsidR="00E740ED" w:rsidRPr="004755EE" w:rsidRDefault="00E740ED" w:rsidP="00AB4218">
            <w:pPr>
              <w:pStyle w:val="TableContentLeft"/>
            </w:pPr>
            <w:r>
              <w:t>3</w:t>
            </w:r>
          </w:p>
        </w:tc>
        <w:tc>
          <w:tcPr>
            <w:tcW w:w="4475" w:type="pct"/>
            <w:gridSpan w:val="3"/>
            <w:shd w:val="clear" w:color="auto" w:fill="auto"/>
            <w:vAlign w:val="center"/>
          </w:tcPr>
          <w:p w14:paraId="3F3836EE" w14:textId="1622D72C" w:rsidR="00E740ED" w:rsidRDefault="00582F01" w:rsidP="00254BB1">
            <w:pPr>
              <w:pStyle w:val="TableContentLeft"/>
            </w:pPr>
            <w:r w:rsidRPr="00582F01">
              <w:t>PROC_MEP_LSI_MULTIPLEXING</w:t>
            </w:r>
            <w:r>
              <w:t>(</w:t>
            </w:r>
            <w:r w:rsidR="00E740ED">
              <w:t xml:space="preserve"> &lt;LSI_NUMBER&gt;</w:t>
            </w:r>
            <w:r w:rsidR="00254BB1">
              <w:t>)</w:t>
            </w:r>
          </w:p>
        </w:tc>
      </w:tr>
      <w:tr w:rsidR="00675741" w:rsidRPr="00D90C19" w14:paraId="11425362" w14:textId="77777777" w:rsidTr="00C05B1C">
        <w:trPr>
          <w:trHeight w:val="314"/>
          <w:jc w:val="center"/>
        </w:trPr>
        <w:tc>
          <w:tcPr>
            <w:tcW w:w="525" w:type="pct"/>
            <w:shd w:val="clear" w:color="auto" w:fill="auto"/>
            <w:vAlign w:val="center"/>
          </w:tcPr>
          <w:p w14:paraId="1DDD63CD" w14:textId="77777777" w:rsidR="00675741" w:rsidRDefault="00675741" w:rsidP="00AB4218">
            <w:pPr>
              <w:pStyle w:val="TableContentLeft"/>
            </w:pPr>
            <w:r>
              <w:t>4</w:t>
            </w:r>
          </w:p>
        </w:tc>
        <w:tc>
          <w:tcPr>
            <w:tcW w:w="833" w:type="pct"/>
            <w:shd w:val="clear" w:color="auto" w:fill="auto"/>
            <w:vAlign w:val="center"/>
          </w:tcPr>
          <w:p w14:paraId="514A693E" w14:textId="77777777" w:rsidR="00675741" w:rsidRPr="004755EE" w:rsidRDefault="00675741" w:rsidP="00AB4218">
            <w:pPr>
              <w:pStyle w:val="TableContentLeft"/>
            </w:pPr>
            <w:r w:rsidRPr="004755EE">
              <w:t xml:space="preserve">S_Device </w:t>
            </w:r>
            <w:r w:rsidRPr="004755EE">
              <w:sym w:font="Wingdings" w:char="F0E0"/>
            </w:r>
            <w:r w:rsidRPr="004755EE">
              <w:t>eUICC</w:t>
            </w:r>
          </w:p>
        </w:tc>
        <w:tc>
          <w:tcPr>
            <w:tcW w:w="2071" w:type="pct"/>
            <w:shd w:val="clear" w:color="auto" w:fill="auto"/>
            <w:vAlign w:val="center"/>
          </w:tcPr>
          <w:p w14:paraId="2EB44B16" w14:textId="77777777" w:rsidR="00675741" w:rsidRDefault="00675741" w:rsidP="00AB4218">
            <w:pPr>
              <w:pStyle w:val="TableContentLeft"/>
            </w:pPr>
            <w:r>
              <w:t>STATUS command</w:t>
            </w:r>
          </w:p>
        </w:tc>
        <w:tc>
          <w:tcPr>
            <w:tcW w:w="1571" w:type="pct"/>
            <w:shd w:val="clear" w:color="auto" w:fill="auto"/>
            <w:vAlign w:val="center"/>
          </w:tcPr>
          <w:p w14:paraId="55B1637B" w14:textId="77777777" w:rsidR="00675741" w:rsidRDefault="00675741" w:rsidP="00AB4218">
            <w:pPr>
              <w:pStyle w:val="TableContentLeft"/>
            </w:pPr>
            <w:r>
              <w:t>SW=0x9000</w:t>
            </w:r>
          </w:p>
        </w:tc>
      </w:tr>
      <w:tr w:rsidR="00675741" w:rsidRPr="00D90C19" w14:paraId="23494E37" w14:textId="77777777" w:rsidTr="00C05B1C">
        <w:trPr>
          <w:trHeight w:val="314"/>
          <w:jc w:val="center"/>
        </w:trPr>
        <w:tc>
          <w:tcPr>
            <w:tcW w:w="525" w:type="pct"/>
            <w:shd w:val="clear" w:color="auto" w:fill="auto"/>
            <w:vAlign w:val="center"/>
          </w:tcPr>
          <w:p w14:paraId="38858715" w14:textId="77777777" w:rsidR="00675741" w:rsidRDefault="00675741" w:rsidP="00AB4218">
            <w:pPr>
              <w:pStyle w:val="TableContentLeft"/>
            </w:pPr>
            <w:r>
              <w:t>5</w:t>
            </w:r>
          </w:p>
        </w:tc>
        <w:tc>
          <w:tcPr>
            <w:tcW w:w="833" w:type="pct"/>
            <w:shd w:val="clear" w:color="auto" w:fill="auto"/>
            <w:vAlign w:val="center"/>
          </w:tcPr>
          <w:p w14:paraId="759BF81C" w14:textId="77777777" w:rsidR="00675741" w:rsidRPr="004755EE" w:rsidRDefault="00675741" w:rsidP="00AB4218">
            <w:pPr>
              <w:pStyle w:val="TableContentLeft"/>
            </w:pPr>
            <w:r w:rsidRPr="004755EE">
              <w:t xml:space="preserve">S_Device </w:t>
            </w:r>
            <w:r w:rsidRPr="004755EE">
              <w:sym w:font="Wingdings" w:char="F0E0"/>
            </w:r>
            <w:r w:rsidRPr="004755EE">
              <w:t>eUICC</w:t>
            </w:r>
          </w:p>
        </w:tc>
        <w:tc>
          <w:tcPr>
            <w:tcW w:w="2071" w:type="pct"/>
            <w:shd w:val="clear" w:color="auto" w:fill="auto"/>
            <w:vAlign w:val="center"/>
          </w:tcPr>
          <w:p w14:paraId="7B8A2EF2" w14:textId="77777777" w:rsidR="00675741" w:rsidRDefault="00675741" w:rsidP="00AB4218">
            <w:pPr>
              <w:pStyle w:val="TableContentLeft"/>
            </w:pPr>
            <w:r>
              <w:t>TERMINAL RESPONSE</w:t>
            </w:r>
          </w:p>
        </w:tc>
        <w:tc>
          <w:tcPr>
            <w:tcW w:w="1571" w:type="pct"/>
            <w:shd w:val="clear" w:color="auto" w:fill="auto"/>
            <w:vAlign w:val="center"/>
          </w:tcPr>
          <w:p w14:paraId="7F3805F4" w14:textId="77777777" w:rsidR="00675741" w:rsidRDefault="00675741" w:rsidP="00AB4218">
            <w:pPr>
              <w:pStyle w:val="TableContentLeft"/>
            </w:pPr>
            <w:r>
              <w:t>SW=0x91ZZ</w:t>
            </w:r>
          </w:p>
        </w:tc>
      </w:tr>
      <w:tr w:rsidR="00675741" w:rsidRPr="00D90C19" w14:paraId="32EE87DB" w14:textId="77777777" w:rsidTr="00C05B1C">
        <w:trPr>
          <w:trHeight w:val="314"/>
          <w:jc w:val="center"/>
        </w:trPr>
        <w:tc>
          <w:tcPr>
            <w:tcW w:w="525" w:type="pct"/>
            <w:shd w:val="clear" w:color="auto" w:fill="auto"/>
            <w:vAlign w:val="center"/>
          </w:tcPr>
          <w:p w14:paraId="4E4A4F19" w14:textId="77777777" w:rsidR="00675741" w:rsidRDefault="00675741" w:rsidP="00AB4218">
            <w:pPr>
              <w:pStyle w:val="TableContentLeft"/>
            </w:pPr>
            <w:r>
              <w:t>6</w:t>
            </w:r>
          </w:p>
        </w:tc>
        <w:tc>
          <w:tcPr>
            <w:tcW w:w="833" w:type="pct"/>
            <w:shd w:val="clear" w:color="auto" w:fill="auto"/>
            <w:vAlign w:val="center"/>
          </w:tcPr>
          <w:p w14:paraId="13C957FD" w14:textId="77777777" w:rsidR="00675741" w:rsidRPr="004755EE" w:rsidRDefault="00675741" w:rsidP="00AB4218">
            <w:pPr>
              <w:pStyle w:val="TableContentLeft"/>
            </w:pPr>
            <w:r w:rsidRPr="004755EE">
              <w:t xml:space="preserve">S_Device </w:t>
            </w:r>
            <w:r w:rsidRPr="004755EE">
              <w:sym w:font="Wingdings" w:char="F0E0"/>
            </w:r>
            <w:r w:rsidRPr="004755EE">
              <w:t>eUICC</w:t>
            </w:r>
          </w:p>
        </w:tc>
        <w:tc>
          <w:tcPr>
            <w:tcW w:w="2071" w:type="pct"/>
            <w:shd w:val="clear" w:color="auto" w:fill="auto"/>
            <w:vAlign w:val="center"/>
          </w:tcPr>
          <w:p w14:paraId="2E413996" w14:textId="77777777" w:rsidR="00675741" w:rsidRDefault="00675741" w:rsidP="00AB4218">
            <w:pPr>
              <w:pStyle w:val="TableContentLeft"/>
            </w:pPr>
            <w:r>
              <w:t xml:space="preserve">FETCH </w:t>
            </w:r>
            <w:r w:rsidRPr="004755EE">
              <w:t>'</w:t>
            </w:r>
            <w:r>
              <w:t>ZZ</w:t>
            </w:r>
            <w:r w:rsidRPr="004755EE">
              <w:t>'</w:t>
            </w:r>
          </w:p>
        </w:tc>
        <w:tc>
          <w:tcPr>
            <w:tcW w:w="1571" w:type="pct"/>
            <w:shd w:val="clear" w:color="auto" w:fill="auto"/>
            <w:vAlign w:val="center"/>
          </w:tcPr>
          <w:p w14:paraId="174AFD92" w14:textId="77777777" w:rsidR="00675741" w:rsidRDefault="00675741" w:rsidP="00AB4218">
            <w:pPr>
              <w:pStyle w:val="TableContentLeft"/>
            </w:pPr>
            <w:r w:rsidRPr="00154AAF">
              <w:t>REFRESH Command (“UICC Reset”)</w:t>
            </w:r>
          </w:p>
        </w:tc>
      </w:tr>
      <w:tr w:rsidR="00070274" w:rsidRPr="00D90C19" w14:paraId="49D45BAC" w14:textId="77777777" w:rsidTr="00C05B1C">
        <w:trPr>
          <w:trHeight w:val="314"/>
          <w:jc w:val="center"/>
        </w:trPr>
        <w:tc>
          <w:tcPr>
            <w:tcW w:w="525" w:type="pct"/>
            <w:shd w:val="clear" w:color="auto" w:fill="auto"/>
            <w:vAlign w:val="center"/>
          </w:tcPr>
          <w:p w14:paraId="6DE14FB6" w14:textId="722EB666" w:rsidR="00070274" w:rsidRDefault="00070274" w:rsidP="00070274">
            <w:pPr>
              <w:pStyle w:val="TableContentLeft"/>
            </w:pPr>
            <w:r>
              <w:t>7</w:t>
            </w:r>
          </w:p>
        </w:tc>
        <w:tc>
          <w:tcPr>
            <w:tcW w:w="833" w:type="pct"/>
            <w:shd w:val="clear" w:color="auto" w:fill="auto"/>
            <w:vAlign w:val="center"/>
          </w:tcPr>
          <w:p w14:paraId="77BBFC2A" w14:textId="0518537B" w:rsidR="00070274" w:rsidRPr="004755EE" w:rsidRDefault="00070274" w:rsidP="00070274">
            <w:pPr>
              <w:pStyle w:val="TableContentLeft"/>
            </w:pPr>
            <w:r w:rsidRPr="004755EE">
              <w:t xml:space="preserve">S_Device </w:t>
            </w:r>
            <w:r w:rsidRPr="004755EE">
              <w:sym w:font="Wingdings" w:char="F0E0"/>
            </w:r>
            <w:r w:rsidRPr="004755EE">
              <w:t>eUICC</w:t>
            </w:r>
          </w:p>
        </w:tc>
        <w:tc>
          <w:tcPr>
            <w:tcW w:w="2071" w:type="pct"/>
            <w:shd w:val="clear" w:color="auto" w:fill="auto"/>
            <w:vAlign w:val="center"/>
          </w:tcPr>
          <w:p w14:paraId="01C5CBA0" w14:textId="114742DE" w:rsidR="00070274" w:rsidRDefault="00070274" w:rsidP="00070274">
            <w:pPr>
              <w:pStyle w:val="TableContentLeft"/>
            </w:pPr>
            <w:r w:rsidRPr="0097047F">
              <w:t>MANAGE_LSI(Reset LSE, 1) </w:t>
            </w:r>
          </w:p>
        </w:tc>
        <w:tc>
          <w:tcPr>
            <w:tcW w:w="1571" w:type="pct"/>
            <w:shd w:val="clear" w:color="auto" w:fill="auto"/>
            <w:vAlign w:val="center"/>
          </w:tcPr>
          <w:p w14:paraId="75DD066D" w14:textId="77777777" w:rsidR="00070274" w:rsidRPr="00A545FF" w:rsidRDefault="00070274" w:rsidP="00070274">
            <w:pPr>
              <w:pStyle w:val="TableText"/>
              <w:rPr>
                <w:sz w:val="18"/>
                <w:lang w:val="de-DE"/>
              </w:rPr>
            </w:pPr>
            <w:r w:rsidRPr="00A545FF">
              <w:rPr>
                <w:sz w:val="18"/>
                <w:lang w:val="de-DE"/>
              </w:rPr>
              <w:t>ATR present</w:t>
            </w:r>
          </w:p>
          <w:p w14:paraId="1C21700D" w14:textId="3B4C8440" w:rsidR="00070274" w:rsidRPr="00154AAF" w:rsidRDefault="00070274" w:rsidP="00070274">
            <w:pPr>
              <w:pStyle w:val="TableContentLeft"/>
            </w:pPr>
            <w:r w:rsidRPr="00A545FF">
              <w:rPr>
                <w:lang w:val="de-DE"/>
              </w:rPr>
              <w:t>SW=0x9000</w:t>
            </w:r>
          </w:p>
        </w:tc>
      </w:tr>
      <w:tr w:rsidR="00675741" w:rsidRPr="00D90C19" w14:paraId="29DC1F74" w14:textId="77777777" w:rsidTr="00C05B1C">
        <w:trPr>
          <w:trHeight w:val="314"/>
          <w:jc w:val="center"/>
        </w:trPr>
        <w:tc>
          <w:tcPr>
            <w:tcW w:w="525" w:type="pct"/>
            <w:shd w:val="clear" w:color="auto" w:fill="auto"/>
            <w:vAlign w:val="center"/>
          </w:tcPr>
          <w:p w14:paraId="03DEB0C8" w14:textId="4D84CB44" w:rsidR="00675741" w:rsidRDefault="00070274" w:rsidP="00AB4218">
            <w:pPr>
              <w:pStyle w:val="TableContentLeft"/>
            </w:pPr>
            <w:r>
              <w:t>8</w:t>
            </w:r>
          </w:p>
        </w:tc>
        <w:tc>
          <w:tcPr>
            <w:tcW w:w="833" w:type="pct"/>
            <w:shd w:val="clear" w:color="auto" w:fill="auto"/>
            <w:vAlign w:val="center"/>
          </w:tcPr>
          <w:p w14:paraId="1130A26E" w14:textId="77777777" w:rsidR="00675741" w:rsidRPr="004755EE" w:rsidRDefault="00675741" w:rsidP="00AB4218">
            <w:pPr>
              <w:pStyle w:val="TableContentLeft"/>
            </w:pPr>
            <w:r w:rsidRPr="00A64D93">
              <w:t>S_Device → eUICC</w:t>
            </w:r>
          </w:p>
        </w:tc>
        <w:tc>
          <w:tcPr>
            <w:tcW w:w="2071" w:type="pct"/>
            <w:shd w:val="clear" w:color="auto" w:fill="auto"/>
            <w:vAlign w:val="center"/>
          </w:tcPr>
          <w:p w14:paraId="11D40B2A" w14:textId="77777777" w:rsidR="00675741" w:rsidRDefault="00675741" w:rsidP="00AB4218">
            <w:pPr>
              <w:pStyle w:val="TableContentLeft"/>
            </w:pPr>
            <w:r w:rsidRPr="00A64D93">
              <w:t>[SELECT_MF]</w:t>
            </w:r>
          </w:p>
        </w:tc>
        <w:tc>
          <w:tcPr>
            <w:tcW w:w="1571" w:type="pct"/>
            <w:shd w:val="clear" w:color="auto" w:fill="auto"/>
            <w:vAlign w:val="center"/>
          </w:tcPr>
          <w:p w14:paraId="0EBCFC63" w14:textId="77777777" w:rsidR="00675741" w:rsidRPr="00A64D93" w:rsidRDefault="00675741" w:rsidP="00AB4218">
            <w:pPr>
              <w:pStyle w:val="TableText"/>
              <w:rPr>
                <w:sz w:val="18"/>
              </w:rPr>
            </w:pPr>
            <w:r w:rsidRPr="00A64D93">
              <w:rPr>
                <w:sz w:val="18"/>
              </w:rPr>
              <w:t>FCP Template present</w:t>
            </w:r>
          </w:p>
          <w:p w14:paraId="032B294D" w14:textId="77777777" w:rsidR="00675741" w:rsidRPr="00154AAF" w:rsidRDefault="00675741" w:rsidP="00AB4218">
            <w:pPr>
              <w:pStyle w:val="TableContentLeft"/>
            </w:pPr>
            <w:r w:rsidRPr="00A64D93">
              <w:t>SW=0x9000</w:t>
            </w:r>
          </w:p>
        </w:tc>
      </w:tr>
      <w:tr w:rsidR="00675741" w:rsidRPr="00D90C19" w14:paraId="092AE756" w14:textId="77777777" w:rsidTr="00C05B1C">
        <w:trPr>
          <w:trHeight w:val="314"/>
          <w:jc w:val="center"/>
        </w:trPr>
        <w:tc>
          <w:tcPr>
            <w:tcW w:w="525" w:type="pct"/>
            <w:shd w:val="clear" w:color="auto" w:fill="auto"/>
            <w:vAlign w:val="center"/>
          </w:tcPr>
          <w:p w14:paraId="7CAF6C9F" w14:textId="7A76C365" w:rsidR="00675741" w:rsidRDefault="00070274" w:rsidP="00AB4218">
            <w:pPr>
              <w:pStyle w:val="TableContentLeft"/>
            </w:pPr>
            <w:r>
              <w:t>9</w:t>
            </w:r>
          </w:p>
        </w:tc>
        <w:tc>
          <w:tcPr>
            <w:tcW w:w="833" w:type="pct"/>
            <w:shd w:val="clear" w:color="auto" w:fill="auto"/>
            <w:vAlign w:val="center"/>
          </w:tcPr>
          <w:p w14:paraId="70E70B8A" w14:textId="77777777" w:rsidR="00675741" w:rsidRPr="004755EE" w:rsidRDefault="00675741" w:rsidP="00AB4218">
            <w:pPr>
              <w:pStyle w:val="TableContentLeft"/>
            </w:pPr>
            <w:r w:rsidRPr="00A64D93">
              <w:t>S_Device → eUICC</w:t>
            </w:r>
          </w:p>
        </w:tc>
        <w:tc>
          <w:tcPr>
            <w:tcW w:w="2071" w:type="pct"/>
            <w:shd w:val="clear" w:color="auto" w:fill="auto"/>
            <w:vAlign w:val="center"/>
          </w:tcPr>
          <w:p w14:paraId="6AB2B008" w14:textId="77777777" w:rsidR="00675741" w:rsidRDefault="00675741" w:rsidP="00AB4218">
            <w:pPr>
              <w:pStyle w:val="TableContentLeft"/>
            </w:pPr>
            <w:r w:rsidRPr="00A64D93">
              <w:t>[TERMINAL_CAPABILITY_LPAd]</w:t>
            </w:r>
          </w:p>
        </w:tc>
        <w:tc>
          <w:tcPr>
            <w:tcW w:w="1571" w:type="pct"/>
            <w:shd w:val="clear" w:color="auto" w:fill="auto"/>
            <w:vAlign w:val="center"/>
          </w:tcPr>
          <w:p w14:paraId="64180955" w14:textId="77777777" w:rsidR="00675741" w:rsidRPr="00154AAF" w:rsidRDefault="00675741" w:rsidP="00AB4218">
            <w:pPr>
              <w:pStyle w:val="TableContentLeft"/>
            </w:pPr>
            <w:r w:rsidRPr="00A64D93">
              <w:t>SW=</w:t>
            </w:r>
            <w:r w:rsidRPr="00A64D93" w:rsidDel="0085769D">
              <w:t>0x9000</w:t>
            </w:r>
          </w:p>
        </w:tc>
      </w:tr>
      <w:tr w:rsidR="00675741" w:rsidRPr="00D47FFA" w14:paraId="1DF6BF33" w14:textId="77777777" w:rsidTr="00C05B1C">
        <w:trPr>
          <w:trHeight w:val="314"/>
          <w:jc w:val="center"/>
        </w:trPr>
        <w:tc>
          <w:tcPr>
            <w:tcW w:w="525" w:type="pct"/>
            <w:shd w:val="clear" w:color="auto" w:fill="auto"/>
            <w:vAlign w:val="center"/>
          </w:tcPr>
          <w:p w14:paraId="4DF97F78" w14:textId="3932F5C6" w:rsidR="00675741" w:rsidRPr="00D47FFA" w:rsidRDefault="00070274" w:rsidP="00AB4218">
            <w:pPr>
              <w:pStyle w:val="TableContentLeft"/>
            </w:pPr>
            <w:r>
              <w:t>10</w:t>
            </w:r>
          </w:p>
        </w:tc>
        <w:tc>
          <w:tcPr>
            <w:tcW w:w="833" w:type="pct"/>
            <w:shd w:val="clear" w:color="auto" w:fill="auto"/>
            <w:vAlign w:val="center"/>
          </w:tcPr>
          <w:p w14:paraId="779C0564" w14:textId="77777777" w:rsidR="00675741" w:rsidRPr="00D47FFA" w:rsidRDefault="00675741" w:rsidP="00AB4218">
            <w:pPr>
              <w:pStyle w:val="TableContentLeft"/>
            </w:pPr>
            <w:r w:rsidRPr="00D47FFA">
              <w:t xml:space="preserve">S_Device → eUICC  </w:t>
            </w:r>
          </w:p>
        </w:tc>
        <w:tc>
          <w:tcPr>
            <w:tcW w:w="2071" w:type="pct"/>
            <w:shd w:val="clear" w:color="auto" w:fill="auto"/>
            <w:vAlign w:val="center"/>
          </w:tcPr>
          <w:p w14:paraId="3787D5A0" w14:textId="51A571D9" w:rsidR="00675741" w:rsidRPr="00D47FFA" w:rsidRDefault="00332607" w:rsidP="00AB4218">
            <w:pPr>
              <w:pStyle w:val="TableText"/>
              <w:rPr>
                <w:sz w:val="18"/>
                <w:szCs w:val="18"/>
                <w:lang w:val="fr-FR"/>
              </w:rPr>
            </w:pPr>
            <w:r w:rsidRPr="00332607">
              <w:rPr>
                <w:sz w:val="18"/>
                <w:szCs w:val="18"/>
                <w:lang w:val="fr-FR"/>
              </w:rPr>
              <w:t>[TERMINAL_PROFILE_LSI_COMMAND]</w:t>
            </w:r>
          </w:p>
          <w:p w14:paraId="711B1E2F" w14:textId="77777777" w:rsidR="00675741" w:rsidRPr="00D47FFA" w:rsidRDefault="00675741" w:rsidP="00AB4218">
            <w:pPr>
              <w:pStyle w:val="TableContentLeft"/>
              <w:rPr>
                <w:lang w:val="fr-FR"/>
              </w:rPr>
            </w:pPr>
          </w:p>
        </w:tc>
        <w:tc>
          <w:tcPr>
            <w:tcW w:w="1571" w:type="pct"/>
            <w:shd w:val="clear" w:color="auto" w:fill="auto"/>
            <w:vAlign w:val="center"/>
          </w:tcPr>
          <w:p w14:paraId="3861E0B8" w14:textId="77777777" w:rsidR="00675741" w:rsidRPr="00D47FFA" w:rsidRDefault="00675741" w:rsidP="00AB4218">
            <w:pPr>
              <w:pStyle w:val="TableContentLeft"/>
            </w:pPr>
            <w:r w:rsidRPr="00D47FFA">
              <w:t>Toolkit initialization THEN SW=0x9000</w:t>
            </w:r>
          </w:p>
        </w:tc>
      </w:tr>
      <w:tr w:rsidR="00254BB1" w:rsidRPr="00D90C19" w14:paraId="7F32EBDA" w14:textId="77777777" w:rsidTr="00254BB1">
        <w:trPr>
          <w:trHeight w:val="314"/>
          <w:jc w:val="center"/>
        </w:trPr>
        <w:tc>
          <w:tcPr>
            <w:tcW w:w="525" w:type="pct"/>
            <w:shd w:val="clear" w:color="auto" w:fill="auto"/>
            <w:vAlign w:val="center"/>
          </w:tcPr>
          <w:p w14:paraId="1E11BE87" w14:textId="730B7EF9" w:rsidR="00254BB1" w:rsidRDefault="00254BB1" w:rsidP="00AB4218">
            <w:pPr>
              <w:pStyle w:val="TableContentLeft"/>
            </w:pPr>
            <w:r>
              <w:t>1</w:t>
            </w:r>
            <w:r w:rsidR="00070274">
              <w:t>1</w:t>
            </w:r>
          </w:p>
        </w:tc>
        <w:tc>
          <w:tcPr>
            <w:tcW w:w="4475" w:type="pct"/>
            <w:gridSpan w:val="3"/>
            <w:shd w:val="clear" w:color="auto" w:fill="auto"/>
            <w:vAlign w:val="center"/>
          </w:tcPr>
          <w:p w14:paraId="0F746427" w14:textId="5DD64F1F" w:rsidR="00254BB1" w:rsidRPr="00154AAF" w:rsidRDefault="00254BB1" w:rsidP="00AB4218">
            <w:pPr>
              <w:pStyle w:val="TableContentLeft"/>
            </w:pPr>
            <w:r>
              <w:t>PROC_MEP_LSI_MULTIPLEXING(0)</w:t>
            </w:r>
          </w:p>
        </w:tc>
      </w:tr>
      <w:tr w:rsidR="00675741" w:rsidRPr="00D90C19" w14:paraId="2928D091" w14:textId="77777777" w:rsidTr="00C05B1C">
        <w:trPr>
          <w:trHeight w:val="314"/>
          <w:jc w:val="center"/>
        </w:trPr>
        <w:tc>
          <w:tcPr>
            <w:tcW w:w="525" w:type="pct"/>
            <w:shd w:val="clear" w:color="auto" w:fill="auto"/>
            <w:vAlign w:val="center"/>
          </w:tcPr>
          <w:p w14:paraId="5F8F1988" w14:textId="1B1312B1" w:rsidR="00675741" w:rsidRPr="004755EE" w:rsidRDefault="00675741" w:rsidP="00AB4218">
            <w:pPr>
              <w:pStyle w:val="TableContentLeft"/>
            </w:pPr>
            <w:r>
              <w:t>1</w:t>
            </w:r>
            <w:r w:rsidR="00070274">
              <w:t>2</w:t>
            </w:r>
          </w:p>
        </w:tc>
        <w:tc>
          <w:tcPr>
            <w:tcW w:w="833" w:type="pct"/>
            <w:shd w:val="clear" w:color="auto" w:fill="auto"/>
            <w:vAlign w:val="center"/>
          </w:tcPr>
          <w:p w14:paraId="0FD362AE" w14:textId="77777777" w:rsidR="00675741" w:rsidRPr="004755EE" w:rsidRDefault="00675741" w:rsidP="00AB4218">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3B7D72BF" w14:textId="01A63208" w:rsidR="00675741" w:rsidRPr="004755EE" w:rsidRDefault="00675741" w:rsidP="00AB4218">
            <w:pPr>
              <w:pStyle w:val="TableContentLeft"/>
              <w:rPr>
                <w:b/>
              </w:rPr>
            </w:pPr>
            <w:r w:rsidRPr="00A14159">
              <w:t>MTD_STORE_DATA( MTD_GET_PROFILE_INFO(</w:t>
            </w:r>
            <w:r w:rsidRPr="004755EE">
              <w:t xml:space="preserve">  </w:t>
            </w:r>
          </w:p>
          <w:p w14:paraId="56A7D271" w14:textId="77777777" w:rsidR="00675741" w:rsidRPr="00AB4218" w:rsidRDefault="00675741" w:rsidP="00AB4218">
            <w:pPr>
              <w:pStyle w:val="TableText"/>
              <w:rPr>
                <w:rFonts w:cs="Arial"/>
                <w:sz w:val="18"/>
                <w:szCs w:val="18"/>
                <w:lang w:val="es-ES"/>
              </w:rPr>
            </w:pPr>
            <w:r w:rsidRPr="004755EE">
              <w:t xml:space="preserve">  </w:t>
            </w:r>
            <w:r w:rsidRPr="00AB4218">
              <w:rPr>
                <w:rFonts w:cs="Arial"/>
                <w:sz w:val="18"/>
                <w:szCs w:val="18"/>
                <w:lang w:val="es-ES"/>
              </w:rPr>
              <w:t>&lt;NO_PARAM&gt;,</w:t>
            </w:r>
          </w:p>
          <w:p w14:paraId="4F01CE63" w14:textId="55F785E1" w:rsidR="00675741" w:rsidRPr="004755EE" w:rsidRDefault="00675741" w:rsidP="00654172">
            <w:pPr>
              <w:pStyle w:val="TableContentLeft"/>
            </w:pPr>
            <w:r w:rsidRPr="00AB4218">
              <w:rPr>
                <w:lang w:val="es-ES"/>
              </w:rPr>
              <w:t xml:space="preserve">  &lt;NO_PARAM&gt;</w:t>
            </w:r>
            <w:r w:rsidR="00654172">
              <w:t>)</w:t>
            </w:r>
            <w:r w:rsidRPr="004755EE">
              <w:t>)</w:t>
            </w:r>
          </w:p>
        </w:tc>
        <w:tc>
          <w:tcPr>
            <w:tcW w:w="1571" w:type="pct"/>
            <w:shd w:val="clear" w:color="auto" w:fill="auto"/>
            <w:vAlign w:val="center"/>
          </w:tcPr>
          <w:p w14:paraId="7583D3BF" w14:textId="77777777" w:rsidR="00BB4096" w:rsidRPr="006F4DD4" w:rsidRDefault="00675741" w:rsidP="00BB4096">
            <w:pPr>
              <w:pStyle w:val="TableContentLeft"/>
              <w:rPr>
                <w:lang w:val="en-US"/>
              </w:rPr>
            </w:pPr>
            <w:r w:rsidRPr="006F4DD4">
              <w:rPr>
                <w:lang w:val="en-US"/>
              </w:rPr>
              <w:t>response ProfileInfoListResponse::= profileInfoListOk : {</w:t>
            </w:r>
          </w:p>
          <w:p w14:paraId="13579458" w14:textId="3242B6B8" w:rsidR="00675741" w:rsidRPr="006F4DD4" w:rsidRDefault="00FD257E" w:rsidP="00AB4218">
            <w:pPr>
              <w:pStyle w:val="TableContentLeft"/>
              <w:rPr>
                <w:lang w:val="en-US"/>
              </w:rPr>
            </w:pPr>
            <w:r w:rsidRPr="006F4DD4">
              <w:rPr>
                <w:lang w:val="en-US"/>
              </w:rPr>
              <w:t xml:space="preserve"> </w:t>
            </w:r>
            <w:r w:rsidR="00BB4096" w:rsidRPr="006F4DD4">
              <w:rPr>
                <w:lang w:val="en-US"/>
              </w:rPr>
              <w:t>#</w:t>
            </w:r>
            <w:r>
              <w:rPr>
                <w:lang w:val="en-US"/>
              </w:rPr>
              <w:t>PROFILE_INFO1_DISABLED;</w:t>
            </w:r>
          </w:p>
          <w:p w14:paraId="21E2A86C" w14:textId="77777777" w:rsidR="00675741" w:rsidRPr="00643D37" w:rsidRDefault="00675741" w:rsidP="00AB4218">
            <w:pPr>
              <w:pStyle w:val="TableContentLeft"/>
              <w:rPr>
                <w:lang w:val="en-US"/>
              </w:rPr>
            </w:pPr>
            <w:r w:rsidRPr="006F4DD4">
              <w:rPr>
                <w:lang w:val="en-US"/>
              </w:rPr>
              <w:t xml:space="preserve"> </w:t>
            </w:r>
            <w:r w:rsidRPr="00643D37">
              <w:rPr>
                <w:lang w:val="en-US"/>
              </w:rPr>
              <w:t>#PROFILE_INFO3_ENABLED;</w:t>
            </w:r>
          </w:p>
          <w:p w14:paraId="0F63F068" w14:textId="77777777" w:rsidR="00675741" w:rsidRPr="00643D37" w:rsidRDefault="00675741" w:rsidP="00AB4218">
            <w:pPr>
              <w:pStyle w:val="TableContentLeft"/>
              <w:rPr>
                <w:lang w:val="en-US"/>
              </w:rPr>
            </w:pPr>
            <w:r w:rsidRPr="00643D37">
              <w:rPr>
                <w:lang w:val="en-US"/>
              </w:rPr>
              <w:t xml:space="preserve"> #P</w:t>
            </w:r>
            <w:r>
              <w:t>ROFILE_INFO2_ENABLED</w:t>
            </w:r>
            <w:r w:rsidRPr="00643D37">
              <w:rPr>
                <w:lang w:val="en-US"/>
              </w:rPr>
              <w:t>;</w:t>
            </w:r>
          </w:p>
          <w:p w14:paraId="080A8FF7" w14:textId="77777777" w:rsidR="00675741" w:rsidRPr="006F4DD4" w:rsidRDefault="00675741" w:rsidP="00AB4218">
            <w:pPr>
              <w:pStyle w:val="TableContentLeft"/>
              <w:rPr>
                <w:lang w:val="en-US"/>
              </w:rPr>
            </w:pPr>
            <w:r w:rsidRPr="006F4DD4">
              <w:rPr>
                <w:lang w:val="en-US"/>
              </w:rPr>
              <w:t>}</w:t>
            </w:r>
          </w:p>
          <w:p w14:paraId="1841A377" w14:textId="77777777" w:rsidR="00675741" w:rsidRPr="006F4DD4" w:rsidRDefault="00675741" w:rsidP="00AB4218">
            <w:pPr>
              <w:pStyle w:val="TableContentLeft"/>
              <w:rPr>
                <w:lang w:val="en-US"/>
              </w:rPr>
            </w:pPr>
            <w:r w:rsidRPr="00154AAF">
              <w:t>SW=0x9000</w:t>
            </w:r>
          </w:p>
        </w:tc>
      </w:tr>
      <w:tr w:rsidR="00654172" w:rsidRPr="00D90C19" w14:paraId="48C52985" w14:textId="77777777" w:rsidTr="00654172">
        <w:trPr>
          <w:trHeight w:val="314"/>
          <w:jc w:val="center"/>
        </w:trPr>
        <w:tc>
          <w:tcPr>
            <w:tcW w:w="525" w:type="pct"/>
            <w:shd w:val="clear" w:color="auto" w:fill="auto"/>
            <w:vAlign w:val="center"/>
          </w:tcPr>
          <w:p w14:paraId="1DD61754" w14:textId="45C0C9EC" w:rsidR="00654172" w:rsidRPr="004755EE" w:rsidRDefault="00654172" w:rsidP="00AB4218">
            <w:pPr>
              <w:pStyle w:val="TableContentLeft"/>
            </w:pPr>
            <w:r>
              <w:t>1</w:t>
            </w:r>
            <w:r w:rsidR="00070274">
              <w:t>3</w:t>
            </w:r>
          </w:p>
        </w:tc>
        <w:tc>
          <w:tcPr>
            <w:tcW w:w="4475" w:type="pct"/>
            <w:gridSpan w:val="3"/>
            <w:shd w:val="clear" w:color="auto" w:fill="auto"/>
            <w:vAlign w:val="center"/>
          </w:tcPr>
          <w:p w14:paraId="3C37EE7E" w14:textId="6B70BDF7" w:rsidR="00654172" w:rsidRPr="004755EE" w:rsidRDefault="00654172" w:rsidP="00AB4218">
            <w:pPr>
              <w:pStyle w:val="TableContentLeft"/>
              <w:rPr>
                <w:lang w:val="fr-FR"/>
              </w:rPr>
            </w:pPr>
            <w:r>
              <w:t>PROC_MEP_LSI_MULTIPLEXING(1)</w:t>
            </w:r>
          </w:p>
        </w:tc>
      </w:tr>
      <w:tr w:rsidR="00675741" w:rsidRPr="00D90C19" w14:paraId="16EBF576" w14:textId="77777777" w:rsidTr="00C05B1C">
        <w:trPr>
          <w:trHeight w:val="314"/>
          <w:jc w:val="center"/>
        </w:trPr>
        <w:tc>
          <w:tcPr>
            <w:tcW w:w="525" w:type="pct"/>
            <w:shd w:val="clear" w:color="auto" w:fill="auto"/>
            <w:vAlign w:val="center"/>
          </w:tcPr>
          <w:p w14:paraId="4ED6B3AC" w14:textId="100F305D" w:rsidR="00675741" w:rsidRPr="004755EE" w:rsidRDefault="00675741" w:rsidP="00AB4218">
            <w:pPr>
              <w:pStyle w:val="TableContentLeft"/>
            </w:pPr>
            <w:r>
              <w:t>1</w:t>
            </w:r>
            <w:r w:rsidR="00070274">
              <w:t>4</w:t>
            </w:r>
          </w:p>
        </w:tc>
        <w:tc>
          <w:tcPr>
            <w:tcW w:w="833" w:type="pct"/>
            <w:shd w:val="clear" w:color="auto" w:fill="auto"/>
            <w:vAlign w:val="center"/>
          </w:tcPr>
          <w:p w14:paraId="1DB7BDF4" w14:textId="77777777" w:rsidR="00675741" w:rsidRPr="004755EE" w:rsidRDefault="00675741" w:rsidP="00AB4218">
            <w:pPr>
              <w:pStyle w:val="TableContentLeft"/>
            </w:pPr>
            <w:r w:rsidRPr="004755EE">
              <w:t xml:space="preserve">S_Device </w:t>
            </w:r>
            <w:r w:rsidRPr="004755EE">
              <w:sym w:font="Wingdings" w:char="F0E0"/>
            </w:r>
            <w:r w:rsidRPr="004755EE">
              <w:t xml:space="preserve"> eUICC</w:t>
            </w:r>
          </w:p>
        </w:tc>
        <w:tc>
          <w:tcPr>
            <w:tcW w:w="2071" w:type="pct"/>
            <w:shd w:val="clear" w:color="auto" w:fill="auto"/>
            <w:vAlign w:val="center"/>
          </w:tcPr>
          <w:p w14:paraId="2CFF05C5" w14:textId="77777777" w:rsidR="00675741" w:rsidRPr="004755EE" w:rsidRDefault="00675741" w:rsidP="00AB4218">
            <w:pPr>
              <w:pStyle w:val="TableContentLeft"/>
            </w:pPr>
            <w:r w:rsidRPr="004755EE">
              <w:t>[SELECT_ICCID]</w:t>
            </w:r>
          </w:p>
        </w:tc>
        <w:tc>
          <w:tcPr>
            <w:tcW w:w="1571" w:type="pct"/>
            <w:shd w:val="clear" w:color="auto" w:fill="auto"/>
            <w:vAlign w:val="center"/>
          </w:tcPr>
          <w:p w14:paraId="4E8D1F06" w14:textId="77777777" w:rsidR="00675741" w:rsidRPr="004755EE" w:rsidRDefault="00675741" w:rsidP="00AB4218">
            <w:pPr>
              <w:pStyle w:val="TableContentLeft"/>
              <w:rPr>
                <w:lang w:val="fr-FR"/>
              </w:rPr>
            </w:pPr>
            <w:r w:rsidRPr="004755EE">
              <w:t>SW=0x9000</w:t>
            </w:r>
          </w:p>
        </w:tc>
      </w:tr>
      <w:tr w:rsidR="00675741" w:rsidRPr="004104D4" w14:paraId="2186F1D2" w14:textId="77777777" w:rsidTr="00C05B1C">
        <w:trPr>
          <w:trHeight w:val="314"/>
          <w:jc w:val="center"/>
        </w:trPr>
        <w:tc>
          <w:tcPr>
            <w:tcW w:w="525" w:type="pct"/>
            <w:shd w:val="clear" w:color="auto" w:fill="auto"/>
            <w:vAlign w:val="center"/>
          </w:tcPr>
          <w:p w14:paraId="75345FE5" w14:textId="31BF1A28" w:rsidR="00675741" w:rsidRPr="004755EE" w:rsidRDefault="00675741" w:rsidP="00AB4218">
            <w:pPr>
              <w:pStyle w:val="TableContentLeft"/>
            </w:pPr>
            <w:r>
              <w:t>1</w:t>
            </w:r>
            <w:r w:rsidR="00070274">
              <w:t>5</w:t>
            </w:r>
          </w:p>
        </w:tc>
        <w:tc>
          <w:tcPr>
            <w:tcW w:w="833" w:type="pct"/>
            <w:shd w:val="clear" w:color="auto" w:fill="auto"/>
            <w:vAlign w:val="center"/>
          </w:tcPr>
          <w:p w14:paraId="754FBE96" w14:textId="77777777" w:rsidR="00675741" w:rsidRPr="004755EE" w:rsidRDefault="00675741" w:rsidP="00AB4218">
            <w:pPr>
              <w:pStyle w:val="TableContentLeft"/>
            </w:pPr>
            <w:r w:rsidRPr="004755EE">
              <w:t xml:space="preserve">S_Device </w:t>
            </w:r>
            <w:r w:rsidRPr="004755EE">
              <w:sym w:font="Wingdings" w:char="F0E0"/>
            </w:r>
            <w:r w:rsidRPr="004755EE">
              <w:t xml:space="preserve"> eUICC</w:t>
            </w:r>
          </w:p>
        </w:tc>
        <w:tc>
          <w:tcPr>
            <w:tcW w:w="2071" w:type="pct"/>
            <w:shd w:val="clear" w:color="auto" w:fill="auto"/>
            <w:vAlign w:val="center"/>
          </w:tcPr>
          <w:p w14:paraId="0F4F7E00" w14:textId="77777777" w:rsidR="00675741" w:rsidRPr="004755EE" w:rsidRDefault="00675741" w:rsidP="00AB4218">
            <w:pPr>
              <w:pStyle w:val="TableContentLeft"/>
            </w:pPr>
            <w:r w:rsidRPr="004755EE">
              <w:t>[READ_BINARY] with &lt;L&gt;=0x0A</w:t>
            </w:r>
          </w:p>
        </w:tc>
        <w:tc>
          <w:tcPr>
            <w:tcW w:w="1571" w:type="pct"/>
            <w:shd w:val="clear" w:color="auto" w:fill="auto"/>
            <w:vAlign w:val="center"/>
          </w:tcPr>
          <w:p w14:paraId="77A18310" w14:textId="77777777" w:rsidR="00675741" w:rsidRPr="00AB4218" w:rsidRDefault="00675741" w:rsidP="00AB4218">
            <w:pPr>
              <w:pStyle w:val="TableContentLeft"/>
              <w:rPr>
                <w:lang w:val="nl-NL"/>
              </w:rPr>
            </w:pPr>
            <w:r w:rsidRPr="00AB4218">
              <w:rPr>
                <w:lang w:val="nl-NL"/>
              </w:rPr>
              <w:t>#ICCID_OP_PROF3</w:t>
            </w:r>
          </w:p>
          <w:p w14:paraId="0A2DFE71" w14:textId="77777777" w:rsidR="00675741" w:rsidRPr="00AB4218" w:rsidRDefault="00675741" w:rsidP="00AB4218">
            <w:pPr>
              <w:pStyle w:val="TableContentLeft"/>
              <w:rPr>
                <w:lang w:val="nl-NL"/>
              </w:rPr>
            </w:pPr>
            <w:r w:rsidRPr="00AB4218">
              <w:rPr>
                <w:lang w:val="nl-NL"/>
              </w:rPr>
              <w:t>SW=0x9000</w:t>
            </w:r>
          </w:p>
        </w:tc>
      </w:tr>
    </w:tbl>
    <w:p w14:paraId="50F7C4AD" w14:textId="77777777" w:rsidR="00675741" w:rsidRPr="004755EE" w:rsidRDefault="00675741" w:rsidP="00675741">
      <w:pPr>
        <w:pStyle w:val="Heading6no"/>
        <w:rPr>
          <w:lang w:val="en-GB"/>
        </w:rPr>
      </w:pPr>
      <w:r w:rsidRPr="004755EE">
        <w:lastRenderedPageBreak/>
        <w:t>Test Sequence #</w:t>
      </w:r>
      <w:r>
        <w:t xml:space="preserve">17 </w:t>
      </w:r>
      <w:r w:rsidRPr="004755EE">
        <w:t xml:space="preserve">Nominal: Enable </w:t>
      </w:r>
      <w:r>
        <w:t>3</w:t>
      </w:r>
      <w:r w:rsidRPr="00CE26EC">
        <w:rPr>
          <w:vertAlign w:val="superscript"/>
        </w:rPr>
        <w:t>rd</w:t>
      </w:r>
      <w:r>
        <w:rPr>
          <w:vertAlign w:val="superscript"/>
        </w:rPr>
        <w:t xml:space="preserve"> </w:t>
      </w:r>
      <w:r w:rsidRPr="004755EE">
        <w:t>Profile by ISD-P AID and “refreshFlag” set while</w:t>
      </w:r>
      <w:r>
        <w:t xml:space="preserve"> 2 </w:t>
      </w:r>
      <w:r w:rsidRPr="004755EE">
        <w:t>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75741" w:rsidRPr="00D90C19" w14:paraId="794EC7AA" w14:textId="77777777" w:rsidTr="00AB4218">
        <w:trPr>
          <w:trHeight w:val="380"/>
          <w:jc w:val="center"/>
        </w:trPr>
        <w:tc>
          <w:tcPr>
            <w:tcW w:w="1167" w:type="pct"/>
            <w:shd w:val="clear" w:color="auto" w:fill="BFBFBF" w:themeFill="background1" w:themeFillShade="BF"/>
            <w:vAlign w:val="center"/>
          </w:tcPr>
          <w:p w14:paraId="4C411450" w14:textId="77777777" w:rsidR="00675741" w:rsidRPr="004755EE" w:rsidRDefault="00675741" w:rsidP="00AB4218">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77B51760" w14:textId="77777777" w:rsidR="00675741" w:rsidRPr="004755EE" w:rsidRDefault="00675741" w:rsidP="00AB4218">
            <w:pPr>
              <w:pStyle w:val="TableHeaderGray"/>
              <w:rPr>
                <w:rStyle w:val="PlaceholderText"/>
                <w:lang w:val="en-GB"/>
              </w:rPr>
            </w:pPr>
          </w:p>
        </w:tc>
      </w:tr>
      <w:tr w:rsidR="00675741" w:rsidRPr="00D90C19" w14:paraId="6823F5B4" w14:textId="77777777" w:rsidTr="00AB4218">
        <w:trPr>
          <w:jc w:val="center"/>
        </w:trPr>
        <w:tc>
          <w:tcPr>
            <w:tcW w:w="1167" w:type="pct"/>
            <w:shd w:val="clear" w:color="auto" w:fill="BFBFBF" w:themeFill="background1" w:themeFillShade="BF"/>
            <w:vAlign w:val="center"/>
          </w:tcPr>
          <w:p w14:paraId="5E4EC675" w14:textId="77777777" w:rsidR="00675741" w:rsidRPr="004755EE" w:rsidRDefault="00675741" w:rsidP="00AB4218">
            <w:pPr>
              <w:pStyle w:val="TableHeaderGray"/>
              <w:rPr>
                <w:lang w:val="en-GB"/>
              </w:rPr>
            </w:pPr>
            <w:r w:rsidRPr="004755EE">
              <w:rPr>
                <w:lang w:val="en-GB"/>
              </w:rPr>
              <w:t>Entity</w:t>
            </w:r>
          </w:p>
        </w:tc>
        <w:tc>
          <w:tcPr>
            <w:tcW w:w="3833" w:type="pct"/>
            <w:shd w:val="clear" w:color="auto" w:fill="BFBFBF" w:themeFill="background1" w:themeFillShade="BF"/>
            <w:vAlign w:val="center"/>
          </w:tcPr>
          <w:p w14:paraId="0F206088" w14:textId="77777777" w:rsidR="00675741" w:rsidRPr="004755EE" w:rsidRDefault="00675741" w:rsidP="00AB4218">
            <w:pPr>
              <w:pStyle w:val="TableHeaderGray"/>
              <w:rPr>
                <w:rStyle w:val="PlaceholderText"/>
                <w:lang w:val="en-GB"/>
              </w:rPr>
            </w:pPr>
            <w:r w:rsidRPr="004755EE">
              <w:rPr>
                <w:lang w:val="en-GB" w:eastAsia="de-DE"/>
              </w:rPr>
              <w:t>Description of the initial condition</w:t>
            </w:r>
          </w:p>
        </w:tc>
      </w:tr>
      <w:tr w:rsidR="00675741" w:rsidRPr="00D90C19" w14:paraId="08BF0640" w14:textId="77777777" w:rsidTr="00AB4218">
        <w:trPr>
          <w:jc w:val="center"/>
        </w:trPr>
        <w:tc>
          <w:tcPr>
            <w:tcW w:w="1167" w:type="pct"/>
            <w:vAlign w:val="center"/>
          </w:tcPr>
          <w:p w14:paraId="4695F25A" w14:textId="77777777" w:rsidR="00675741" w:rsidRPr="004755EE" w:rsidRDefault="00675741" w:rsidP="00AB4218">
            <w:pPr>
              <w:pStyle w:val="TableText"/>
            </w:pPr>
            <w:r w:rsidRPr="004755EE">
              <w:t>eUICC</w:t>
            </w:r>
          </w:p>
        </w:tc>
        <w:tc>
          <w:tcPr>
            <w:tcW w:w="3833" w:type="pct"/>
            <w:vAlign w:val="center"/>
          </w:tcPr>
          <w:p w14:paraId="017F391F" w14:textId="77777777" w:rsidR="00675741" w:rsidRPr="004755EE" w:rsidRDefault="00675741" w:rsidP="00AB4218">
            <w:pPr>
              <w:pStyle w:val="TableText"/>
            </w:pPr>
            <w:r w:rsidRPr="004755EE">
              <w:t>The PROFILE_OPERATIONAL1 is Enabled on the eUICC</w:t>
            </w:r>
            <w:r>
              <w:t xml:space="preserve"> on Port 1</w:t>
            </w:r>
            <w:r w:rsidRPr="004755EE">
              <w:t>.</w:t>
            </w:r>
          </w:p>
        </w:tc>
      </w:tr>
      <w:tr w:rsidR="00675741" w:rsidRPr="00D90C19" w14:paraId="2B55102A" w14:textId="77777777" w:rsidTr="00AB4218">
        <w:trPr>
          <w:jc w:val="center"/>
        </w:trPr>
        <w:tc>
          <w:tcPr>
            <w:tcW w:w="1167" w:type="pct"/>
            <w:vAlign w:val="center"/>
          </w:tcPr>
          <w:p w14:paraId="235F6A45" w14:textId="77777777" w:rsidR="00675741" w:rsidRPr="004755EE" w:rsidRDefault="00675741" w:rsidP="00AB4218">
            <w:pPr>
              <w:pStyle w:val="TableText"/>
            </w:pPr>
            <w:r w:rsidRPr="004755EE">
              <w:t>eUICC</w:t>
            </w:r>
          </w:p>
        </w:tc>
        <w:tc>
          <w:tcPr>
            <w:tcW w:w="3833" w:type="pct"/>
            <w:vAlign w:val="center"/>
          </w:tcPr>
          <w:p w14:paraId="1E7C8DB5" w14:textId="77777777" w:rsidR="00675741" w:rsidRPr="004755EE" w:rsidRDefault="00675741" w:rsidP="00AB4218">
            <w:pPr>
              <w:pStyle w:val="TableText"/>
            </w:pPr>
            <w:r w:rsidRPr="004755EE">
              <w:t>The PROFILE_OPERATIONAL</w:t>
            </w:r>
            <w:r>
              <w:t>1</w:t>
            </w:r>
            <w:r w:rsidRPr="004755EE">
              <w:t xml:space="preserve"> corresponds to &lt;ISD_P_AID</w:t>
            </w:r>
            <w:r>
              <w:t>1</w:t>
            </w:r>
            <w:r w:rsidRPr="004755EE">
              <w:t>&gt;.</w:t>
            </w:r>
          </w:p>
        </w:tc>
      </w:tr>
      <w:tr w:rsidR="00675741" w:rsidRPr="00D90C19" w14:paraId="662C036F" w14:textId="77777777" w:rsidTr="00AB4218">
        <w:trPr>
          <w:jc w:val="center"/>
        </w:trPr>
        <w:tc>
          <w:tcPr>
            <w:tcW w:w="1167" w:type="pct"/>
            <w:vAlign w:val="center"/>
          </w:tcPr>
          <w:p w14:paraId="7959EE50" w14:textId="77777777" w:rsidR="00675741" w:rsidRPr="004755EE" w:rsidRDefault="00675741" w:rsidP="00AB4218">
            <w:pPr>
              <w:pStyle w:val="TableText"/>
            </w:pPr>
            <w:r w:rsidRPr="00154AAF">
              <w:t>eUICC</w:t>
            </w:r>
          </w:p>
        </w:tc>
        <w:tc>
          <w:tcPr>
            <w:tcW w:w="3833" w:type="pct"/>
            <w:vAlign w:val="center"/>
          </w:tcPr>
          <w:p w14:paraId="0A186D76" w14:textId="77777777" w:rsidR="00675741" w:rsidRPr="004755EE" w:rsidRDefault="00675741" w:rsidP="00AB4218">
            <w:pPr>
              <w:pStyle w:val="TableText"/>
            </w:pPr>
            <w:r w:rsidRPr="00154AAF">
              <w:t>The PROFILE_OPERATIONAL</w:t>
            </w:r>
            <w:r>
              <w:t>2</w:t>
            </w:r>
            <w:r w:rsidRPr="00154AAF">
              <w:t xml:space="preserve"> has been installed on the eUICC.</w:t>
            </w:r>
          </w:p>
        </w:tc>
      </w:tr>
      <w:tr w:rsidR="00675741" w:rsidRPr="00D90C19" w14:paraId="5F1FBA37" w14:textId="77777777" w:rsidTr="00AB4218">
        <w:trPr>
          <w:jc w:val="center"/>
        </w:trPr>
        <w:tc>
          <w:tcPr>
            <w:tcW w:w="1167" w:type="pct"/>
            <w:vAlign w:val="center"/>
          </w:tcPr>
          <w:p w14:paraId="418CA2AC" w14:textId="77777777" w:rsidR="00675741" w:rsidRPr="004755EE" w:rsidRDefault="00675741" w:rsidP="00AB4218">
            <w:pPr>
              <w:pStyle w:val="TableText"/>
            </w:pPr>
            <w:r w:rsidRPr="004755EE">
              <w:t>eUICC</w:t>
            </w:r>
          </w:p>
        </w:tc>
        <w:tc>
          <w:tcPr>
            <w:tcW w:w="3833" w:type="pct"/>
            <w:vAlign w:val="center"/>
          </w:tcPr>
          <w:p w14:paraId="4B498929" w14:textId="6CE226FC" w:rsidR="00675741" w:rsidRPr="004755EE" w:rsidRDefault="00675741" w:rsidP="00AB4218">
            <w:pPr>
              <w:pStyle w:val="TableText"/>
            </w:pPr>
            <w:r w:rsidRPr="004755EE">
              <w:t xml:space="preserve">The PROFILE_OPERATIONAL2 is </w:t>
            </w:r>
            <w:r>
              <w:t>Enabled</w:t>
            </w:r>
            <w:r w:rsidRPr="004755EE">
              <w:t xml:space="preserve"> on the eUICC</w:t>
            </w:r>
            <w:r w:rsidR="00391F14">
              <w:t xml:space="preserve"> on Port 2</w:t>
            </w:r>
            <w:r w:rsidRPr="004755EE">
              <w:t>.</w:t>
            </w:r>
          </w:p>
        </w:tc>
      </w:tr>
      <w:tr w:rsidR="00675741" w:rsidRPr="00D90C19" w14:paraId="03CF2486" w14:textId="77777777" w:rsidTr="00AB4218">
        <w:trPr>
          <w:jc w:val="center"/>
        </w:trPr>
        <w:tc>
          <w:tcPr>
            <w:tcW w:w="1167" w:type="pct"/>
            <w:vAlign w:val="center"/>
          </w:tcPr>
          <w:p w14:paraId="5F37C564" w14:textId="77777777" w:rsidR="00675741" w:rsidRPr="004755EE" w:rsidRDefault="00675741" w:rsidP="00AB4218">
            <w:pPr>
              <w:pStyle w:val="TableText"/>
            </w:pPr>
            <w:r w:rsidRPr="004755EE">
              <w:t>eUICC</w:t>
            </w:r>
          </w:p>
        </w:tc>
        <w:tc>
          <w:tcPr>
            <w:tcW w:w="3833" w:type="pct"/>
            <w:vAlign w:val="center"/>
          </w:tcPr>
          <w:p w14:paraId="799C7F5E" w14:textId="77777777" w:rsidR="00675741" w:rsidRPr="004755EE" w:rsidRDefault="00675741" w:rsidP="00AB4218">
            <w:pPr>
              <w:pStyle w:val="TableText"/>
            </w:pPr>
            <w:r w:rsidRPr="004755EE">
              <w:t>The PROFILE_OPERATIONAL2 corresponds to &lt;ISD_P_AID2&gt;.</w:t>
            </w:r>
          </w:p>
        </w:tc>
      </w:tr>
      <w:tr w:rsidR="000D4D3C" w:rsidRPr="00D90C19" w14:paraId="090E4E84" w14:textId="77777777" w:rsidTr="00AB4218">
        <w:trPr>
          <w:jc w:val="center"/>
        </w:trPr>
        <w:tc>
          <w:tcPr>
            <w:tcW w:w="1167" w:type="pct"/>
            <w:vAlign w:val="center"/>
          </w:tcPr>
          <w:p w14:paraId="00951892" w14:textId="114AB303" w:rsidR="000D4D3C" w:rsidRPr="004755EE" w:rsidRDefault="000D4D3C" w:rsidP="000D4D3C">
            <w:pPr>
              <w:pStyle w:val="TableText"/>
            </w:pPr>
            <w:r w:rsidRPr="00154AAF">
              <w:t>eUICC</w:t>
            </w:r>
          </w:p>
        </w:tc>
        <w:tc>
          <w:tcPr>
            <w:tcW w:w="3833" w:type="pct"/>
            <w:vAlign w:val="center"/>
          </w:tcPr>
          <w:p w14:paraId="72DC50A2" w14:textId="79C243F7" w:rsidR="000D4D3C" w:rsidRPr="004755EE" w:rsidRDefault="000D4D3C" w:rsidP="000D4D3C">
            <w:pPr>
              <w:pStyle w:val="TableText"/>
            </w:pPr>
            <w:r w:rsidRPr="00154AAF">
              <w:t>The PROFILE_OPERATIONAL</w:t>
            </w:r>
            <w:r>
              <w:t>3</w:t>
            </w:r>
            <w:r w:rsidRPr="00154AAF">
              <w:t xml:space="preserve"> has been installed on the eUICC.</w:t>
            </w:r>
          </w:p>
        </w:tc>
      </w:tr>
      <w:tr w:rsidR="00675741" w:rsidRPr="00D90C19" w14:paraId="249CFBE2" w14:textId="77777777" w:rsidTr="00AB4218">
        <w:trPr>
          <w:jc w:val="center"/>
        </w:trPr>
        <w:tc>
          <w:tcPr>
            <w:tcW w:w="1167" w:type="pct"/>
            <w:vAlign w:val="center"/>
          </w:tcPr>
          <w:p w14:paraId="3CB8E765" w14:textId="77777777" w:rsidR="00675741" w:rsidRPr="004755EE" w:rsidRDefault="00675741" w:rsidP="00AB4218">
            <w:pPr>
              <w:pStyle w:val="TableText"/>
            </w:pPr>
            <w:r w:rsidRPr="004755EE">
              <w:t>eUICC</w:t>
            </w:r>
          </w:p>
        </w:tc>
        <w:tc>
          <w:tcPr>
            <w:tcW w:w="3833" w:type="pct"/>
            <w:vAlign w:val="center"/>
          </w:tcPr>
          <w:p w14:paraId="1C91E8CF" w14:textId="77777777" w:rsidR="00675741" w:rsidRPr="004755EE" w:rsidRDefault="00675741" w:rsidP="00AB4218">
            <w:pPr>
              <w:pStyle w:val="TableText"/>
            </w:pPr>
            <w:r w:rsidRPr="004755EE">
              <w:t>The PROFILE_OPERATIONAL</w:t>
            </w:r>
            <w:r>
              <w:t>3</w:t>
            </w:r>
            <w:r w:rsidRPr="004755EE">
              <w:t xml:space="preserve"> is </w:t>
            </w:r>
            <w:r>
              <w:t>Disabled</w:t>
            </w:r>
            <w:r w:rsidRPr="004755EE">
              <w:t xml:space="preserve"> on the eUICC.</w:t>
            </w:r>
          </w:p>
        </w:tc>
      </w:tr>
      <w:tr w:rsidR="00675741" w:rsidRPr="00D90C19" w14:paraId="0D485A01" w14:textId="77777777" w:rsidTr="00AB4218">
        <w:trPr>
          <w:jc w:val="center"/>
        </w:trPr>
        <w:tc>
          <w:tcPr>
            <w:tcW w:w="1167" w:type="pct"/>
            <w:vAlign w:val="center"/>
          </w:tcPr>
          <w:p w14:paraId="3577C6CC" w14:textId="77777777" w:rsidR="00675741" w:rsidRPr="004755EE" w:rsidRDefault="00675741" w:rsidP="00AB4218">
            <w:pPr>
              <w:pStyle w:val="TableText"/>
            </w:pPr>
            <w:r w:rsidRPr="004755EE">
              <w:t>eUICC</w:t>
            </w:r>
          </w:p>
        </w:tc>
        <w:tc>
          <w:tcPr>
            <w:tcW w:w="3833" w:type="pct"/>
            <w:vAlign w:val="center"/>
          </w:tcPr>
          <w:p w14:paraId="4F1254B4" w14:textId="77777777" w:rsidR="00675741" w:rsidRPr="004755EE" w:rsidRDefault="00675741" w:rsidP="00AB4218">
            <w:pPr>
              <w:pStyle w:val="TableText"/>
            </w:pPr>
            <w:r w:rsidRPr="004755EE">
              <w:t>The PROFILE_OPERATIONAL</w:t>
            </w:r>
            <w:r>
              <w:t>3</w:t>
            </w:r>
            <w:r w:rsidRPr="004755EE">
              <w:t xml:space="preserve"> corresponds to &lt;ISD_P_AID</w:t>
            </w:r>
            <w:r>
              <w:t>3</w:t>
            </w:r>
            <w:r w:rsidRPr="004755EE">
              <w:t>&gt;.</w:t>
            </w:r>
          </w:p>
        </w:tc>
      </w:tr>
      <w:tr w:rsidR="00704401" w:rsidRPr="00D90C19" w14:paraId="2032D1DD" w14:textId="77777777" w:rsidTr="00AB4218">
        <w:trPr>
          <w:jc w:val="center"/>
        </w:trPr>
        <w:tc>
          <w:tcPr>
            <w:tcW w:w="1167" w:type="pct"/>
            <w:vAlign w:val="center"/>
          </w:tcPr>
          <w:p w14:paraId="04D98577" w14:textId="21C944AB" w:rsidR="00704401" w:rsidRPr="004755EE" w:rsidRDefault="00704401" w:rsidP="00704401">
            <w:pPr>
              <w:pStyle w:val="TableText"/>
            </w:pPr>
            <w:r>
              <w:t>eUICC</w:t>
            </w:r>
          </w:p>
        </w:tc>
        <w:tc>
          <w:tcPr>
            <w:tcW w:w="3833" w:type="pct"/>
            <w:vAlign w:val="center"/>
          </w:tcPr>
          <w:p w14:paraId="27E1E59F" w14:textId="1536B626" w:rsidR="00704401" w:rsidRPr="004755EE" w:rsidRDefault="00704401" w:rsidP="00704401">
            <w:pPr>
              <w:pStyle w:val="TableText"/>
            </w:pPr>
            <w:r w:rsidRPr="007A2237">
              <w:rPr>
                <w:rStyle w:val="PlaceholderText"/>
              </w:rPr>
              <w:t>The Nickname of the PROFILE_OPERATIONAL3 is equal to #NICKNAME3.</w:t>
            </w:r>
          </w:p>
        </w:tc>
      </w:tr>
    </w:tbl>
    <w:p w14:paraId="2BB19F52" w14:textId="77777777" w:rsidR="00675741" w:rsidRPr="004755EE" w:rsidRDefault="00675741" w:rsidP="0067574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6"/>
        <w:gridCol w:w="1501"/>
        <w:gridCol w:w="3732"/>
        <w:gridCol w:w="2831"/>
      </w:tblGrid>
      <w:tr w:rsidR="00675741" w:rsidRPr="00D90C19" w14:paraId="5E6A42B8" w14:textId="77777777" w:rsidTr="00AC4F87">
        <w:trPr>
          <w:trHeight w:val="314"/>
          <w:jc w:val="center"/>
        </w:trPr>
        <w:tc>
          <w:tcPr>
            <w:tcW w:w="525" w:type="pct"/>
            <w:shd w:val="clear" w:color="auto" w:fill="C00000"/>
            <w:vAlign w:val="center"/>
          </w:tcPr>
          <w:p w14:paraId="5839E727" w14:textId="77777777" w:rsidR="00675741" w:rsidRPr="004755EE" w:rsidRDefault="00675741" w:rsidP="00AB4218">
            <w:pPr>
              <w:pStyle w:val="TableHeader"/>
            </w:pPr>
            <w:r w:rsidRPr="004755EE">
              <w:t>Step</w:t>
            </w:r>
          </w:p>
        </w:tc>
        <w:tc>
          <w:tcPr>
            <w:tcW w:w="833" w:type="pct"/>
            <w:shd w:val="clear" w:color="auto" w:fill="C00000"/>
            <w:vAlign w:val="center"/>
          </w:tcPr>
          <w:p w14:paraId="40659F41" w14:textId="77777777" w:rsidR="00675741" w:rsidRPr="004755EE" w:rsidRDefault="00675741" w:rsidP="00AB4218">
            <w:pPr>
              <w:pStyle w:val="TableHeader"/>
            </w:pPr>
            <w:r w:rsidRPr="004755EE">
              <w:t>Direction</w:t>
            </w:r>
          </w:p>
        </w:tc>
        <w:tc>
          <w:tcPr>
            <w:tcW w:w="2071" w:type="pct"/>
            <w:shd w:val="clear" w:color="auto" w:fill="C00000"/>
            <w:vAlign w:val="center"/>
          </w:tcPr>
          <w:p w14:paraId="159B6386" w14:textId="77777777" w:rsidR="00675741" w:rsidRPr="004755EE" w:rsidRDefault="00675741" w:rsidP="00AB4218">
            <w:pPr>
              <w:pStyle w:val="TableHeader"/>
            </w:pPr>
            <w:r w:rsidRPr="004755EE">
              <w:t>Sequence / Description</w:t>
            </w:r>
          </w:p>
        </w:tc>
        <w:tc>
          <w:tcPr>
            <w:tcW w:w="1571" w:type="pct"/>
            <w:shd w:val="clear" w:color="auto" w:fill="C00000"/>
            <w:vAlign w:val="center"/>
          </w:tcPr>
          <w:p w14:paraId="0545B62B" w14:textId="77777777" w:rsidR="00675741" w:rsidRPr="004755EE" w:rsidRDefault="00675741" w:rsidP="00AB4218">
            <w:pPr>
              <w:pStyle w:val="TableHeader"/>
            </w:pPr>
            <w:r w:rsidRPr="004755EE">
              <w:t>Expected result</w:t>
            </w:r>
          </w:p>
        </w:tc>
      </w:tr>
      <w:tr w:rsidR="00675741" w:rsidRPr="00D90C19" w14:paraId="798E04D7" w14:textId="77777777" w:rsidTr="00AC4F87">
        <w:trPr>
          <w:trHeight w:val="314"/>
          <w:jc w:val="center"/>
        </w:trPr>
        <w:tc>
          <w:tcPr>
            <w:tcW w:w="525" w:type="pct"/>
            <w:shd w:val="clear" w:color="auto" w:fill="auto"/>
            <w:vAlign w:val="center"/>
          </w:tcPr>
          <w:p w14:paraId="2D8E8867" w14:textId="77777777" w:rsidR="00675741" w:rsidRPr="004755EE" w:rsidRDefault="00675741" w:rsidP="00AB4218">
            <w:pPr>
              <w:pStyle w:val="TableContentLeft"/>
            </w:pPr>
            <w:r w:rsidRPr="00364347">
              <w:t>IC1</w:t>
            </w:r>
          </w:p>
        </w:tc>
        <w:tc>
          <w:tcPr>
            <w:tcW w:w="833" w:type="pct"/>
            <w:shd w:val="clear" w:color="auto" w:fill="auto"/>
            <w:vAlign w:val="center"/>
          </w:tcPr>
          <w:p w14:paraId="50139F0C" w14:textId="77777777" w:rsidR="00675741" w:rsidRPr="004755EE" w:rsidRDefault="00675741"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71" w:type="pct"/>
            <w:shd w:val="clear" w:color="auto" w:fill="auto"/>
            <w:vAlign w:val="center"/>
          </w:tcPr>
          <w:p w14:paraId="1BC98214" w14:textId="77777777" w:rsidR="00675741" w:rsidRPr="004755EE" w:rsidRDefault="00675741" w:rsidP="00AB4218">
            <w:pPr>
              <w:pStyle w:val="TableContentLeft"/>
            </w:pPr>
            <w:r w:rsidRPr="00364347">
              <w:t>RESET</w:t>
            </w:r>
          </w:p>
        </w:tc>
        <w:tc>
          <w:tcPr>
            <w:tcW w:w="1571" w:type="pct"/>
            <w:shd w:val="clear" w:color="auto" w:fill="auto"/>
            <w:vAlign w:val="center"/>
          </w:tcPr>
          <w:p w14:paraId="1C8FF044" w14:textId="77777777" w:rsidR="00675741" w:rsidRPr="00364347" w:rsidRDefault="00675741" w:rsidP="00AB4218">
            <w:pPr>
              <w:pStyle w:val="TableContentLeft"/>
            </w:pPr>
            <w:r w:rsidRPr="00364347">
              <w:t>Extract &lt;ATR&gt;</w:t>
            </w:r>
          </w:p>
          <w:p w14:paraId="5901209E" w14:textId="77777777" w:rsidR="00675741" w:rsidRPr="00364347" w:rsidRDefault="00675741" w:rsidP="00AB4218">
            <w:pPr>
              <w:pStyle w:val="TableContentLeft"/>
            </w:pPr>
            <w:r w:rsidRPr="00364347">
              <w:t>Verify ‘LSI Support’ is present in &lt;ATR&gt;</w:t>
            </w:r>
          </w:p>
          <w:p w14:paraId="1B4D24EB" w14:textId="77777777" w:rsidR="00675741" w:rsidRPr="004755EE" w:rsidRDefault="00675741" w:rsidP="00AB4218">
            <w:pPr>
              <w:pStyle w:val="TableContentLeft"/>
            </w:pPr>
          </w:p>
        </w:tc>
      </w:tr>
      <w:tr w:rsidR="00675741" w:rsidRPr="00D90C19" w14:paraId="204386E6" w14:textId="77777777" w:rsidTr="00AC4F87">
        <w:trPr>
          <w:trHeight w:val="314"/>
          <w:jc w:val="center"/>
        </w:trPr>
        <w:tc>
          <w:tcPr>
            <w:tcW w:w="525" w:type="pct"/>
            <w:shd w:val="clear" w:color="auto" w:fill="auto"/>
            <w:vAlign w:val="center"/>
          </w:tcPr>
          <w:p w14:paraId="585C9228" w14:textId="77777777" w:rsidR="00675741" w:rsidRPr="004755EE" w:rsidRDefault="00675741" w:rsidP="00AB4218">
            <w:pPr>
              <w:pStyle w:val="TableContentLeft"/>
            </w:pPr>
            <w:r w:rsidRPr="00364347">
              <w:t>IC2</w:t>
            </w:r>
          </w:p>
        </w:tc>
        <w:tc>
          <w:tcPr>
            <w:tcW w:w="833" w:type="pct"/>
            <w:shd w:val="clear" w:color="auto" w:fill="auto"/>
            <w:vAlign w:val="center"/>
          </w:tcPr>
          <w:p w14:paraId="725FF1A7" w14:textId="77777777" w:rsidR="00675741" w:rsidRPr="004755EE" w:rsidRDefault="00675741" w:rsidP="00AB4218">
            <w:pPr>
              <w:pStyle w:val="TableContentLeft"/>
            </w:pPr>
            <w:r w:rsidRPr="00535C96">
              <w:t>S_Device</w:t>
            </w:r>
          </w:p>
        </w:tc>
        <w:tc>
          <w:tcPr>
            <w:tcW w:w="2071" w:type="pct"/>
            <w:shd w:val="clear" w:color="auto" w:fill="auto"/>
            <w:vAlign w:val="center"/>
          </w:tcPr>
          <w:p w14:paraId="65C68DCD" w14:textId="5F348C7D" w:rsidR="00675741" w:rsidRPr="00364347" w:rsidRDefault="006047C2" w:rsidP="00AB4218">
            <w:pPr>
              <w:pStyle w:val="TableContentLeft"/>
            </w:pPr>
            <w:r w:rsidRPr="006047C2">
              <w:t>PROC_EUICC_CONFIGURE_LSIS_FOR_MEP</w:t>
            </w:r>
            <w:r w:rsidRPr="006047C2" w:rsidDel="006047C2">
              <w:t xml:space="preserve"> </w:t>
            </w:r>
            <w:r w:rsidR="00675741" w:rsidRPr="00535C96">
              <w:t>(</w:t>
            </w:r>
          </w:p>
          <w:p w14:paraId="0D3ACE50" w14:textId="77777777" w:rsidR="00675741" w:rsidRPr="00364347" w:rsidRDefault="00675741" w:rsidP="00AB4218">
            <w:pPr>
              <w:pStyle w:val="TableContentLeft"/>
            </w:pPr>
            <w:r w:rsidRPr="00535C96">
              <w:t>2,</w:t>
            </w:r>
          </w:p>
          <w:p w14:paraId="24098890" w14:textId="7DFE76A4" w:rsidR="00675741" w:rsidRPr="00364347" w:rsidRDefault="00332F84" w:rsidP="00AB4218">
            <w:pPr>
              <w:pStyle w:val="TableContentLeft"/>
            </w:pPr>
            <w:r w:rsidRPr="006A219B">
              <w:t>#IUT_MEP_LSI_OPTIONS</w:t>
            </w:r>
            <w:r w:rsidR="00675741" w:rsidRPr="00535C96">
              <w:t>,</w:t>
            </w:r>
          </w:p>
          <w:p w14:paraId="1CC8CA51" w14:textId="77777777" w:rsidR="00675741" w:rsidRPr="00364347" w:rsidRDefault="00675741" w:rsidP="00AB4218">
            <w:pPr>
              <w:pStyle w:val="TableContentLeft"/>
            </w:pPr>
            <w:r w:rsidRPr="00535C96">
              <w:t>“01</w:t>
            </w:r>
            <w:r>
              <w:t>0203</w:t>
            </w:r>
            <w:r w:rsidRPr="00535C96">
              <w:t>”,</w:t>
            </w:r>
          </w:p>
          <w:p w14:paraId="5E063C46" w14:textId="77777777" w:rsidR="00675741" w:rsidRPr="004755EE" w:rsidRDefault="00675741" w:rsidP="00AB4218">
            <w:pPr>
              <w:pStyle w:val="TableContentLeft"/>
            </w:pPr>
            <w:r w:rsidRPr="00364347">
              <w:t>2)</w:t>
            </w:r>
          </w:p>
        </w:tc>
        <w:tc>
          <w:tcPr>
            <w:tcW w:w="1571" w:type="pct"/>
            <w:shd w:val="clear" w:color="auto" w:fill="auto"/>
            <w:vAlign w:val="center"/>
          </w:tcPr>
          <w:p w14:paraId="304321C5" w14:textId="77777777" w:rsidR="00675741" w:rsidRPr="00364347" w:rsidRDefault="00675741" w:rsidP="00AB4218">
            <w:pPr>
              <w:pStyle w:val="TableContentLeft"/>
            </w:pPr>
            <w:r w:rsidRPr="00535C96">
              <w:t xml:space="preserve">Verify </w:t>
            </w:r>
          </w:p>
          <w:p w14:paraId="1A736254" w14:textId="77777777" w:rsidR="00675741" w:rsidRPr="00364347" w:rsidRDefault="00675741" w:rsidP="00AB4218">
            <w:pPr>
              <w:pStyle w:val="TableContentLeft"/>
            </w:pPr>
            <w:r w:rsidRPr="00535C96">
              <w:t xml:space="preserve">&lt;MEP_MODE&gt; = </w:t>
            </w:r>
            <w:r>
              <w:t>01</w:t>
            </w:r>
            <w:r w:rsidRPr="00535C96">
              <w:t>,</w:t>
            </w:r>
          </w:p>
          <w:p w14:paraId="578FE93C" w14:textId="77777777" w:rsidR="00675741" w:rsidRPr="00364347" w:rsidRDefault="00675741" w:rsidP="00AB4218">
            <w:pPr>
              <w:pStyle w:val="TableContentLeft"/>
            </w:pPr>
            <w:r w:rsidRPr="00535C96">
              <w:t xml:space="preserve">Verify </w:t>
            </w:r>
          </w:p>
          <w:p w14:paraId="46F38FE4" w14:textId="7F83EA5A" w:rsidR="00675741" w:rsidRPr="00364347" w:rsidRDefault="00675741" w:rsidP="00AB4218">
            <w:pPr>
              <w:pStyle w:val="TableContentLeft"/>
            </w:pPr>
            <w:r w:rsidRPr="00535C96">
              <w:t xml:space="preserve">&lt;MEP_LSI_OPTION&gt; =                 </w:t>
            </w:r>
            <w:r w:rsidR="009B24F9">
              <w:t>#IUT_MEP_LSI_OPTIONS,</w:t>
            </w:r>
          </w:p>
          <w:p w14:paraId="08E409A7" w14:textId="77777777" w:rsidR="00675741" w:rsidRPr="00364347" w:rsidRDefault="00675741" w:rsidP="00AB4218">
            <w:pPr>
              <w:pStyle w:val="TableContentLeft"/>
            </w:pPr>
            <w:r w:rsidRPr="00535C96">
              <w:t xml:space="preserve">Verify </w:t>
            </w:r>
          </w:p>
          <w:p w14:paraId="2F530DC2" w14:textId="77777777" w:rsidR="00675741" w:rsidRPr="004755EE" w:rsidRDefault="00675741" w:rsidP="00AB4218">
            <w:pPr>
              <w:pStyle w:val="TableContentLeft"/>
            </w:pPr>
            <w:r>
              <w:t>&lt;MEP_MAX_LSIS&gt; &lt;=</w:t>
            </w:r>
            <w:r w:rsidRPr="00535C96">
              <w:t xml:space="preserve">                  #IUT_MEP_MAX_LSIS</w:t>
            </w:r>
          </w:p>
        </w:tc>
      </w:tr>
      <w:tr w:rsidR="00675741" w:rsidRPr="00D90C19" w14:paraId="23628BDC" w14:textId="77777777" w:rsidTr="00AB4218">
        <w:trPr>
          <w:trHeight w:val="314"/>
          <w:jc w:val="center"/>
        </w:trPr>
        <w:tc>
          <w:tcPr>
            <w:tcW w:w="525" w:type="pct"/>
            <w:shd w:val="clear" w:color="auto" w:fill="FFFFFF" w:themeFill="background1"/>
            <w:vAlign w:val="center"/>
          </w:tcPr>
          <w:p w14:paraId="599ADA9A" w14:textId="77777777" w:rsidR="00675741" w:rsidRPr="004755EE" w:rsidRDefault="00675741" w:rsidP="00AB4218">
            <w:pPr>
              <w:pStyle w:val="TableContentLeft"/>
            </w:pPr>
            <w:r w:rsidRPr="004755EE">
              <w:t>IC</w:t>
            </w:r>
            <w:r>
              <w:t>3</w:t>
            </w:r>
          </w:p>
        </w:tc>
        <w:tc>
          <w:tcPr>
            <w:tcW w:w="4475" w:type="pct"/>
            <w:gridSpan w:val="3"/>
            <w:shd w:val="clear" w:color="auto" w:fill="FFFFFF" w:themeFill="background1"/>
            <w:vAlign w:val="center"/>
          </w:tcPr>
          <w:p w14:paraId="24C136DD" w14:textId="77777777" w:rsidR="00675741" w:rsidRPr="004755EE" w:rsidRDefault="00675741" w:rsidP="00AB4218">
            <w:pPr>
              <w:pStyle w:val="TableContentLeft"/>
            </w:pPr>
            <w:r>
              <w:t>PROC_EUICC_INITIALIZATION_SEQUENCE_MEP</w:t>
            </w:r>
          </w:p>
        </w:tc>
      </w:tr>
      <w:tr w:rsidR="00AC4F87" w:rsidRPr="00D90C19" w14:paraId="70E6A272" w14:textId="77777777" w:rsidTr="00AC4F87">
        <w:trPr>
          <w:trHeight w:val="314"/>
          <w:jc w:val="center"/>
        </w:trPr>
        <w:tc>
          <w:tcPr>
            <w:tcW w:w="525" w:type="pct"/>
            <w:shd w:val="clear" w:color="auto" w:fill="FFFFFF" w:themeFill="background1"/>
            <w:vAlign w:val="center"/>
          </w:tcPr>
          <w:p w14:paraId="169C4D04" w14:textId="77777777" w:rsidR="00AC4F87" w:rsidRPr="004755EE" w:rsidRDefault="00AC4F87" w:rsidP="00AB4218">
            <w:pPr>
              <w:pStyle w:val="TableContentLeft"/>
            </w:pPr>
            <w:r>
              <w:t>IC4</w:t>
            </w:r>
          </w:p>
        </w:tc>
        <w:tc>
          <w:tcPr>
            <w:tcW w:w="4475" w:type="pct"/>
            <w:gridSpan w:val="3"/>
            <w:shd w:val="clear" w:color="auto" w:fill="FFFFFF" w:themeFill="background1"/>
            <w:vAlign w:val="center"/>
          </w:tcPr>
          <w:p w14:paraId="76247D44" w14:textId="5E68EA4C" w:rsidR="00AC4F87" w:rsidRPr="004755EE" w:rsidRDefault="00AC4F87" w:rsidP="00AB4218">
            <w:pPr>
              <w:pStyle w:val="TableContentLeft"/>
            </w:pPr>
            <w:r>
              <w:t>PROC_MEP_LSI_MULTIPLEXING(2)</w:t>
            </w:r>
          </w:p>
        </w:tc>
      </w:tr>
      <w:tr w:rsidR="00675741" w:rsidRPr="00D90C19" w14:paraId="03313BCA" w14:textId="77777777" w:rsidTr="00AC4F87">
        <w:trPr>
          <w:trHeight w:val="314"/>
          <w:jc w:val="center"/>
        </w:trPr>
        <w:tc>
          <w:tcPr>
            <w:tcW w:w="525" w:type="pct"/>
            <w:shd w:val="clear" w:color="auto" w:fill="FFFFFF" w:themeFill="background1"/>
            <w:vAlign w:val="center"/>
          </w:tcPr>
          <w:p w14:paraId="5AF2DC49" w14:textId="77777777" w:rsidR="00675741" w:rsidRPr="004755EE" w:rsidRDefault="00675741" w:rsidP="00AB4218">
            <w:pPr>
              <w:pStyle w:val="TableContentLeft"/>
            </w:pPr>
            <w:r w:rsidRPr="004755EE">
              <w:t>IC</w:t>
            </w:r>
            <w:r>
              <w:t>5</w:t>
            </w:r>
          </w:p>
        </w:tc>
        <w:tc>
          <w:tcPr>
            <w:tcW w:w="833" w:type="pct"/>
            <w:shd w:val="clear" w:color="auto" w:fill="FFFFFF" w:themeFill="background1"/>
            <w:vAlign w:val="center"/>
          </w:tcPr>
          <w:p w14:paraId="31F9B383" w14:textId="77777777" w:rsidR="00675741" w:rsidRPr="004755EE" w:rsidRDefault="00675741"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53687E02" w14:textId="77777777" w:rsidR="00675741" w:rsidRPr="004755EE" w:rsidRDefault="00675741" w:rsidP="00AB4218">
            <w:pPr>
              <w:pStyle w:val="TableContentLeft"/>
              <w:rPr>
                <w:b/>
              </w:rPr>
            </w:pPr>
            <w:r w:rsidRPr="004755EE">
              <w:t xml:space="preserve">MTD_SEND_SMS_PP( </w:t>
            </w:r>
          </w:p>
          <w:p w14:paraId="6AB6EF43" w14:textId="77777777" w:rsidR="00675741" w:rsidRPr="004755EE" w:rsidRDefault="00675741" w:rsidP="00AB4218">
            <w:pPr>
              <w:pStyle w:val="TableContentLeft"/>
            </w:pPr>
            <w:r w:rsidRPr="004755EE">
              <w:t xml:space="preserve">   [GET_MNO_SD]) </w:t>
            </w:r>
          </w:p>
        </w:tc>
        <w:tc>
          <w:tcPr>
            <w:tcW w:w="1571" w:type="pct"/>
            <w:shd w:val="clear" w:color="auto" w:fill="FFFFFF" w:themeFill="background1"/>
            <w:vAlign w:val="center"/>
          </w:tcPr>
          <w:p w14:paraId="0705C3B2" w14:textId="77777777" w:rsidR="00675741" w:rsidRPr="004755EE" w:rsidRDefault="00675741" w:rsidP="00AB4218">
            <w:pPr>
              <w:pStyle w:val="TableContentLeft"/>
            </w:pPr>
            <w:r w:rsidRPr="004755EE">
              <w:t>SW=0x91XX</w:t>
            </w:r>
          </w:p>
        </w:tc>
      </w:tr>
      <w:tr w:rsidR="00675741" w:rsidRPr="00D90C19" w14:paraId="485EF2E1" w14:textId="77777777" w:rsidTr="00AB4218">
        <w:trPr>
          <w:trHeight w:val="314"/>
          <w:jc w:val="center"/>
        </w:trPr>
        <w:tc>
          <w:tcPr>
            <w:tcW w:w="525" w:type="pct"/>
            <w:shd w:val="clear" w:color="auto" w:fill="FFFFFF" w:themeFill="background1"/>
            <w:vAlign w:val="center"/>
          </w:tcPr>
          <w:p w14:paraId="12CF69BC" w14:textId="77777777" w:rsidR="00675741" w:rsidRPr="004755EE" w:rsidRDefault="00675741" w:rsidP="00AB4218">
            <w:pPr>
              <w:pStyle w:val="TableContentLeft"/>
            </w:pPr>
            <w:r w:rsidRPr="004755EE">
              <w:t>IC</w:t>
            </w:r>
            <w:r>
              <w:t>6</w:t>
            </w:r>
          </w:p>
        </w:tc>
        <w:tc>
          <w:tcPr>
            <w:tcW w:w="4475" w:type="pct"/>
            <w:gridSpan w:val="3"/>
            <w:shd w:val="clear" w:color="auto" w:fill="FFFFFF" w:themeFill="background1"/>
            <w:vAlign w:val="center"/>
          </w:tcPr>
          <w:p w14:paraId="3A18115D" w14:textId="77777777" w:rsidR="00675741" w:rsidRPr="004755EE" w:rsidRDefault="00675741" w:rsidP="00AB4218">
            <w:pPr>
              <w:pStyle w:val="TableContentLeft"/>
            </w:pPr>
            <w:r w:rsidRPr="004755EE">
              <w:rPr>
                <w:lang w:val="en-US"/>
              </w:rPr>
              <w:t>Do not send FETCH command</w:t>
            </w:r>
          </w:p>
        </w:tc>
      </w:tr>
      <w:tr w:rsidR="00AC4F87" w:rsidRPr="00D90C19" w14:paraId="25711FB3" w14:textId="77777777" w:rsidTr="00AC4F87">
        <w:trPr>
          <w:trHeight w:val="314"/>
          <w:jc w:val="center"/>
        </w:trPr>
        <w:tc>
          <w:tcPr>
            <w:tcW w:w="525" w:type="pct"/>
            <w:shd w:val="clear" w:color="auto" w:fill="FFFFFF" w:themeFill="background1"/>
            <w:vAlign w:val="center"/>
          </w:tcPr>
          <w:p w14:paraId="7D987042" w14:textId="77777777" w:rsidR="00AC4F87" w:rsidRPr="004755EE" w:rsidRDefault="00AC4F87" w:rsidP="00AB4218">
            <w:pPr>
              <w:pStyle w:val="TableContentLeft"/>
            </w:pPr>
            <w:r>
              <w:t>IC7</w:t>
            </w:r>
          </w:p>
        </w:tc>
        <w:tc>
          <w:tcPr>
            <w:tcW w:w="4475" w:type="pct"/>
            <w:gridSpan w:val="3"/>
            <w:shd w:val="clear" w:color="auto" w:fill="FFFFFF" w:themeFill="background1"/>
            <w:vAlign w:val="center"/>
          </w:tcPr>
          <w:p w14:paraId="43AED6BE" w14:textId="4A2AFF4C" w:rsidR="00AC4F87" w:rsidRPr="004755EE" w:rsidRDefault="00CF7350" w:rsidP="00AB4218">
            <w:pPr>
              <w:pStyle w:val="TableContentLeft"/>
            </w:pPr>
            <w:r>
              <w:t>PROC</w:t>
            </w:r>
            <w:r w:rsidR="00AC4F87">
              <w:t>_MEP_LSI_MULTIPLEXING(1)</w:t>
            </w:r>
          </w:p>
        </w:tc>
      </w:tr>
      <w:tr w:rsidR="00675741" w:rsidRPr="00D90C19" w14:paraId="45BB2C9D" w14:textId="77777777" w:rsidTr="00AC4F87">
        <w:trPr>
          <w:trHeight w:val="314"/>
          <w:jc w:val="center"/>
        </w:trPr>
        <w:tc>
          <w:tcPr>
            <w:tcW w:w="525" w:type="pct"/>
            <w:shd w:val="clear" w:color="auto" w:fill="FFFFFF" w:themeFill="background1"/>
            <w:vAlign w:val="center"/>
          </w:tcPr>
          <w:p w14:paraId="7FD9E659" w14:textId="77777777" w:rsidR="00675741" w:rsidRPr="004755EE" w:rsidRDefault="00675741" w:rsidP="00AB4218">
            <w:pPr>
              <w:pStyle w:val="TableContentLeft"/>
            </w:pPr>
            <w:r w:rsidRPr="004755EE">
              <w:t>IC</w:t>
            </w:r>
            <w:r>
              <w:t>8</w:t>
            </w:r>
          </w:p>
        </w:tc>
        <w:tc>
          <w:tcPr>
            <w:tcW w:w="833" w:type="pct"/>
            <w:shd w:val="clear" w:color="auto" w:fill="FFFFFF" w:themeFill="background1"/>
            <w:vAlign w:val="center"/>
          </w:tcPr>
          <w:p w14:paraId="6566D9BE" w14:textId="77777777" w:rsidR="00675741" w:rsidRPr="004755EE" w:rsidRDefault="00675741"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35BC4024" w14:textId="77777777" w:rsidR="00675741" w:rsidRPr="004755EE" w:rsidRDefault="00675741" w:rsidP="00AB4218">
            <w:pPr>
              <w:pStyle w:val="TableContentLeft"/>
              <w:rPr>
                <w:b/>
              </w:rPr>
            </w:pPr>
            <w:r w:rsidRPr="004755EE">
              <w:t xml:space="preserve">MTD_SEND_SMS_PP( </w:t>
            </w:r>
          </w:p>
          <w:p w14:paraId="11F5710F" w14:textId="77777777" w:rsidR="00675741" w:rsidRPr="004755EE" w:rsidRDefault="00675741" w:rsidP="00AB4218">
            <w:pPr>
              <w:pStyle w:val="TableContentLeft"/>
            </w:pPr>
            <w:r w:rsidRPr="004755EE">
              <w:t xml:space="preserve">   [GET_MNO_SD]) </w:t>
            </w:r>
          </w:p>
        </w:tc>
        <w:tc>
          <w:tcPr>
            <w:tcW w:w="1571" w:type="pct"/>
            <w:shd w:val="clear" w:color="auto" w:fill="FFFFFF" w:themeFill="background1"/>
            <w:vAlign w:val="center"/>
          </w:tcPr>
          <w:p w14:paraId="0FFF06F9" w14:textId="77777777" w:rsidR="00675741" w:rsidRPr="004755EE" w:rsidRDefault="00675741" w:rsidP="00AB4218">
            <w:pPr>
              <w:pStyle w:val="TableContentLeft"/>
            </w:pPr>
            <w:r w:rsidRPr="004755EE">
              <w:t>SW=0x91</w:t>
            </w:r>
            <w:r>
              <w:t>YY</w:t>
            </w:r>
          </w:p>
        </w:tc>
      </w:tr>
      <w:tr w:rsidR="00675741" w:rsidRPr="00D90C19" w14:paraId="63AAAEDF" w14:textId="77777777" w:rsidTr="00AB4218">
        <w:trPr>
          <w:trHeight w:val="314"/>
          <w:jc w:val="center"/>
        </w:trPr>
        <w:tc>
          <w:tcPr>
            <w:tcW w:w="525" w:type="pct"/>
            <w:shd w:val="clear" w:color="auto" w:fill="FFFFFF" w:themeFill="background1"/>
            <w:vAlign w:val="center"/>
          </w:tcPr>
          <w:p w14:paraId="38AB58AE" w14:textId="77777777" w:rsidR="00675741" w:rsidRPr="004755EE" w:rsidRDefault="00675741" w:rsidP="00AB4218">
            <w:pPr>
              <w:pStyle w:val="TableContentLeft"/>
            </w:pPr>
            <w:r>
              <w:t>IC9</w:t>
            </w:r>
          </w:p>
        </w:tc>
        <w:tc>
          <w:tcPr>
            <w:tcW w:w="4475" w:type="pct"/>
            <w:gridSpan w:val="3"/>
            <w:shd w:val="clear" w:color="auto" w:fill="FFFFFF" w:themeFill="background1"/>
            <w:vAlign w:val="center"/>
          </w:tcPr>
          <w:p w14:paraId="2075D64B" w14:textId="77777777" w:rsidR="00675741" w:rsidRPr="004755EE" w:rsidRDefault="00675741" w:rsidP="00AB4218">
            <w:pPr>
              <w:pStyle w:val="TableContentLeft"/>
            </w:pPr>
            <w:r w:rsidRPr="004755EE">
              <w:rPr>
                <w:lang w:val="en-US"/>
              </w:rPr>
              <w:t>Do not send FETCH command</w:t>
            </w:r>
          </w:p>
        </w:tc>
      </w:tr>
      <w:tr w:rsidR="00CF7350" w:rsidRPr="00D90C19" w14:paraId="463FD7D4" w14:textId="77777777" w:rsidTr="00CF7350">
        <w:trPr>
          <w:trHeight w:val="314"/>
          <w:jc w:val="center"/>
        </w:trPr>
        <w:tc>
          <w:tcPr>
            <w:tcW w:w="525" w:type="pct"/>
            <w:shd w:val="clear" w:color="auto" w:fill="FFFFFF" w:themeFill="background1"/>
            <w:vAlign w:val="center"/>
          </w:tcPr>
          <w:p w14:paraId="2603809F" w14:textId="77777777" w:rsidR="00CF7350" w:rsidRPr="004755EE" w:rsidRDefault="00CF7350" w:rsidP="00AB4218">
            <w:pPr>
              <w:pStyle w:val="TableContentLeft"/>
            </w:pPr>
            <w:r>
              <w:t>IC10</w:t>
            </w:r>
          </w:p>
        </w:tc>
        <w:tc>
          <w:tcPr>
            <w:tcW w:w="4475" w:type="pct"/>
            <w:gridSpan w:val="3"/>
            <w:shd w:val="clear" w:color="auto" w:fill="FFFFFF" w:themeFill="background1"/>
            <w:vAlign w:val="center"/>
          </w:tcPr>
          <w:p w14:paraId="43DB119F" w14:textId="2CC76749" w:rsidR="00CF7350" w:rsidRPr="004755EE" w:rsidRDefault="00CF7350" w:rsidP="00AB4218">
            <w:pPr>
              <w:pStyle w:val="TableContentLeft"/>
            </w:pPr>
            <w:r>
              <w:t>PROC_MEP_LSI_MULTIPLEXING(0)</w:t>
            </w:r>
          </w:p>
        </w:tc>
      </w:tr>
      <w:tr w:rsidR="00675741" w:rsidRPr="00D90C19" w14:paraId="031B391C" w14:textId="77777777" w:rsidTr="00AB4218">
        <w:trPr>
          <w:trHeight w:val="314"/>
          <w:jc w:val="center"/>
        </w:trPr>
        <w:tc>
          <w:tcPr>
            <w:tcW w:w="525" w:type="pct"/>
            <w:shd w:val="clear" w:color="auto" w:fill="FFFFFF" w:themeFill="background1"/>
            <w:vAlign w:val="center"/>
          </w:tcPr>
          <w:p w14:paraId="1A47BC68" w14:textId="77777777" w:rsidR="00675741" w:rsidRPr="004755EE" w:rsidRDefault="00675741" w:rsidP="00AB4218">
            <w:pPr>
              <w:pStyle w:val="TableContentLeft"/>
            </w:pPr>
            <w:r w:rsidRPr="004755EE">
              <w:t>IC</w:t>
            </w:r>
            <w:r>
              <w:t>11</w:t>
            </w:r>
          </w:p>
        </w:tc>
        <w:tc>
          <w:tcPr>
            <w:tcW w:w="4475" w:type="pct"/>
            <w:gridSpan w:val="3"/>
            <w:shd w:val="clear" w:color="auto" w:fill="FFFFFF" w:themeFill="background1"/>
            <w:vAlign w:val="center"/>
          </w:tcPr>
          <w:p w14:paraId="4D1393D5" w14:textId="77777777" w:rsidR="00675741" w:rsidRPr="004755EE" w:rsidRDefault="00675741" w:rsidP="00AB4218">
            <w:pPr>
              <w:pStyle w:val="TableContentLeft"/>
            </w:pPr>
            <w:r w:rsidRPr="004755EE">
              <w:t>PROC_OPEN_LOGICAL_CHANNEL_AND_SELECT_ISDR</w:t>
            </w:r>
          </w:p>
        </w:tc>
      </w:tr>
      <w:tr w:rsidR="00675741" w:rsidRPr="00D90C19" w14:paraId="618C6073" w14:textId="77777777" w:rsidTr="00AC4F87">
        <w:trPr>
          <w:trHeight w:val="314"/>
          <w:jc w:val="center"/>
        </w:trPr>
        <w:tc>
          <w:tcPr>
            <w:tcW w:w="525" w:type="pct"/>
            <w:shd w:val="clear" w:color="auto" w:fill="auto"/>
            <w:vAlign w:val="center"/>
          </w:tcPr>
          <w:p w14:paraId="466A9BC5" w14:textId="77777777" w:rsidR="00675741" w:rsidRPr="004755EE" w:rsidRDefault="00675741" w:rsidP="00AB4218">
            <w:pPr>
              <w:pStyle w:val="TableContentLeft"/>
            </w:pPr>
            <w:r w:rsidRPr="004755EE">
              <w:lastRenderedPageBreak/>
              <w:t>1</w:t>
            </w:r>
          </w:p>
        </w:tc>
        <w:tc>
          <w:tcPr>
            <w:tcW w:w="833" w:type="pct"/>
            <w:shd w:val="clear" w:color="auto" w:fill="auto"/>
            <w:vAlign w:val="center"/>
          </w:tcPr>
          <w:p w14:paraId="02E6C20B" w14:textId="1AFC8838" w:rsidR="00675741" w:rsidRPr="004755EE" w:rsidRDefault="00675741" w:rsidP="00AB4218">
            <w:pPr>
              <w:pStyle w:val="TableContentLeft"/>
            </w:pPr>
            <w:r w:rsidRPr="004755EE">
              <w:t xml:space="preserve">S_LPAd </w:t>
            </w:r>
            <w:r w:rsidRPr="004755EE">
              <w:rPr>
                <w:rFonts w:hint="eastAsia"/>
              </w:rPr>
              <w:t>→</w:t>
            </w:r>
            <w:r w:rsidRPr="004755EE">
              <w:t xml:space="preserve"> </w:t>
            </w:r>
            <w:r w:rsidR="00CF7350" w:rsidRPr="004755EE">
              <w:t>Euicc</w:t>
            </w:r>
          </w:p>
        </w:tc>
        <w:tc>
          <w:tcPr>
            <w:tcW w:w="2071" w:type="pct"/>
            <w:shd w:val="clear" w:color="auto" w:fill="auto"/>
            <w:vAlign w:val="center"/>
          </w:tcPr>
          <w:p w14:paraId="69AED292" w14:textId="77777777" w:rsidR="00675741" w:rsidRPr="004755EE" w:rsidRDefault="00675741" w:rsidP="00AB4218">
            <w:pPr>
              <w:pStyle w:val="TableContentLeft"/>
            </w:pPr>
            <w:r w:rsidRPr="004755EE">
              <w:t xml:space="preserve">MTD_STORE_DATA(  </w:t>
            </w:r>
          </w:p>
          <w:p w14:paraId="72D11C2E" w14:textId="2762B4BE" w:rsidR="00675741" w:rsidRPr="004755EE" w:rsidRDefault="00675741" w:rsidP="00AB4218">
            <w:pPr>
              <w:pStyle w:val="TableContentLeft"/>
            </w:pPr>
            <w:r w:rsidRPr="004755EE">
              <w:t xml:space="preserve">   </w:t>
            </w:r>
            <w:r>
              <w:t>MTD_ENABLE_PROFILE_MEP</w:t>
            </w:r>
            <w:r w:rsidR="00CF7350">
              <w:t>_A1</w:t>
            </w:r>
            <w:r w:rsidRPr="004755EE">
              <w:t>(</w:t>
            </w:r>
          </w:p>
          <w:p w14:paraId="5B330C31" w14:textId="77777777" w:rsidR="00675741" w:rsidRPr="004755EE" w:rsidRDefault="00675741" w:rsidP="00AB4218">
            <w:pPr>
              <w:pStyle w:val="TableContentLeft"/>
            </w:pPr>
            <w:r w:rsidRPr="004755EE">
              <w:t xml:space="preserve">      NO_PARAM, </w:t>
            </w:r>
          </w:p>
          <w:p w14:paraId="50679AD4" w14:textId="77777777" w:rsidR="00675741" w:rsidRPr="004755EE" w:rsidRDefault="00675741" w:rsidP="00AB4218">
            <w:pPr>
              <w:pStyle w:val="TableContentLeft"/>
            </w:pPr>
            <w:r w:rsidRPr="004755EE">
              <w:t xml:space="preserve">      &lt;ISD_P_AID</w:t>
            </w:r>
            <w:r>
              <w:t>3</w:t>
            </w:r>
            <w:r w:rsidRPr="004755EE">
              <w:t xml:space="preserve">&gt;, </w:t>
            </w:r>
          </w:p>
          <w:p w14:paraId="31AB877D" w14:textId="77777777" w:rsidR="00675741" w:rsidRDefault="00675741" w:rsidP="00AB4218">
            <w:pPr>
              <w:pStyle w:val="TableContentLeft"/>
            </w:pPr>
            <w:r w:rsidRPr="004755EE">
              <w:t xml:space="preserve">      TRUE</w:t>
            </w:r>
            <w:r>
              <w:t>,</w:t>
            </w:r>
          </w:p>
          <w:p w14:paraId="63EFFE88" w14:textId="77777777" w:rsidR="00675741" w:rsidRPr="004755EE" w:rsidRDefault="00675741" w:rsidP="00AB4218">
            <w:pPr>
              <w:pStyle w:val="TableContentLeft"/>
            </w:pPr>
            <w:r>
              <w:t xml:space="preserve">      1</w:t>
            </w:r>
            <w:r w:rsidRPr="004755EE">
              <w:t>))</w:t>
            </w:r>
          </w:p>
        </w:tc>
        <w:tc>
          <w:tcPr>
            <w:tcW w:w="1571" w:type="pct"/>
            <w:shd w:val="clear" w:color="auto" w:fill="auto"/>
            <w:vAlign w:val="center"/>
          </w:tcPr>
          <w:p w14:paraId="0904855F" w14:textId="77777777" w:rsidR="00675741" w:rsidRPr="004755EE" w:rsidRDefault="00675741" w:rsidP="00AB4218">
            <w:pPr>
              <w:pStyle w:val="TableContentLeft"/>
              <w:rPr>
                <w:b/>
              </w:rPr>
            </w:pPr>
            <w:r w:rsidRPr="004755EE">
              <w:t>resp EnableProfileResponse ::= {</w:t>
            </w:r>
          </w:p>
          <w:p w14:paraId="0D7D43EA" w14:textId="77777777" w:rsidR="00675741" w:rsidRPr="004755EE" w:rsidRDefault="00675741" w:rsidP="00AB4218">
            <w:pPr>
              <w:pStyle w:val="TableContentLeft"/>
              <w:rPr>
                <w:b/>
              </w:rPr>
            </w:pPr>
            <w:r w:rsidRPr="004755EE">
              <w:t xml:space="preserve">  enableResult ok</w:t>
            </w:r>
          </w:p>
          <w:p w14:paraId="19A3168A" w14:textId="77777777" w:rsidR="00675741" w:rsidRPr="004755EE" w:rsidRDefault="00675741" w:rsidP="00AB4218">
            <w:pPr>
              <w:pStyle w:val="TableContentLeft"/>
            </w:pPr>
            <w:r w:rsidRPr="004755EE">
              <w:t>}</w:t>
            </w:r>
          </w:p>
          <w:p w14:paraId="20A47E42" w14:textId="77777777" w:rsidR="00675741" w:rsidRPr="004755EE" w:rsidRDefault="00675741" w:rsidP="00AB4218">
            <w:pPr>
              <w:pStyle w:val="TableContentLeft"/>
            </w:pPr>
            <w:r w:rsidRPr="004755EE">
              <w:t>SW=0x91</w:t>
            </w:r>
            <w:r>
              <w:t>ZZ</w:t>
            </w:r>
          </w:p>
        </w:tc>
      </w:tr>
      <w:tr w:rsidR="00FC0A8B" w:rsidRPr="00D90C19" w14:paraId="732365CE" w14:textId="77777777" w:rsidTr="00FC0A8B">
        <w:trPr>
          <w:trHeight w:val="314"/>
          <w:jc w:val="center"/>
        </w:trPr>
        <w:tc>
          <w:tcPr>
            <w:tcW w:w="525" w:type="pct"/>
            <w:shd w:val="clear" w:color="auto" w:fill="auto"/>
            <w:vAlign w:val="center"/>
          </w:tcPr>
          <w:p w14:paraId="615CF7A3" w14:textId="77777777" w:rsidR="00FC0A8B" w:rsidRPr="004755EE" w:rsidRDefault="00FC0A8B" w:rsidP="00AB4218">
            <w:pPr>
              <w:pStyle w:val="TableContentLeft"/>
            </w:pPr>
            <w:r>
              <w:t>2</w:t>
            </w:r>
          </w:p>
        </w:tc>
        <w:tc>
          <w:tcPr>
            <w:tcW w:w="4475" w:type="pct"/>
            <w:gridSpan w:val="3"/>
            <w:shd w:val="clear" w:color="auto" w:fill="auto"/>
            <w:vAlign w:val="center"/>
          </w:tcPr>
          <w:p w14:paraId="3C06C1BE" w14:textId="6358E114" w:rsidR="00FC0A8B" w:rsidRPr="00AB4218" w:rsidRDefault="00FC0A8B" w:rsidP="00AB4218">
            <w:pPr>
              <w:pStyle w:val="TableText"/>
              <w:rPr>
                <w:lang w:val="nl-NL"/>
              </w:rPr>
            </w:pPr>
            <w:r>
              <w:rPr>
                <w:lang w:val="nl-NL"/>
              </w:rPr>
              <w:t>PROC</w:t>
            </w:r>
            <w:r w:rsidRPr="00AB4218">
              <w:rPr>
                <w:lang w:val="nl-NL"/>
              </w:rPr>
              <w:t>_MEP_REFRESH_EN_DS(</w:t>
            </w:r>
          </w:p>
          <w:p w14:paraId="36BA3362" w14:textId="43796EB8" w:rsidR="00FC0A8B" w:rsidRDefault="00FC0A8B" w:rsidP="00AB4218">
            <w:pPr>
              <w:pStyle w:val="TableText"/>
              <w:rPr>
                <w:szCs w:val="18"/>
              </w:rPr>
            </w:pPr>
            <w:r w:rsidRPr="00AB4218">
              <w:rPr>
                <w:szCs w:val="18"/>
                <w:lang w:val="nl-NL"/>
              </w:rPr>
              <w:t xml:space="preserve">    </w:t>
            </w:r>
            <w:r w:rsidR="00885391">
              <w:rPr>
                <w:szCs w:val="18"/>
              </w:rPr>
              <w:t>1</w:t>
            </w:r>
            <w:r>
              <w:rPr>
                <w:szCs w:val="18"/>
              </w:rPr>
              <w:t>,</w:t>
            </w:r>
          </w:p>
          <w:p w14:paraId="24D0A3AA" w14:textId="1C3C6EE7" w:rsidR="00FC0A8B" w:rsidRPr="004755EE" w:rsidRDefault="00FC0A8B" w:rsidP="00AB4218">
            <w:pPr>
              <w:pStyle w:val="TableContentLeft"/>
            </w:pPr>
            <w:r>
              <w:t xml:space="preserve">    “</w:t>
            </w:r>
            <w:r w:rsidR="00885391">
              <w:t>UICC Reset</w:t>
            </w:r>
            <w:r>
              <w:t>”)</w:t>
            </w:r>
          </w:p>
        </w:tc>
      </w:tr>
      <w:tr w:rsidR="006267D4" w:rsidRPr="00D90C19" w14:paraId="43339DDD" w14:textId="77777777" w:rsidTr="006267D4">
        <w:trPr>
          <w:trHeight w:val="314"/>
          <w:jc w:val="center"/>
        </w:trPr>
        <w:tc>
          <w:tcPr>
            <w:tcW w:w="525" w:type="pct"/>
            <w:shd w:val="clear" w:color="auto" w:fill="auto"/>
            <w:vAlign w:val="center"/>
          </w:tcPr>
          <w:p w14:paraId="300580C1" w14:textId="77777777" w:rsidR="006267D4" w:rsidRDefault="006267D4" w:rsidP="00AB4218">
            <w:pPr>
              <w:pStyle w:val="TableContentLeft"/>
            </w:pPr>
            <w:r>
              <w:t>3</w:t>
            </w:r>
          </w:p>
        </w:tc>
        <w:tc>
          <w:tcPr>
            <w:tcW w:w="4475" w:type="pct"/>
            <w:gridSpan w:val="3"/>
            <w:shd w:val="clear" w:color="auto" w:fill="auto"/>
            <w:vAlign w:val="center"/>
          </w:tcPr>
          <w:p w14:paraId="1C855C53" w14:textId="2B2506F4" w:rsidR="006267D4" w:rsidRPr="00A64D93" w:rsidRDefault="006267D4" w:rsidP="00AB4218">
            <w:pPr>
              <w:pStyle w:val="TableContentLeft"/>
            </w:pPr>
            <w:r>
              <w:t>PROC_MEP_LSI_MULTIPLEXING(2)</w:t>
            </w:r>
          </w:p>
        </w:tc>
      </w:tr>
      <w:tr w:rsidR="00675741" w:rsidRPr="00D90C19" w14:paraId="649A7C50" w14:textId="77777777" w:rsidTr="00AC4F87">
        <w:trPr>
          <w:trHeight w:val="314"/>
          <w:jc w:val="center"/>
        </w:trPr>
        <w:tc>
          <w:tcPr>
            <w:tcW w:w="525" w:type="pct"/>
            <w:shd w:val="clear" w:color="auto" w:fill="auto"/>
            <w:vAlign w:val="center"/>
          </w:tcPr>
          <w:p w14:paraId="2E3C0C97" w14:textId="77777777" w:rsidR="00675741" w:rsidRDefault="00675741" w:rsidP="00AB4218">
            <w:pPr>
              <w:pStyle w:val="TableContentLeft"/>
            </w:pPr>
            <w:r>
              <w:t>4</w:t>
            </w:r>
          </w:p>
        </w:tc>
        <w:tc>
          <w:tcPr>
            <w:tcW w:w="833" w:type="pct"/>
            <w:shd w:val="clear" w:color="auto" w:fill="auto"/>
            <w:vAlign w:val="center"/>
          </w:tcPr>
          <w:p w14:paraId="50BBC682" w14:textId="77777777" w:rsidR="00675741" w:rsidRPr="00A64D93" w:rsidRDefault="00675741" w:rsidP="00AB4218">
            <w:pPr>
              <w:pStyle w:val="TableContentLeft"/>
            </w:pPr>
            <w:r w:rsidRPr="004755EE">
              <w:t xml:space="preserve">S_Device </w:t>
            </w:r>
            <w:r w:rsidRPr="004755EE">
              <w:sym w:font="Wingdings" w:char="F0E0"/>
            </w:r>
            <w:r w:rsidRPr="004755EE">
              <w:t>eUICC</w:t>
            </w:r>
          </w:p>
        </w:tc>
        <w:tc>
          <w:tcPr>
            <w:tcW w:w="2071" w:type="pct"/>
            <w:shd w:val="clear" w:color="auto" w:fill="auto"/>
            <w:vAlign w:val="center"/>
          </w:tcPr>
          <w:p w14:paraId="4EBB5845" w14:textId="294E0FE0" w:rsidR="00675741" w:rsidRPr="00F658D2" w:rsidRDefault="00675741" w:rsidP="00AB4218">
            <w:pPr>
              <w:pStyle w:val="TableText"/>
            </w:pPr>
            <w:r w:rsidRPr="004755EE">
              <w:t xml:space="preserve">FETCH </w:t>
            </w:r>
            <w:r w:rsidR="00284AA9">
              <w:t>‘XX’</w:t>
            </w:r>
          </w:p>
        </w:tc>
        <w:tc>
          <w:tcPr>
            <w:tcW w:w="1571" w:type="pct"/>
            <w:shd w:val="clear" w:color="auto" w:fill="auto"/>
            <w:vAlign w:val="center"/>
          </w:tcPr>
          <w:p w14:paraId="04363041" w14:textId="77777777" w:rsidR="00675741" w:rsidRDefault="00675741" w:rsidP="00AB4218">
            <w:pPr>
              <w:pStyle w:val="TableContentLeft"/>
            </w:pPr>
            <w:r>
              <w:t>SMS POR received</w:t>
            </w:r>
          </w:p>
          <w:p w14:paraId="2DE5D148" w14:textId="77777777" w:rsidR="00675741" w:rsidRPr="00A64D93" w:rsidRDefault="00675741" w:rsidP="00AB4218">
            <w:pPr>
              <w:pStyle w:val="TableContentLeft"/>
            </w:pPr>
            <w:r>
              <w:t>SCP80 response status code equal to 0x00 – POR OK</w:t>
            </w:r>
          </w:p>
        </w:tc>
      </w:tr>
      <w:tr w:rsidR="00675741" w:rsidRPr="00D90C19" w14:paraId="410152FA" w14:textId="77777777" w:rsidTr="00AC4F87">
        <w:trPr>
          <w:trHeight w:val="314"/>
          <w:jc w:val="center"/>
        </w:trPr>
        <w:tc>
          <w:tcPr>
            <w:tcW w:w="525" w:type="pct"/>
            <w:shd w:val="clear" w:color="auto" w:fill="auto"/>
            <w:vAlign w:val="center"/>
          </w:tcPr>
          <w:p w14:paraId="159FFC01" w14:textId="77777777" w:rsidR="00675741" w:rsidRDefault="00675741" w:rsidP="00AB4218">
            <w:pPr>
              <w:pStyle w:val="TableContentLeft"/>
            </w:pPr>
            <w:r>
              <w:t>5</w:t>
            </w:r>
          </w:p>
        </w:tc>
        <w:tc>
          <w:tcPr>
            <w:tcW w:w="833" w:type="pct"/>
            <w:shd w:val="clear" w:color="auto" w:fill="auto"/>
            <w:vAlign w:val="center"/>
          </w:tcPr>
          <w:p w14:paraId="35937E44" w14:textId="77777777" w:rsidR="00675741" w:rsidRPr="004755EE" w:rsidRDefault="00675741" w:rsidP="00AB4218">
            <w:pPr>
              <w:pStyle w:val="TableContentLeft"/>
            </w:pPr>
            <w:r w:rsidRPr="004755EE">
              <w:t xml:space="preserve">S_Device </w:t>
            </w:r>
            <w:r w:rsidRPr="004755EE">
              <w:sym w:font="Wingdings" w:char="F0E0"/>
            </w:r>
            <w:r w:rsidRPr="004755EE">
              <w:t>eUICC</w:t>
            </w:r>
          </w:p>
        </w:tc>
        <w:tc>
          <w:tcPr>
            <w:tcW w:w="2071" w:type="pct"/>
            <w:shd w:val="clear" w:color="auto" w:fill="auto"/>
            <w:vAlign w:val="center"/>
          </w:tcPr>
          <w:p w14:paraId="765FD09D" w14:textId="77777777" w:rsidR="00675741" w:rsidRPr="004755EE" w:rsidRDefault="00675741" w:rsidP="00AB4218">
            <w:pPr>
              <w:pStyle w:val="TableText"/>
            </w:pPr>
            <w:r>
              <w:t>TERMINAL RESPONSE</w:t>
            </w:r>
          </w:p>
        </w:tc>
        <w:tc>
          <w:tcPr>
            <w:tcW w:w="1571" w:type="pct"/>
            <w:shd w:val="clear" w:color="auto" w:fill="auto"/>
            <w:vAlign w:val="center"/>
          </w:tcPr>
          <w:p w14:paraId="54D3160A" w14:textId="77777777" w:rsidR="00675741" w:rsidRDefault="00675741" w:rsidP="00AB4218">
            <w:pPr>
              <w:pStyle w:val="TableContentLeft"/>
            </w:pPr>
          </w:p>
        </w:tc>
      </w:tr>
      <w:tr w:rsidR="007825BD" w:rsidRPr="00D90C19" w14:paraId="2B638788" w14:textId="77777777" w:rsidTr="007825BD">
        <w:trPr>
          <w:trHeight w:val="314"/>
          <w:jc w:val="center"/>
        </w:trPr>
        <w:tc>
          <w:tcPr>
            <w:tcW w:w="525" w:type="pct"/>
            <w:shd w:val="clear" w:color="auto" w:fill="auto"/>
            <w:vAlign w:val="center"/>
          </w:tcPr>
          <w:p w14:paraId="6AD91663" w14:textId="77777777" w:rsidR="007825BD" w:rsidRDefault="007825BD" w:rsidP="00AB4218">
            <w:pPr>
              <w:pStyle w:val="TableContentLeft"/>
            </w:pPr>
            <w:r>
              <w:t>6</w:t>
            </w:r>
          </w:p>
        </w:tc>
        <w:tc>
          <w:tcPr>
            <w:tcW w:w="4475" w:type="pct"/>
            <w:gridSpan w:val="3"/>
            <w:shd w:val="clear" w:color="auto" w:fill="auto"/>
            <w:vAlign w:val="center"/>
          </w:tcPr>
          <w:p w14:paraId="328ECD37" w14:textId="03FDFA6C" w:rsidR="007825BD" w:rsidRPr="00154AAF" w:rsidRDefault="007825BD" w:rsidP="00AB4218">
            <w:pPr>
              <w:pStyle w:val="TableContentLeft"/>
            </w:pPr>
            <w:r>
              <w:t>PROC_MEP_LSI_MULTIPLEXING(0)</w:t>
            </w:r>
          </w:p>
        </w:tc>
      </w:tr>
      <w:tr w:rsidR="00675741" w:rsidRPr="00D90C19" w14:paraId="03486C1E" w14:textId="77777777" w:rsidTr="00AC4F87">
        <w:trPr>
          <w:trHeight w:val="314"/>
          <w:jc w:val="center"/>
        </w:trPr>
        <w:tc>
          <w:tcPr>
            <w:tcW w:w="525" w:type="pct"/>
            <w:shd w:val="clear" w:color="auto" w:fill="auto"/>
            <w:vAlign w:val="center"/>
          </w:tcPr>
          <w:p w14:paraId="24532A00" w14:textId="77777777" w:rsidR="00675741" w:rsidRPr="004755EE" w:rsidRDefault="00675741" w:rsidP="00AB4218">
            <w:pPr>
              <w:pStyle w:val="TableContentLeft"/>
            </w:pPr>
            <w:r>
              <w:t>7</w:t>
            </w:r>
          </w:p>
        </w:tc>
        <w:tc>
          <w:tcPr>
            <w:tcW w:w="833" w:type="pct"/>
            <w:shd w:val="clear" w:color="auto" w:fill="auto"/>
            <w:vAlign w:val="center"/>
          </w:tcPr>
          <w:p w14:paraId="257F0151" w14:textId="77777777" w:rsidR="00675741" w:rsidRPr="004755EE" w:rsidRDefault="00675741" w:rsidP="00AB4218">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14624690" w14:textId="417CA0C8" w:rsidR="00675741" w:rsidRPr="004755EE" w:rsidRDefault="00675741" w:rsidP="00AB4218">
            <w:pPr>
              <w:pStyle w:val="TableContentLeft"/>
              <w:rPr>
                <w:b/>
              </w:rPr>
            </w:pPr>
            <w:r w:rsidRPr="00A7405D">
              <w:t>MTD_STORE_DATA( MTD_GET_PROFILE_INF</w:t>
            </w:r>
            <w:r w:rsidR="009C46AF">
              <w:t>O</w:t>
            </w:r>
            <w:r w:rsidRPr="00A7405D">
              <w:t>(</w:t>
            </w:r>
            <w:r w:rsidRPr="004755EE">
              <w:t xml:space="preserve">  </w:t>
            </w:r>
          </w:p>
          <w:p w14:paraId="1939B664" w14:textId="77777777" w:rsidR="00675741" w:rsidRPr="00AB4218" w:rsidRDefault="00675741" w:rsidP="00AB4218">
            <w:pPr>
              <w:pStyle w:val="TableContentLeft"/>
              <w:rPr>
                <w:lang w:val="es-ES"/>
              </w:rPr>
            </w:pPr>
            <w:r w:rsidRPr="004755EE">
              <w:t xml:space="preserve">  </w:t>
            </w:r>
            <w:r w:rsidRPr="00AB4218">
              <w:rPr>
                <w:lang w:val="es-ES"/>
              </w:rPr>
              <w:t>&lt;NO_PARAM&gt;,</w:t>
            </w:r>
          </w:p>
          <w:p w14:paraId="52341A2B" w14:textId="1F9483A3" w:rsidR="00675741" w:rsidRPr="004755EE" w:rsidRDefault="00675741" w:rsidP="009C46AF">
            <w:pPr>
              <w:pStyle w:val="TableContentLeft"/>
            </w:pPr>
            <w:r w:rsidRPr="00AB4218">
              <w:rPr>
                <w:lang w:val="es-ES"/>
              </w:rPr>
              <w:t xml:space="preserve">  &lt;NO_PARAM&gt;</w:t>
            </w:r>
            <w:r w:rsidR="009C46AF">
              <w:t>)</w:t>
            </w:r>
            <w:r w:rsidRPr="004755EE">
              <w:t>)</w:t>
            </w:r>
          </w:p>
        </w:tc>
        <w:tc>
          <w:tcPr>
            <w:tcW w:w="1571" w:type="pct"/>
            <w:shd w:val="clear" w:color="auto" w:fill="auto"/>
            <w:vAlign w:val="center"/>
          </w:tcPr>
          <w:p w14:paraId="33DCB991" w14:textId="77777777" w:rsidR="00675741" w:rsidRPr="006F4DD4" w:rsidRDefault="00675741" w:rsidP="00AB4218">
            <w:pPr>
              <w:pStyle w:val="TableContentLeft"/>
              <w:rPr>
                <w:lang w:val="en-US"/>
              </w:rPr>
            </w:pPr>
            <w:r w:rsidRPr="006F4DD4">
              <w:rPr>
                <w:lang w:val="en-US"/>
              </w:rPr>
              <w:t>response ProfileInfoListResponse::= profileInfoListOk : {</w:t>
            </w:r>
          </w:p>
          <w:p w14:paraId="0575361E" w14:textId="11CA34B5" w:rsidR="00EF5587" w:rsidRPr="006F4DD4" w:rsidRDefault="00EF5587" w:rsidP="00EF5587">
            <w:pPr>
              <w:pStyle w:val="TableContentLeft"/>
              <w:rPr>
                <w:lang w:val="en-US"/>
              </w:rPr>
            </w:pPr>
            <w:r w:rsidRPr="006F4DD4">
              <w:rPr>
                <w:lang w:val="en-US"/>
              </w:rPr>
              <w:t xml:space="preserve"> #PROFILE_INFO1_DISABLED;</w:t>
            </w:r>
          </w:p>
          <w:p w14:paraId="35C7B044" w14:textId="77777777" w:rsidR="00675741" w:rsidRPr="006F4DD4" w:rsidRDefault="00675741" w:rsidP="00AB4218">
            <w:pPr>
              <w:pStyle w:val="TableContentLeft"/>
              <w:rPr>
                <w:lang w:val="en-US"/>
              </w:rPr>
            </w:pPr>
            <w:r w:rsidRPr="006F4DD4">
              <w:rPr>
                <w:lang w:val="en-US"/>
              </w:rPr>
              <w:t xml:space="preserve"> #PROFILE_INFO3_ENABLED;</w:t>
            </w:r>
          </w:p>
          <w:p w14:paraId="48C1EA35" w14:textId="77777777" w:rsidR="00675741" w:rsidRPr="006F4DD4" w:rsidRDefault="00675741" w:rsidP="00AB4218">
            <w:pPr>
              <w:pStyle w:val="TableContentLeft"/>
              <w:rPr>
                <w:lang w:val="en-US"/>
              </w:rPr>
            </w:pPr>
            <w:r w:rsidRPr="006F4DD4">
              <w:rPr>
                <w:lang w:val="en-US"/>
              </w:rPr>
              <w:t xml:space="preserve"> #P</w:t>
            </w:r>
            <w:r>
              <w:t>ROFILE_INFO2_ENABLED</w:t>
            </w:r>
            <w:r w:rsidRPr="006F4DD4">
              <w:rPr>
                <w:lang w:val="en-US"/>
              </w:rPr>
              <w:t>;</w:t>
            </w:r>
          </w:p>
          <w:p w14:paraId="5242D45C" w14:textId="77777777" w:rsidR="00675741" w:rsidRPr="006F4DD4" w:rsidRDefault="00675741" w:rsidP="00AB4218">
            <w:pPr>
              <w:pStyle w:val="TableContentLeft"/>
              <w:rPr>
                <w:lang w:val="en-US"/>
              </w:rPr>
            </w:pPr>
            <w:r w:rsidRPr="006F4DD4">
              <w:rPr>
                <w:lang w:val="en-US"/>
              </w:rPr>
              <w:t>}</w:t>
            </w:r>
          </w:p>
          <w:p w14:paraId="68D9B6D8" w14:textId="77777777" w:rsidR="00675741" w:rsidRPr="004755EE" w:rsidRDefault="00675741" w:rsidP="00AB4218">
            <w:pPr>
              <w:pStyle w:val="TableContentLeft"/>
            </w:pPr>
            <w:r w:rsidRPr="00154AAF">
              <w:t>SW=0x9000</w:t>
            </w:r>
          </w:p>
        </w:tc>
      </w:tr>
      <w:tr w:rsidR="009C46AF" w:rsidRPr="00D90C19" w14:paraId="3C4E7919" w14:textId="77777777" w:rsidTr="009C46AF">
        <w:trPr>
          <w:trHeight w:val="314"/>
          <w:jc w:val="center"/>
        </w:trPr>
        <w:tc>
          <w:tcPr>
            <w:tcW w:w="525" w:type="pct"/>
            <w:shd w:val="clear" w:color="auto" w:fill="auto"/>
            <w:vAlign w:val="center"/>
          </w:tcPr>
          <w:p w14:paraId="0C6860BE" w14:textId="77777777" w:rsidR="009C46AF" w:rsidRPr="004755EE" w:rsidRDefault="009C46AF" w:rsidP="00AB4218">
            <w:pPr>
              <w:pStyle w:val="TableContentLeft"/>
            </w:pPr>
            <w:r>
              <w:t>8</w:t>
            </w:r>
          </w:p>
        </w:tc>
        <w:tc>
          <w:tcPr>
            <w:tcW w:w="4475" w:type="pct"/>
            <w:gridSpan w:val="3"/>
            <w:shd w:val="clear" w:color="auto" w:fill="auto"/>
            <w:vAlign w:val="center"/>
          </w:tcPr>
          <w:p w14:paraId="4EC37AE5" w14:textId="2D3BA495" w:rsidR="009C46AF" w:rsidRPr="004755EE" w:rsidRDefault="009C46AF" w:rsidP="00AB4218">
            <w:pPr>
              <w:pStyle w:val="TableContentLeft"/>
              <w:rPr>
                <w:lang w:val="fr-FR"/>
              </w:rPr>
            </w:pPr>
            <w:r>
              <w:t>PROC_MEP_LSI_MULTIPLEXING(1)</w:t>
            </w:r>
          </w:p>
        </w:tc>
      </w:tr>
      <w:tr w:rsidR="00675741" w:rsidRPr="00D90C19" w14:paraId="79C2DFE8" w14:textId="77777777" w:rsidTr="00AC4F87">
        <w:trPr>
          <w:trHeight w:val="314"/>
          <w:jc w:val="center"/>
        </w:trPr>
        <w:tc>
          <w:tcPr>
            <w:tcW w:w="525" w:type="pct"/>
            <w:shd w:val="clear" w:color="auto" w:fill="auto"/>
            <w:vAlign w:val="center"/>
          </w:tcPr>
          <w:p w14:paraId="29888FDF" w14:textId="77777777" w:rsidR="00675741" w:rsidRPr="004755EE" w:rsidRDefault="00675741" w:rsidP="00AB4218">
            <w:pPr>
              <w:pStyle w:val="TableContentLeft"/>
            </w:pPr>
            <w:r>
              <w:t>9</w:t>
            </w:r>
          </w:p>
        </w:tc>
        <w:tc>
          <w:tcPr>
            <w:tcW w:w="833" w:type="pct"/>
            <w:shd w:val="clear" w:color="auto" w:fill="auto"/>
            <w:vAlign w:val="center"/>
          </w:tcPr>
          <w:p w14:paraId="7704250A" w14:textId="77777777" w:rsidR="00675741" w:rsidRPr="004755EE" w:rsidRDefault="00675741" w:rsidP="00AB4218">
            <w:pPr>
              <w:pStyle w:val="TableContentLeft"/>
            </w:pPr>
            <w:r w:rsidRPr="004755EE">
              <w:t xml:space="preserve">S_Device </w:t>
            </w:r>
            <w:r w:rsidRPr="004755EE">
              <w:sym w:font="Wingdings" w:char="F0E0"/>
            </w:r>
            <w:r w:rsidRPr="004755EE">
              <w:t xml:space="preserve"> eUICC</w:t>
            </w:r>
          </w:p>
        </w:tc>
        <w:tc>
          <w:tcPr>
            <w:tcW w:w="2071" w:type="pct"/>
            <w:shd w:val="clear" w:color="auto" w:fill="auto"/>
            <w:vAlign w:val="center"/>
          </w:tcPr>
          <w:p w14:paraId="750DF853" w14:textId="77777777" w:rsidR="00675741" w:rsidRPr="004755EE" w:rsidRDefault="00675741" w:rsidP="00AB4218">
            <w:pPr>
              <w:pStyle w:val="TableContentLeft"/>
            </w:pPr>
            <w:r w:rsidRPr="004755EE">
              <w:t>[SELECT_ICCID]</w:t>
            </w:r>
          </w:p>
        </w:tc>
        <w:tc>
          <w:tcPr>
            <w:tcW w:w="1571" w:type="pct"/>
            <w:shd w:val="clear" w:color="auto" w:fill="auto"/>
            <w:vAlign w:val="center"/>
          </w:tcPr>
          <w:p w14:paraId="33FC868F" w14:textId="77777777" w:rsidR="00675741" w:rsidRPr="004755EE" w:rsidRDefault="00675741" w:rsidP="00AB4218">
            <w:pPr>
              <w:pStyle w:val="TableContentLeft"/>
              <w:rPr>
                <w:lang w:val="fr-FR"/>
              </w:rPr>
            </w:pPr>
            <w:r w:rsidRPr="004755EE">
              <w:t>SW=0x9000</w:t>
            </w:r>
          </w:p>
        </w:tc>
      </w:tr>
      <w:tr w:rsidR="00675741" w:rsidRPr="004104D4" w14:paraId="4B19AA9C" w14:textId="77777777" w:rsidTr="00AC4F87">
        <w:trPr>
          <w:trHeight w:val="314"/>
          <w:jc w:val="center"/>
        </w:trPr>
        <w:tc>
          <w:tcPr>
            <w:tcW w:w="525" w:type="pct"/>
            <w:shd w:val="clear" w:color="auto" w:fill="auto"/>
            <w:vAlign w:val="center"/>
          </w:tcPr>
          <w:p w14:paraId="4414BDD1" w14:textId="77777777" w:rsidR="00675741" w:rsidRPr="004755EE" w:rsidRDefault="00675741" w:rsidP="00AB4218">
            <w:pPr>
              <w:pStyle w:val="TableContentLeft"/>
            </w:pPr>
            <w:r>
              <w:t>10</w:t>
            </w:r>
          </w:p>
        </w:tc>
        <w:tc>
          <w:tcPr>
            <w:tcW w:w="833" w:type="pct"/>
            <w:shd w:val="clear" w:color="auto" w:fill="auto"/>
            <w:vAlign w:val="center"/>
          </w:tcPr>
          <w:p w14:paraId="6AC2E28D" w14:textId="77777777" w:rsidR="00675741" w:rsidRPr="004755EE" w:rsidRDefault="00675741" w:rsidP="00AB4218">
            <w:pPr>
              <w:pStyle w:val="TableContentLeft"/>
            </w:pPr>
            <w:r w:rsidRPr="004755EE">
              <w:t xml:space="preserve">S_Device </w:t>
            </w:r>
            <w:r w:rsidRPr="004755EE">
              <w:sym w:font="Wingdings" w:char="F0E0"/>
            </w:r>
            <w:r w:rsidRPr="004755EE">
              <w:t xml:space="preserve"> eUICC</w:t>
            </w:r>
          </w:p>
        </w:tc>
        <w:tc>
          <w:tcPr>
            <w:tcW w:w="2071" w:type="pct"/>
            <w:shd w:val="clear" w:color="auto" w:fill="auto"/>
            <w:vAlign w:val="center"/>
          </w:tcPr>
          <w:p w14:paraId="517A1D14" w14:textId="77777777" w:rsidR="00675741" w:rsidRPr="004755EE" w:rsidRDefault="00675741" w:rsidP="00AB4218">
            <w:pPr>
              <w:pStyle w:val="TableContentLeft"/>
            </w:pPr>
            <w:r w:rsidRPr="004755EE">
              <w:t>[READ_BINARY] with &lt;L&gt;=0x0A</w:t>
            </w:r>
          </w:p>
        </w:tc>
        <w:tc>
          <w:tcPr>
            <w:tcW w:w="1571" w:type="pct"/>
            <w:shd w:val="clear" w:color="auto" w:fill="auto"/>
            <w:vAlign w:val="center"/>
          </w:tcPr>
          <w:p w14:paraId="54BA6AA5" w14:textId="77777777" w:rsidR="00675741" w:rsidRPr="00AB4218" w:rsidRDefault="00675741" w:rsidP="00AB4218">
            <w:pPr>
              <w:pStyle w:val="TableContentLeft"/>
              <w:rPr>
                <w:lang w:val="nl-NL"/>
              </w:rPr>
            </w:pPr>
            <w:r w:rsidRPr="00AB4218">
              <w:rPr>
                <w:lang w:val="nl-NL"/>
              </w:rPr>
              <w:t>#ICCID_OP_PROF3</w:t>
            </w:r>
          </w:p>
          <w:p w14:paraId="0E9A28BE" w14:textId="77777777" w:rsidR="00675741" w:rsidRPr="00AB4218" w:rsidRDefault="00675741" w:rsidP="00AB4218">
            <w:pPr>
              <w:pStyle w:val="TableContentLeft"/>
              <w:rPr>
                <w:lang w:val="nl-NL"/>
              </w:rPr>
            </w:pPr>
            <w:r w:rsidRPr="00AB4218">
              <w:rPr>
                <w:lang w:val="nl-NL"/>
              </w:rPr>
              <w:t>SW=0x9000</w:t>
            </w:r>
          </w:p>
        </w:tc>
      </w:tr>
    </w:tbl>
    <w:p w14:paraId="32B2F53E" w14:textId="77777777" w:rsidR="00675741" w:rsidRPr="004755EE" w:rsidRDefault="00675741" w:rsidP="00675741">
      <w:pPr>
        <w:pStyle w:val="Heading6no"/>
        <w:rPr>
          <w:lang w:val="en-GB"/>
        </w:rPr>
      </w:pPr>
      <w:r w:rsidRPr="004755EE">
        <w:t>Test Sequence #</w:t>
      </w:r>
      <w:r>
        <w:t xml:space="preserve">18 </w:t>
      </w:r>
      <w:r w:rsidRPr="004755EE">
        <w:t>Nominal: Enable</w:t>
      </w:r>
      <w:r>
        <w:t xml:space="preserve"> 3</w:t>
      </w:r>
      <w:r w:rsidRPr="007C7167">
        <w:rPr>
          <w:vertAlign w:val="superscript"/>
        </w:rPr>
        <w:t>rd</w:t>
      </w:r>
      <w:r>
        <w:rPr>
          <w:vertAlign w:val="superscript"/>
        </w:rPr>
        <w:t xml:space="preserve"> </w:t>
      </w:r>
      <w:r w:rsidRPr="004755EE">
        <w:t>Profile by ISD-P AID and “refreshFlag” set while</w:t>
      </w:r>
      <w:r>
        <w:t xml:space="preserve"> 2 </w:t>
      </w:r>
      <w:r w:rsidRPr="004755EE">
        <w:t>proactive session is ongoing with Terminal Response outstand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75741" w:rsidRPr="00D90C19" w14:paraId="2D011E7E" w14:textId="77777777" w:rsidTr="00AB4218">
        <w:trPr>
          <w:trHeight w:val="380"/>
          <w:jc w:val="center"/>
        </w:trPr>
        <w:tc>
          <w:tcPr>
            <w:tcW w:w="1167" w:type="pct"/>
            <w:shd w:val="clear" w:color="auto" w:fill="BFBFBF" w:themeFill="background1" w:themeFillShade="BF"/>
            <w:vAlign w:val="center"/>
          </w:tcPr>
          <w:p w14:paraId="16772BCF" w14:textId="77777777" w:rsidR="00675741" w:rsidRPr="004755EE" w:rsidRDefault="00675741" w:rsidP="00AB4218">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74D86755" w14:textId="77777777" w:rsidR="00675741" w:rsidRPr="004755EE" w:rsidRDefault="00675741" w:rsidP="00AB4218">
            <w:pPr>
              <w:pStyle w:val="TableHeaderGray"/>
              <w:rPr>
                <w:rStyle w:val="PlaceholderText"/>
                <w:lang w:val="en-GB"/>
              </w:rPr>
            </w:pPr>
          </w:p>
        </w:tc>
      </w:tr>
      <w:tr w:rsidR="00675741" w:rsidRPr="00D90C19" w14:paraId="6BF0BBF2" w14:textId="77777777" w:rsidTr="00AB4218">
        <w:trPr>
          <w:jc w:val="center"/>
        </w:trPr>
        <w:tc>
          <w:tcPr>
            <w:tcW w:w="1167" w:type="pct"/>
            <w:shd w:val="clear" w:color="auto" w:fill="BFBFBF" w:themeFill="background1" w:themeFillShade="BF"/>
            <w:vAlign w:val="center"/>
          </w:tcPr>
          <w:p w14:paraId="1EFB8FEF" w14:textId="77777777" w:rsidR="00675741" w:rsidRPr="004755EE" w:rsidRDefault="00675741" w:rsidP="00AB4218">
            <w:pPr>
              <w:pStyle w:val="TableHeaderGray"/>
              <w:rPr>
                <w:lang w:val="en-GB"/>
              </w:rPr>
            </w:pPr>
            <w:r w:rsidRPr="004755EE">
              <w:rPr>
                <w:lang w:val="en-GB"/>
              </w:rPr>
              <w:t>Entity</w:t>
            </w:r>
          </w:p>
        </w:tc>
        <w:tc>
          <w:tcPr>
            <w:tcW w:w="3833" w:type="pct"/>
            <w:shd w:val="clear" w:color="auto" w:fill="BFBFBF" w:themeFill="background1" w:themeFillShade="BF"/>
            <w:vAlign w:val="center"/>
          </w:tcPr>
          <w:p w14:paraId="33CD743B" w14:textId="77777777" w:rsidR="00675741" w:rsidRPr="004755EE" w:rsidRDefault="00675741" w:rsidP="00AB4218">
            <w:pPr>
              <w:pStyle w:val="TableHeaderGray"/>
              <w:rPr>
                <w:rStyle w:val="PlaceholderText"/>
                <w:lang w:val="en-GB"/>
              </w:rPr>
            </w:pPr>
            <w:r w:rsidRPr="004755EE">
              <w:rPr>
                <w:lang w:val="en-GB" w:eastAsia="de-DE"/>
              </w:rPr>
              <w:t>Description of the initial condition</w:t>
            </w:r>
          </w:p>
        </w:tc>
      </w:tr>
      <w:tr w:rsidR="00675741" w:rsidRPr="00D90C19" w14:paraId="4E70316F" w14:textId="77777777" w:rsidTr="00AB4218">
        <w:trPr>
          <w:jc w:val="center"/>
        </w:trPr>
        <w:tc>
          <w:tcPr>
            <w:tcW w:w="1167" w:type="pct"/>
            <w:vAlign w:val="center"/>
          </w:tcPr>
          <w:p w14:paraId="0D671BD1" w14:textId="77777777" w:rsidR="00675741" w:rsidRPr="004755EE" w:rsidRDefault="00675741" w:rsidP="00AB4218">
            <w:pPr>
              <w:pStyle w:val="TableText"/>
            </w:pPr>
            <w:r w:rsidRPr="004755EE">
              <w:t>eUICC</w:t>
            </w:r>
          </w:p>
        </w:tc>
        <w:tc>
          <w:tcPr>
            <w:tcW w:w="3833" w:type="pct"/>
            <w:vAlign w:val="center"/>
          </w:tcPr>
          <w:p w14:paraId="47A2DFCA" w14:textId="77777777" w:rsidR="00675741" w:rsidRPr="004755EE" w:rsidRDefault="00675741" w:rsidP="00AB4218">
            <w:pPr>
              <w:pStyle w:val="TableText"/>
            </w:pPr>
            <w:r w:rsidRPr="004755EE">
              <w:t>The PROFILE_OPERATIONAL1 is Enabled on the eUICC</w:t>
            </w:r>
            <w:r>
              <w:t xml:space="preserve"> on Port 1</w:t>
            </w:r>
            <w:r w:rsidRPr="004755EE">
              <w:t>.</w:t>
            </w:r>
          </w:p>
        </w:tc>
      </w:tr>
      <w:tr w:rsidR="00675741" w:rsidRPr="00D90C19" w14:paraId="779907DF" w14:textId="77777777" w:rsidTr="00AB4218">
        <w:trPr>
          <w:jc w:val="center"/>
        </w:trPr>
        <w:tc>
          <w:tcPr>
            <w:tcW w:w="1167" w:type="pct"/>
            <w:vAlign w:val="center"/>
          </w:tcPr>
          <w:p w14:paraId="41253C20" w14:textId="77777777" w:rsidR="00675741" w:rsidRPr="004755EE" w:rsidRDefault="00675741" w:rsidP="00AB4218">
            <w:pPr>
              <w:pStyle w:val="TableText"/>
            </w:pPr>
            <w:r w:rsidRPr="004755EE">
              <w:t>eUICC</w:t>
            </w:r>
          </w:p>
        </w:tc>
        <w:tc>
          <w:tcPr>
            <w:tcW w:w="3833" w:type="pct"/>
            <w:vAlign w:val="center"/>
          </w:tcPr>
          <w:p w14:paraId="4C80786F" w14:textId="77777777" w:rsidR="00675741" w:rsidRPr="004755EE" w:rsidRDefault="00675741" w:rsidP="00AB4218">
            <w:pPr>
              <w:pStyle w:val="TableText"/>
            </w:pPr>
            <w:r w:rsidRPr="004755EE">
              <w:t>The PROFILE_OPERATIONAL</w:t>
            </w:r>
            <w:r>
              <w:t>1</w:t>
            </w:r>
            <w:r w:rsidRPr="004755EE">
              <w:t xml:space="preserve"> corresponds to &lt;ISD_P_AID</w:t>
            </w:r>
            <w:r>
              <w:t>1</w:t>
            </w:r>
            <w:r w:rsidRPr="004755EE">
              <w:t>&gt;.</w:t>
            </w:r>
          </w:p>
        </w:tc>
      </w:tr>
      <w:tr w:rsidR="00675741" w:rsidRPr="00D90C19" w14:paraId="3DABCEE9" w14:textId="77777777" w:rsidTr="00AB4218">
        <w:trPr>
          <w:jc w:val="center"/>
        </w:trPr>
        <w:tc>
          <w:tcPr>
            <w:tcW w:w="1167" w:type="pct"/>
            <w:vAlign w:val="center"/>
          </w:tcPr>
          <w:p w14:paraId="44CFF624" w14:textId="77777777" w:rsidR="00675741" w:rsidRPr="004755EE" w:rsidRDefault="00675741" w:rsidP="00AB4218">
            <w:pPr>
              <w:pStyle w:val="TableText"/>
            </w:pPr>
            <w:r w:rsidRPr="00154AAF">
              <w:t>eUICC</w:t>
            </w:r>
          </w:p>
        </w:tc>
        <w:tc>
          <w:tcPr>
            <w:tcW w:w="3833" w:type="pct"/>
            <w:vAlign w:val="center"/>
          </w:tcPr>
          <w:p w14:paraId="79228DEE" w14:textId="77777777" w:rsidR="00675741" w:rsidRPr="004755EE" w:rsidRDefault="00675741" w:rsidP="00AB4218">
            <w:pPr>
              <w:pStyle w:val="TableText"/>
            </w:pPr>
            <w:r w:rsidRPr="00154AAF">
              <w:t>The PROFILE_OPERATIONAL</w:t>
            </w:r>
            <w:r>
              <w:t>2</w:t>
            </w:r>
            <w:r w:rsidRPr="00154AAF">
              <w:t xml:space="preserve"> has been installed on the eUICC.</w:t>
            </w:r>
          </w:p>
        </w:tc>
      </w:tr>
      <w:tr w:rsidR="00675741" w:rsidRPr="00D90C19" w14:paraId="3C7D898A" w14:textId="77777777" w:rsidTr="00AB4218">
        <w:trPr>
          <w:jc w:val="center"/>
        </w:trPr>
        <w:tc>
          <w:tcPr>
            <w:tcW w:w="1167" w:type="pct"/>
            <w:vAlign w:val="center"/>
          </w:tcPr>
          <w:p w14:paraId="032D8668" w14:textId="77777777" w:rsidR="00675741" w:rsidRPr="004755EE" w:rsidRDefault="00675741" w:rsidP="00AB4218">
            <w:pPr>
              <w:pStyle w:val="TableText"/>
            </w:pPr>
            <w:r w:rsidRPr="004755EE">
              <w:t>eUICC</w:t>
            </w:r>
          </w:p>
        </w:tc>
        <w:tc>
          <w:tcPr>
            <w:tcW w:w="3833" w:type="pct"/>
            <w:vAlign w:val="center"/>
          </w:tcPr>
          <w:p w14:paraId="0489FB62" w14:textId="0D62505A" w:rsidR="00675741" w:rsidRPr="004755EE" w:rsidRDefault="00675741" w:rsidP="00AB4218">
            <w:pPr>
              <w:pStyle w:val="TableText"/>
            </w:pPr>
            <w:r w:rsidRPr="004755EE">
              <w:t xml:space="preserve">The PROFILE_OPERATIONAL2 is </w:t>
            </w:r>
            <w:r>
              <w:t>Enabled</w:t>
            </w:r>
            <w:r w:rsidRPr="004755EE">
              <w:t xml:space="preserve"> on the eUICC</w:t>
            </w:r>
            <w:r w:rsidR="00391F14">
              <w:t xml:space="preserve"> on Port 2</w:t>
            </w:r>
            <w:r w:rsidRPr="004755EE">
              <w:t>.</w:t>
            </w:r>
          </w:p>
        </w:tc>
      </w:tr>
      <w:tr w:rsidR="00675741" w:rsidRPr="00D90C19" w14:paraId="2DE81A1F" w14:textId="77777777" w:rsidTr="00AB4218">
        <w:trPr>
          <w:jc w:val="center"/>
        </w:trPr>
        <w:tc>
          <w:tcPr>
            <w:tcW w:w="1167" w:type="pct"/>
            <w:vAlign w:val="center"/>
          </w:tcPr>
          <w:p w14:paraId="371240AD" w14:textId="77777777" w:rsidR="00675741" w:rsidRPr="004755EE" w:rsidRDefault="00675741" w:rsidP="00AB4218">
            <w:pPr>
              <w:pStyle w:val="TableText"/>
            </w:pPr>
            <w:r w:rsidRPr="004755EE">
              <w:t>eUICC</w:t>
            </w:r>
          </w:p>
        </w:tc>
        <w:tc>
          <w:tcPr>
            <w:tcW w:w="3833" w:type="pct"/>
            <w:vAlign w:val="center"/>
          </w:tcPr>
          <w:p w14:paraId="5247F753" w14:textId="77777777" w:rsidR="00675741" w:rsidRPr="004755EE" w:rsidRDefault="00675741" w:rsidP="00AB4218">
            <w:pPr>
              <w:pStyle w:val="TableText"/>
            </w:pPr>
            <w:r w:rsidRPr="004755EE">
              <w:t>The PROFILE_OPERATIONAL2 corresponds to &lt;ISD_P_AID2&gt;.</w:t>
            </w:r>
          </w:p>
        </w:tc>
      </w:tr>
      <w:tr w:rsidR="000D4D3C" w:rsidRPr="00D90C19" w14:paraId="5A85291A" w14:textId="77777777" w:rsidTr="00AB4218">
        <w:trPr>
          <w:jc w:val="center"/>
        </w:trPr>
        <w:tc>
          <w:tcPr>
            <w:tcW w:w="1167" w:type="pct"/>
            <w:vAlign w:val="center"/>
          </w:tcPr>
          <w:p w14:paraId="7EE34068" w14:textId="45DD16F1" w:rsidR="000D4D3C" w:rsidRPr="004755EE" w:rsidRDefault="000D4D3C" w:rsidP="000D4D3C">
            <w:pPr>
              <w:pStyle w:val="TableText"/>
            </w:pPr>
            <w:r w:rsidRPr="00154AAF">
              <w:t>eUICC</w:t>
            </w:r>
          </w:p>
        </w:tc>
        <w:tc>
          <w:tcPr>
            <w:tcW w:w="3833" w:type="pct"/>
            <w:vAlign w:val="center"/>
          </w:tcPr>
          <w:p w14:paraId="6F2ADDA0" w14:textId="4DC6032D" w:rsidR="000D4D3C" w:rsidRPr="004755EE" w:rsidRDefault="000D4D3C" w:rsidP="000D4D3C">
            <w:pPr>
              <w:pStyle w:val="TableText"/>
            </w:pPr>
            <w:r w:rsidRPr="00154AAF">
              <w:t>The PROFILE_OPERATIONAL</w:t>
            </w:r>
            <w:r>
              <w:t>3</w:t>
            </w:r>
            <w:r w:rsidRPr="00154AAF">
              <w:t xml:space="preserve"> has been installed on the eUICC.</w:t>
            </w:r>
          </w:p>
        </w:tc>
      </w:tr>
      <w:tr w:rsidR="00675741" w:rsidRPr="00D90C19" w14:paraId="27061DBE" w14:textId="77777777" w:rsidTr="00AB4218">
        <w:trPr>
          <w:jc w:val="center"/>
        </w:trPr>
        <w:tc>
          <w:tcPr>
            <w:tcW w:w="1167" w:type="pct"/>
            <w:vAlign w:val="center"/>
          </w:tcPr>
          <w:p w14:paraId="3C3EF17A" w14:textId="77777777" w:rsidR="00675741" w:rsidRPr="004755EE" w:rsidRDefault="00675741" w:rsidP="00AB4218">
            <w:pPr>
              <w:pStyle w:val="TableText"/>
            </w:pPr>
            <w:r w:rsidRPr="004755EE">
              <w:lastRenderedPageBreak/>
              <w:t>eUICC</w:t>
            </w:r>
          </w:p>
        </w:tc>
        <w:tc>
          <w:tcPr>
            <w:tcW w:w="3833" w:type="pct"/>
            <w:vAlign w:val="center"/>
          </w:tcPr>
          <w:p w14:paraId="55C2A378" w14:textId="77777777" w:rsidR="00675741" w:rsidRPr="004755EE" w:rsidRDefault="00675741" w:rsidP="00AB4218">
            <w:pPr>
              <w:pStyle w:val="TableText"/>
            </w:pPr>
            <w:r w:rsidRPr="004755EE">
              <w:t>The PROFILE_OPERATIONAL</w:t>
            </w:r>
            <w:r>
              <w:t>3</w:t>
            </w:r>
            <w:r w:rsidRPr="004755EE">
              <w:t xml:space="preserve"> is </w:t>
            </w:r>
            <w:r>
              <w:t>Disabled</w:t>
            </w:r>
            <w:r w:rsidRPr="004755EE">
              <w:t xml:space="preserve"> on the eUICC.</w:t>
            </w:r>
          </w:p>
        </w:tc>
      </w:tr>
      <w:tr w:rsidR="00675741" w:rsidRPr="00D90C19" w14:paraId="405B909C" w14:textId="77777777" w:rsidTr="00AB4218">
        <w:trPr>
          <w:jc w:val="center"/>
        </w:trPr>
        <w:tc>
          <w:tcPr>
            <w:tcW w:w="1167" w:type="pct"/>
            <w:vAlign w:val="center"/>
          </w:tcPr>
          <w:p w14:paraId="30AFD21F" w14:textId="77777777" w:rsidR="00675741" w:rsidRPr="004755EE" w:rsidRDefault="00675741" w:rsidP="00AB4218">
            <w:pPr>
              <w:pStyle w:val="TableText"/>
            </w:pPr>
            <w:r w:rsidRPr="004755EE">
              <w:t>eUICC</w:t>
            </w:r>
          </w:p>
        </w:tc>
        <w:tc>
          <w:tcPr>
            <w:tcW w:w="3833" w:type="pct"/>
            <w:vAlign w:val="center"/>
          </w:tcPr>
          <w:p w14:paraId="641CCFC4" w14:textId="77777777" w:rsidR="00675741" w:rsidRPr="004755EE" w:rsidRDefault="00675741" w:rsidP="00AB4218">
            <w:pPr>
              <w:pStyle w:val="TableText"/>
            </w:pPr>
            <w:r w:rsidRPr="004755EE">
              <w:t>The PROFILE_OPERATIONAL</w:t>
            </w:r>
            <w:r>
              <w:t>3</w:t>
            </w:r>
            <w:r w:rsidRPr="004755EE">
              <w:t xml:space="preserve"> corresponds to &lt;ISD_P_AID</w:t>
            </w:r>
            <w:r>
              <w:t>3</w:t>
            </w:r>
            <w:r w:rsidRPr="004755EE">
              <w:t>&gt;.</w:t>
            </w:r>
          </w:p>
        </w:tc>
      </w:tr>
      <w:tr w:rsidR="00704401" w:rsidRPr="00D90C19" w14:paraId="59498112" w14:textId="77777777" w:rsidTr="00AB4218">
        <w:trPr>
          <w:jc w:val="center"/>
        </w:trPr>
        <w:tc>
          <w:tcPr>
            <w:tcW w:w="1167" w:type="pct"/>
            <w:vAlign w:val="center"/>
          </w:tcPr>
          <w:p w14:paraId="796A717B" w14:textId="372E04D2" w:rsidR="00704401" w:rsidRPr="004755EE" w:rsidRDefault="00704401" w:rsidP="00704401">
            <w:pPr>
              <w:pStyle w:val="TableText"/>
            </w:pPr>
            <w:r>
              <w:t>eUICC</w:t>
            </w:r>
          </w:p>
        </w:tc>
        <w:tc>
          <w:tcPr>
            <w:tcW w:w="3833" w:type="pct"/>
            <w:vAlign w:val="center"/>
          </w:tcPr>
          <w:p w14:paraId="03907E4A" w14:textId="6FD9778B" w:rsidR="00704401" w:rsidRPr="004755EE" w:rsidRDefault="00704401" w:rsidP="00704401">
            <w:pPr>
              <w:pStyle w:val="TableText"/>
            </w:pPr>
            <w:r w:rsidRPr="007A2237">
              <w:rPr>
                <w:rStyle w:val="PlaceholderText"/>
              </w:rPr>
              <w:t>The Nickname of the PROFILE_OPERATIONAL3 is equal to #NICKNAME3.</w:t>
            </w:r>
          </w:p>
        </w:tc>
      </w:tr>
    </w:tbl>
    <w:p w14:paraId="13C7748F" w14:textId="77777777" w:rsidR="00675741" w:rsidRPr="004755EE" w:rsidRDefault="00675741" w:rsidP="0067574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6"/>
        <w:gridCol w:w="1501"/>
        <w:gridCol w:w="3732"/>
        <w:gridCol w:w="2831"/>
      </w:tblGrid>
      <w:tr w:rsidR="00675741" w:rsidRPr="00D90C19" w14:paraId="41CED0B2" w14:textId="77777777" w:rsidTr="00200A5E">
        <w:trPr>
          <w:trHeight w:val="314"/>
          <w:jc w:val="center"/>
        </w:trPr>
        <w:tc>
          <w:tcPr>
            <w:tcW w:w="525" w:type="pct"/>
            <w:shd w:val="clear" w:color="auto" w:fill="C00000"/>
            <w:vAlign w:val="center"/>
          </w:tcPr>
          <w:p w14:paraId="65CF5B27" w14:textId="77777777" w:rsidR="00675741" w:rsidRPr="004755EE" w:rsidRDefault="00675741" w:rsidP="00AB4218">
            <w:pPr>
              <w:pStyle w:val="TableHeader"/>
            </w:pPr>
            <w:r w:rsidRPr="004755EE">
              <w:t>Step</w:t>
            </w:r>
          </w:p>
        </w:tc>
        <w:tc>
          <w:tcPr>
            <w:tcW w:w="833" w:type="pct"/>
            <w:shd w:val="clear" w:color="auto" w:fill="C00000"/>
            <w:vAlign w:val="center"/>
          </w:tcPr>
          <w:p w14:paraId="5EE8D2C3" w14:textId="77777777" w:rsidR="00675741" w:rsidRPr="004755EE" w:rsidRDefault="00675741" w:rsidP="00AB4218">
            <w:pPr>
              <w:pStyle w:val="TableHeader"/>
            </w:pPr>
            <w:r w:rsidRPr="004755EE">
              <w:t>Direction</w:t>
            </w:r>
          </w:p>
        </w:tc>
        <w:tc>
          <w:tcPr>
            <w:tcW w:w="2071" w:type="pct"/>
            <w:shd w:val="clear" w:color="auto" w:fill="C00000"/>
            <w:vAlign w:val="center"/>
          </w:tcPr>
          <w:p w14:paraId="24EA7CC0" w14:textId="77777777" w:rsidR="00675741" w:rsidRPr="004755EE" w:rsidRDefault="00675741" w:rsidP="00AB4218">
            <w:pPr>
              <w:pStyle w:val="TableHeader"/>
            </w:pPr>
            <w:r w:rsidRPr="004755EE">
              <w:t>Sequence / Description</w:t>
            </w:r>
          </w:p>
        </w:tc>
        <w:tc>
          <w:tcPr>
            <w:tcW w:w="1571" w:type="pct"/>
            <w:shd w:val="clear" w:color="auto" w:fill="C00000"/>
            <w:vAlign w:val="center"/>
          </w:tcPr>
          <w:p w14:paraId="52C09988" w14:textId="77777777" w:rsidR="00675741" w:rsidRPr="004755EE" w:rsidRDefault="00675741" w:rsidP="00AB4218">
            <w:pPr>
              <w:pStyle w:val="TableHeader"/>
            </w:pPr>
            <w:r w:rsidRPr="004755EE">
              <w:t>Expected result</w:t>
            </w:r>
          </w:p>
        </w:tc>
      </w:tr>
      <w:tr w:rsidR="00675741" w:rsidRPr="00D90C19" w14:paraId="0B08C11E" w14:textId="77777777" w:rsidTr="00200A5E">
        <w:trPr>
          <w:trHeight w:val="314"/>
          <w:jc w:val="center"/>
        </w:trPr>
        <w:tc>
          <w:tcPr>
            <w:tcW w:w="525" w:type="pct"/>
            <w:shd w:val="clear" w:color="auto" w:fill="auto"/>
            <w:vAlign w:val="center"/>
          </w:tcPr>
          <w:p w14:paraId="362911C9" w14:textId="77777777" w:rsidR="00675741" w:rsidRPr="004755EE" w:rsidRDefault="00675741" w:rsidP="00AB4218">
            <w:pPr>
              <w:pStyle w:val="TableContentLeft"/>
            </w:pPr>
            <w:r w:rsidRPr="00364347">
              <w:t>IC1</w:t>
            </w:r>
          </w:p>
        </w:tc>
        <w:tc>
          <w:tcPr>
            <w:tcW w:w="833" w:type="pct"/>
            <w:shd w:val="clear" w:color="auto" w:fill="auto"/>
            <w:vAlign w:val="center"/>
          </w:tcPr>
          <w:p w14:paraId="609C0CAE" w14:textId="77777777" w:rsidR="00675741" w:rsidRPr="004755EE" w:rsidRDefault="00675741"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71" w:type="pct"/>
            <w:shd w:val="clear" w:color="auto" w:fill="auto"/>
            <w:vAlign w:val="center"/>
          </w:tcPr>
          <w:p w14:paraId="5D9F660C" w14:textId="77777777" w:rsidR="00675741" w:rsidRPr="004755EE" w:rsidRDefault="00675741" w:rsidP="00AB4218">
            <w:pPr>
              <w:pStyle w:val="TableContentLeft"/>
            </w:pPr>
            <w:r w:rsidRPr="00364347">
              <w:t>RESET</w:t>
            </w:r>
          </w:p>
        </w:tc>
        <w:tc>
          <w:tcPr>
            <w:tcW w:w="1571" w:type="pct"/>
            <w:shd w:val="clear" w:color="auto" w:fill="auto"/>
            <w:vAlign w:val="center"/>
          </w:tcPr>
          <w:p w14:paraId="471AB758" w14:textId="77777777" w:rsidR="00675741" w:rsidRPr="00364347" w:rsidRDefault="00675741" w:rsidP="00AB4218">
            <w:pPr>
              <w:pStyle w:val="TableContentLeft"/>
            </w:pPr>
            <w:r w:rsidRPr="00364347">
              <w:t>Extract &lt;ATR&gt;</w:t>
            </w:r>
          </w:p>
          <w:p w14:paraId="66F894C4" w14:textId="77777777" w:rsidR="00675741" w:rsidRPr="00364347" w:rsidRDefault="00675741" w:rsidP="00AB4218">
            <w:pPr>
              <w:pStyle w:val="TableContentLeft"/>
            </w:pPr>
            <w:r w:rsidRPr="00364347">
              <w:t>Verify ‘LSI Support’ is present in &lt;ATR&gt;</w:t>
            </w:r>
          </w:p>
          <w:p w14:paraId="69700F53" w14:textId="77777777" w:rsidR="00675741" w:rsidRPr="004755EE" w:rsidRDefault="00675741" w:rsidP="00AB4218">
            <w:pPr>
              <w:pStyle w:val="TableContentLeft"/>
            </w:pPr>
          </w:p>
        </w:tc>
      </w:tr>
      <w:tr w:rsidR="00675741" w:rsidRPr="00D90C19" w14:paraId="55ACA0D8" w14:textId="77777777" w:rsidTr="00200A5E">
        <w:trPr>
          <w:trHeight w:val="314"/>
          <w:jc w:val="center"/>
        </w:trPr>
        <w:tc>
          <w:tcPr>
            <w:tcW w:w="525" w:type="pct"/>
            <w:shd w:val="clear" w:color="auto" w:fill="auto"/>
            <w:vAlign w:val="center"/>
          </w:tcPr>
          <w:p w14:paraId="69E546D5" w14:textId="77777777" w:rsidR="00675741" w:rsidRPr="004755EE" w:rsidRDefault="00675741" w:rsidP="00AB4218">
            <w:pPr>
              <w:pStyle w:val="TableContentLeft"/>
            </w:pPr>
            <w:r w:rsidRPr="00364347">
              <w:t>IC2</w:t>
            </w:r>
          </w:p>
        </w:tc>
        <w:tc>
          <w:tcPr>
            <w:tcW w:w="833" w:type="pct"/>
            <w:shd w:val="clear" w:color="auto" w:fill="auto"/>
            <w:vAlign w:val="center"/>
          </w:tcPr>
          <w:p w14:paraId="1BDB364B" w14:textId="77777777" w:rsidR="00675741" w:rsidRPr="004755EE" w:rsidRDefault="00675741" w:rsidP="00AB4218">
            <w:pPr>
              <w:pStyle w:val="TableContentLeft"/>
            </w:pPr>
            <w:r w:rsidRPr="00535C96">
              <w:t>S_Device</w:t>
            </w:r>
          </w:p>
        </w:tc>
        <w:tc>
          <w:tcPr>
            <w:tcW w:w="2071" w:type="pct"/>
            <w:shd w:val="clear" w:color="auto" w:fill="auto"/>
            <w:vAlign w:val="center"/>
          </w:tcPr>
          <w:p w14:paraId="43BE97B7" w14:textId="6425C63D" w:rsidR="00675741" w:rsidRPr="00364347" w:rsidRDefault="00E073AE" w:rsidP="00AB4218">
            <w:pPr>
              <w:pStyle w:val="TableContentLeft"/>
            </w:pPr>
            <w:r w:rsidRPr="00E073AE">
              <w:t>PROC_EUICC_CONFIGURE_LSIS_FOR_MEP</w:t>
            </w:r>
            <w:r w:rsidRPr="00E073AE" w:rsidDel="00E073AE">
              <w:t xml:space="preserve"> </w:t>
            </w:r>
            <w:r w:rsidR="00675741" w:rsidRPr="00535C96">
              <w:t>(</w:t>
            </w:r>
          </w:p>
          <w:p w14:paraId="01CF115D" w14:textId="77777777" w:rsidR="00675741" w:rsidRPr="00364347" w:rsidRDefault="00675741" w:rsidP="00AB4218">
            <w:pPr>
              <w:pStyle w:val="TableContentLeft"/>
            </w:pPr>
            <w:r w:rsidRPr="00535C96">
              <w:t>2,</w:t>
            </w:r>
          </w:p>
          <w:p w14:paraId="7FD9D401" w14:textId="1832F166" w:rsidR="00675741" w:rsidRPr="00364347" w:rsidRDefault="00332F84" w:rsidP="00AB4218">
            <w:pPr>
              <w:pStyle w:val="TableContentLeft"/>
            </w:pPr>
            <w:r w:rsidRPr="006A219B">
              <w:t>#IUT_MEP_LSI_OPTIONS</w:t>
            </w:r>
            <w:r w:rsidR="00675741" w:rsidRPr="00535C96">
              <w:t>,</w:t>
            </w:r>
          </w:p>
          <w:p w14:paraId="62A7258C" w14:textId="77777777" w:rsidR="00675741" w:rsidRPr="00364347" w:rsidRDefault="00675741" w:rsidP="00AB4218">
            <w:pPr>
              <w:pStyle w:val="TableContentLeft"/>
            </w:pPr>
            <w:r w:rsidRPr="00535C96">
              <w:t>“01</w:t>
            </w:r>
            <w:r>
              <w:t>0203</w:t>
            </w:r>
            <w:r w:rsidRPr="00535C96">
              <w:t>”,</w:t>
            </w:r>
          </w:p>
          <w:p w14:paraId="41584E17" w14:textId="77777777" w:rsidR="00675741" w:rsidRPr="004755EE" w:rsidRDefault="00675741" w:rsidP="00AB4218">
            <w:pPr>
              <w:pStyle w:val="TableContentLeft"/>
            </w:pPr>
            <w:r w:rsidRPr="00364347">
              <w:t>2)</w:t>
            </w:r>
          </w:p>
        </w:tc>
        <w:tc>
          <w:tcPr>
            <w:tcW w:w="1571" w:type="pct"/>
            <w:shd w:val="clear" w:color="auto" w:fill="auto"/>
            <w:vAlign w:val="center"/>
          </w:tcPr>
          <w:p w14:paraId="73B8A736" w14:textId="77777777" w:rsidR="00675741" w:rsidRPr="00364347" w:rsidRDefault="00675741" w:rsidP="00AB4218">
            <w:pPr>
              <w:pStyle w:val="TableContentLeft"/>
            </w:pPr>
            <w:r w:rsidRPr="00535C96">
              <w:t xml:space="preserve">Verify </w:t>
            </w:r>
          </w:p>
          <w:p w14:paraId="0DF3C12D" w14:textId="77777777" w:rsidR="00675741" w:rsidRPr="00364347" w:rsidRDefault="00675741" w:rsidP="00AB4218">
            <w:pPr>
              <w:pStyle w:val="TableContentLeft"/>
            </w:pPr>
            <w:r w:rsidRPr="00535C96">
              <w:t xml:space="preserve">&lt;MEP_MODE&gt; = </w:t>
            </w:r>
            <w:r>
              <w:t>01</w:t>
            </w:r>
            <w:r w:rsidRPr="00535C96">
              <w:t>,</w:t>
            </w:r>
          </w:p>
          <w:p w14:paraId="5B4686E1" w14:textId="77777777" w:rsidR="00675741" w:rsidRPr="00364347" w:rsidRDefault="00675741" w:rsidP="00AB4218">
            <w:pPr>
              <w:pStyle w:val="TableContentLeft"/>
            </w:pPr>
            <w:r w:rsidRPr="00535C96">
              <w:t xml:space="preserve">Verify </w:t>
            </w:r>
          </w:p>
          <w:p w14:paraId="3BB15409" w14:textId="77241669" w:rsidR="00675741" w:rsidRPr="00364347" w:rsidRDefault="00675741" w:rsidP="00AB4218">
            <w:pPr>
              <w:pStyle w:val="TableContentLeft"/>
            </w:pPr>
            <w:r w:rsidRPr="00535C96">
              <w:t xml:space="preserve">&lt;MEP_LSI_OPTION&gt; =                 </w:t>
            </w:r>
            <w:r w:rsidR="009B24F9">
              <w:t>#IUT_MEP_LSI_OPTIONS,</w:t>
            </w:r>
          </w:p>
          <w:p w14:paraId="1CF19F22" w14:textId="77777777" w:rsidR="00675741" w:rsidRPr="00364347" w:rsidRDefault="00675741" w:rsidP="00AB4218">
            <w:pPr>
              <w:pStyle w:val="TableContentLeft"/>
            </w:pPr>
            <w:r w:rsidRPr="00535C96">
              <w:t xml:space="preserve">Verify </w:t>
            </w:r>
          </w:p>
          <w:p w14:paraId="7C72A83A" w14:textId="77777777" w:rsidR="00675741" w:rsidRPr="004755EE" w:rsidRDefault="00675741" w:rsidP="00AB4218">
            <w:pPr>
              <w:pStyle w:val="TableContentLeft"/>
            </w:pPr>
            <w:r>
              <w:t>&lt;MEP_MAX_LSIS&gt; &lt;=</w:t>
            </w:r>
            <w:r w:rsidRPr="00535C96">
              <w:t xml:space="preserve">                  #IUT_MEP_MAX_LSIS</w:t>
            </w:r>
          </w:p>
        </w:tc>
      </w:tr>
      <w:tr w:rsidR="00675741" w:rsidRPr="00D90C19" w14:paraId="2B15D1C2" w14:textId="77777777" w:rsidTr="00AB4218">
        <w:trPr>
          <w:trHeight w:val="314"/>
          <w:jc w:val="center"/>
        </w:trPr>
        <w:tc>
          <w:tcPr>
            <w:tcW w:w="525" w:type="pct"/>
            <w:shd w:val="clear" w:color="auto" w:fill="FFFFFF" w:themeFill="background1"/>
            <w:vAlign w:val="center"/>
          </w:tcPr>
          <w:p w14:paraId="5AA36E56" w14:textId="77777777" w:rsidR="00675741" w:rsidRPr="004755EE" w:rsidRDefault="00675741" w:rsidP="00AB4218">
            <w:pPr>
              <w:pStyle w:val="TableContentLeft"/>
            </w:pPr>
            <w:r w:rsidRPr="004755EE">
              <w:t>IC</w:t>
            </w:r>
            <w:r>
              <w:t>3</w:t>
            </w:r>
          </w:p>
        </w:tc>
        <w:tc>
          <w:tcPr>
            <w:tcW w:w="4475" w:type="pct"/>
            <w:gridSpan w:val="3"/>
            <w:shd w:val="clear" w:color="auto" w:fill="FFFFFF" w:themeFill="background1"/>
            <w:vAlign w:val="center"/>
          </w:tcPr>
          <w:p w14:paraId="4ACCBA59" w14:textId="77777777" w:rsidR="00675741" w:rsidRPr="004755EE" w:rsidRDefault="00675741" w:rsidP="00AB4218">
            <w:pPr>
              <w:pStyle w:val="TableContentLeft"/>
            </w:pPr>
            <w:r>
              <w:t>PROC_EUICC_INITIALIZATION_SEQUENCE_MEP</w:t>
            </w:r>
          </w:p>
        </w:tc>
      </w:tr>
      <w:tr w:rsidR="00200A5E" w:rsidRPr="00D90C19" w14:paraId="225DCE2C" w14:textId="77777777" w:rsidTr="00200A5E">
        <w:trPr>
          <w:trHeight w:val="314"/>
          <w:jc w:val="center"/>
        </w:trPr>
        <w:tc>
          <w:tcPr>
            <w:tcW w:w="525" w:type="pct"/>
            <w:shd w:val="clear" w:color="auto" w:fill="FFFFFF" w:themeFill="background1"/>
            <w:vAlign w:val="center"/>
          </w:tcPr>
          <w:p w14:paraId="7F1CC8C1" w14:textId="77777777" w:rsidR="00200A5E" w:rsidRPr="004755EE" w:rsidRDefault="00200A5E" w:rsidP="00AB4218">
            <w:pPr>
              <w:pStyle w:val="TableContentLeft"/>
            </w:pPr>
            <w:r>
              <w:t>IC4</w:t>
            </w:r>
          </w:p>
        </w:tc>
        <w:tc>
          <w:tcPr>
            <w:tcW w:w="4475" w:type="pct"/>
            <w:gridSpan w:val="3"/>
            <w:shd w:val="clear" w:color="auto" w:fill="FFFFFF" w:themeFill="background1"/>
            <w:vAlign w:val="center"/>
          </w:tcPr>
          <w:p w14:paraId="6C69653D" w14:textId="3C1A6D23" w:rsidR="00200A5E" w:rsidRPr="004755EE" w:rsidRDefault="00200A5E" w:rsidP="00AB4218">
            <w:pPr>
              <w:pStyle w:val="TableContentLeft"/>
            </w:pPr>
            <w:r>
              <w:t>PROC_MEP_LSI_MULTIPLEXING(2)</w:t>
            </w:r>
          </w:p>
        </w:tc>
      </w:tr>
      <w:tr w:rsidR="00675741" w:rsidRPr="00D90C19" w14:paraId="5A47A268" w14:textId="77777777" w:rsidTr="00200A5E">
        <w:trPr>
          <w:trHeight w:val="314"/>
          <w:jc w:val="center"/>
        </w:trPr>
        <w:tc>
          <w:tcPr>
            <w:tcW w:w="525" w:type="pct"/>
            <w:shd w:val="clear" w:color="auto" w:fill="FFFFFF" w:themeFill="background1"/>
            <w:vAlign w:val="center"/>
          </w:tcPr>
          <w:p w14:paraId="03BB2EF4" w14:textId="77777777" w:rsidR="00675741" w:rsidRPr="004755EE" w:rsidRDefault="00675741" w:rsidP="00AB4218">
            <w:pPr>
              <w:pStyle w:val="TableContentLeft"/>
            </w:pPr>
            <w:r w:rsidRPr="004755EE">
              <w:t>IC</w:t>
            </w:r>
            <w:r>
              <w:t>5</w:t>
            </w:r>
          </w:p>
        </w:tc>
        <w:tc>
          <w:tcPr>
            <w:tcW w:w="833" w:type="pct"/>
            <w:shd w:val="clear" w:color="auto" w:fill="FFFFFF" w:themeFill="background1"/>
            <w:vAlign w:val="center"/>
          </w:tcPr>
          <w:p w14:paraId="3F04E643" w14:textId="77777777" w:rsidR="00675741" w:rsidRPr="004755EE" w:rsidRDefault="00675741"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3A0264D8" w14:textId="77777777" w:rsidR="00675741" w:rsidRPr="004755EE" w:rsidRDefault="00675741" w:rsidP="00AB4218">
            <w:pPr>
              <w:pStyle w:val="TableContentLeft"/>
              <w:rPr>
                <w:b/>
              </w:rPr>
            </w:pPr>
            <w:r w:rsidRPr="004755EE">
              <w:t xml:space="preserve">MTD_SEND_SMS_PP( </w:t>
            </w:r>
          </w:p>
          <w:p w14:paraId="08E37768" w14:textId="77777777" w:rsidR="00675741" w:rsidRPr="004755EE" w:rsidRDefault="00675741" w:rsidP="00AB4218">
            <w:pPr>
              <w:pStyle w:val="TableContentLeft"/>
            </w:pPr>
            <w:r w:rsidRPr="004755EE">
              <w:t xml:space="preserve">   [GET_MNO_SD]) </w:t>
            </w:r>
          </w:p>
        </w:tc>
        <w:tc>
          <w:tcPr>
            <w:tcW w:w="1571" w:type="pct"/>
            <w:shd w:val="clear" w:color="auto" w:fill="FFFFFF" w:themeFill="background1"/>
            <w:vAlign w:val="center"/>
          </w:tcPr>
          <w:p w14:paraId="19688875" w14:textId="77777777" w:rsidR="00675741" w:rsidRPr="004755EE" w:rsidRDefault="00675741" w:rsidP="00AB4218">
            <w:pPr>
              <w:pStyle w:val="TableContentLeft"/>
            </w:pPr>
            <w:r w:rsidRPr="004755EE">
              <w:t>SW=0x91XX</w:t>
            </w:r>
          </w:p>
        </w:tc>
      </w:tr>
      <w:tr w:rsidR="00675741" w:rsidRPr="00D90C19" w14:paraId="4EC13883" w14:textId="77777777" w:rsidTr="00200A5E">
        <w:trPr>
          <w:trHeight w:val="314"/>
          <w:jc w:val="center"/>
        </w:trPr>
        <w:tc>
          <w:tcPr>
            <w:tcW w:w="525" w:type="pct"/>
            <w:shd w:val="clear" w:color="auto" w:fill="FFFFFF" w:themeFill="background1"/>
            <w:vAlign w:val="center"/>
          </w:tcPr>
          <w:p w14:paraId="092E4893" w14:textId="77777777" w:rsidR="00675741" w:rsidRPr="004755EE" w:rsidRDefault="00675741" w:rsidP="00AB4218">
            <w:pPr>
              <w:pStyle w:val="TableContentLeft"/>
            </w:pPr>
            <w:r w:rsidRPr="004755EE">
              <w:t>IC</w:t>
            </w:r>
            <w:r>
              <w:t>6</w:t>
            </w:r>
          </w:p>
        </w:tc>
        <w:tc>
          <w:tcPr>
            <w:tcW w:w="833" w:type="pct"/>
            <w:shd w:val="clear" w:color="auto" w:fill="FFFFFF" w:themeFill="background1"/>
            <w:vAlign w:val="center"/>
          </w:tcPr>
          <w:p w14:paraId="4FA2EC3E" w14:textId="77777777" w:rsidR="00675741" w:rsidRPr="004755EE" w:rsidRDefault="00675741" w:rsidP="00AB4218">
            <w:pPr>
              <w:pStyle w:val="TableContentLeft"/>
            </w:pPr>
            <w:r w:rsidRPr="004755EE">
              <w:t xml:space="preserve">S_Device </w:t>
            </w:r>
            <w:r w:rsidRPr="004755EE">
              <w:rPr>
                <w:rFonts w:hint="eastAsia"/>
              </w:rPr>
              <w:t>→</w:t>
            </w:r>
            <w:r w:rsidRPr="004755EE">
              <w:t xml:space="preserve"> eUICC</w:t>
            </w:r>
          </w:p>
        </w:tc>
        <w:tc>
          <w:tcPr>
            <w:tcW w:w="2071" w:type="pct"/>
            <w:shd w:val="clear" w:color="auto" w:fill="FFFFFF" w:themeFill="background1"/>
            <w:vAlign w:val="center"/>
          </w:tcPr>
          <w:p w14:paraId="384DF33F" w14:textId="77777777" w:rsidR="00675741" w:rsidRPr="004755EE" w:rsidRDefault="00675741" w:rsidP="00AB4218">
            <w:pPr>
              <w:pStyle w:val="TableContentLeft"/>
            </w:pPr>
            <w:r>
              <w:t>FETCH ‘XX’</w:t>
            </w:r>
          </w:p>
        </w:tc>
        <w:tc>
          <w:tcPr>
            <w:tcW w:w="1571" w:type="pct"/>
            <w:shd w:val="clear" w:color="auto" w:fill="FFFFFF" w:themeFill="background1"/>
            <w:vAlign w:val="center"/>
          </w:tcPr>
          <w:p w14:paraId="217980DE" w14:textId="77777777" w:rsidR="00675741" w:rsidRDefault="00675741" w:rsidP="00AB4218">
            <w:pPr>
              <w:pStyle w:val="TableContentLeft"/>
            </w:pPr>
            <w:r>
              <w:t>SMS POR received</w:t>
            </w:r>
          </w:p>
          <w:p w14:paraId="4D519B57" w14:textId="77777777" w:rsidR="00675741" w:rsidRPr="004755EE" w:rsidRDefault="00675741" w:rsidP="00AB4218">
            <w:pPr>
              <w:pStyle w:val="TableContentLeft"/>
            </w:pPr>
            <w:r>
              <w:t>SCP80 response status code equal to 0x00 – POR OK and waiting for Terminal Response</w:t>
            </w:r>
          </w:p>
        </w:tc>
      </w:tr>
      <w:tr w:rsidR="00932EA9" w:rsidRPr="00D90C19" w14:paraId="4B1A8BF7" w14:textId="77777777" w:rsidTr="00932EA9">
        <w:trPr>
          <w:trHeight w:val="314"/>
          <w:jc w:val="center"/>
        </w:trPr>
        <w:tc>
          <w:tcPr>
            <w:tcW w:w="525" w:type="pct"/>
            <w:shd w:val="clear" w:color="auto" w:fill="FFFFFF" w:themeFill="background1"/>
            <w:vAlign w:val="center"/>
          </w:tcPr>
          <w:p w14:paraId="65A1E69C" w14:textId="77777777" w:rsidR="00932EA9" w:rsidRPr="004755EE" w:rsidRDefault="00932EA9" w:rsidP="00AB4218">
            <w:pPr>
              <w:pStyle w:val="TableContentLeft"/>
            </w:pPr>
            <w:r>
              <w:t>IC7</w:t>
            </w:r>
          </w:p>
        </w:tc>
        <w:tc>
          <w:tcPr>
            <w:tcW w:w="4475" w:type="pct"/>
            <w:gridSpan w:val="3"/>
            <w:shd w:val="clear" w:color="auto" w:fill="FFFFFF" w:themeFill="background1"/>
            <w:vAlign w:val="center"/>
          </w:tcPr>
          <w:p w14:paraId="777E80A7" w14:textId="4BB814C6" w:rsidR="00932EA9" w:rsidRPr="004755EE" w:rsidRDefault="00932EA9" w:rsidP="00AB4218">
            <w:pPr>
              <w:pStyle w:val="TableContentLeft"/>
            </w:pPr>
            <w:r>
              <w:t>PROC_MEP_LSI_MULTIPLEXING(1)</w:t>
            </w:r>
          </w:p>
        </w:tc>
      </w:tr>
      <w:tr w:rsidR="00675741" w:rsidRPr="00D90C19" w14:paraId="4EC3B16F" w14:textId="77777777" w:rsidTr="00200A5E">
        <w:trPr>
          <w:trHeight w:val="314"/>
          <w:jc w:val="center"/>
        </w:trPr>
        <w:tc>
          <w:tcPr>
            <w:tcW w:w="525" w:type="pct"/>
            <w:shd w:val="clear" w:color="auto" w:fill="FFFFFF" w:themeFill="background1"/>
            <w:vAlign w:val="center"/>
          </w:tcPr>
          <w:p w14:paraId="547861F7" w14:textId="77777777" w:rsidR="00675741" w:rsidRPr="004755EE" w:rsidRDefault="00675741" w:rsidP="00AB4218">
            <w:pPr>
              <w:pStyle w:val="TableContentLeft"/>
            </w:pPr>
            <w:r w:rsidRPr="004755EE">
              <w:t>IC</w:t>
            </w:r>
            <w:r>
              <w:t>8</w:t>
            </w:r>
          </w:p>
        </w:tc>
        <w:tc>
          <w:tcPr>
            <w:tcW w:w="833" w:type="pct"/>
            <w:shd w:val="clear" w:color="auto" w:fill="FFFFFF" w:themeFill="background1"/>
            <w:vAlign w:val="center"/>
          </w:tcPr>
          <w:p w14:paraId="29531567" w14:textId="77777777" w:rsidR="00675741" w:rsidRPr="004755EE" w:rsidRDefault="00675741"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7368CDA2" w14:textId="77777777" w:rsidR="00675741" w:rsidRPr="004755EE" w:rsidRDefault="00675741" w:rsidP="00AB4218">
            <w:pPr>
              <w:pStyle w:val="TableContentLeft"/>
              <w:rPr>
                <w:b/>
              </w:rPr>
            </w:pPr>
            <w:r w:rsidRPr="004755EE">
              <w:t xml:space="preserve">MTD_SEND_SMS_PP( </w:t>
            </w:r>
          </w:p>
          <w:p w14:paraId="16A5A90E" w14:textId="77777777" w:rsidR="00675741" w:rsidRPr="004755EE" w:rsidRDefault="00675741" w:rsidP="00AB4218">
            <w:pPr>
              <w:pStyle w:val="TableContentLeft"/>
            </w:pPr>
            <w:r w:rsidRPr="004755EE">
              <w:t xml:space="preserve">   [GET_MNO_SD]) </w:t>
            </w:r>
          </w:p>
        </w:tc>
        <w:tc>
          <w:tcPr>
            <w:tcW w:w="1571" w:type="pct"/>
            <w:shd w:val="clear" w:color="auto" w:fill="FFFFFF" w:themeFill="background1"/>
            <w:vAlign w:val="center"/>
          </w:tcPr>
          <w:p w14:paraId="6C533275" w14:textId="77777777" w:rsidR="00675741" w:rsidRPr="004755EE" w:rsidRDefault="00675741" w:rsidP="00AB4218">
            <w:pPr>
              <w:pStyle w:val="TableContentLeft"/>
            </w:pPr>
            <w:r w:rsidRPr="004755EE">
              <w:t>SW=0x91</w:t>
            </w:r>
            <w:r>
              <w:t>YY</w:t>
            </w:r>
          </w:p>
        </w:tc>
      </w:tr>
      <w:tr w:rsidR="00675741" w:rsidRPr="00D90C19" w14:paraId="56974F1B" w14:textId="77777777" w:rsidTr="00200A5E">
        <w:trPr>
          <w:trHeight w:val="314"/>
          <w:jc w:val="center"/>
        </w:trPr>
        <w:tc>
          <w:tcPr>
            <w:tcW w:w="525" w:type="pct"/>
            <w:shd w:val="clear" w:color="auto" w:fill="FFFFFF" w:themeFill="background1"/>
            <w:vAlign w:val="center"/>
          </w:tcPr>
          <w:p w14:paraId="447ABDC6" w14:textId="77777777" w:rsidR="00675741" w:rsidRPr="004755EE" w:rsidRDefault="00675741" w:rsidP="00AB4218">
            <w:pPr>
              <w:pStyle w:val="TableContentLeft"/>
            </w:pPr>
            <w:r>
              <w:t>IC9</w:t>
            </w:r>
          </w:p>
        </w:tc>
        <w:tc>
          <w:tcPr>
            <w:tcW w:w="833" w:type="pct"/>
            <w:shd w:val="clear" w:color="auto" w:fill="FFFFFF" w:themeFill="background1"/>
            <w:vAlign w:val="center"/>
          </w:tcPr>
          <w:p w14:paraId="33CF3597" w14:textId="77777777" w:rsidR="00675741" w:rsidRPr="004755EE" w:rsidRDefault="00675741" w:rsidP="00AB4218">
            <w:pPr>
              <w:pStyle w:val="TableContentLeft"/>
            </w:pPr>
            <w:r w:rsidRPr="004755EE">
              <w:t xml:space="preserve">S_Device </w:t>
            </w:r>
            <w:r w:rsidRPr="004755EE">
              <w:rPr>
                <w:rFonts w:hint="eastAsia"/>
              </w:rPr>
              <w:t>→</w:t>
            </w:r>
            <w:r w:rsidRPr="004755EE">
              <w:t xml:space="preserve"> eUICC</w:t>
            </w:r>
          </w:p>
        </w:tc>
        <w:tc>
          <w:tcPr>
            <w:tcW w:w="2071" w:type="pct"/>
            <w:shd w:val="clear" w:color="auto" w:fill="FFFFFF" w:themeFill="background1"/>
            <w:vAlign w:val="center"/>
          </w:tcPr>
          <w:p w14:paraId="2F47A179" w14:textId="77777777" w:rsidR="00675741" w:rsidRPr="004755EE" w:rsidRDefault="00675741" w:rsidP="00AB4218">
            <w:pPr>
              <w:pStyle w:val="TableContentLeft"/>
            </w:pPr>
            <w:r>
              <w:t>FETCH ‘YY’</w:t>
            </w:r>
          </w:p>
        </w:tc>
        <w:tc>
          <w:tcPr>
            <w:tcW w:w="1571" w:type="pct"/>
            <w:shd w:val="clear" w:color="auto" w:fill="FFFFFF" w:themeFill="background1"/>
            <w:vAlign w:val="center"/>
          </w:tcPr>
          <w:p w14:paraId="6A0A5A99" w14:textId="77777777" w:rsidR="00675741" w:rsidRDefault="00675741" w:rsidP="00AB4218">
            <w:pPr>
              <w:pStyle w:val="TableContentLeft"/>
            </w:pPr>
            <w:r>
              <w:t>SMS POR received</w:t>
            </w:r>
          </w:p>
          <w:p w14:paraId="2A428FE7" w14:textId="77777777" w:rsidR="00675741" w:rsidRPr="004755EE" w:rsidRDefault="00675741" w:rsidP="00AB4218">
            <w:pPr>
              <w:pStyle w:val="TableContentLeft"/>
            </w:pPr>
            <w:r>
              <w:t>SCP80 response status code equal to 0x00 – POR OK and waiting for Terminal Response</w:t>
            </w:r>
          </w:p>
        </w:tc>
      </w:tr>
      <w:tr w:rsidR="00932EA9" w:rsidRPr="00D90C19" w14:paraId="3065D221" w14:textId="77777777" w:rsidTr="00932EA9">
        <w:trPr>
          <w:trHeight w:val="314"/>
          <w:jc w:val="center"/>
        </w:trPr>
        <w:tc>
          <w:tcPr>
            <w:tcW w:w="525" w:type="pct"/>
            <w:shd w:val="clear" w:color="auto" w:fill="FFFFFF" w:themeFill="background1"/>
            <w:vAlign w:val="center"/>
          </w:tcPr>
          <w:p w14:paraId="05C2B5E0" w14:textId="77777777" w:rsidR="00932EA9" w:rsidRPr="004755EE" w:rsidRDefault="00932EA9" w:rsidP="00AB4218">
            <w:pPr>
              <w:pStyle w:val="TableContentLeft"/>
            </w:pPr>
            <w:r>
              <w:t>IC10</w:t>
            </w:r>
          </w:p>
        </w:tc>
        <w:tc>
          <w:tcPr>
            <w:tcW w:w="4475" w:type="pct"/>
            <w:gridSpan w:val="3"/>
            <w:shd w:val="clear" w:color="auto" w:fill="FFFFFF" w:themeFill="background1"/>
            <w:vAlign w:val="center"/>
          </w:tcPr>
          <w:p w14:paraId="195015ED" w14:textId="0E33AD56" w:rsidR="00932EA9" w:rsidRPr="004755EE" w:rsidRDefault="00932EA9" w:rsidP="00AB4218">
            <w:pPr>
              <w:pStyle w:val="TableContentLeft"/>
            </w:pPr>
            <w:r>
              <w:t>PROC_MEP_LSI_MULTIPLEXING(0)</w:t>
            </w:r>
          </w:p>
        </w:tc>
      </w:tr>
      <w:tr w:rsidR="00675741" w:rsidRPr="00D90C19" w14:paraId="22E35D09" w14:textId="77777777" w:rsidTr="00AB4218">
        <w:trPr>
          <w:trHeight w:val="314"/>
          <w:jc w:val="center"/>
        </w:trPr>
        <w:tc>
          <w:tcPr>
            <w:tcW w:w="525" w:type="pct"/>
            <w:shd w:val="clear" w:color="auto" w:fill="FFFFFF" w:themeFill="background1"/>
            <w:vAlign w:val="center"/>
          </w:tcPr>
          <w:p w14:paraId="4D3B1C32" w14:textId="77777777" w:rsidR="00675741" w:rsidRPr="004755EE" w:rsidRDefault="00675741" w:rsidP="00AB4218">
            <w:pPr>
              <w:pStyle w:val="TableContentLeft"/>
            </w:pPr>
            <w:r w:rsidRPr="004755EE">
              <w:t>IC</w:t>
            </w:r>
            <w:r>
              <w:t>11</w:t>
            </w:r>
          </w:p>
        </w:tc>
        <w:tc>
          <w:tcPr>
            <w:tcW w:w="4475" w:type="pct"/>
            <w:gridSpan w:val="3"/>
            <w:shd w:val="clear" w:color="auto" w:fill="FFFFFF" w:themeFill="background1"/>
            <w:vAlign w:val="center"/>
          </w:tcPr>
          <w:p w14:paraId="6FB58CB1" w14:textId="77777777" w:rsidR="00675741" w:rsidRPr="004755EE" w:rsidRDefault="00675741" w:rsidP="00AB4218">
            <w:pPr>
              <w:pStyle w:val="TableContentLeft"/>
            </w:pPr>
            <w:r w:rsidRPr="004755EE">
              <w:t>PROC_OPEN_LOGICAL_CHANNEL_AND_SELECT_ISDR</w:t>
            </w:r>
          </w:p>
        </w:tc>
      </w:tr>
      <w:tr w:rsidR="00675741" w:rsidRPr="00D90C19" w14:paraId="66F984E2" w14:textId="77777777" w:rsidTr="00200A5E">
        <w:trPr>
          <w:trHeight w:val="314"/>
          <w:jc w:val="center"/>
        </w:trPr>
        <w:tc>
          <w:tcPr>
            <w:tcW w:w="525" w:type="pct"/>
            <w:shd w:val="clear" w:color="auto" w:fill="auto"/>
            <w:vAlign w:val="center"/>
          </w:tcPr>
          <w:p w14:paraId="0774EA21" w14:textId="77777777" w:rsidR="00675741" w:rsidRPr="004755EE" w:rsidRDefault="00675741" w:rsidP="00AB4218">
            <w:pPr>
              <w:pStyle w:val="TableContentLeft"/>
            </w:pPr>
            <w:r w:rsidRPr="004755EE">
              <w:t>1</w:t>
            </w:r>
          </w:p>
        </w:tc>
        <w:tc>
          <w:tcPr>
            <w:tcW w:w="833" w:type="pct"/>
            <w:shd w:val="clear" w:color="auto" w:fill="auto"/>
            <w:vAlign w:val="center"/>
          </w:tcPr>
          <w:p w14:paraId="2B46AEE2" w14:textId="77777777" w:rsidR="00675741" w:rsidRPr="004755EE" w:rsidRDefault="00675741" w:rsidP="00AB4218">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51AFE519" w14:textId="77777777" w:rsidR="00675741" w:rsidRPr="004755EE" w:rsidRDefault="00675741" w:rsidP="00AB4218">
            <w:pPr>
              <w:pStyle w:val="TableContentLeft"/>
            </w:pPr>
            <w:r w:rsidRPr="004755EE">
              <w:t xml:space="preserve">MTD_STORE_DATA(  </w:t>
            </w:r>
          </w:p>
          <w:p w14:paraId="63F4D77B" w14:textId="32F79DFB" w:rsidR="00675741" w:rsidRPr="004755EE" w:rsidRDefault="00675741" w:rsidP="00AB4218">
            <w:pPr>
              <w:pStyle w:val="TableContentLeft"/>
            </w:pPr>
            <w:r w:rsidRPr="004755EE">
              <w:t xml:space="preserve">   </w:t>
            </w:r>
            <w:r>
              <w:t>MTD_ENABLE_PROFILE_MEP</w:t>
            </w:r>
            <w:r w:rsidR="007C3A36">
              <w:t>_A1</w:t>
            </w:r>
            <w:r w:rsidRPr="004755EE">
              <w:t>(</w:t>
            </w:r>
          </w:p>
          <w:p w14:paraId="42FB7D00" w14:textId="77777777" w:rsidR="00675741" w:rsidRPr="004755EE" w:rsidRDefault="00675741" w:rsidP="00AB4218">
            <w:pPr>
              <w:pStyle w:val="TableContentLeft"/>
            </w:pPr>
            <w:r w:rsidRPr="004755EE">
              <w:t xml:space="preserve">      NO_PARAM, </w:t>
            </w:r>
          </w:p>
          <w:p w14:paraId="44F73161" w14:textId="77777777" w:rsidR="00675741" w:rsidRPr="004755EE" w:rsidRDefault="00675741" w:rsidP="00AB4218">
            <w:pPr>
              <w:pStyle w:val="TableContentLeft"/>
            </w:pPr>
            <w:r w:rsidRPr="004755EE">
              <w:t xml:space="preserve">      &lt;ISD_P_AID</w:t>
            </w:r>
            <w:r>
              <w:t>3</w:t>
            </w:r>
            <w:r w:rsidRPr="004755EE">
              <w:t xml:space="preserve">&gt;, </w:t>
            </w:r>
          </w:p>
          <w:p w14:paraId="5A2E41E9" w14:textId="77777777" w:rsidR="00675741" w:rsidRDefault="00675741" w:rsidP="00AB4218">
            <w:pPr>
              <w:pStyle w:val="TableContentLeft"/>
            </w:pPr>
            <w:r w:rsidRPr="004755EE">
              <w:t xml:space="preserve">      TRUE</w:t>
            </w:r>
            <w:r>
              <w:t>,</w:t>
            </w:r>
          </w:p>
          <w:p w14:paraId="50125C40" w14:textId="77777777" w:rsidR="00675741" w:rsidRPr="004755EE" w:rsidRDefault="00675741" w:rsidP="00AB4218">
            <w:pPr>
              <w:pStyle w:val="TableContentLeft"/>
            </w:pPr>
            <w:r>
              <w:t xml:space="preserve">      1</w:t>
            </w:r>
            <w:r w:rsidRPr="004755EE">
              <w:t>))</w:t>
            </w:r>
          </w:p>
        </w:tc>
        <w:tc>
          <w:tcPr>
            <w:tcW w:w="1571" w:type="pct"/>
            <w:shd w:val="clear" w:color="auto" w:fill="auto"/>
            <w:vAlign w:val="center"/>
          </w:tcPr>
          <w:p w14:paraId="6B69D4D8" w14:textId="77777777" w:rsidR="00675741" w:rsidRPr="004755EE" w:rsidRDefault="00675741" w:rsidP="00AB4218">
            <w:pPr>
              <w:pStyle w:val="TableContentLeft"/>
              <w:rPr>
                <w:b/>
              </w:rPr>
            </w:pPr>
            <w:r w:rsidRPr="004755EE">
              <w:t>resp EnableProfileResponse ::= {</w:t>
            </w:r>
          </w:p>
          <w:p w14:paraId="56175B41" w14:textId="77777777" w:rsidR="00675741" w:rsidRPr="004755EE" w:rsidRDefault="00675741" w:rsidP="00AB4218">
            <w:pPr>
              <w:pStyle w:val="TableContentLeft"/>
              <w:rPr>
                <w:b/>
              </w:rPr>
            </w:pPr>
            <w:r w:rsidRPr="004755EE">
              <w:t xml:space="preserve">  enableResult ok</w:t>
            </w:r>
          </w:p>
          <w:p w14:paraId="59149EF5" w14:textId="77777777" w:rsidR="00675741" w:rsidRPr="004755EE" w:rsidRDefault="00675741" w:rsidP="00AB4218">
            <w:pPr>
              <w:pStyle w:val="TableContentLeft"/>
            </w:pPr>
            <w:r w:rsidRPr="004755EE">
              <w:t>}</w:t>
            </w:r>
          </w:p>
          <w:p w14:paraId="07230EC0" w14:textId="77777777" w:rsidR="00675741" w:rsidRPr="004755EE" w:rsidRDefault="00675741" w:rsidP="00AB4218">
            <w:pPr>
              <w:pStyle w:val="TableContentLeft"/>
            </w:pPr>
            <w:r w:rsidRPr="004755EE">
              <w:t>SW=0x91</w:t>
            </w:r>
            <w:r>
              <w:t>ZZ</w:t>
            </w:r>
          </w:p>
        </w:tc>
      </w:tr>
      <w:tr w:rsidR="00675741" w:rsidRPr="00D90C19" w14:paraId="46C6FBEC" w14:textId="77777777" w:rsidTr="00200A5E">
        <w:trPr>
          <w:trHeight w:val="314"/>
          <w:jc w:val="center"/>
        </w:trPr>
        <w:tc>
          <w:tcPr>
            <w:tcW w:w="525" w:type="pct"/>
            <w:shd w:val="clear" w:color="auto" w:fill="auto"/>
            <w:vAlign w:val="center"/>
          </w:tcPr>
          <w:p w14:paraId="0D6BC798" w14:textId="77777777" w:rsidR="00675741" w:rsidRPr="004755EE" w:rsidRDefault="00675741" w:rsidP="00AB4218">
            <w:pPr>
              <w:pStyle w:val="TableContentLeft"/>
            </w:pPr>
            <w:r w:rsidRPr="004755EE">
              <w:lastRenderedPageBreak/>
              <w:t>2</w:t>
            </w:r>
          </w:p>
        </w:tc>
        <w:tc>
          <w:tcPr>
            <w:tcW w:w="833" w:type="pct"/>
            <w:shd w:val="clear" w:color="auto" w:fill="auto"/>
            <w:vAlign w:val="center"/>
          </w:tcPr>
          <w:p w14:paraId="7AD4BE80" w14:textId="1ABC3E46" w:rsidR="00675741" w:rsidRPr="004755EE" w:rsidRDefault="00675741" w:rsidP="00AB4218">
            <w:pPr>
              <w:pStyle w:val="TableContentLeft"/>
            </w:pPr>
            <w:r w:rsidRPr="004755EE">
              <w:t xml:space="preserve">S_Device </w:t>
            </w:r>
            <w:r w:rsidRPr="004755EE">
              <w:sym w:font="Wingdings" w:char="F0E0"/>
            </w:r>
            <w:r w:rsidR="008A2B49">
              <w:t xml:space="preserve"> </w:t>
            </w:r>
            <w:r w:rsidRPr="004755EE">
              <w:t>eUICC</w:t>
            </w:r>
          </w:p>
        </w:tc>
        <w:tc>
          <w:tcPr>
            <w:tcW w:w="2071" w:type="pct"/>
            <w:shd w:val="clear" w:color="auto" w:fill="auto"/>
            <w:vAlign w:val="center"/>
          </w:tcPr>
          <w:p w14:paraId="4E9D1BC0" w14:textId="77777777" w:rsidR="00675741" w:rsidRPr="004755EE" w:rsidRDefault="00675741" w:rsidP="00AB4218">
            <w:pPr>
              <w:pStyle w:val="TableContentLeft"/>
            </w:pPr>
            <w:r w:rsidRPr="004755EE">
              <w:t>FETCH '</w:t>
            </w:r>
            <w:r>
              <w:t>ZZ</w:t>
            </w:r>
            <w:r w:rsidRPr="004755EE">
              <w:t>'</w:t>
            </w:r>
          </w:p>
        </w:tc>
        <w:tc>
          <w:tcPr>
            <w:tcW w:w="1571" w:type="pct"/>
            <w:shd w:val="clear" w:color="auto" w:fill="auto"/>
            <w:vAlign w:val="center"/>
          </w:tcPr>
          <w:p w14:paraId="7C3E7A46" w14:textId="77777777" w:rsidR="00675741" w:rsidRDefault="00675741" w:rsidP="00AB4218">
            <w:pPr>
              <w:pStyle w:val="TableContentLeft"/>
            </w:pPr>
            <w:r>
              <w:t>LSI COMMAND (“ProactiveSessionREquest”)</w:t>
            </w:r>
          </w:p>
          <w:p w14:paraId="03E5D45B" w14:textId="77777777" w:rsidR="00675741" w:rsidRDefault="00675741" w:rsidP="00AB4218">
            <w:pPr>
              <w:pStyle w:val="TableContentLeft"/>
            </w:pPr>
          </w:p>
          <w:p w14:paraId="23106387" w14:textId="77777777" w:rsidR="00675741" w:rsidRPr="004755EE" w:rsidRDefault="00675741" w:rsidP="00AB4218">
            <w:pPr>
              <w:pStyle w:val="TableContentLeft"/>
            </w:pPr>
            <w:r>
              <w:t xml:space="preserve">Verify </w:t>
            </w:r>
            <w:r w:rsidRPr="00A914C0">
              <w:t>&lt;LSI_COMMAND_ACTION&gt; = “Proactive session request”</w:t>
            </w:r>
            <w:r>
              <w:t xml:space="preserve"> and </w:t>
            </w:r>
            <w:r w:rsidRPr="000F0298">
              <w:t>&lt;LSI_NUMBER&gt;</w:t>
            </w:r>
            <w:r>
              <w:t xml:space="preserve"> = 1</w:t>
            </w:r>
          </w:p>
        </w:tc>
      </w:tr>
      <w:tr w:rsidR="007C3A36" w:rsidRPr="00D90C19" w14:paraId="48E24229" w14:textId="77777777" w:rsidTr="007C3A36">
        <w:trPr>
          <w:trHeight w:val="314"/>
          <w:jc w:val="center"/>
        </w:trPr>
        <w:tc>
          <w:tcPr>
            <w:tcW w:w="525" w:type="pct"/>
            <w:shd w:val="clear" w:color="auto" w:fill="auto"/>
            <w:vAlign w:val="center"/>
          </w:tcPr>
          <w:p w14:paraId="5ABB6A52" w14:textId="77777777" w:rsidR="007C3A36" w:rsidRPr="004755EE" w:rsidRDefault="007C3A36" w:rsidP="00AB4218">
            <w:pPr>
              <w:pStyle w:val="TableContentLeft"/>
            </w:pPr>
            <w:r>
              <w:t>3</w:t>
            </w:r>
          </w:p>
        </w:tc>
        <w:tc>
          <w:tcPr>
            <w:tcW w:w="4475" w:type="pct"/>
            <w:gridSpan w:val="3"/>
            <w:shd w:val="clear" w:color="auto" w:fill="auto"/>
            <w:vAlign w:val="center"/>
          </w:tcPr>
          <w:p w14:paraId="1809BE9D" w14:textId="417F8C82" w:rsidR="007C3A36" w:rsidRDefault="00CB51E0" w:rsidP="00444F9B">
            <w:pPr>
              <w:pStyle w:val="TableContentLeft"/>
            </w:pPr>
            <w:r w:rsidRPr="00CB51E0">
              <w:t>PROC_MEP_LSI_MULTIPLEXING</w:t>
            </w:r>
            <w:r>
              <w:t>(</w:t>
            </w:r>
            <w:r w:rsidR="007C3A36">
              <w:t>&lt;LSI_NUMBER&gt;</w:t>
            </w:r>
            <w:r w:rsidR="00444F9B">
              <w:t>)</w:t>
            </w:r>
          </w:p>
        </w:tc>
      </w:tr>
      <w:tr w:rsidR="00675741" w:rsidRPr="00D90C19" w14:paraId="5305A239" w14:textId="77777777" w:rsidTr="00200A5E">
        <w:trPr>
          <w:trHeight w:val="314"/>
          <w:jc w:val="center"/>
        </w:trPr>
        <w:tc>
          <w:tcPr>
            <w:tcW w:w="525" w:type="pct"/>
            <w:shd w:val="clear" w:color="auto" w:fill="auto"/>
            <w:vAlign w:val="center"/>
          </w:tcPr>
          <w:p w14:paraId="2B10F06B" w14:textId="77777777" w:rsidR="00675741" w:rsidRDefault="00675741" w:rsidP="00AB4218">
            <w:pPr>
              <w:pStyle w:val="TableContentLeft"/>
            </w:pPr>
            <w:r>
              <w:t>4</w:t>
            </w:r>
          </w:p>
        </w:tc>
        <w:tc>
          <w:tcPr>
            <w:tcW w:w="833" w:type="pct"/>
            <w:shd w:val="clear" w:color="auto" w:fill="auto"/>
            <w:vAlign w:val="center"/>
          </w:tcPr>
          <w:p w14:paraId="43E40453" w14:textId="595112DB" w:rsidR="00675741" w:rsidRPr="004755EE" w:rsidRDefault="00675741" w:rsidP="00AB4218">
            <w:pPr>
              <w:pStyle w:val="TableContentLeft"/>
            </w:pPr>
            <w:r w:rsidRPr="004755EE">
              <w:t xml:space="preserve">S_Device </w:t>
            </w:r>
            <w:r w:rsidRPr="004755EE">
              <w:sym w:font="Wingdings" w:char="F0E0"/>
            </w:r>
            <w:r w:rsidR="008A2B49">
              <w:t xml:space="preserve"> </w:t>
            </w:r>
            <w:r w:rsidRPr="004755EE">
              <w:t>eUICC</w:t>
            </w:r>
          </w:p>
        </w:tc>
        <w:tc>
          <w:tcPr>
            <w:tcW w:w="2071" w:type="pct"/>
            <w:shd w:val="clear" w:color="auto" w:fill="auto"/>
            <w:vAlign w:val="center"/>
          </w:tcPr>
          <w:p w14:paraId="1D86BA9F" w14:textId="77777777" w:rsidR="00675741" w:rsidRDefault="00675741" w:rsidP="00AB4218">
            <w:pPr>
              <w:pStyle w:val="TableContentLeft"/>
            </w:pPr>
            <w:r>
              <w:t>STATUS command</w:t>
            </w:r>
          </w:p>
        </w:tc>
        <w:tc>
          <w:tcPr>
            <w:tcW w:w="1571" w:type="pct"/>
            <w:shd w:val="clear" w:color="auto" w:fill="auto"/>
            <w:vAlign w:val="center"/>
          </w:tcPr>
          <w:p w14:paraId="54B230C4" w14:textId="77777777" w:rsidR="00675741" w:rsidRDefault="00675741" w:rsidP="00AB4218">
            <w:pPr>
              <w:pStyle w:val="TableContentLeft"/>
            </w:pPr>
            <w:r>
              <w:t>SW=0x9000</w:t>
            </w:r>
          </w:p>
        </w:tc>
      </w:tr>
      <w:tr w:rsidR="00675741" w:rsidRPr="00D90C19" w14:paraId="55DDBFB3" w14:textId="77777777" w:rsidTr="00200A5E">
        <w:trPr>
          <w:trHeight w:val="314"/>
          <w:jc w:val="center"/>
        </w:trPr>
        <w:tc>
          <w:tcPr>
            <w:tcW w:w="525" w:type="pct"/>
            <w:shd w:val="clear" w:color="auto" w:fill="auto"/>
            <w:vAlign w:val="center"/>
          </w:tcPr>
          <w:p w14:paraId="1A2D4870" w14:textId="77777777" w:rsidR="00675741" w:rsidRDefault="00675741" w:rsidP="00AB4218">
            <w:pPr>
              <w:pStyle w:val="TableContentLeft"/>
            </w:pPr>
            <w:r>
              <w:t>5</w:t>
            </w:r>
          </w:p>
        </w:tc>
        <w:tc>
          <w:tcPr>
            <w:tcW w:w="833" w:type="pct"/>
            <w:shd w:val="clear" w:color="auto" w:fill="auto"/>
            <w:vAlign w:val="center"/>
          </w:tcPr>
          <w:p w14:paraId="5640C176" w14:textId="2AD86A4D" w:rsidR="00675741" w:rsidRPr="004755EE" w:rsidRDefault="00675741" w:rsidP="00AB4218">
            <w:pPr>
              <w:pStyle w:val="TableContentLeft"/>
            </w:pPr>
            <w:r w:rsidRPr="004755EE">
              <w:t xml:space="preserve">S_Device </w:t>
            </w:r>
            <w:r w:rsidRPr="004755EE">
              <w:sym w:font="Wingdings" w:char="F0E0"/>
            </w:r>
            <w:r w:rsidR="008A2B49">
              <w:t xml:space="preserve"> </w:t>
            </w:r>
            <w:r w:rsidRPr="004755EE">
              <w:t>eUICC</w:t>
            </w:r>
          </w:p>
        </w:tc>
        <w:tc>
          <w:tcPr>
            <w:tcW w:w="2071" w:type="pct"/>
            <w:shd w:val="clear" w:color="auto" w:fill="auto"/>
            <w:vAlign w:val="center"/>
          </w:tcPr>
          <w:p w14:paraId="0D4A9E5E" w14:textId="77777777" w:rsidR="00675741" w:rsidRDefault="00675741" w:rsidP="00AB4218">
            <w:pPr>
              <w:pStyle w:val="TableContentLeft"/>
            </w:pPr>
            <w:r>
              <w:t>TERMINAL RESPONSE</w:t>
            </w:r>
          </w:p>
        </w:tc>
        <w:tc>
          <w:tcPr>
            <w:tcW w:w="1571" w:type="pct"/>
            <w:shd w:val="clear" w:color="auto" w:fill="auto"/>
            <w:vAlign w:val="center"/>
          </w:tcPr>
          <w:p w14:paraId="02AA2F1B" w14:textId="77777777" w:rsidR="00675741" w:rsidRDefault="00675741" w:rsidP="00AB4218">
            <w:pPr>
              <w:pStyle w:val="TableContentLeft"/>
            </w:pPr>
            <w:r>
              <w:t>SW=0x91KK</w:t>
            </w:r>
          </w:p>
        </w:tc>
      </w:tr>
      <w:tr w:rsidR="00675741" w:rsidRPr="00D90C19" w14:paraId="0A36B30C" w14:textId="77777777" w:rsidTr="00200A5E">
        <w:trPr>
          <w:trHeight w:val="314"/>
          <w:jc w:val="center"/>
        </w:trPr>
        <w:tc>
          <w:tcPr>
            <w:tcW w:w="525" w:type="pct"/>
            <w:shd w:val="clear" w:color="auto" w:fill="auto"/>
            <w:vAlign w:val="center"/>
          </w:tcPr>
          <w:p w14:paraId="37102C44" w14:textId="77777777" w:rsidR="00675741" w:rsidRDefault="00675741" w:rsidP="00AB4218">
            <w:pPr>
              <w:pStyle w:val="TableContentLeft"/>
            </w:pPr>
            <w:r>
              <w:t>6</w:t>
            </w:r>
          </w:p>
        </w:tc>
        <w:tc>
          <w:tcPr>
            <w:tcW w:w="833" w:type="pct"/>
            <w:shd w:val="clear" w:color="auto" w:fill="auto"/>
            <w:vAlign w:val="center"/>
          </w:tcPr>
          <w:p w14:paraId="027F0F50" w14:textId="5B0B05CC" w:rsidR="00675741" w:rsidRPr="004755EE" w:rsidRDefault="00675741" w:rsidP="00AB4218">
            <w:pPr>
              <w:pStyle w:val="TableContentLeft"/>
            </w:pPr>
            <w:r w:rsidRPr="004755EE">
              <w:t xml:space="preserve">S_Device </w:t>
            </w:r>
            <w:r w:rsidRPr="004755EE">
              <w:sym w:font="Wingdings" w:char="F0E0"/>
            </w:r>
            <w:r w:rsidR="008A2B49">
              <w:t xml:space="preserve"> </w:t>
            </w:r>
            <w:r w:rsidRPr="004755EE">
              <w:t>eUICC</w:t>
            </w:r>
          </w:p>
        </w:tc>
        <w:tc>
          <w:tcPr>
            <w:tcW w:w="2071" w:type="pct"/>
            <w:shd w:val="clear" w:color="auto" w:fill="auto"/>
            <w:vAlign w:val="center"/>
          </w:tcPr>
          <w:p w14:paraId="5F7B2509" w14:textId="77777777" w:rsidR="00675741" w:rsidRDefault="00675741" w:rsidP="00AB4218">
            <w:pPr>
              <w:pStyle w:val="TableContentLeft"/>
            </w:pPr>
            <w:r>
              <w:t xml:space="preserve">FETCH </w:t>
            </w:r>
            <w:r w:rsidRPr="004755EE">
              <w:t>'</w:t>
            </w:r>
            <w:r>
              <w:t>KK</w:t>
            </w:r>
            <w:r w:rsidRPr="004755EE">
              <w:t>'</w:t>
            </w:r>
          </w:p>
        </w:tc>
        <w:tc>
          <w:tcPr>
            <w:tcW w:w="1571" w:type="pct"/>
            <w:shd w:val="clear" w:color="auto" w:fill="auto"/>
            <w:vAlign w:val="center"/>
          </w:tcPr>
          <w:p w14:paraId="1248B439" w14:textId="77777777" w:rsidR="00675741" w:rsidRDefault="00675741" w:rsidP="00AB4218">
            <w:pPr>
              <w:pStyle w:val="TableContentLeft"/>
            </w:pPr>
            <w:r w:rsidRPr="00154AAF">
              <w:t>REFRESH Command (“UICC Reset”)</w:t>
            </w:r>
          </w:p>
        </w:tc>
      </w:tr>
      <w:tr w:rsidR="003C4686" w:rsidRPr="00D90C19" w14:paraId="04F84EB1" w14:textId="77777777" w:rsidTr="00200A5E">
        <w:trPr>
          <w:trHeight w:val="314"/>
          <w:jc w:val="center"/>
        </w:trPr>
        <w:tc>
          <w:tcPr>
            <w:tcW w:w="525" w:type="pct"/>
            <w:shd w:val="clear" w:color="auto" w:fill="auto"/>
            <w:vAlign w:val="center"/>
          </w:tcPr>
          <w:p w14:paraId="5E717C57" w14:textId="5235D17F" w:rsidR="003C4686" w:rsidRDefault="003C4686" w:rsidP="003C4686">
            <w:pPr>
              <w:pStyle w:val="TableContentLeft"/>
            </w:pPr>
            <w:r>
              <w:t>7</w:t>
            </w:r>
          </w:p>
        </w:tc>
        <w:tc>
          <w:tcPr>
            <w:tcW w:w="833" w:type="pct"/>
            <w:shd w:val="clear" w:color="auto" w:fill="auto"/>
            <w:vAlign w:val="center"/>
          </w:tcPr>
          <w:p w14:paraId="42BBEBB3" w14:textId="560F2FEF" w:rsidR="003C4686" w:rsidRPr="004755EE" w:rsidRDefault="003C4686" w:rsidP="003C4686">
            <w:pPr>
              <w:pStyle w:val="TableContentLeft"/>
            </w:pPr>
            <w:r w:rsidRPr="004755EE">
              <w:t xml:space="preserve">S_Device </w:t>
            </w:r>
            <w:r w:rsidRPr="004755EE">
              <w:sym w:font="Wingdings" w:char="F0E0"/>
            </w:r>
            <w:r>
              <w:t xml:space="preserve"> </w:t>
            </w:r>
            <w:r w:rsidRPr="004755EE">
              <w:t>eUICC</w:t>
            </w:r>
          </w:p>
        </w:tc>
        <w:tc>
          <w:tcPr>
            <w:tcW w:w="2071" w:type="pct"/>
            <w:shd w:val="clear" w:color="auto" w:fill="auto"/>
            <w:vAlign w:val="center"/>
          </w:tcPr>
          <w:p w14:paraId="3E4E008D" w14:textId="54FD55DB" w:rsidR="003C4686" w:rsidRDefault="003C4686" w:rsidP="003C4686">
            <w:pPr>
              <w:pStyle w:val="TableContentLeft"/>
            </w:pPr>
            <w:r w:rsidRPr="0097047F">
              <w:t>MANAGE_LSI(Reset LSE, 1) </w:t>
            </w:r>
          </w:p>
        </w:tc>
        <w:tc>
          <w:tcPr>
            <w:tcW w:w="1571" w:type="pct"/>
            <w:shd w:val="clear" w:color="auto" w:fill="auto"/>
            <w:vAlign w:val="center"/>
          </w:tcPr>
          <w:p w14:paraId="15D39AC9" w14:textId="77777777" w:rsidR="003C4686" w:rsidRPr="00A545FF" w:rsidRDefault="003C4686" w:rsidP="003C4686">
            <w:pPr>
              <w:pStyle w:val="TableText"/>
              <w:rPr>
                <w:sz w:val="18"/>
              </w:rPr>
            </w:pPr>
            <w:r w:rsidRPr="00A545FF">
              <w:rPr>
                <w:sz w:val="18"/>
              </w:rPr>
              <w:t>ATR present</w:t>
            </w:r>
          </w:p>
          <w:p w14:paraId="517808D9" w14:textId="71E5DDE5" w:rsidR="003C4686" w:rsidRPr="00154AAF" w:rsidRDefault="003C4686" w:rsidP="003C4686">
            <w:pPr>
              <w:pStyle w:val="TableContentLeft"/>
            </w:pPr>
            <w:r w:rsidRPr="00A545FF">
              <w:t>SW=0x9000</w:t>
            </w:r>
          </w:p>
        </w:tc>
      </w:tr>
      <w:tr w:rsidR="00675741" w:rsidRPr="00D90C19" w14:paraId="793551BB" w14:textId="77777777" w:rsidTr="00200A5E">
        <w:trPr>
          <w:trHeight w:val="314"/>
          <w:jc w:val="center"/>
        </w:trPr>
        <w:tc>
          <w:tcPr>
            <w:tcW w:w="525" w:type="pct"/>
            <w:shd w:val="clear" w:color="auto" w:fill="auto"/>
            <w:vAlign w:val="center"/>
          </w:tcPr>
          <w:p w14:paraId="6F7F79A5" w14:textId="0B5B371E" w:rsidR="00675741" w:rsidRDefault="002F091F" w:rsidP="00AB4218">
            <w:pPr>
              <w:pStyle w:val="TableContentLeft"/>
            </w:pPr>
            <w:r>
              <w:t>8</w:t>
            </w:r>
          </w:p>
        </w:tc>
        <w:tc>
          <w:tcPr>
            <w:tcW w:w="833" w:type="pct"/>
            <w:shd w:val="clear" w:color="auto" w:fill="auto"/>
            <w:vAlign w:val="center"/>
          </w:tcPr>
          <w:p w14:paraId="086AA82E" w14:textId="77777777" w:rsidR="00675741" w:rsidRPr="004755EE" w:rsidRDefault="00675741" w:rsidP="00AB4218">
            <w:pPr>
              <w:pStyle w:val="TableContentLeft"/>
            </w:pPr>
            <w:r w:rsidRPr="00A64D93">
              <w:t>S_Device → eUICC</w:t>
            </w:r>
          </w:p>
        </w:tc>
        <w:tc>
          <w:tcPr>
            <w:tcW w:w="2071" w:type="pct"/>
            <w:shd w:val="clear" w:color="auto" w:fill="auto"/>
            <w:vAlign w:val="center"/>
          </w:tcPr>
          <w:p w14:paraId="7EC29C49" w14:textId="77777777" w:rsidR="00675741" w:rsidRDefault="00675741" w:rsidP="00AB4218">
            <w:pPr>
              <w:pStyle w:val="TableContentLeft"/>
            </w:pPr>
            <w:r w:rsidRPr="00A64D93">
              <w:t>[SELECT_MF]</w:t>
            </w:r>
          </w:p>
        </w:tc>
        <w:tc>
          <w:tcPr>
            <w:tcW w:w="1571" w:type="pct"/>
            <w:shd w:val="clear" w:color="auto" w:fill="auto"/>
            <w:vAlign w:val="center"/>
          </w:tcPr>
          <w:p w14:paraId="0AF2A9D6" w14:textId="77777777" w:rsidR="00675741" w:rsidRPr="00A64D93" w:rsidRDefault="00675741" w:rsidP="00AB4218">
            <w:pPr>
              <w:pStyle w:val="TableText"/>
              <w:rPr>
                <w:sz w:val="18"/>
              </w:rPr>
            </w:pPr>
            <w:r w:rsidRPr="00A64D93">
              <w:rPr>
                <w:sz w:val="18"/>
              </w:rPr>
              <w:t>FCP Template present</w:t>
            </w:r>
          </w:p>
          <w:p w14:paraId="1A6A4066" w14:textId="77777777" w:rsidR="00675741" w:rsidRPr="00154AAF" w:rsidRDefault="00675741" w:rsidP="00AB4218">
            <w:pPr>
              <w:pStyle w:val="TableContentLeft"/>
            </w:pPr>
            <w:r w:rsidRPr="00A64D93">
              <w:t>SW=0x9000</w:t>
            </w:r>
          </w:p>
        </w:tc>
      </w:tr>
      <w:tr w:rsidR="00675741" w:rsidRPr="00D90C19" w14:paraId="64E125A2" w14:textId="77777777" w:rsidTr="00200A5E">
        <w:trPr>
          <w:trHeight w:val="314"/>
          <w:jc w:val="center"/>
        </w:trPr>
        <w:tc>
          <w:tcPr>
            <w:tcW w:w="525" w:type="pct"/>
            <w:shd w:val="clear" w:color="auto" w:fill="auto"/>
            <w:vAlign w:val="center"/>
          </w:tcPr>
          <w:p w14:paraId="0D8D7A7B" w14:textId="455E316C" w:rsidR="00675741" w:rsidRDefault="002F091F" w:rsidP="00AB4218">
            <w:pPr>
              <w:pStyle w:val="TableContentLeft"/>
            </w:pPr>
            <w:r>
              <w:t>9</w:t>
            </w:r>
          </w:p>
        </w:tc>
        <w:tc>
          <w:tcPr>
            <w:tcW w:w="833" w:type="pct"/>
            <w:shd w:val="clear" w:color="auto" w:fill="auto"/>
            <w:vAlign w:val="center"/>
          </w:tcPr>
          <w:p w14:paraId="07A08ACB" w14:textId="77777777" w:rsidR="00675741" w:rsidRPr="004755EE" w:rsidRDefault="00675741" w:rsidP="00AB4218">
            <w:pPr>
              <w:pStyle w:val="TableContentLeft"/>
            </w:pPr>
            <w:r w:rsidRPr="00A64D93">
              <w:t>S_Device → eUICC</w:t>
            </w:r>
          </w:p>
        </w:tc>
        <w:tc>
          <w:tcPr>
            <w:tcW w:w="2071" w:type="pct"/>
            <w:shd w:val="clear" w:color="auto" w:fill="auto"/>
            <w:vAlign w:val="center"/>
          </w:tcPr>
          <w:p w14:paraId="34F93383" w14:textId="77777777" w:rsidR="00675741" w:rsidRDefault="00675741" w:rsidP="00AB4218">
            <w:pPr>
              <w:pStyle w:val="TableContentLeft"/>
            </w:pPr>
            <w:r w:rsidRPr="00A64D93">
              <w:t>[TERMINAL_CAPABILITY_LPAd]</w:t>
            </w:r>
          </w:p>
        </w:tc>
        <w:tc>
          <w:tcPr>
            <w:tcW w:w="1571" w:type="pct"/>
            <w:shd w:val="clear" w:color="auto" w:fill="auto"/>
            <w:vAlign w:val="center"/>
          </w:tcPr>
          <w:p w14:paraId="5739F10B" w14:textId="77777777" w:rsidR="00675741" w:rsidRPr="00154AAF" w:rsidRDefault="00675741" w:rsidP="00AB4218">
            <w:pPr>
              <w:pStyle w:val="TableContentLeft"/>
            </w:pPr>
            <w:r w:rsidRPr="00A64D93">
              <w:t>SW=</w:t>
            </w:r>
            <w:r w:rsidRPr="00A64D93" w:rsidDel="0085769D">
              <w:t>0x9000</w:t>
            </w:r>
          </w:p>
        </w:tc>
      </w:tr>
      <w:tr w:rsidR="00675741" w:rsidRPr="003F3806" w14:paraId="373DA7C6" w14:textId="77777777" w:rsidTr="00200A5E">
        <w:trPr>
          <w:trHeight w:val="314"/>
          <w:jc w:val="center"/>
        </w:trPr>
        <w:tc>
          <w:tcPr>
            <w:tcW w:w="525" w:type="pct"/>
            <w:shd w:val="clear" w:color="auto" w:fill="auto"/>
            <w:vAlign w:val="center"/>
          </w:tcPr>
          <w:p w14:paraId="2C6DB49C" w14:textId="499AC690" w:rsidR="00675741" w:rsidRPr="003F3806" w:rsidRDefault="002F091F" w:rsidP="00AB4218">
            <w:pPr>
              <w:pStyle w:val="TableContentLeft"/>
            </w:pPr>
            <w:r>
              <w:t>10</w:t>
            </w:r>
          </w:p>
        </w:tc>
        <w:tc>
          <w:tcPr>
            <w:tcW w:w="833" w:type="pct"/>
            <w:shd w:val="clear" w:color="auto" w:fill="auto"/>
            <w:vAlign w:val="center"/>
          </w:tcPr>
          <w:p w14:paraId="07B688B6" w14:textId="77777777" w:rsidR="00675741" w:rsidRPr="003F3806" w:rsidRDefault="00675741" w:rsidP="00AB4218">
            <w:pPr>
              <w:pStyle w:val="TableContentLeft"/>
            </w:pPr>
            <w:r w:rsidRPr="003F3806">
              <w:t xml:space="preserve">S_Device → eUICC  </w:t>
            </w:r>
          </w:p>
        </w:tc>
        <w:tc>
          <w:tcPr>
            <w:tcW w:w="2071" w:type="pct"/>
            <w:shd w:val="clear" w:color="auto" w:fill="auto"/>
            <w:vAlign w:val="center"/>
          </w:tcPr>
          <w:p w14:paraId="2FF05A8C" w14:textId="32FEE412" w:rsidR="00675741" w:rsidRPr="003F3806" w:rsidRDefault="00C02293" w:rsidP="00AB4218">
            <w:pPr>
              <w:pStyle w:val="TableContentLeft"/>
              <w:rPr>
                <w:lang w:val="fr-FR"/>
              </w:rPr>
            </w:pPr>
            <w:r w:rsidRPr="00C02293">
              <w:rPr>
                <w:lang w:val="fr-FR"/>
              </w:rPr>
              <w:t>[TERMINAL_PROFILE_LSI_COMMAND]</w:t>
            </w:r>
          </w:p>
        </w:tc>
        <w:tc>
          <w:tcPr>
            <w:tcW w:w="1571" w:type="pct"/>
            <w:shd w:val="clear" w:color="auto" w:fill="auto"/>
            <w:vAlign w:val="center"/>
          </w:tcPr>
          <w:p w14:paraId="32CE8128" w14:textId="77777777" w:rsidR="00675741" w:rsidRPr="003F3806" w:rsidRDefault="00675741" w:rsidP="00AB4218">
            <w:pPr>
              <w:pStyle w:val="TableContentLeft"/>
            </w:pPr>
            <w:r w:rsidRPr="003F3806">
              <w:t>Toolkit initialization THEN SW=0x9000</w:t>
            </w:r>
          </w:p>
        </w:tc>
      </w:tr>
      <w:tr w:rsidR="00444F9B" w:rsidRPr="00D90C19" w14:paraId="25665AB0" w14:textId="77777777" w:rsidTr="00444F9B">
        <w:trPr>
          <w:trHeight w:val="314"/>
          <w:jc w:val="center"/>
        </w:trPr>
        <w:tc>
          <w:tcPr>
            <w:tcW w:w="525" w:type="pct"/>
            <w:shd w:val="clear" w:color="auto" w:fill="auto"/>
            <w:vAlign w:val="center"/>
          </w:tcPr>
          <w:p w14:paraId="535A16A8" w14:textId="51C06358" w:rsidR="00444F9B" w:rsidRDefault="00444F9B" w:rsidP="00AB4218">
            <w:pPr>
              <w:pStyle w:val="TableContentLeft"/>
            </w:pPr>
            <w:r>
              <w:t>1</w:t>
            </w:r>
            <w:r w:rsidR="002F091F">
              <w:t>1</w:t>
            </w:r>
          </w:p>
        </w:tc>
        <w:tc>
          <w:tcPr>
            <w:tcW w:w="4475" w:type="pct"/>
            <w:gridSpan w:val="3"/>
            <w:shd w:val="clear" w:color="auto" w:fill="auto"/>
            <w:vAlign w:val="center"/>
          </w:tcPr>
          <w:p w14:paraId="55291DBA" w14:textId="6A777D3C" w:rsidR="00444F9B" w:rsidRPr="00A64D93" w:rsidRDefault="00444F9B" w:rsidP="00AB4218">
            <w:pPr>
              <w:pStyle w:val="TableContentLeft"/>
            </w:pPr>
            <w:r>
              <w:t>PROC_MEP_LSI_MULTIPLEXING(2)</w:t>
            </w:r>
          </w:p>
        </w:tc>
      </w:tr>
      <w:tr w:rsidR="00675741" w:rsidRPr="00D90C19" w14:paraId="039739E7" w14:textId="77777777" w:rsidTr="00200A5E">
        <w:trPr>
          <w:trHeight w:val="314"/>
          <w:jc w:val="center"/>
        </w:trPr>
        <w:tc>
          <w:tcPr>
            <w:tcW w:w="525" w:type="pct"/>
            <w:shd w:val="clear" w:color="auto" w:fill="auto"/>
            <w:vAlign w:val="center"/>
          </w:tcPr>
          <w:p w14:paraId="62B1DDEA" w14:textId="5CB0096C" w:rsidR="00675741" w:rsidRDefault="00675741" w:rsidP="00AB4218">
            <w:pPr>
              <w:pStyle w:val="TableContentLeft"/>
            </w:pPr>
            <w:r>
              <w:t>1</w:t>
            </w:r>
            <w:r w:rsidR="002F091F">
              <w:t>2</w:t>
            </w:r>
          </w:p>
        </w:tc>
        <w:tc>
          <w:tcPr>
            <w:tcW w:w="833" w:type="pct"/>
            <w:shd w:val="clear" w:color="auto" w:fill="auto"/>
            <w:vAlign w:val="center"/>
          </w:tcPr>
          <w:p w14:paraId="5C9B3AE4" w14:textId="77777777" w:rsidR="00675741" w:rsidRPr="00A64D93" w:rsidRDefault="00675741" w:rsidP="00AB4218">
            <w:pPr>
              <w:pStyle w:val="TableContentLeft"/>
            </w:pPr>
            <w:r w:rsidRPr="004755EE">
              <w:t xml:space="preserve">S_Device </w:t>
            </w:r>
            <w:r w:rsidRPr="004755EE">
              <w:sym w:font="Wingdings" w:char="F0E0"/>
            </w:r>
            <w:r w:rsidRPr="004755EE">
              <w:t>eUICC</w:t>
            </w:r>
          </w:p>
        </w:tc>
        <w:tc>
          <w:tcPr>
            <w:tcW w:w="2071" w:type="pct"/>
            <w:shd w:val="clear" w:color="auto" w:fill="auto"/>
            <w:vAlign w:val="center"/>
          </w:tcPr>
          <w:p w14:paraId="4A2F1159" w14:textId="77777777" w:rsidR="00675741" w:rsidRPr="00F658D2" w:rsidRDefault="00675741" w:rsidP="00AB4218">
            <w:pPr>
              <w:pStyle w:val="TableText"/>
            </w:pPr>
            <w:r>
              <w:t>TERMINAL RESPONSE</w:t>
            </w:r>
          </w:p>
        </w:tc>
        <w:tc>
          <w:tcPr>
            <w:tcW w:w="1571" w:type="pct"/>
            <w:shd w:val="clear" w:color="auto" w:fill="auto"/>
            <w:vAlign w:val="center"/>
          </w:tcPr>
          <w:p w14:paraId="0AB958FB" w14:textId="77777777" w:rsidR="00675741" w:rsidRPr="00A64D93" w:rsidRDefault="00675741" w:rsidP="00AB4218">
            <w:pPr>
              <w:pStyle w:val="TableContentLeft"/>
            </w:pPr>
            <w:r>
              <w:t>SW=0x9000</w:t>
            </w:r>
          </w:p>
        </w:tc>
      </w:tr>
      <w:tr w:rsidR="00675741" w:rsidRPr="00D90C19" w14:paraId="5EF5B8C3" w14:textId="77777777" w:rsidTr="00200A5E">
        <w:trPr>
          <w:trHeight w:val="314"/>
          <w:jc w:val="center"/>
        </w:trPr>
        <w:tc>
          <w:tcPr>
            <w:tcW w:w="525" w:type="pct"/>
            <w:shd w:val="clear" w:color="auto" w:fill="auto"/>
            <w:vAlign w:val="center"/>
          </w:tcPr>
          <w:p w14:paraId="5B95068B" w14:textId="686667FF" w:rsidR="00675741" w:rsidRDefault="00675741" w:rsidP="00AB4218">
            <w:pPr>
              <w:pStyle w:val="TableContentLeft"/>
            </w:pPr>
            <w:r>
              <w:t>1</w:t>
            </w:r>
            <w:r w:rsidR="002F091F">
              <w:t>3</w:t>
            </w:r>
          </w:p>
        </w:tc>
        <w:tc>
          <w:tcPr>
            <w:tcW w:w="833" w:type="pct"/>
            <w:shd w:val="clear" w:color="auto" w:fill="auto"/>
            <w:vAlign w:val="center"/>
          </w:tcPr>
          <w:p w14:paraId="7F28E21A" w14:textId="77777777" w:rsidR="00675741" w:rsidRPr="004755EE" w:rsidRDefault="00675741" w:rsidP="00AB4218">
            <w:pPr>
              <w:pStyle w:val="TableContentLeft"/>
            </w:pPr>
            <w:r>
              <w:t>S_Device</w:t>
            </w:r>
          </w:p>
        </w:tc>
        <w:tc>
          <w:tcPr>
            <w:tcW w:w="2071" w:type="pct"/>
            <w:shd w:val="clear" w:color="auto" w:fill="auto"/>
            <w:vAlign w:val="center"/>
          </w:tcPr>
          <w:p w14:paraId="5E76F6F4" w14:textId="050C5206" w:rsidR="00675741" w:rsidRDefault="009A1E3D" w:rsidP="00AB4218">
            <w:pPr>
              <w:pStyle w:val="TableContentLeft"/>
            </w:pPr>
            <w:r>
              <w:t>PROC</w:t>
            </w:r>
            <w:r w:rsidR="00675741">
              <w:t>_MEP_LSI_MULTIPLEXING(0)</w:t>
            </w:r>
          </w:p>
        </w:tc>
        <w:tc>
          <w:tcPr>
            <w:tcW w:w="1571" w:type="pct"/>
            <w:shd w:val="clear" w:color="auto" w:fill="auto"/>
            <w:vAlign w:val="center"/>
          </w:tcPr>
          <w:p w14:paraId="14ECE40E" w14:textId="77777777" w:rsidR="00675741" w:rsidRPr="00154AAF" w:rsidRDefault="00675741" w:rsidP="00AB4218">
            <w:pPr>
              <w:pStyle w:val="TableContentLeft"/>
            </w:pPr>
          </w:p>
        </w:tc>
      </w:tr>
      <w:tr w:rsidR="00675741" w:rsidRPr="00D90C19" w14:paraId="3EBDF43C" w14:textId="77777777" w:rsidTr="00200A5E">
        <w:trPr>
          <w:trHeight w:val="314"/>
          <w:jc w:val="center"/>
        </w:trPr>
        <w:tc>
          <w:tcPr>
            <w:tcW w:w="525" w:type="pct"/>
            <w:shd w:val="clear" w:color="auto" w:fill="auto"/>
            <w:vAlign w:val="center"/>
          </w:tcPr>
          <w:p w14:paraId="13BDFC37" w14:textId="3BB093D4" w:rsidR="00675741" w:rsidRPr="004755EE" w:rsidRDefault="00675741" w:rsidP="00AB4218">
            <w:pPr>
              <w:pStyle w:val="TableContentLeft"/>
            </w:pPr>
            <w:r>
              <w:t>1</w:t>
            </w:r>
            <w:r w:rsidR="002F091F">
              <w:t>4</w:t>
            </w:r>
          </w:p>
        </w:tc>
        <w:tc>
          <w:tcPr>
            <w:tcW w:w="833" w:type="pct"/>
            <w:shd w:val="clear" w:color="auto" w:fill="auto"/>
            <w:vAlign w:val="center"/>
          </w:tcPr>
          <w:p w14:paraId="7A81889E" w14:textId="77777777" w:rsidR="00675741" w:rsidRPr="004755EE" w:rsidRDefault="00675741" w:rsidP="00AB4218">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56630FE8" w14:textId="44B360E2" w:rsidR="00675741" w:rsidRPr="004755EE" w:rsidRDefault="00675741" w:rsidP="00AB4218">
            <w:pPr>
              <w:pStyle w:val="TableContentLeft"/>
              <w:rPr>
                <w:b/>
              </w:rPr>
            </w:pPr>
            <w:r w:rsidRPr="00A7405D">
              <w:t>MTD_STORE_DATA( MTD_GET_PROFILE_INFO(</w:t>
            </w:r>
            <w:r w:rsidRPr="004755EE">
              <w:t xml:space="preserve">  </w:t>
            </w:r>
          </w:p>
          <w:p w14:paraId="31661086" w14:textId="77777777" w:rsidR="00675741" w:rsidRPr="00AB4218" w:rsidRDefault="00675741" w:rsidP="00AB4218">
            <w:pPr>
              <w:pStyle w:val="TableContentLeft"/>
              <w:rPr>
                <w:lang w:val="es-ES"/>
              </w:rPr>
            </w:pPr>
            <w:r w:rsidRPr="004755EE">
              <w:t xml:space="preserve">  </w:t>
            </w:r>
            <w:r w:rsidRPr="00AB4218">
              <w:rPr>
                <w:lang w:val="es-ES"/>
              </w:rPr>
              <w:t>&lt;NO_PARAM&gt;,</w:t>
            </w:r>
          </w:p>
          <w:p w14:paraId="00B64796" w14:textId="71C49CE2" w:rsidR="00675741" w:rsidRPr="004755EE" w:rsidRDefault="00675741" w:rsidP="00237BAA">
            <w:pPr>
              <w:pStyle w:val="TableContentLeft"/>
            </w:pPr>
            <w:r w:rsidRPr="00AB4218">
              <w:rPr>
                <w:lang w:val="es-ES"/>
              </w:rPr>
              <w:t xml:space="preserve">  &lt;NO_PARAM&gt;</w:t>
            </w:r>
            <w:r w:rsidR="00237BAA">
              <w:t>)</w:t>
            </w:r>
            <w:r w:rsidRPr="004755EE">
              <w:t>)</w:t>
            </w:r>
          </w:p>
        </w:tc>
        <w:tc>
          <w:tcPr>
            <w:tcW w:w="1571" w:type="pct"/>
            <w:shd w:val="clear" w:color="auto" w:fill="auto"/>
            <w:vAlign w:val="center"/>
          </w:tcPr>
          <w:p w14:paraId="63F452AA" w14:textId="77777777" w:rsidR="004E6039" w:rsidRPr="006F4DD4" w:rsidRDefault="00675741" w:rsidP="004E6039">
            <w:pPr>
              <w:pStyle w:val="TableContentLeft"/>
              <w:rPr>
                <w:lang w:val="en-US"/>
              </w:rPr>
            </w:pPr>
            <w:r w:rsidRPr="006F4DD4">
              <w:rPr>
                <w:lang w:val="en-US"/>
              </w:rPr>
              <w:t>response ProfileInfoListResponse::= profileInfoListOk : {</w:t>
            </w:r>
          </w:p>
          <w:p w14:paraId="6BE5070D" w14:textId="1329A238" w:rsidR="00675741" w:rsidRPr="006F4DD4" w:rsidRDefault="004E6039" w:rsidP="004E6039">
            <w:pPr>
              <w:pStyle w:val="TableContentLeft"/>
              <w:rPr>
                <w:lang w:val="en-US"/>
              </w:rPr>
            </w:pPr>
            <w:r w:rsidRPr="006F4DD4">
              <w:rPr>
                <w:lang w:val="en-US"/>
              </w:rPr>
              <w:t xml:space="preserve"> #PROFILE_INFO</w:t>
            </w:r>
            <w:r>
              <w:rPr>
                <w:lang w:val="en-US"/>
              </w:rPr>
              <w:t>1</w:t>
            </w:r>
            <w:r w:rsidRPr="006F4DD4">
              <w:rPr>
                <w:lang w:val="en-US"/>
              </w:rPr>
              <w:t>_</w:t>
            </w:r>
            <w:r>
              <w:rPr>
                <w:lang w:val="en-US"/>
              </w:rPr>
              <w:t>DIS</w:t>
            </w:r>
            <w:r w:rsidRPr="006F4DD4">
              <w:rPr>
                <w:lang w:val="en-US"/>
              </w:rPr>
              <w:t>ABLED;</w:t>
            </w:r>
          </w:p>
          <w:p w14:paraId="4C4C7B74" w14:textId="77777777" w:rsidR="00675741" w:rsidRPr="006F4DD4" w:rsidRDefault="00675741" w:rsidP="00AB4218">
            <w:pPr>
              <w:pStyle w:val="TableContentLeft"/>
              <w:rPr>
                <w:lang w:val="en-US"/>
              </w:rPr>
            </w:pPr>
            <w:r w:rsidRPr="006F4DD4">
              <w:rPr>
                <w:lang w:val="en-US"/>
              </w:rPr>
              <w:t xml:space="preserve"> #PROFILE_INFO3_ENABLED;</w:t>
            </w:r>
          </w:p>
          <w:p w14:paraId="2D28EE94" w14:textId="77777777" w:rsidR="00675741" w:rsidRPr="006F4DD4" w:rsidRDefault="00675741" w:rsidP="00AB4218">
            <w:pPr>
              <w:pStyle w:val="TableContentLeft"/>
              <w:rPr>
                <w:lang w:val="en-US"/>
              </w:rPr>
            </w:pPr>
            <w:r w:rsidRPr="006F4DD4">
              <w:rPr>
                <w:lang w:val="en-US"/>
              </w:rPr>
              <w:t xml:space="preserve"> #P</w:t>
            </w:r>
            <w:r>
              <w:t>ROFILE_INFO2_ENABLED</w:t>
            </w:r>
            <w:r w:rsidRPr="006F4DD4">
              <w:rPr>
                <w:lang w:val="en-US"/>
              </w:rPr>
              <w:t>;</w:t>
            </w:r>
          </w:p>
          <w:p w14:paraId="16556AA7" w14:textId="77777777" w:rsidR="00675741" w:rsidRPr="006F4DD4" w:rsidRDefault="00675741" w:rsidP="00AB4218">
            <w:pPr>
              <w:pStyle w:val="TableContentLeft"/>
              <w:rPr>
                <w:lang w:val="en-US"/>
              </w:rPr>
            </w:pPr>
            <w:r w:rsidRPr="006F4DD4">
              <w:rPr>
                <w:lang w:val="en-US"/>
              </w:rPr>
              <w:t>}</w:t>
            </w:r>
          </w:p>
          <w:p w14:paraId="65E935B3" w14:textId="77777777" w:rsidR="00675741" w:rsidRPr="006F4DD4" w:rsidRDefault="00675741" w:rsidP="00AB4218">
            <w:pPr>
              <w:pStyle w:val="TableContentLeft"/>
              <w:rPr>
                <w:lang w:val="en-US"/>
              </w:rPr>
            </w:pPr>
            <w:r w:rsidRPr="00154AAF">
              <w:t>SW=0x9000</w:t>
            </w:r>
          </w:p>
        </w:tc>
      </w:tr>
      <w:tr w:rsidR="00237BAA" w:rsidRPr="00D90C19" w14:paraId="02B86A95" w14:textId="77777777" w:rsidTr="00237BAA">
        <w:trPr>
          <w:trHeight w:val="314"/>
          <w:jc w:val="center"/>
        </w:trPr>
        <w:tc>
          <w:tcPr>
            <w:tcW w:w="525" w:type="pct"/>
            <w:shd w:val="clear" w:color="auto" w:fill="auto"/>
            <w:vAlign w:val="center"/>
          </w:tcPr>
          <w:p w14:paraId="184F8455" w14:textId="0023FEF7" w:rsidR="00237BAA" w:rsidRPr="004755EE" w:rsidRDefault="00237BAA" w:rsidP="00AB4218">
            <w:pPr>
              <w:pStyle w:val="TableContentLeft"/>
            </w:pPr>
            <w:r>
              <w:t>1</w:t>
            </w:r>
            <w:r w:rsidR="002F091F">
              <w:t>5</w:t>
            </w:r>
          </w:p>
        </w:tc>
        <w:tc>
          <w:tcPr>
            <w:tcW w:w="4475" w:type="pct"/>
            <w:gridSpan w:val="3"/>
            <w:shd w:val="clear" w:color="auto" w:fill="auto"/>
            <w:vAlign w:val="center"/>
          </w:tcPr>
          <w:p w14:paraId="723F554D" w14:textId="195AAF07" w:rsidR="00237BAA" w:rsidRPr="004755EE" w:rsidRDefault="00262443" w:rsidP="00AB4218">
            <w:pPr>
              <w:pStyle w:val="TableContentLeft"/>
              <w:rPr>
                <w:lang w:val="fr-FR"/>
              </w:rPr>
            </w:pPr>
            <w:r>
              <w:t>PROC</w:t>
            </w:r>
            <w:r w:rsidR="00237BAA">
              <w:t>_MEP_LSI_MULTIPLEXING(1)</w:t>
            </w:r>
          </w:p>
        </w:tc>
      </w:tr>
      <w:tr w:rsidR="00675741" w:rsidRPr="00D90C19" w14:paraId="3CE17D44" w14:textId="77777777" w:rsidTr="00200A5E">
        <w:trPr>
          <w:trHeight w:val="314"/>
          <w:jc w:val="center"/>
        </w:trPr>
        <w:tc>
          <w:tcPr>
            <w:tcW w:w="525" w:type="pct"/>
            <w:shd w:val="clear" w:color="auto" w:fill="auto"/>
            <w:vAlign w:val="center"/>
          </w:tcPr>
          <w:p w14:paraId="77DD7DC3" w14:textId="7FF90020" w:rsidR="00675741" w:rsidRPr="004755EE" w:rsidRDefault="00675741" w:rsidP="00AB4218">
            <w:pPr>
              <w:pStyle w:val="TableContentLeft"/>
            </w:pPr>
            <w:r>
              <w:t>1</w:t>
            </w:r>
            <w:r w:rsidR="002F091F">
              <w:t>6</w:t>
            </w:r>
          </w:p>
        </w:tc>
        <w:tc>
          <w:tcPr>
            <w:tcW w:w="833" w:type="pct"/>
            <w:shd w:val="clear" w:color="auto" w:fill="auto"/>
            <w:vAlign w:val="center"/>
          </w:tcPr>
          <w:p w14:paraId="072EA56C" w14:textId="77777777" w:rsidR="00675741" w:rsidRPr="004755EE" w:rsidRDefault="00675741" w:rsidP="00AB4218">
            <w:pPr>
              <w:pStyle w:val="TableContentLeft"/>
            </w:pPr>
            <w:r w:rsidRPr="004755EE">
              <w:t xml:space="preserve">S_Device </w:t>
            </w:r>
            <w:r w:rsidRPr="004755EE">
              <w:sym w:font="Wingdings" w:char="F0E0"/>
            </w:r>
            <w:r w:rsidRPr="004755EE">
              <w:t xml:space="preserve"> eUICC</w:t>
            </w:r>
          </w:p>
        </w:tc>
        <w:tc>
          <w:tcPr>
            <w:tcW w:w="2071" w:type="pct"/>
            <w:shd w:val="clear" w:color="auto" w:fill="auto"/>
            <w:vAlign w:val="center"/>
          </w:tcPr>
          <w:p w14:paraId="238CC2EE" w14:textId="77777777" w:rsidR="00675741" w:rsidRPr="004755EE" w:rsidRDefault="00675741" w:rsidP="00AB4218">
            <w:pPr>
              <w:pStyle w:val="TableContentLeft"/>
            </w:pPr>
            <w:r w:rsidRPr="004755EE">
              <w:t>[SELECT_ICCID]</w:t>
            </w:r>
          </w:p>
        </w:tc>
        <w:tc>
          <w:tcPr>
            <w:tcW w:w="1571" w:type="pct"/>
            <w:shd w:val="clear" w:color="auto" w:fill="auto"/>
            <w:vAlign w:val="center"/>
          </w:tcPr>
          <w:p w14:paraId="6A1EDBC1" w14:textId="77777777" w:rsidR="00675741" w:rsidRPr="004755EE" w:rsidRDefault="00675741" w:rsidP="00AB4218">
            <w:pPr>
              <w:pStyle w:val="TableContentLeft"/>
              <w:rPr>
                <w:lang w:val="fr-FR"/>
              </w:rPr>
            </w:pPr>
            <w:r w:rsidRPr="004755EE">
              <w:t>SW=0x9000</w:t>
            </w:r>
          </w:p>
        </w:tc>
      </w:tr>
      <w:tr w:rsidR="00675741" w:rsidRPr="004104D4" w14:paraId="6F3D470A" w14:textId="77777777" w:rsidTr="00200A5E">
        <w:trPr>
          <w:trHeight w:val="314"/>
          <w:jc w:val="center"/>
        </w:trPr>
        <w:tc>
          <w:tcPr>
            <w:tcW w:w="525" w:type="pct"/>
            <w:shd w:val="clear" w:color="auto" w:fill="auto"/>
            <w:vAlign w:val="center"/>
          </w:tcPr>
          <w:p w14:paraId="318F60BD" w14:textId="0E86C6E3" w:rsidR="00675741" w:rsidRPr="004755EE" w:rsidRDefault="00675741" w:rsidP="00AB4218">
            <w:pPr>
              <w:pStyle w:val="TableContentLeft"/>
            </w:pPr>
            <w:r>
              <w:t>1</w:t>
            </w:r>
            <w:r w:rsidR="002F091F">
              <w:t>7</w:t>
            </w:r>
          </w:p>
        </w:tc>
        <w:tc>
          <w:tcPr>
            <w:tcW w:w="833" w:type="pct"/>
            <w:shd w:val="clear" w:color="auto" w:fill="auto"/>
            <w:vAlign w:val="center"/>
          </w:tcPr>
          <w:p w14:paraId="647EEDA0" w14:textId="77777777" w:rsidR="00675741" w:rsidRPr="004755EE" w:rsidRDefault="00675741" w:rsidP="00AB4218">
            <w:pPr>
              <w:pStyle w:val="TableContentLeft"/>
            </w:pPr>
            <w:r w:rsidRPr="004755EE">
              <w:t xml:space="preserve">S_Device </w:t>
            </w:r>
            <w:r w:rsidRPr="004755EE">
              <w:sym w:font="Wingdings" w:char="F0E0"/>
            </w:r>
            <w:r w:rsidRPr="004755EE">
              <w:t xml:space="preserve"> eUICC</w:t>
            </w:r>
          </w:p>
        </w:tc>
        <w:tc>
          <w:tcPr>
            <w:tcW w:w="2071" w:type="pct"/>
            <w:shd w:val="clear" w:color="auto" w:fill="auto"/>
            <w:vAlign w:val="center"/>
          </w:tcPr>
          <w:p w14:paraId="746F1174" w14:textId="77777777" w:rsidR="00675741" w:rsidRPr="004755EE" w:rsidRDefault="00675741" w:rsidP="00AB4218">
            <w:pPr>
              <w:pStyle w:val="TableContentLeft"/>
            </w:pPr>
            <w:r w:rsidRPr="004755EE">
              <w:t>[READ_BINARY] with &lt;L&gt;=0x0A</w:t>
            </w:r>
          </w:p>
        </w:tc>
        <w:tc>
          <w:tcPr>
            <w:tcW w:w="1571" w:type="pct"/>
            <w:shd w:val="clear" w:color="auto" w:fill="auto"/>
            <w:vAlign w:val="center"/>
          </w:tcPr>
          <w:p w14:paraId="63FD726B" w14:textId="77777777" w:rsidR="00675741" w:rsidRPr="00AB4218" w:rsidRDefault="00675741" w:rsidP="00AB4218">
            <w:pPr>
              <w:pStyle w:val="TableContentLeft"/>
              <w:rPr>
                <w:lang w:val="nl-NL"/>
              </w:rPr>
            </w:pPr>
            <w:r w:rsidRPr="00AB4218">
              <w:rPr>
                <w:lang w:val="nl-NL"/>
              </w:rPr>
              <w:t>#ICCID_OP_PROF3</w:t>
            </w:r>
          </w:p>
          <w:p w14:paraId="0D1B66A4" w14:textId="77777777" w:rsidR="00675741" w:rsidRPr="00AB4218" w:rsidRDefault="00675741" w:rsidP="00AB4218">
            <w:pPr>
              <w:pStyle w:val="TableContentLeft"/>
              <w:rPr>
                <w:lang w:val="nl-NL"/>
              </w:rPr>
            </w:pPr>
            <w:r w:rsidRPr="00AB4218">
              <w:rPr>
                <w:lang w:val="nl-NL"/>
              </w:rPr>
              <w:t>SW=0x9000</w:t>
            </w:r>
          </w:p>
        </w:tc>
      </w:tr>
    </w:tbl>
    <w:p w14:paraId="1CDB43F2" w14:textId="77777777" w:rsidR="00675741" w:rsidRPr="00643D37" w:rsidRDefault="00675741" w:rsidP="00675741">
      <w:pPr>
        <w:rPr>
          <w:lang w:val="nl-NL"/>
        </w:rPr>
      </w:pPr>
    </w:p>
    <w:p w14:paraId="5038835E" w14:textId="77777777" w:rsidR="00251B22" w:rsidRPr="00643D37" w:rsidRDefault="00251B22" w:rsidP="00251B22">
      <w:pPr>
        <w:rPr>
          <w:lang w:val="nl-NL"/>
        </w:rPr>
      </w:pPr>
    </w:p>
    <w:p w14:paraId="2314899D" w14:textId="77777777" w:rsidR="00251B22" w:rsidRPr="004755EE" w:rsidRDefault="00251B22" w:rsidP="00251B22">
      <w:pPr>
        <w:pStyle w:val="Heading5"/>
        <w:numPr>
          <w:ilvl w:val="0"/>
          <w:numId w:val="0"/>
        </w:numPr>
        <w:ind w:left="1304" w:hanging="1304"/>
        <w:rPr>
          <w:lang w:val="en-GB"/>
        </w:rPr>
      </w:pPr>
      <w:r w:rsidRPr="004755EE">
        <w:rPr>
          <w:lang w:val="en-GB"/>
        </w:rPr>
        <w:lastRenderedPageBreak/>
        <w:t>4.2.21.2.</w:t>
      </w:r>
      <w:r>
        <w:rPr>
          <w:lang w:val="en-GB"/>
        </w:rPr>
        <w:t>9</w:t>
      </w:r>
      <w:r w:rsidRPr="004755EE">
        <w:rPr>
          <w:lang w:val="en-GB"/>
        </w:rPr>
        <w:tab/>
        <w:t>TC_eUICC_ES10c.EnableProfile_ErrorCases_Case4</w:t>
      </w:r>
      <w:r>
        <w:rPr>
          <w:lang w:val="en-GB"/>
        </w:rPr>
        <w:t>_MEPA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251B22" w:rsidRPr="00674AFC" w14:paraId="43FECCB1" w14:textId="77777777" w:rsidTr="00FB0E84">
        <w:trPr>
          <w:jc w:val="center"/>
        </w:trPr>
        <w:tc>
          <w:tcPr>
            <w:tcW w:w="5000" w:type="pct"/>
            <w:gridSpan w:val="2"/>
            <w:shd w:val="clear" w:color="auto" w:fill="BFBFBF" w:themeFill="background1" w:themeFillShade="BF"/>
            <w:vAlign w:val="center"/>
          </w:tcPr>
          <w:p w14:paraId="65F0050E" w14:textId="77777777" w:rsidR="00251B22" w:rsidRPr="00674AFC" w:rsidRDefault="00251B22" w:rsidP="00FB0E84">
            <w:pPr>
              <w:pStyle w:val="TableHeaderGray"/>
              <w:rPr>
                <w:rStyle w:val="PlaceholderText"/>
                <w:lang w:val="en-GB"/>
              </w:rPr>
            </w:pPr>
            <w:r w:rsidRPr="00674AFC">
              <w:rPr>
                <w:lang w:val="en-GB"/>
              </w:rPr>
              <w:t>General Initial Conditions</w:t>
            </w:r>
          </w:p>
        </w:tc>
      </w:tr>
      <w:tr w:rsidR="00251B22" w:rsidRPr="00674AFC" w14:paraId="4D6FDEF4" w14:textId="77777777" w:rsidTr="00FB0E84">
        <w:trPr>
          <w:jc w:val="center"/>
        </w:trPr>
        <w:tc>
          <w:tcPr>
            <w:tcW w:w="1365" w:type="pct"/>
            <w:shd w:val="clear" w:color="auto" w:fill="BFBFBF" w:themeFill="background1" w:themeFillShade="BF"/>
            <w:vAlign w:val="center"/>
          </w:tcPr>
          <w:p w14:paraId="20FF7DA4" w14:textId="77777777" w:rsidR="00251B22" w:rsidRPr="00674AFC" w:rsidRDefault="00251B22" w:rsidP="00FB0E84">
            <w:pPr>
              <w:pStyle w:val="TableHeaderGray"/>
              <w:rPr>
                <w:lang w:val="en-GB"/>
              </w:rPr>
            </w:pPr>
            <w:r w:rsidRPr="00674AFC">
              <w:rPr>
                <w:lang w:val="en-GB"/>
              </w:rPr>
              <w:t>Entity</w:t>
            </w:r>
          </w:p>
        </w:tc>
        <w:tc>
          <w:tcPr>
            <w:tcW w:w="3635" w:type="pct"/>
            <w:shd w:val="clear" w:color="auto" w:fill="BFBFBF" w:themeFill="background1" w:themeFillShade="BF"/>
            <w:vAlign w:val="center"/>
          </w:tcPr>
          <w:p w14:paraId="0483C02B" w14:textId="77777777" w:rsidR="00251B22" w:rsidRPr="00674AFC" w:rsidRDefault="00251B22" w:rsidP="00FB0E84">
            <w:pPr>
              <w:pStyle w:val="TableHeaderGray"/>
              <w:rPr>
                <w:rStyle w:val="PlaceholderText"/>
                <w:lang w:val="en-GB"/>
              </w:rPr>
            </w:pPr>
            <w:r w:rsidRPr="00674AFC">
              <w:rPr>
                <w:lang w:val="en-GB" w:eastAsia="de-DE"/>
              </w:rPr>
              <w:t>Description of the general initial condition</w:t>
            </w:r>
          </w:p>
        </w:tc>
      </w:tr>
      <w:tr w:rsidR="00251B22" w:rsidRPr="00674AFC" w14:paraId="35818C76" w14:textId="77777777" w:rsidTr="00AA7743">
        <w:trPr>
          <w:jc w:val="center"/>
        </w:trPr>
        <w:tc>
          <w:tcPr>
            <w:tcW w:w="1365" w:type="pct"/>
            <w:shd w:val="clear" w:color="auto" w:fill="auto"/>
            <w:vAlign w:val="center"/>
          </w:tcPr>
          <w:p w14:paraId="57C90C5C" w14:textId="77777777" w:rsidR="00251B22" w:rsidRPr="00674AFC" w:rsidRDefault="00251B22" w:rsidP="00FB0E84">
            <w:pPr>
              <w:pStyle w:val="TableText"/>
            </w:pPr>
            <w:r w:rsidRPr="00154AAF">
              <w:t>eUICC</w:t>
            </w:r>
          </w:p>
        </w:tc>
        <w:tc>
          <w:tcPr>
            <w:tcW w:w="3635" w:type="pct"/>
            <w:shd w:val="clear" w:color="auto" w:fill="auto"/>
            <w:vAlign w:val="center"/>
          </w:tcPr>
          <w:p w14:paraId="56EBF778" w14:textId="77777777" w:rsidR="00251B22" w:rsidRPr="00674AFC" w:rsidRDefault="00251B22" w:rsidP="00FB0E84">
            <w:pPr>
              <w:pStyle w:val="TableText"/>
            </w:pPr>
            <w:r>
              <w:t>eUICC in MEP mode</w:t>
            </w:r>
          </w:p>
        </w:tc>
      </w:tr>
      <w:tr w:rsidR="00251B22" w:rsidRPr="00674AFC" w14:paraId="2B3C2B06" w14:textId="77777777" w:rsidTr="00FB0E84">
        <w:trPr>
          <w:jc w:val="center"/>
        </w:trPr>
        <w:tc>
          <w:tcPr>
            <w:tcW w:w="1365" w:type="pct"/>
            <w:vAlign w:val="center"/>
          </w:tcPr>
          <w:p w14:paraId="45F66ADA" w14:textId="77777777" w:rsidR="00251B22" w:rsidRPr="00674AFC" w:rsidRDefault="00251B22" w:rsidP="00FB0E84">
            <w:pPr>
              <w:pStyle w:val="TableText"/>
            </w:pPr>
            <w:r w:rsidRPr="00674AFC">
              <w:t>eUICC</w:t>
            </w:r>
          </w:p>
        </w:tc>
        <w:tc>
          <w:tcPr>
            <w:tcW w:w="3635" w:type="pct"/>
            <w:vAlign w:val="center"/>
          </w:tcPr>
          <w:p w14:paraId="196DFAD3" w14:textId="77777777" w:rsidR="00251B22" w:rsidRPr="00674AFC" w:rsidRDefault="00251B22" w:rsidP="00FB0E84">
            <w:pPr>
              <w:pStyle w:val="TableText"/>
            </w:pPr>
            <w:r w:rsidRPr="00674AFC">
              <w:t>The PROFILE_OPERATIONAL1 has been installed on the eUICC.</w:t>
            </w:r>
          </w:p>
        </w:tc>
      </w:tr>
    </w:tbl>
    <w:p w14:paraId="3E4B4BC3" w14:textId="77777777" w:rsidR="00251B22" w:rsidRPr="004755EE" w:rsidRDefault="00251B22" w:rsidP="00251B22">
      <w:pPr>
        <w:pStyle w:val="Heading6no"/>
        <w:rPr>
          <w:lang w:val="en-GB"/>
        </w:rPr>
      </w:pPr>
      <w:r w:rsidRPr="004755EE">
        <w:rPr>
          <w:lang w:val="en-GB"/>
        </w:rPr>
        <w:t>Test Sequence #01 Error: Enable Profile by an unknown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2D647A97" w14:textId="77777777" w:rsidTr="00FB0E84">
        <w:trPr>
          <w:trHeight w:val="380"/>
          <w:jc w:val="center"/>
        </w:trPr>
        <w:tc>
          <w:tcPr>
            <w:tcW w:w="1167" w:type="pct"/>
            <w:shd w:val="clear" w:color="auto" w:fill="BFBFBF" w:themeFill="background1" w:themeFillShade="BF"/>
            <w:vAlign w:val="center"/>
          </w:tcPr>
          <w:p w14:paraId="69A655B9"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2D338AE7" w14:textId="77777777" w:rsidR="00251B22" w:rsidRPr="00674AFC" w:rsidRDefault="00251B22" w:rsidP="00FB0E84">
            <w:pPr>
              <w:pStyle w:val="TableHeaderGray"/>
              <w:rPr>
                <w:rStyle w:val="PlaceholderText"/>
                <w:lang w:val="en-GB"/>
              </w:rPr>
            </w:pPr>
          </w:p>
        </w:tc>
      </w:tr>
      <w:tr w:rsidR="00251B22" w:rsidRPr="00674AFC" w14:paraId="4827780A" w14:textId="77777777" w:rsidTr="00FB0E84">
        <w:trPr>
          <w:jc w:val="center"/>
        </w:trPr>
        <w:tc>
          <w:tcPr>
            <w:tcW w:w="1167" w:type="pct"/>
            <w:shd w:val="clear" w:color="auto" w:fill="BFBFBF" w:themeFill="background1" w:themeFillShade="BF"/>
            <w:vAlign w:val="center"/>
          </w:tcPr>
          <w:p w14:paraId="02BFAEF4"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0EA76DAE"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0E166860" w14:textId="77777777" w:rsidTr="00FB0E84">
        <w:trPr>
          <w:jc w:val="center"/>
        </w:trPr>
        <w:tc>
          <w:tcPr>
            <w:tcW w:w="1167" w:type="pct"/>
            <w:vAlign w:val="center"/>
          </w:tcPr>
          <w:p w14:paraId="2D350195" w14:textId="77777777" w:rsidR="00251B22" w:rsidRPr="00674AFC" w:rsidRDefault="00251B22" w:rsidP="00FB0E84">
            <w:pPr>
              <w:pStyle w:val="TableText"/>
            </w:pPr>
            <w:r w:rsidRPr="00674AFC">
              <w:t>eUICC</w:t>
            </w:r>
          </w:p>
        </w:tc>
        <w:tc>
          <w:tcPr>
            <w:tcW w:w="3833" w:type="pct"/>
            <w:vAlign w:val="center"/>
          </w:tcPr>
          <w:p w14:paraId="658A84D2" w14:textId="77777777" w:rsidR="00251B22" w:rsidRPr="00674AFC" w:rsidRDefault="00251B22" w:rsidP="00FB0E84">
            <w:pPr>
              <w:pStyle w:val="TableText"/>
            </w:pPr>
            <w:r w:rsidRPr="00674AFC">
              <w:t>The PROFILE_OPERATIONAL1 is Disabled on the eUICC.</w:t>
            </w:r>
          </w:p>
        </w:tc>
      </w:tr>
      <w:tr w:rsidR="00251B22" w:rsidRPr="00674AFC" w14:paraId="3FD48EE9" w14:textId="77777777" w:rsidTr="00FB0E84">
        <w:trPr>
          <w:jc w:val="center"/>
        </w:trPr>
        <w:tc>
          <w:tcPr>
            <w:tcW w:w="1167" w:type="pct"/>
            <w:vAlign w:val="center"/>
          </w:tcPr>
          <w:p w14:paraId="0CAED690" w14:textId="77777777" w:rsidR="00251B22" w:rsidRPr="00674AFC" w:rsidRDefault="00251B22" w:rsidP="00FB0E84">
            <w:pPr>
              <w:pStyle w:val="TableText"/>
            </w:pPr>
            <w:r w:rsidRPr="00674AFC">
              <w:t>eUICC</w:t>
            </w:r>
          </w:p>
        </w:tc>
        <w:tc>
          <w:tcPr>
            <w:tcW w:w="3833" w:type="pct"/>
            <w:vAlign w:val="center"/>
          </w:tcPr>
          <w:p w14:paraId="2A6A01D2" w14:textId="77777777" w:rsidR="00251B22" w:rsidRPr="00674AFC" w:rsidRDefault="00251B22" w:rsidP="00FB0E84">
            <w:pPr>
              <w:pStyle w:val="TableText"/>
            </w:pPr>
            <w:r w:rsidRPr="00674AFC">
              <w:t>The PROFILE_OPERATIONAL1 corresponds to &lt;ISD_P_AID1&gt;.</w:t>
            </w:r>
          </w:p>
        </w:tc>
      </w:tr>
      <w:tr w:rsidR="00251B22" w:rsidRPr="00674AFC" w14:paraId="182AB80F" w14:textId="77777777" w:rsidTr="00FB0E84">
        <w:trPr>
          <w:jc w:val="center"/>
        </w:trPr>
        <w:tc>
          <w:tcPr>
            <w:tcW w:w="1167" w:type="pct"/>
            <w:vAlign w:val="center"/>
          </w:tcPr>
          <w:p w14:paraId="587B4E45" w14:textId="77777777" w:rsidR="00251B22" w:rsidRPr="00674AFC" w:rsidRDefault="00251B22" w:rsidP="00FB0E84">
            <w:pPr>
              <w:pStyle w:val="TableText"/>
            </w:pPr>
            <w:r w:rsidRPr="00674AFC">
              <w:t>eUICC</w:t>
            </w:r>
          </w:p>
        </w:tc>
        <w:tc>
          <w:tcPr>
            <w:tcW w:w="3833" w:type="pct"/>
            <w:vAlign w:val="center"/>
          </w:tcPr>
          <w:p w14:paraId="0D768DCD" w14:textId="77777777" w:rsidR="00251B22" w:rsidRPr="00674AFC" w:rsidRDefault="00251B22" w:rsidP="00FB0E84">
            <w:pPr>
              <w:pStyle w:val="TableText"/>
            </w:pPr>
            <w:r w:rsidRPr="00674AFC">
              <w:t>The Operational Profile identified by the ISD-P AID &lt;ISD_P_AIDX&gt; is not loaded.</w:t>
            </w:r>
          </w:p>
        </w:tc>
      </w:tr>
    </w:tbl>
    <w:p w14:paraId="39E3CEF9" w14:textId="77777777" w:rsidR="00251B22" w:rsidRPr="00674AFC"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4181"/>
        <w:gridCol w:w="2858"/>
      </w:tblGrid>
      <w:tr w:rsidR="00251B22" w:rsidRPr="00674AFC" w14:paraId="0C336568" w14:textId="77777777" w:rsidTr="00FB0E84">
        <w:trPr>
          <w:trHeight w:val="314"/>
          <w:jc w:val="center"/>
        </w:trPr>
        <w:tc>
          <w:tcPr>
            <w:tcW w:w="385" w:type="pct"/>
            <w:shd w:val="clear" w:color="auto" w:fill="C00000"/>
            <w:vAlign w:val="center"/>
          </w:tcPr>
          <w:p w14:paraId="7387F0C8" w14:textId="77777777" w:rsidR="00251B22" w:rsidRPr="004755EE" w:rsidRDefault="00251B22" w:rsidP="00FB0E84">
            <w:pPr>
              <w:pStyle w:val="TableHeader"/>
            </w:pPr>
            <w:r w:rsidRPr="004755EE">
              <w:t>Step</w:t>
            </w:r>
          </w:p>
        </w:tc>
        <w:tc>
          <w:tcPr>
            <w:tcW w:w="709" w:type="pct"/>
            <w:shd w:val="clear" w:color="auto" w:fill="C00000"/>
            <w:vAlign w:val="center"/>
          </w:tcPr>
          <w:p w14:paraId="412D300D" w14:textId="77777777" w:rsidR="00251B22" w:rsidRPr="004755EE" w:rsidRDefault="00251B22" w:rsidP="00FB0E84">
            <w:pPr>
              <w:pStyle w:val="TableHeader"/>
            </w:pPr>
            <w:r w:rsidRPr="004755EE">
              <w:t>Direction</w:t>
            </w:r>
          </w:p>
        </w:tc>
        <w:tc>
          <w:tcPr>
            <w:tcW w:w="2320" w:type="pct"/>
            <w:shd w:val="clear" w:color="auto" w:fill="C00000"/>
            <w:vAlign w:val="center"/>
          </w:tcPr>
          <w:p w14:paraId="7D994540"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7C02A2FB" w14:textId="77777777" w:rsidR="00251B22" w:rsidRPr="004755EE" w:rsidRDefault="00251B22" w:rsidP="00FB0E84">
            <w:pPr>
              <w:pStyle w:val="TableHeader"/>
            </w:pPr>
            <w:r w:rsidRPr="004755EE">
              <w:t>Expected result</w:t>
            </w:r>
          </w:p>
        </w:tc>
      </w:tr>
      <w:tr w:rsidR="00251B22" w:rsidRPr="00674AFC" w14:paraId="64E60801" w14:textId="77777777" w:rsidTr="004641A4">
        <w:trPr>
          <w:trHeight w:val="314"/>
          <w:jc w:val="center"/>
        </w:trPr>
        <w:tc>
          <w:tcPr>
            <w:tcW w:w="385" w:type="pct"/>
            <w:shd w:val="clear" w:color="auto" w:fill="auto"/>
            <w:vAlign w:val="center"/>
          </w:tcPr>
          <w:p w14:paraId="2AC601C0" w14:textId="77777777" w:rsidR="00251B22" w:rsidRPr="004755EE" w:rsidRDefault="00251B22" w:rsidP="00FB0E84">
            <w:pPr>
              <w:pStyle w:val="TableContentLeft"/>
            </w:pPr>
            <w:r w:rsidRPr="00122BFE">
              <w:t>IC1</w:t>
            </w:r>
          </w:p>
        </w:tc>
        <w:tc>
          <w:tcPr>
            <w:tcW w:w="709" w:type="pct"/>
            <w:shd w:val="clear" w:color="auto" w:fill="auto"/>
            <w:vAlign w:val="center"/>
          </w:tcPr>
          <w:p w14:paraId="093DFAB8"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20" w:type="pct"/>
            <w:shd w:val="clear" w:color="auto" w:fill="auto"/>
            <w:vAlign w:val="center"/>
          </w:tcPr>
          <w:p w14:paraId="29C821C3" w14:textId="77777777" w:rsidR="00251B22" w:rsidRPr="004755EE" w:rsidRDefault="00251B22" w:rsidP="00FB0E84">
            <w:pPr>
              <w:pStyle w:val="TableContentLeft"/>
            </w:pPr>
            <w:r w:rsidRPr="00535C96">
              <w:t>RESET</w:t>
            </w:r>
          </w:p>
        </w:tc>
        <w:tc>
          <w:tcPr>
            <w:tcW w:w="1586" w:type="pct"/>
            <w:shd w:val="clear" w:color="auto" w:fill="auto"/>
            <w:vAlign w:val="center"/>
          </w:tcPr>
          <w:p w14:paraId="7DC4032A" w14:textId="77777777" w:rsidR="00251B22" w:rsidRPr="00533BAD" w:rsidRDefault="00251B22" w:rsidP="00FB0E84">
            <w:pPr>
              <w:pStyle w:val="TableContentLeft"/>
            </w:pPr>
            <w:r w:rsidRPr="00533BAD">
              <w:t>Extract &lt;ATR&gt;</w:t>
            </w:r>
          </w:p>
          <w:p w14:paraId="63BA4D7A" w14:textId="77777777" w:rsidR="00251B22" w:rsidRDefault="00251B22" w:rsidP="00FB0E84">
            <w:pPr>
              <w:pStyle w:val="TableContentLeft"/>
            </w:pPr>
            <w:r w:rsidRPr="00533BAD">
              <w:t xml:space="preserve">Verify </w:t>
            </w:r>
          </w:p>
          <w:p w14:paraId="7D3B3ED2" w14:textId="77777777" w:rsidR="00251B22" w:rsidRPr="004755EE" w:rsidRDefault="00251B22" w:rsidP="00FB0E84">
            <w:pPr>
              <w:pStyle w:val="TableContentLeft"/>
            </w:pPr>
            <w:r w:rsidRPr="00533BAD">
              <w:t>‘LSI Support’ is present in &lt;ATR&gt;</w:t>
            </w:r>
          </w:p>
        </w:tc>
      </w:tr>
      <w:tr w:rsidR="00251B22" w:rsidRPr="003B1B23" w14:paraId="2F425ADD" w14:textId="77777777" w:rsidTr="004641A4">
        <w:trPr>
          <w:trHeight w:val="314"/>
          <w:jc w:val="center"/>
        </w:trPr>
        <w:tc>
          <w:tcPr>
            <w:tcW w:w="385" w:type="pct"/>
            <w:shd w:val="clear" w:color="auto" w:fill="auto"/>
            <w:vAlign w:val="center"/>
          </w:tcPr>
          <w:p w14:paraId="67CE092B" w14:textId="77777777" w:rsidR="00251B22" w:rsidRPr="004755EE" w:rsidRDefault="00251B22" w:rsidP="00FB0E84">
            <w:pPr>
              <w:pStyle w:val="TableContentLeft"/>
            </w:pPr>
            <w:r w:rsidRPr="00533BAD">
              <w:t>IC2</w:t>
            </w:r>
          </w:p>
        </w:tc>
        <w:tc>
          <w:tcPr>
            <w:tcW w:w="709" w:type="pct"/>
            <w:shd w:val="clear" w:color="auto" w:fill="auto"/>
            <w:vAlign w:val="center"/>
          </w:tcPr>
          <w:p w14:paraId="6642ABA8" w14:textId="77777777" w:rsidR="00251B22" w:rsidRPr="004755EE" w:rsidRDefault="00251B22" w:rsidP="00FB0E84">
            <w:pPr>
              <w:pStyle w:val="TableContentLeft"/>
            </w:pPr>
            <w:r w:rsidRPr="00533BAD">
              <w:t>S_Device</w:t>
            </w:r>
          </w:p>
        </w:tc>
        <w:tc>
          <w:tcPr>
            <w:tcW w:w="2320" w:type="pct"/>
            <w:shd w:val="clear" w:color="auto" w:fill="auto"/>
            <w:vAlign w:val="center"/>
          </w:tcPr>
          <w:p w14:paraId="26C04198" w14:textId="46F94F0C" w:rsidR="00251B22" w:rsidRPr="00533BAD" w:rsidRDefault="00CB36B2" w:rsidP="00FB0E84">
            <w:pPr>
              <w:pStyle w:val="TableContentLeft"/>
            </w:pPr>
            <w:r w:rsidRPr="00CB36B2">
              <w:t>PROC_EUICC_CONFIGURE_LSIS_FOR_MEP</w:t>
            </w:r>
            <w:r w:rsidRPr="00CB36B2" w:rsidDel="00CB36B2">
              <w:t xml:space="preserve"> </w:t>
            </w:r>
            <w:r w:rsidR="00251B22" w:rsidRPr="00533BAD">
              <w:t>(</w:t>
            </w:r>
          </w:p>
          <w:p w14:paraId="38A13DD5" w14:textId="77777777" w:rsidR="00251B22" w:rsidRPr="00533BAD" w:rsidRDefault="00251B22" w:rsidP="00FB0E84">
            <w:pPr>
              <w:pStyle w:val="TableContentLeft"/>
            </w:pPr>
            <w:r w:rsidRPr="00533BAD">
              <w:t>2,</w:t>
            </w:r>
          </w:p>
          <w:p w14:paraId="1CCDF783" w14:textId="655A5F57" w:rsidR="00251B22" w:rsidRPr="00533BAD" w:rsidRDefault="00332F84" w:rsidP="00FB0E84">
            <w:pPr>
              <w:pStyle w:val="TableContentLeft"/>
            </w:pPr>
            <w:r w:rsidRPr="006A219B">
              <w:t>#IUT_MEP_LSI_OPTIONS</w:t>
            </w:r>
            <w:r w:rsidR="00251B22" w:rsidRPr="00533BAD">
              <w:t>,</w:t>
            </w:r>
          </w:p>
          <w:p w14:paraId="249D1BFB" w14:textId="77777777" w:rsidR="00251B22" w:rsidRPr="00533BAD" w:rsidRDefault="00251B22" w:rsidP="00FB0E84">
            <w:pPr>
              <w:pStyle w:val="TableContentLeft"/>
            </w:pPr>
            <w:r w:rsidRPr="00533BAD">
              <w:t>“01</w:t>
            </w:r>
            <w:r w:rsidRPr="00122BFE">
              <w:t>0203</w:t>
            </w:r>
            <w:r w:rsidRPr="00533BAD">
              <w:t>”,</w:t>
            </w:r>
          </w:p>
          <w:p w14:paraId="3A473949" w14:textId="77777777" w:rsidR="00251B22" w:rsidRPr="004755EE" w:rsidRDefault="00251B22" w:rsidP="00FB0E84">
            <w:pPr>
              <w:pStyle w:val="TableContentLeft"/>
            </w:pPr>
            <w:r w:rsidRPr="00533BAD">
              <w:t>2)</w:t>
            </w:r>
          </w:p>
        </w:tc>
        <w:tc>
          <w:tcPr>
            <w:tcW w:w="1586" w:type="pct"/>
            <w:shd w:val="clear" w:color="auto" w:fill="auto"/>
            <w:vAlign w:val="center"/>
          </w:tcPr>
          <w:p w14:paraId="596D7BD6" w14:textId="77777777" w:rsidR="00251B22" w:rsidRPr="00FB0E84" w:rsidRDefault="00251B22" w:rsidP="00FB0E84">
            <w:pPr>
              <w:pStyle w:val="TableContentLeft"/>
              <w:rPr>
                <w:lang w:val="fr-FR"/>
              </w:rPr>
            </w:pPr>
            <w:r w:rsidRPr="00FB0E84">
              <w:rPr>
                <w:lang w:val="fr-FR"/>
              </w:rPr>
              <w:t xml:space="preserve">Verify </w:t>
            </w:r>
          </w:p>
          <w:p w14:paraId="5834A42C" w14:textId="77777777" w:rsidR="00251B22" w:rsidRPr="00FB0E84" w:rsidRDefault="00251B22" w:rsidP="00FB0E84">
            <w:pPr>
              <w:pStyle w:val="TableContentLeft"/>
              <w:rPr>
                <w:lang w:val="fr-FR"/>
              </w:rPr>
            </w:pPr>
            <w:r w:rsidRPr="00FB0E84">
              <w:rPr>
                <w:lang w:val="fr-FR"/>
              </w:rPr>
              <w:t>&lt;MEP_MODE&gt; =</w:t>
            </w:r>
            <w:r>
              <w:t>’01’</w:t>
            </w:r>
            <w:r w:rsidRPr="00FB0E84">
              <w:rPr>
                <w:lang w:val="fr-FR"/>
              </w:rPr>
              <w:t>,</w:t>
            </w:r>
          </w:p>
          <w:p w14:paraId="768B073E" w14:textId="77777777" w:rsidR="00251B22" w:rsidRPr="00FB0E84" w:rsidRDefault="00251B22" w:rsidP="00FB0E84">
            <w:pPr>
              <w:pStyle w:val="TableContentLeft"/>
              <w:rPr>
                <w:lang w:val="fr-FR"/>
              </w:rPr>
            </w:pPr>
            <w:r w:rsidRPr="00FB0E84">
              <w:rPr>
                <w:lang w:val="fr-FR"/>
              </w:rPr>
              <w:t xml:space="preserve">Verify </w:t>
            </w:r>
          </w:p>
          <w:p w14:paraId="4EA1DEDE" w14:textId="4F5C8FBB"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32EFC28A" w14:textId="77777777" w:rsidR="00251B22" w:rsidRPr="00FB0E84" w:rsidRDefault="00251B22" w:rsidP="00FB0E84">
            <w:pPr>
              <w:pStyle w:val="TableContentLeft"/>
              <w:rPr>
                <w:lang w:val="fr-FR"/>
              </w:rPr>
            </w:pPr>
            <w:r w:rsidRPr="00FB0E84">
              <w:rPr>
                <w:lang w:val="fr-FR"/>
              </w:rPr>
              <w:t xml:space="preserve">Verify </w:t>
            </w:r>
          </w:p>
          <w:p w14:paraId="33070472" w14:textId="77777777" w:rsidR="00251B22" w:rsidRPr="00FB0E84" w:rsidRDefault="00251B22" w:rsidP="00FB0E84">
            <w:pPr>
              <w:pStyle w:val="TableContentLeft"/>
              <w:rPr>
                <w:lang w:val="fr-FR"/>
              </w:rPr>
            </w:pPr>
            <w:r w:rsidRPr="00FB0E84">
              <w:rPr>
                <w:lang w:val="fr-FR"/>
              </w:rPr>
              <w:t xml:space="preserve">&lt;MEP_MAX_LSIS&gt; </w:t>
            </w:r>
            <w:r>
              <w:rPr>
                <w:lang w:val="fr-FR"/>
              </w:rPr>
              <w:t>&lt;</w:t>
            </w:r>
            <w:r w:rsidRPr="00FB0E84">
              <w:rPr>
                <w:lang w:val="fr-FR"/>
              </w:rPr>
              <w:t>=                 #IUT_MEP_MAX_LSIS</w:t>
            </w:r>
          </w:p>
        </w:tc>
      </w:tr>
      <w:tr w:rsidR="00251B22" w:rsidRPr="00674AFC" w14:paraId="0933DD2A" w14:textId="77777777" w:rsidTr="00FB0E84">
        <w:trPr>
          <w:trHeight w:val="314"/>
          <w:jc w:val="center"/>
        </w:trPr>
        <w:tc>
          <w:tcPr>
            <w:tcW w:w="385" w:type="pct"/>
            <w:shd w:val="clear" w:color="auto" w:fill="FFFFFF" w:themeFill="background1"/>
            <w:vAlign w:val="center"/>
          </w:tcPr>
          <w:p w14:paraId="1FA494C6" w14:textId="77777777" w:rsidR="00251B22" w:rsidRPr="00674AFC" w:rsidRDefault="00251B22" w:rsidP="00FB0E84">
            <w:pPr>
              <w:pStyle w:val="TableContentLeft"/>
            </w:pPr>
            <w:r w:rsidRPr="00674AFC">
              <w:t>IC</w:t>
            </w:r>
            <w:r>
              <w:t>3</w:t>
            </w:r>
          </w:p>
        </w:tc>
        <w:tc>
          <w:tcPr>
            <w:tcW w:w="4615" w:type="pct"/>
            <w:gridSpan w:val="3"/>
            <w:shd w:val="clear" w:color="auto" w:fill="FFFFFF" w:themeFill="background1"/>
            <w:vAlign w:val="center"/>
          </w:tcPr>
          <w:p w14:paraId="07EC2429" w14:textId="77777777" w:rsidR="00251B22" w:rsidRPr="00674AFC" w:rsidRDefault="00251B22" w:rsidP="00FB0E84">
            <w:pPr>
              <w:pStyle w:val="TableContentLeft"/>
            </w:pPr>
            <w:r>
              <w:t>PROC_EUICC_INITIALIZATION_SEQUENCE_MEP</w:t>
            </w:r>
          </w:p>
        </w:tc>
      </w:tr>
      <w:tr w:rsidR="00251B22" w:rsidRPr="00674AFC" w14:paraId="3DA4784B" w14:textId="77777777" w:rsidTr="00FB0E84">
        <w:trPr>
          <w:trHeight w:val="314"/>
          <w:jc w:val="center"/>
        </w:trPr>
        <w:tc>
          <w:tcPr>
            <w:tcW w:w="385" w:type="pct"/>
            <w:shd w:val="clear" w:color="auto" w:fill="FFFFFF" w:themeFill="background1"/>
            <w:vAlign w:val="center"/>
          </w:tcPr>
          <w:p w14:paraId="25B84470" w14:textId="77777777" w:rsidR="00251B22" w:rsidRPr="00674AFC" w:rsidRDefault="00251B22" w:rsidP="00FB0E84">
            <w:pPr>
              <w:pStyle w:val="TableContentLeft"/>
            </w:pPr>
            <w:r w:rsidRPr="00674AFC">
              <w:t>IC</w:t>
            </w:r>
            <w:r>
              <w:t>4</w:t>
            </w:r>
          </w:p>
        </w:tc>
        <w:tc>
          <w:tcPr>
            <w:tcW w:w="4615" w:type="pct"/>
            <w:gridSpan w:val="3"/>
            <w:shd w:val="clear" w:color="auto" w:fill="FFFFFF" w:themeFill="background1"/>
            <w:vAlign w:val="center"/>
          </w:tcPr>
          <w:p w14:paraId="29264EA9" w14:textId="77777777" w:rsidR="00251B22" w:rsidRPr="00674AFC" w:rsidRDefault="00251B22" w:rsidP="00FB0E84">
            <w:pPr>
              <w:pStyle w:val="TableContentLeft"/>
            </w:pPr>
            <w:r w:rsidRPr="00674AFC">
              <w:t>PROC_OPEN_LOGICAL_CHANNEL_AND_SELECT_ISDR</w:t>
            </w:r>
          </w:p>
        </w:tc>
      </w:tr>
      <w:tr w:rsidR="00251B22" w:rsidRPr="00674AFC" w14:paraId="7B24AB44" w14:textId="77777777" w:rsidTr="00FB0E84">
        <w:trPr>
          <w:trHeight w:val="314"/>
          <w:jc w:val="center"/>
        </w:trPr>
        <w:tc>
          <w:tcPr>
            <w:tcW w:w="385" w:type="pct"/>
            <w:shd w:val="clear" w:color="auto" w:fill="auto"/>
            <w:vAlign w:val="center"/>
          </w:tcPr>
          <w:p w14:paraId="69A7B959" w14:textId="77777777" w:rsidR="00251B22" w:rsidRPr="00674AFC" w:rsidRDefault="00251B22" w:rsidP="00FB0E84">
            <w:pPr>
              <w:pStyle w:val="TableContentLeft"/>
            </w:pPr>
            <w:r w:rsidRPr="00674AFC">
              <w:t>1</w:t>
            </w:r>
          </w:p>
        </w:tc>
        <w:tc>
          <w:tcPr>
            <w:tcW w:w="709" w:type="pct"/>
            <w:shd w:val="clear" w:color="auto" w:fill="auto"/>
            <w:vAlign w:val="center"/>
          </w:tcPr>
          <w:p w14:paraId="627E7EF2" w14:textId="77777777" w:rsidR="00251B22" w:rsidRPr="00674AFC" w:rsidRDefault="00251B22" w:rsidP="00FB0E84">
            <w:pPr>
              <w:pStyle w:val="TableContentLeft"/>
            </w:pPr>
            <w:r w:rsidRPr="00674AFC">
              <w:t>S_LPAd → eUICC</w:t>
            </w:r>
          </w:p>
        </w:tc>
        <w:tc>
          <w:tcPr>
            <w:tcW w:w="2320" w:type="pct"/>
            <w:shd w:val="clear" w:color="auto" w:fill="auto"/>
            <w:vAlign w:val="center"/>
          </w:tcPr>
          <w:p w14:paraId="29D8EE2B"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0235C2D0" w14:textId="34EAB925"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00574356">
              <w:rPr>
                <w:rFonts w:ascii="Arial" w:hAnsi="Arial" w:cs="Arial"/>
                <w:b w:val="0"/>
                <w:sz w:val="18"/>
                <w:szCs w:val="18"/>
              </w:rPr>
              <w:t>_A1</w:t>
            </w:r>
            <w:r w:rsidRPr="00674AFC">
              <w:rPr>
                <w:rFonts w:ascii="Arial" w:hAnsi="Arial" w:cs="Arial"/>
                <w:b w:val="0"/>
                <w:sz w:val="18"/>
                <w:szCs w:val="18"/>
              </w:rPr>
              <w:t>(</w:t>
            </w:r>
          </w:p>
          <w:p w14:paraId="637F5B36" w14:textId="77777777" w:rsidR="00251B22" w:rsidRPr="00674AFC" w:rsidRDefault="00251B22" w:rsidP="00FB0E84">
            <w:pPr>
              <w:pStyle w:val="CRSheetTitle"/>
              <w:framePr w:hSpace="0" w:wrap="auto" w:hAnchor="text" w:xAlign="left" w:yAlign="inline"/>
              <w:spacing w:after="0"/>
              <w:rPr>
                <w:sz w:val="18"/>
                <w:szCs w:val="18"/>
              </w:rPr>
            </w:pPr>
            <w:r w:rsidRPr="00674AFC">
              <w:rPr>
                <w:rFonts w:cs="Arial"/>
                <w:sz w:val="18"/>
                <w:szCs w:val="18"/>
              </w:rPr>
              <w:t xml:space="preserve">    </w:t>
            </w:r>
            <w:r w:rsidRPr="00674AFC">
              <w:rPr>
                <w:rFonts w:ascii="Arial" w:hAnsi="Arial" w:cs="Arial"/>
                <w:b w:val="0"/>
                <w:sz w:val="18"/>
                <w:szCs w:val="18"/>
              </w:rPr>
              <w:t>NO</w:t>
            </w:r>
            <w:r w:rsidRPr="00674AFC">
              <w:rPr>
                <w:rFonts w:cs="Arial"/>
                <w:sz w:val="18"/>
                <w:szCs w:val="18"/>
              </w:rPr>
              <w:t>_</w:t>
            </w:r>
            <w:r w:rsidRPr="00674AFC">
              <w:rPr>
                <w:rFonts w:ascii="Arial" w:hAnsi="Arial" w:cs="Arial"/>
                <w:b w:val="0"/>
                <w:sz w:val="18"/>
                <w:szCs w:val="18"/>
              </w:rPr>
              <w:t xml:space="preserve">PARAM, </w:t>
            </w:r>
          </w:p>
          <w:p w14:paraId="27DB028F" w14:textId="77777777" w:rsidR="00251B22" w:rsidRPr="00674AFC" w:rsidRDefault="00251B22" w:rsidP="00FB0E84">
            <w:pPr>
              <w:pStyle w:val="CRSheetTitle"/>
              <w:framePr w:hSpace="0" w:wrap="auto" w:hAnchor="text" w:xAlign="left" w:yAlign="inline"/>
              <w:spacing w:after="0"/>
              <w:rPr>
                <w:sz w:val="18"/>
                <w:szCs w:val="18"/>
              </w:rPr>
            </w:pPr>
            <w:r w:rsidRPr="00674AFC">
              <w:rPr>
                <w:rFonts w:ascii="Arial" w:hAnsi="Arial" w:cs="Arial"/>
                <w:b w:val="0"/>
                <w:sz w:val="18"/>
                <w:szCs w:val="18"/>
              </w:rPr>
              <w:t xml:space="preserve">    &lt;ISD_P_AIDX&gt;, </w:t>
            </w:r>
          </w:p>
          <w:p w14:paraId="17FDED8F" w14:textId="77777777" w:rsidR="00251B22" w:rsidRDefault="00251B22" w:rsidP="00FB0E84">
            <w:pPr>
              <w:pStyle w:val="TableContentLeft"/>
              <w:rPr>
                <w:lang w:eastAsia="en-GB" w:bidi="ar-SA"/>
              </w:rPr>
            </w:pPr>
            <w:r w:rsidRPr="00674AFC">
              <w:t xml:space="preserve">    </w:t>
            </w:r>
            <w:r w:rsidRPr="00674AFC">
              <w:rPr>
                <w:lang w:eastAsia="en-GB" w:bidi="ar-SA"/>
              </w:rPr>
              <w:t>TRUE</w:t>
            </w:r>
            <w:r>
              <w:rPr>
                <w:lang w:eastAsia="en-GB" w:bidi="ar-SA"/>
              </w:rPr>
              <w:t>,</w:t>
            </w:r>
          </w:p>
          <w:p w14:paraId="368A7DCD" w14:textId="77777777" w:rsidR="00251B22" w:rsidRPr="00674AFC" w:rsidRDefault="00251B22" w:rsidP="00FB0E84">
            <w:pPr>
              <w:pStyle w:val="TableContentLeft"/>
            </w:pPr>
            <w:r>
              <w:t xml:space="preserve">    1</w:t>
            </w:r>
            <w:r w:rsidRPr="00674AFC">
              <w:rPr>
                <w:lang w:eastAsia="en-GB" w:bidi="ar-SA"/>
              </w:rPr>
              <w:t>))</w:t>
            </w:r>
          </w:p>
        </w:tc>
        <w:tc>
          <w:tcPr>
            <w:tcW w:w="1586" w:type="pct"/>
            <w:shd w:val="clear" w:color="auto" w:fill="auto"/>
            <w:vAlign w:val="center"/>
          </w:tcPr>
          <w:p w14:paraId="7A08E4FB" w14:textId="77777777" w:rsidR="00251B22" w:rsidRPr="00674AFC" w:rsidRDefault="00251B22" w:rsidP="00FB0E84">
            <w:pPr>
              <w:pStyle w:val="TableContentLeft"/>
            </w:pPr>
            <w:r w:rsidRPr="00674AFC">
              <w:t>#R_ENABLE_PROFILE_ICCID_ISDP_NOTFOUND</w:t>
            </w:r>
          </w:p>
          <w:p w14:paraId="42456446" w14:textId="77777777" w:rsidR="00251B22" w:rsidRPr="00674AFC" w:rsidRDefault="00251B22" w:rsidP="00FB0E84">
            <w:pPr>
              <w:pStyle w:val="TableContentLeft"/>
            </w:pPr>
            <w:r w:rsidRPr="00674AFC">
              <w:t>SW=0x9000</w:t>
            </w:r>
          </w:p>
        </w:tc>
      </w:tr>
      <w:tr w:rsidR="00251B22" w:rsidRPr="00674AFC" w14:paraId="31C0BDEA" w14:textId="77777777" w:rsidTr="00FB0E84">
        <w:trPr>
          <w:trHeight w:val="314"/>
          <w:jc w:val="center"/>
        </w:trPr>
        <w:tc>
          <w:tcPr>
            <w:tcW w:w="385" w:type="pct"/>
            <w:shd w:val="clear" w:color="auto" w:fill="auto"/>
            <w:vAlign w:val="center"/>
          </w:tcPr>
          <w:p w14:paraId="48CB47BD" w14:textId="77777777" w:rsidR="00251B22" w:rsidRPr="00674AFC" w:rsidRDefault="00251B22" w:rsidP="00FB0E84">
            <w:pPr>
              <w:pStyle w:val="TableContentLeft"/>
            </w:pPr>
            <w:r w:rsidRPr="00674AFC">
              <w:t>2</w:t>
            </w:r>
          </w:p>
        </w:tc>
        <w:tc>
          <w:tcPr>
            <w:tcW w:w="709" w:type="pct"/>
            <w:shd w:val="clear" w:color="auto" w:fill="auto"/>
            <w:vAlign w:val="center"/>
          </w:tcPr>
          <w:p w14:paraId="398BF733" w14:textId="77777777" w:rsidR="00251B22" w:rsidRPr="00674AFC" w:rsidRDefault="00251B22" w:rsidP="00FB0E84">
            <w:pPr>
              <w:pStyle w:val="TableContentLeft"/>
            </w:pPr>
            <w:r w:rsidRPr="00674AFC">
              <w:t>S_LPAd → eUICC</w:t>
            </w:r>
          </w:p>
        </w:tc>
        <w:tc>
          <w:tcPr>
            <w:tcW w:w="2320" w:type="pct"/>
            <w:shd w:val="clear" w:color="auto" w:fill="auto"/>
            <w:vAlign w:val="center"/>
          </w:tcPr>
          <w:p w14:paraId="49973BB0"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49D9B8D0" w14:textId="61FE3FB0"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w:t>
            </w:r>
            <w:r w:rsidRPr="00674AFC">
              <w:rPr>
                <w:rFonts w:ascii="Arial" w:hAnsi="Arial" w:cs="Arial"/>
                <w:b w:val="0"/>
                <w:sz w:val="18"/>
                <w:szCs w:val="18"/>
              </w:rPr>
              <w:t>(</w:t>
            </w:r>
          </w:p>
          <w:p w14:paraId="4093D04A"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2CC33322" w14:textId="357A27BD" w:rsidR="00251B22" w:rsidRPr="00674AFC" w:rsidRDefault="00251B22" w:rsidP="00641106">
            <w:pPr>
              <w:pStyle w:val="TableContentLeft"/>
            </w:pPr>
            <w:r w:rsidRPr="00674AFC">
              <w:t xml:space="preserve">    &lt;ISD_P_AID1&gt;))</w:t>
            </w:r>
          </w:p>
        </w:tc>
        <w:tc>
          <w:tcPr>
            <w:tcW w:w="1586" w:type="pct"/>
            <w:shd w:val="clear" w:color="auto" w:fill="auto"/>
            <w:vAlign w:val="center"/>
          </w:tcPr>
          <w:p w14:paraId="578D5E35" w14:textId="77777777" w:rsidR="00251B22" w:rsidRPr="00674AFC" w:rsidRDefault="00251B22" w:rsidP="00FB0E84">
            <w:pPr>
              <w:pStyle w:val="TableContentLeft"/>
            </w:pPr>
            <w:r w:rsidRPr="00674AFC">
              <w:t>response ProfileInfoListResponse::= profileInfoListOk : {</w:t>
            </w:r>
          </w:p>
          <w:p w14:paraId="6563F10E" w14:textId="77777777" w:rsidR="00251B22" w:rsidRPr="00674AFC" w:rsidRDefault="00251B22" w:rsidP="00FB0E84">
            <w:pPr>
              <w:pStyle w:val="TableContentLeft"/>
            </w:pPr>
            <w:r w:rsidRPr="00674AFC">
              <w:t xml:space="preserve"> #PROFILE_INFO1_DISABLED</w:t>
            </w:r>
          </w:p>
          <w:p w14:paraId="4623877E" w14:textId="77777777" w:rsidR="00251B22" w:rsidRPr="00674AFC" w:rsidRDefault="00251B22" w:rsidP="00FB0E84">
            <w:pPr>
              <w:pStyle w:val="TableContentLeft"/>
            </w:pPr>
            <w:r w:rsidRPr="00674AFC">
              <w:t>}</w:t>
            </w:r>
          </w:p>
          <w:p w14:paraId="5C11CBB5" w14:textId="77777777" w:rsidR="00251B22" w:rsidRPr="00674AFC" w:rsidRDefault="00251B22" w:rsidP="00FB0E84">
            <w:pPr>
              <w:pStyle w:val="TableContentLeft"/>
            </w:pPr>
            <w:r w:rsidRPr="00674AFC">
              <w:t>SW=0x9000</w:t>
            </w:r>
          </w:p>
        </w:tc>
      </w:tr>
    </w:tbl>
    <w:p w14:paraId="4A4287B5" w14:textId="77777777" w:rsidR="00251B22" w:rsidRPr="004755EE" w:rsidRDefault="00251B22" w:rsidP="00251B22">
      <w:pPr>
        <w:pStyle w:val="Heading6no"/>
        <w:rPr>
          <w:lang w:val="en-GB"/>
        </w:rPr>
      </w:pPr>
      <w:r w:rsidRPr="004755EE">
        <w:rPr>
          <w:lang w:val="en-GB"/>
        </w:rPr>
        <w:lastRenderedPageBreak/>
        <w:t>Test Sequence #02 Error: En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3E8BE611" w14:textId="77777777" w:rsidTr="00FB0E84">
        <w:trPr>
          <w:trHeight w:val="380"/>
          <w:jc w:val="center"/>
        </w:trPr>
        <w:tc>
          <w:tcPr>
            <w:tcW w:w="1167" w:type="pct"/>
            <w:shd w:val="clear" w:color="auto" w:fill="BFBFBF" w:themeFill="background1" w:themeFillShade="BF"/>
            <w:vAlign w:val="center"/>
          </w:tcPr>
          <w:p w14:paraId="755D1274"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0E99D4F8" w14:textId="77777777" w:rsidR="00251B22" w:rsidRPr="00674AFC" w:rsidRDefault="00251B22" w:rsidP="00FB0E84">
            <w:pPr>
              <w:pStyle w:val="TableHeaderGray"/>
              <w:rPr>
                <w:rStyle w:val="PlaceholderText"/>
                <w:lang w:val="en-GB"/>
              </w:rPr>
            </w:pPr>
          </w:p>
        </w:tc>
      </w:tr>
      <w:tr w:rsidR="00251B22" w:rsidRPr="00674AFC" w14:paraId="605B7F9E" w14:textId="77777777" w:rsidTr="00FB0E84">
        <w:trPr>
          <w:jc w:val="center"/>
        </w:trPr>
        <w:tc>
          <w:tcPr>
            <w:tcW w:w="1167" w:type="pct"/>
            <w:shd w:val="clear" w:color="auto" w:fill="BFBFBF" w:themeFill="background1" w:themeFillShade="BF"/>
            <w:vAlign w:val="center"/>
          </w:tcPr>
          <w:p w14:paraId="1805E7F4"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35A043F3"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5079B8C5" w14:textId="77777777" w:rsidTr="00FB0E84">
        <w:trPr>
          <w:jc w:val="center"/>
        </w:trPr>
        <w:tc>
          <w:tcPr>
            <w:tcW w:w="1167" w:type="pct"/>
            <w:vAlign w:val="center"/>
          </w:tcPr>
          <w:p w14:paraId="313BAF09" w14:textId="77777777" w:rsidR="00251B22" w:rsidRPr="00674AFC" w:rsidRDefault="00251B22" w:rsidP="00FB0E84">
            <w:pPr>
              <w:pStyle w:val="TableText"/>
            </w:pPr>
            <w:r w:rsidRPr="00674AFC">
              <w:t>eUICC</w:t>
            </w:r>
          </w:p>
        </w:tc>
        <w:tc>
          <w:tcPr>
            <w:tcW w:w="3833" w:type="pct"/>
            <w:vAlign w:val="center"/>
          </w:tcPr>
          <w:p w14:paraId="59B6AF8E" w14:textId="77777777" w:rsidR="00251B22" w:rsidRPr="00674AFC" w:rsidRDefault="00251B22" w:rsidP="00FB0E84">
            <w:pPr>
              <w:pStyle w:val="TableText"/>
            </w:pPr>
            <w:r w:rsidRPr="00674AFC">
              <w:t>The PROFILE_OPERATIONAL1 is Disabled on the eUICC.</w:t>
            </w:r>
          </w:p>
        </w:tc>
      </w:tr>
      <w:tr w:rsidR="00251B22" w:rsidRPr="00674AFC" w14:paraId="0EA4157E" w14:textId="77777777" w:rsidTr="00FB0E84">
        <w:trPr>
          <w:jc w:val="center"/>
        </w:trPr>
        <w:tc>
          <w:tcPr>
            <w:tcW w:w="1167" w:type="pct"/>
            <w:vAlign w:val="center"/>
          </w:tcPr>
          <w:p w14:paraId="68B243C4" w14:textId="77777777" w:rsidR="00251B22" w:rsidRPr="00674AFC" w:rsidRDefault="00251B22" w:rsidP="00FB0E84">
            <w:pPr>
              <w:pStyle w:val="TableText"/>
            </w:pPr>
            <w:r w:rsidRPr="00674AFC">
              <w:t>eUICC</w:t>
            </w:r>
          </w:p>
        </w:tc>
        <w:tc>
          <w:tcPr>
            <w:tcW w:w="3833" w:type="pct"/>
            <w:vAlign w:val="center"/>
          </w:tcPr>
          <w:p w14:paraId="19DEAD1E" w14:textId="77777777" w:rsidR="00251B22" w:rsidRPr="00674AFC" w:rsidRDefault="00251B22" w:rsidP="00FB0E84">
            <w:pPr>
              <w:pStyle w:val="TableText"/>
            </w:pPr>
            <w:r w:rsidRPr="00674AFC">
              <w:t>The Operational Profile identified by the ICCID #ICCID_OP_PROFX is not loaded.</w:t>
            </w:r>
          </w:p>
        </w:tc>
      </w:tr>
    </w:tbl>
    <w:p w14:paraId="47D94216" w14:textId="77777777" w:rsidR="00251B22" w:rsidRPr="00674AFC"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169"/>
        <w:gridCol w:w="4289"/>
        <w:gridCol w:w="2858"/>
      </w:tblGrid>
      <w:tr w:rsidR="00251B22" w:rsidRPr="00674AFC" w14:paraId="222DE35D" w14:textId="77777777" w:rsidTr="00FB0E84">
        <w:trPr>
          <w:trHeight w:val="314"/>
          <w:jc w:val="center"/>
        </w:trPr>
        <w:tc>
          <w:tcPr>
            <w:tcW w:w="385" w:type="pct"/>
            <w:shd w:val="clear" w:color="auto" w:fill="C00000"/>
            <w:vAlign w:val="center"/>
          </w:tcPr>
          <w:p w14:paraId="74C9327C" w14:textId="77777777" w:rsidR="00251B22" w:rsidRPr="004755EE" w:rsidRDefault="00251B22" w:rsidP="00FB0E84">
            <w:pPr>
              <w:pStyle w:val="TableHeader"/>
            </w:pPr>
            <w:r w:rsidRPr="004755EE">
              <w:t>Step</w:t>
            </w:r>
          </w:p>
        </w:tc>
        <w:tc>
          <w:tcPr>
            <w:tcW w:w="649" w:type="pct"/>
            <w:shd w:val="clear" w:color="auto" w:fill="C00000"/>
            <w:vAlign w:val="center"/>
          </w:tcPr>
          <w:p w14:paraId="65A2BFD9" w14:textId="77777777" w:rsidR="00251B22" w:rsidRPr="004755EE" w:rsidRDefault="00251B22" w:rsidP="00FB0E84">
            <w:pPr>
              <w:pStyle w:val="TableHeader"/>
            </w:pPr>
            <w:r w:rsidRPr="004755EE">
              <w:t>Direction</w:t>
            </w:r>
          </w:p>
        </w:tc>
        <w:tc>
          <w:tcPr>
            <w:tcW w:w="2380" w:type="pct"/>
            <w:shd w:val="clear" w:color="auto" w:fill="C00000"/>
            <w:vAlign w:val="center"/>
          </w:tcPr>
          <w:p w14:paraId="2FA6CAF7"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2CC5251F" w14:textId="77777777" w:rsidR="00251B22" w:rsidRPr="004755EE" w:rsidRDefault="00251B22" w:rsidP="00FB0E84">
            <w:pPr>
              <w:pStyle w:val="TableHeader"/>
            </w:pPr>
            <w:r w:rsidRPr="004755EE">
              <w:t>Expected result</w:t>
            </w:r>
          </w:p>
        </w:tc>
      </w:tr>
      <w:tr w:rsidR="00251B22" w:rsidRPr="00674AFC" w14:paraId="1B7959E3" w14:textId="77777777" w:rsidTr="004641A4">
        <w:trPr>
          <w:trHeight w:val="314"/>
          <w:jc w:val="center"/>
        </w:trPr>
        <w:tc>
          <w:tcPr>
            <w:tcW w:w="385" w:type="pct"/>
            <w:shd w:val="clear" w:color="auto" w:fill="auto"/>
            <w:vAlign w:val="center"/>
          </w:tcPr>
          <w:p w14:paraId="55783D1A" w14:textId="77777777" w:rsidR="00251B22" w:rsidRPr="004755EE" w:rsidRDefault="00251B22" w:rsidP="00FB0E84">
            <w:pPr>
              <w:pStyle w:val="TableContentLeft"/>
            </w:pPr>
            <w:r w:rsidRPr="00122BFE">
              <w:t>IC1</w:t>
            </w:r>
          </w:p>
        </w:tc>
        <w:tc>
          <w:tcPr>
            <w:tcW w:w="649" w:type="pct"/>
            <w:shd w:val="clear" w:color="auto" w:fill="auto"/>
            <w:vAlign w:val="center"/>
          </w:tcPr>
          <w:p w14:paraId="00CCF1E1"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80" w:type="pct"/>
            <w:shd w:val="clear" w:color="auto" w:fill="auto"/>
            <w:vAlign w:val="center"/>
          </w:tcPr>
          <w:p w14:paraId="5167F9A3" w14:textId="77777777" w:rsidR="00251B22" w:rsidRPr="004755EE" w:rsidRDefault="00251B22" w:rsidP="00FB0E84">
            <w:pPr>
              <w:pStyle w:val="TableContentLeft"/>
            </w:pPr>
            <w:r w:rsidRPr="00535C96">
              <w:t>RESET</w:t>
            </w:r>
          </w:p>
        </w:tc>
        <w:tc>
          <w:tcPr>
            <w:tcW w:w="1586" w:type="pct"/>
            <w:shd w:val="clear" w:color="auto" w:fill="auto"/>
            <w:vAlign w:val="center"/>
          </w:tcPr>
          <w:p w14:paraId="1CE0C533" w14:textId="77777777" w:rsidR="00251B22" w:rsidRPr="00533BAD" w:rsidRDefault="00251B22" w:rsidP="00FB0E84">
            <w:pPr>
              <w:pStyle w:val="TableContentLeft"/>
            </w:pPr>
            <w:r w:rsidRPr="00533BAD">
              <w:t>Extract &lt;ATR&gt;</w:t>
            </w:r>
          </w:p>
          <w:p w14:paraId="75F9F271" w14:textId="77777777" w:rsidR="00251B22" w:rsidRDefault="00251B22" w:rsidP="00FB0E84">
            <w:pPr>
              <w:pStyle w:val="TableContentLeft"/>
            </w:pPr>
            <w:r w:rsidRPr="00533BAD">
              <w:t xml:space="preserve">Verify </w:t>
            </w:r>
          </w:p>
          <w:p w14:paraId="10D6CCBE" w14:textId="77777777" w:rsidR="00251B22" w:rsidRPr="004755EE" w:rsidRDefault="00251B22" w:rsidP="00FB0E84">
            <w:pPr>
              <w:pStyle w:val="TableContentLeft"/>
            </w:pPr>
            <w:r w:rsidRPr="00533BAD">
              <w:t>‘LSI Support’ is present in &lt;ATR&gt;</w:t>
            </w:r>
          </w:p>
        </w:tc>
      </w:tr>
      <w:tr w:rsidR="00251B22" w:rsidRPr="003B1B23" w14:paraId="50262026" w14:textId="77777777" w:rsidTr="004641A4">
        <w:trPr>
          <w:trHeight w:val="314"/>
          <w:jc w:val="center"/>
        </w:trPr>
        <w:tc>
          <w:tcPr>
            <w:tcW w:w="385" w:type="pct"/>
            <w:shd w:val="clear" w:color="auto" w:fill="auto"/>
            <w:vAlign w:val="center"/>
          </w:tcPr>
          <w:p w14:paraId="197A0A2C" w14:textId="77777777" w:rsidR="00251B22" w:rsidRPr="004755EE" w:rsidRDefault="00251B22" w:rsidP="00FB0E84">
            <w:pPr>
              <w:pStyle w:val="TableContentLeft"/>
            </w:pPr>
            <w:r w:rsidRPr="00533BAD">
              <w:t>IC2</w:t>
            </w:r>
          </w:p>
        </w:tc>
        <w:tc>
          <w:tcPr>
            <w:tcW w:w="649" w:type="pct"/>
            <w:shd w:val="clear" w:color="auto" w:fill="auto"/>
            <w:vAlign w:val="center"/>
          </w:tcPr>
          <w:p w14:paraId="79E4F001" w14:textId="77777777" w:rsidR="00251B22" w:rsidRPr="004755EE" w:rsidRDefault="00251B22" w:rsidP="00FB0E84">
            <w:pPr>
              <w:pStyle w:val="TableContentLeft"/>
            </w:pPr>
            <w:r w:rsidRPr="00533BAD">
              <w:t>S_Device</w:t>
            </w:r>
          </w:p>
        </w:tc>
        <w:tc>
          <w:tcPr>
            <w:tcW w:w="2380" w:type="pct"/>
            <w:shd w:val="clear" w:color="auto" w:fill="auto"/>
            <w:vAlign w:val="center"/>
          </w:tcPr>
          <w:p w14:paraId="5ED85524" w14:textId="2A5352DB" w:rsidR="00251B22" w:rsidRPr="00533BAD" w:rsidRDefault="00641106" w:rsidP="00FB0E84">
            <w:pPr>
              <w:pStyle w:val="TableContentLeft"/>
            </w:pPr>
            <w:r w:rsidRPr="00641106">
              <w:t>PROC_EUICC_CONFIGURE_LSIS_FOR_MEP</w:t>
            </w:r>
            <w:r w:rsidRPr="00641106" w:rsidDel="00641106">
              <w:t xml:space="preserve"> </w:t>
            </w:r>
            <w:r w:rsidR="00251B22" w:rsidRPr="00533BAD">
              <w:t>(</w:t>
            </w:r>
          </w:p>
          <w:p w14:paraId="2C472CCE" w14:textId="77777777" w:rsidR="00251B22" w:rsidRPr="00533BAD" w:rsidRDefault="00251B22" w:rsidP="00FB0E84">
            <w:pPr>
              <w:pStyle w:val="TableContentLeft"/>
            </w:pPr>
            <w:r w:rsidRPr="00533BAD">
              <w:t>2,</w:t>
            </w:r>
          </w:p>
          <w:p w14:paraId="418EB5CD" w14:textId="599E6330" w:rsidR="00251B22" w:rsidRPr="00533BAD" w:rsidRDefault="00332F84" w:rsidP="00FB0E84">
            <w:pPr>
              <w:pStyle w:val="TableContentLeft"/>
            </w:pPr>
            <w:r w:rsidRPr="006A219B">
              <w:t>#IUT_MEP_LSI_OPTIONS</w:t>
            </w:r>
            <w:r w:rsidR="00251B22" w:rsidRPr="00533BAD">
              <w:t>,</w:t>
            </w:r>
          </w:p>
          <w:p w14:paraId="1AE14095" w14:textId="77777777" w:rsidR="00251B22" w:rsidRPr="00533BAD" w:rsidRDefault="00251B22" w:rsidP="00FB0E84">
            <w:pPr>
              <w:pStyle w:val="TableContentLeft"/>
            </w:pPr>
            <w:r w:rsidRPr="00533BAD">
              <w:t>“01</w:t>
            </w:r>
            <w:r w:rsidRPr="00122BFE">
              <w:t>0203</w:t>
            </w:r>
            <w:r w:rsidRPr="00533BAD">
              <w:t>”,</w:t>
            </w:r>
          </w:p>
          <w:p w14:paraId="4E775611" w14:textId="77777777" w:rsidR="00251B22" w:rsidRPr="004755EE" w:rsidRDefault="00251B22" w:rsidP="00FB0E84">
            <w:pPr>
              <w:pStyle w:val="TableContentLeft"/>
            </w:pPr>
            <w:r w:rsidRPr="00533BAD">
              <w:t>2)</w:t>
            </w:r>
          </w:p>
        </w:tc>
        <w:tc>
          <w:tcPr>
            <w:tcW w:w="1586" w:type="pct"/>
            <w:shd w:val="clear" w:color="auto" w:fill="auto"/>
            <w:vAlign w:val="center"/>
          </w:tcPr>
          <w:p w14:paraId="532D9E05" w14:textId="77777777" w:rsidR="00251B22" w:rsidRPr="00FB0E84" w:rsidRDefault="00251B22" w:rsidP="00FB0E84">
            <w:pPr>
              <w:pStyle w:val="TableContentLeft"/>
              <w:rPr>
                <w:lang w:val="fr-FR"/>
              </w:rPr>
            </w:pPr>
            <w:r w:rsidRPr="00FB0E84">
              <w:rPr>
                <w:lang w:val="fr-FR"/>
              </w:rPr>
              <w:t xml:space="preserve">Verify </w:t>
            </w:r>
          </w:p>
          <w:p w14:paraId="18140979" w14:textId="77777777" w:rsidR="00251B22" w:rsidRPr="00FB0E84" w:rsidRDefault="00251B22" w:rsidP="00FB0E84">
            <w:pPr>
              <w:pStyle w:val="TableContentLeft"/>
              <w:rPr>
                <w:lang w:val="fr-FR"/>
              </w:rPr>
            </w:pPr>
            <w:r w:rsidRPr="00FB0E84">
              <w:rPr>
                <w:lang w:val="fr-FR"/>
              </w:rPr>
              <w:t xml:space="preserve">&lt;MEP_MODE&gt; = </w:t>
            </w:r>
            <w:r>
              <w:t>’01’</w:t>
            </w:r>
            <w:r w:rsidRPr="00FB0E84">
              <w:rPr>
                <w:lang w:val="fr-FR"/>
              </w:rPr>
              <w:t>,</w:t>
            </w:r>
          </w:p>
          <w:p w14:paraId="53BC30C3" w14:textId="77777777" w:rsidR="00251B22" w:rsidRPr="00FB0E84" w:rsidRDefault="00251B22" w:rsidP="00FB0E84">
            <w:pPr>
              <w:pStyle w:val="TableContentLeft"/>
              <w:rPr>
                <w:lang w:val="fr-FR"/>
              </w:rPr>
            </w:pPr>
            <w:r w:rsidRPr="00FB0E84">
              <w:rPr>
                <w:lang w:val="fr-FR"/>
              </w:rPr>
              <w:t xml:space="preserve">Verify </w:t>
            </w:r>
          </w:p>
          <w:p w14:paraId="75A77F74" w14:textId="629E8D9B"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35D18472" w14:textId="77777777" w:rsidR="00251B22" w:rsidRPr="00FB0E84" w:rsidRDefault="00251B22" w:rsidP="00FB0E84">
            <w:pPr>
              <w:pStyle w:val="TableContentLeft"/>
              <w:rPr>
                <w:lang w:val="fr-FR"/>
              </w:rPr>
            </w:pPr>
            <w:r w:rsidRPr="00FB0E84">
              <w:rPr>
                <w:lang w:val="fr-FR"/>
              </w:rPr>
              <w:t xml:space="preserve">Verify </w:t>
            </w:r>
          </w:p>
          <w:p w14:paraId="41D2D445" w14:textId="77777777" w:rsidR="00251B22" w:rsidRPr="00FB0E84" w:rsidRDefault="00251B22" w:rsidP="00FB0E84">
            <w:pPr>
              <w:pStyle w:val="TableContentLeft"/>
              <w:rPr>
                <w:lang w:val="fr-FR"/>
              </w:rPr>
            </w:pPr>
            <w:r w:rsidRPr="00FB0E84">
              <w:rPr>
                <w:lang w:val="fr-FR"/>
              </w:rPr>
              <w:t xml:space="preserve">&lt;MEP_MAX_LSIS&gt; </w:t>
            </w:r>
            <w:r>
              <w:rPr>
                <w:lang w:val="fr-FR"/>
              </w:rPr>
              <w:t>&lt;</w:t>
            </w:r>
            <w:r w:rsidRPr="00FB0E84">
              <w:rPr>
                <w:lang w:val="fr-FR"/>
              </w:rPr>
              <w:t>=                 #IUT_MEP_MAX_LSIS</w:t>
            </w:r>
          </w:p>
        </w:tc>
      </w:tr>
      <w:tr w:rsidR="00251B22" w:rsidRPr="00674AFC" w14:paraId="29E6BBF7" w14:textId="77777777" w:rsidTr="00FB0E84">
        <w:trPr>
          <w:trHeight w:val="314"/>
          <w:jc w:val="center"/>
        </w:trPr>
        <w:tc>
          <w:tcPr>
            <w:tcW w:w="385" w:type="pct"/>
            <w:shd w:val="clear" w:color="auto" w:fill="FFFFFF" w:themeFill="background1"/>
            <w:vAlign w:val="center"/>
          </w:tcPr>
          <w:p w14:paraId="61AC3DC6" w14:textId="77777777" w:rsidR="00251B22" w:rsidRPr="00674AFC" w:rsidRDefault="00251B22" w:rsidP="00FB0E84">
            <w:pPr>
              <w:pStyle w:val="TableContentLeft"/>
            </w:pPr>
            <w:r w:rsidRPr="00674AFC">
              <w:t>IC</w:t>
            </w:r>
            <w:r>
              <w:t>3</w:t>
            </w:r>
          </w:p>
        </w:tc>
        <w:tc>
          <w:tcPr>
            <w:tcW w:w="4615" w:type="pct"/>
            <w:gridSpan w:val="3"/>
            <w:shd w:val="clear" w:color="auto" w:fill="FFFFFF" w:themeFill="background1"/>
            <w:vAlign w:val="center"/>
          </w:tcPr>
          <w:p w14:paraId="27CACB51" w14:textId="77777777" w:rsidR="00251B22" w:rsidRPr="00674AFC" w:rsidRDefault="00251B22" w:rsidP="00FB0E84">
            <w:pPr>
              <w:pStyle w:val="TableContentLeft"/>
            </w:pPr>
            <w:r>
              <w:t>PROC_EUICC_INITIALIZATION_SEQUENCE_MEP</w:t>
            </w:r>
          </w:p>
        </w:tc>
      </w:tr>
      <w:tr w:rsidR="00251B22" w:rsidRPr="00674AFC" w14:paraId="399EC81E" w14:textId="77777777" w:rsidTr="00FB0E84">
        <w:trPr>
          <w:trHeight w:val="314"/>
          <w:jc w:val="center"/>
        </w:trPr>
        <w:tc>
          <w:tcPr>
            <w:tcW w:w="385" w:type="pct"/>
            <w:shd w:val="clear" w:color="auto" w:fill="FFFFFF" w:themeFill="background1"/>
            <w:vAlign w:val="center"/>
          </w:tcPr>
          <w:p w14:paraId="13C5CEE5" w14:textId="77777777" w:rsidR="00251B22" w:rsidRPr="00674AFC" w:rsidRDefault="00251B22" w:rsidP="00FB0E84">
            <w:pPr>
              <w:pStyle w:val="TableContentLeft"/>
            </w:pPr>
            <w:r w:rsidRPr="00674AFC">
              <w:t>IC</w:t>
            </w:r>
            <w:r>
              <w:t>4</w:t>
            </w:r>
          </w:p>
        </w:tc>
        <w:tc>
          <w:tcPr>
            <w:tcW w:w="4615" w:type="pct"/>
            <w:gridSpan w:val="3"/>
            <w:shd w:val="clear" w:color="auto" w:fill="FFFFFF" w:themeFill="background1"/>
            <w:vAlign w:val="center"/>
          </w:tcPr>
          <w:p w14:paraId="269EEAB4" w14:textId="77777777" w:rsidR="00251B22" w:rsidRPr="00674AFC" w:rsidRDefault="00251B22" w:rsidP="00FB0E84">
            <w:pPr>
              <w:pStyle w:val="TableContentLeft"/>
            </w:pPr>
            <w:r w:rsidRPr="00674AFC">
              <w:t>PROC_OPEN_LOGICAL_CHANNEL_AND_SELECT_ISDR</w:t>
            </w:r>
          </w:p>
        </w:tc>
      </w:tr>
      <w:tr w:rsidR="00251B22" w:rsidRPr="00674AFC" w14:paraId="3DEF288D" w14:textId="77777777" w:rsidTr="00FB0E84">
        <w:trPr>
          <w:trHeight w:val="314"/>
          <w:jc w:val="center"/>
        </w:trPr>
        <w:tc>
          <w:tcPr>
            <w:tcW w:w="385" w:type="pct"/>
            <w:shd w:val="clear" w:color="auto" w:fill="auto"/>
            <w:vAlign w:val="center"/>
          </w:tcPr>
          <w:p w14:paraId="1B7000BD" w14:textId="77777777" w:rsidR="00251B22" w:rsidRPr="00674AFC" w:rsidRDefault="00251B22" w:rsidP="00FB0E84">
            <w:pPr>
              <w:pStyle w:val="TableContentLeft"/>
            </w:pPr>
            <w:r w:rsidRPr="00674AFC">
              <w:t>1</w:t>
            </w:r>
          </w:p>
        </w:tc>
        <w:tc>
          <w:tcPr>
            <w:tcW w:w="649" w:type="pct"/>
            <w:shd w:val="clear" w:color="auto" w:fill="auto"/>
            <w:vAlign w:val="center"/>
          </w:tcPr>
          <w:p w14:paraId="32D92455" w14:textId="77777777" w:rsidR="00251B22" w:rsidRPr="00674AFC" w:rsidRDefault="00251B22" w:rsidP="00FB0E84">
            <w:pPr>
              <w:pStyle w:val="TableContentLeft"/>
            </w:pPr>
            <w:r w:rsidRPr="00674AFC">
              <w:t>S_LPAd → eUICC</w:t>
            </w:r>
          </w:p>
        </w:tc>
        <w:tc>
          <w:tcPr>
            <w:tcW w:w="2380" w:type="pct"/>
            <w:shd w:val="clear" w:color="auto" w:fill="auto"/>
            <w:vAlign w:val="center"/>
          </w:tcPr>
          <w:p w14:paraId="4F53AA45"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57B7E74A" w14:textId="38712F63"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00200AC5">
              <w:rPr>
                <w:rFonts w:ascii="Arial" w:hAnsi="Arial" w:cs="Arial"/>
                <w:b w:val="0"/>
                <w:sz w:val="18"/>
                <w:szCs w:val="18"/>
              </w:rPr>
              <w:t>_A1</w:t>
            </w:r>
            <w:r w:rsidRPr="00674AFC">
              <w:rPr>
                <w:rFonts w:ascii="Arial" w:hAnsi="Arial" w:cs="Arial"/>
                <w:b w:val="0"/>
                <w:sz w:val="18"/>
                <w:szCs w:val="18"/>
              </w:rPr>
              <w:t>(</w:t>
            </w:r>
          </w:p>
          <w:p w14:paraId="4530F400" w14:textId="77777777" w:rsidR="00251B22" w:rsidRPr="00674AFC" w:rsidRDefault="00251B22" w:rsidP="00FB0E84">
            <w:pPr>
              <w:pStyle w:val="NormalParagraph"/>
              <w:spacing w:line="240" w:lineRule="auto"/>
              <w:rPr>
                <w:sz w:val="18"/>
                <w:szCs w:val="18"/>
              </w:rPr>
            </w:pPr>
            <w:r w:rsidRPr="00674AFC">
              <w:rPr>
                <w:sz w:val="18"/>
                <w:szCs w:val="18"/>
              </w:rPr>
              <w:t xml:space="preserve">    #ICCID_OP_PROFX, </w:t>
            </w:r>
          </w:p>
          <w:p w14:paraId="020D6FFB" w14:textId="77777777" w:rsidR="00251B22" w:rsidRPr="00674AFC" w:rsidRDefault="00251B22" w:rsidP="00FB0E84">
            <w:pPr>
              <w:pStyle w:val="NormalParagraph"/>
              <w:spacing w:line="240" w:lineRule="auto"/>
              <w:rPr>
                <w:sz w:val="18"/>
                <w:szCs w:val="18"/>
              </w:rPr>
            </w:pPr>
            <w:r w:rsidRPr="00674AFC">
              <w:rPr>
                <w:sz w:val="18"/>
                <w:szCs w:val="18"/>
              </w:rPr>
              <w:t xml:space="preserve">    NO_PARAM, </w:t>
            </w:r>
          </w:p>
          <w:p w14:paraId="588DAAB4" w14:textId="77777777" w:rsidR="00251B22" w:rsidRDefault="00251B22" w:rsidP="00FB0E84">
            <w:pPr>
              <w:pStyle w:val="TableContentLeft"/>
              <w:rPr>
                <w:lang w:eastAsia="en-GB" w:bidi="ar-SA"/>
              </w:rPr>
            </w:pPr>
            <w:r w:rsidRPr="00674AFC">
              <w:t xml:space="preserve">    TRUE</w:t>
            </w:r>
            <w:r>
              <w:rPr>
                <w:lang w:eastAsia="en-GB" w:bidi="ar-SA"/>
              </w:rPr>
              <w:t>,</w:t>
            </w:r>
          </w:p>
          <w:p w14:paraId="42906142" w14:textId="77777777" w:rsidR="00251B22" w:rsidRPr="00674AFC" w:rsidRDefault="00251B22" w:rsidP="00FB0E84">
            <w:pPr>
              <w:pStyle w:val="TableContentLeft"/>
            </w:pPr>
            <w:r>
              <w:t xml:space="preserve">    1</w:t>
            </w:r>
            <w:r w:rsidRPr="00674AFC">
              <w:t>))</w:t>
            </w:r>
          </w:p>
        </w:tc>
        <w:tc>
          <w:tcPr>
            <w:tcW w:w="1586" w:type="pct"/>
            <w:shd w:val="clear" w:color="auto" w:fill="auto"/>
            <w:vAlign w:val="center"/>
          </w:tcPr>
          <w:p w14:paraId="37EFFBCA" w14:textId="77777777" w:rsidR="00251B22" w:rsidRPr="00674AFC" w:rsidRDefault="00251B22" w:rsidP="00FB0E84">
            <w:pPr>
              <w:pStyle w:val="TableContentLeft"/>
            </w:pPr>
            <w:r w:rsidRPr="00674AFC">
              <w:t>#R_ENABLE_PROFILE_ICCID_ISDP_NOTFOUND</w:t>
            </w:r>
          </w:p>
          <w:p w14:paraId="0C9B53EB" w14:textId="77777777" w:rsidR="00251B22" w:rsidRPr="00674AFC" w:rsidRDefault="00251B22" w:rsidP="00FB0E84">
            <w:pPr>
              <w:pStyle w:val="TableContentLeft"/>
            </w:pPr>
            <w:r w:rsidRPr="00674AFC">
              <w:t>SW=0x9000</w:t>
            </w:r>
          </w:p>
        </w:tc>
      </w:tr>
      <w:tr w:rsidR="00251B22" w:rsidRPr="00674AFC" w14:paraId="7705AE90" w14:textId="77777777" w:rsidTr="00FB0E84">
        <w:trPr>
          <w:trHeight w:val="314"/>
          <w:jc w:val="center"/>
        </w:trPr>
        <w:tc>
          <w:tcPr>
            <w:tcW w:w="385" w:type="pct"/>
            <w:shd w:val="clear" w:color="auto" w:fill="auto"/>
            <w:vAlign w:val="center"/>
          </w:tcPr>
          <w:p w14:paraId="1AF37C52" w14:textId="77777777" w:rsidR="00251B22" w:rsidRPr="00674AFC" w:rsidRDefault="00251B22" w:rsidP="00FB0E84">
            <w:pPr>
              <w:pStyle w:val="TableContentLeft"/>
            </w:pPr>
            <w:r w:rsidRPr="00674AFC">
              <w:t>2</w:t>
            </w:r>
          </w:p>
        </w:tc>
        <w:tc>
          <w:tcPr>
            <w:tcW w:w="649" w:type="pct"/>
            <w:shd w:val="clear" w:color="auto" w:fill="auto"/>
            <w:vAlign w:val="center"/>
          </w:tcPr>
          <w:p w14:paraId="09F51A21" w14:textId="77777777" w:rsidR="00251B22" w:rsidRPr="00674AFC" w:rsidRDefault="00251B22" w:rsidP="00FB0E84">
            <w:pPr>
              <w:pStyle w:val="TableContentLeft"/>
            </w:pPr>
            <w:r w:rsidRPr="00674AFC">
              <w:t>S_LPAd → eUICC</w:t>
            </w:r>
          </w:p>
        </w:tc>
        <w:tc>
          <w:tcPr>
            <w:tcW w:w="2380" w:type="pct"/>
            <w:shd w:val="clear" w:color="auto" w:fill="auto"/>
            <w:vAlign w:val="center"/>
          </w:tcPr>
          <w:p w14:paraId="1AF80A47"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38AF18AA" w14:textId="63492475"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w:t>
            </w:r>
            <w:r w:rsidRPr="00674AFC">
              <w:rPr>
                <w:rFonts w:ascii="Arial" w:hAnsi="Arial" w:cs="Arial"/>
                <w:b w:val="0"/>
                <w:sz w:val="18"/>
                <w:szCs w:val="18"/>
              </w:rPr>
              <w:t>(</w:t>
            </w:r>
          </w:p>
          <w:p w14:paraId="3052078D"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69D912A3" w14:textId="46A485CF" w:rsidR="00251B22" w:rsidRPr="00674AFC" w:rsidRDefault="00251B22" w:rsidP="00200AC5">
            <w:pPr>
              <w:pStyle w:val="TableContentLeft"/>
            </w:pPr>
            <w:r w:rsidRPr="00674AFC">
              <w:rPr>
                <w:b/>
              </w:rPr>
              <w:t xml:space="preserve">    </w:t>
            </w:r>
            <w:r w:rsidRPr="00674AFC">
              <w:t>NO_PARAM))</w:t>
            </w:r>
          </w:p>
        </w:tc>
        <w:tc>
          <w:tcPr>
            <w:tcW w:w="1586" w:type="pct"/>
            <w:shd w:val="clear" w:color="auto" w:fill="auto"/>
            <w:vAlign w:val="center"/>
          </w:tcPr>
          <w:p w14:paraId="47ACE7AF" w14:textId="77777777" w:rsidR="00251B22" w:rsidRPr="00674AFC" w:rsidRDefault="00251B22" w:rsidP="00FB0E84">
            <w:pPr>
              <w:pStyle w:val="TableContentLeft"/>
            </w:pPr>
            <w:r w:rsidRPr="00674AFC">
              <w:t>response ProfileInfoListResponse::= profileInfoListOk : {</w:t>
            </w:r>
          </w:p>
          <w:p w14:paraId="4F40F0B3" w14:textId="77777777" w:rsidR="00251B22" w:rsidRPr="00674AFC" w:rsidRDefault="00251B22" w:rsidP="00FB0E84">
            <w:pPr>
              <w:pStyle w:val="TableContentLeft"/>
            </w:pPr>
            <w:r w:rsidRPr="00674AFC">
              <w:t xml:space="preserve"> #PROFILE_INFO1_DISABLED</w:t>
            </w:r>
          </w:p>
          <w:p w14:paraId="095EF1DA" w14:textId="77777777" w:rsidR="00251B22" w:rsidRPr="00674AFC" w:rsidRDefault="00251B22" w:rsidP="00FB0E84">
            <w:pPr>
              <w:pStyle w:val="TableContentLeft"/>
            </w:pPr>
            <w:r w:rsidRPr="00674AFC">
              <w:t>}</w:t>
            </w:r>
          </w:p>
          <w:p w14:paraId="1A70DE1D" w14:textId="77777777" w:rsidR="00251B22" w:rsidRPr="00674AFC" w:rsidRDefault="00251B22" w:rsidP="00FB0E84">
            <w:pPr>
              <w:pStyle w:val="TableContentLeft"/>
            </w:pPr>
            <w:r w:rsidRPr="00674AFC">
              <w:t>SW=0x9000</w:t>
            </w:r>
          </w:p>
        </w:tc>
      </w:tr>
    </w:tbl>
    <w:p w14:paraId="3006B4B6" w14:textId="77777777" w:rsidR="00251B22" w:rsidRPr="004755EE" w:rsidRDefault="00251B22" w:rsidP="00251B22">
      <w:pPr>
        <w:pStyle w:val="Heading6no"/>
        <w:rPr>
          <w:lang w:val="en-GB"/>
        </w:rPr>
      </w:pPr>
      <w:r w:rsidRPr="004755EE">
        <w:rPr>
          <w:lang w:val="en-GB"/>
        </w:rPr>
        <w:t>Test Sequence #03 Error: Enable Profile (by ISD-P AID) is not possible when this Operational Profile is in Enable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6F93252C" w14:textId="77777777" w:rsidTr="00FB0E84">
        <w:trPr>
          <w:trHeight w:val="380"/>
          <w:jc w:val="center"/>
        </w:trPr>
        <w:tc>
          <w:tcPr>
            <w:tcW w:w="1167" w:type="pct"/>
            <w:shd w:val="clear" w:color="auto" w:fill="BFBFBF" w:themeFill="background1" w:themeFillShade="BF"/>
            <w:vAlign w:val="center"/>
          </w:tcPr>
          <w:p w14:paraId="0C4F8143"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611EA454" w14:textId="77777777" w:rsidR="00251B22" w:rsidRPr="00674AFC" w:rsidRDefault="00251B22" w:rsidP="00FB0E84">
            <w:pPr>
              <w:pStyle w:val="TableHeaderGray"/>
              <w:rPr>
                <w:rStyle w:val="PlaceholderText"/>
                <w:lang w:val="en-GB"/>
              </w:rPr>
            </w:pPr>
          </w:p>
        </w:tc>
      </w:tr>
      <w:tr w:rsidR="00251B22" w:rsidRPr="00674AFC" w14:paraId="5F05A243" w14:textId="77777777" w:rsidTr="00FB0E84">
        <w:trPr>
          <w:jc w:val="center"/>
        </w:trPr>
        <w:tc>
          <w:tcPr>
            <w:tcW w:w="1167" w:type="pct"/>
            <w:shd w:val="clear" w:color="auto" w:fill="BFBFBF" w:themeFill="background1" w:themeFillShade="BF"/>
            <w:vAlign w:val="center"/>
          </w:tcPr>
          <w:p w14:paraId="7B05F015"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2DD8536F"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64CC790F" w14:textId="77777777" w:rsidTr="00FB0E84">
        <w:trPr>
          <w:jc w:val="center"/>
        </w:trPr>
        <w:tc>
          <w:tcPr>
            <w:tcW w:w="1167" w:type="pct"/>
            <w:vAlign w:val="center"/>
          </w:tcPr>
          <w:p w14:paraId="762ED57B" w14:textId="77777777" w:rsidR="00251B22" w:rsidRPr="00674AFC" w:rsidRDefault="00251B22" w:rsidP="00FB0E84">
            <w:pPr>
              <w:pStyle w:val="TableText"/>
            </w:pPr>
            <w:r w:rsidRPr="00674AFC">
              <w:t>eUICC</w:t>
            </w:r>
          </w:p>
        </w:tc>
        <w:tc>
          <w:tcPr>
            <w:tcW w:w="3833" w:type="pct"/>
            <w:vAlign w:val="center"/>
          </w:tcPr>
          <w:p w14:paraId="7DC0B429" w14:textId="0E634A63" w:rsidR="00251B22" w:rsidRPr="00674AFC" w:rsidRDefault="00251B22" w:rsidP="00FB0E84">
            <w:pPr>
              <w:pStyle w:val="TableText"/>
            </w:pPr>
            <w:r w:rsidRPr="00674AFC">
              <w:t>The PROFILE_OPERATIONAL1 is Enabled on the eUICC</w:t>
            </w:r>
            <w:r w:rsidR="007E4BEB">
              <w:t xml:space="preserve"> on Port 1</w:t>
            </w:r>
            <w:r w:rsidRPr="00674AFC">
              <w:t>.</w:t>
            </w:r>
          </w:p>
        </w:tc>
      </w:tr>
      <w:tr w:rsidR="00251B22" w:rsidRPr="00674AFC" w14:paraId="715DCF96" w14:textId="77777777" w:rsidTr="00FB0E84">
        <w:trPr>
          <w:jc w:val="center"/>
        </w:trPr>
        <w:tc>
          <w:tcPr>
            <w:tcW w:w="1167" w:type="pct"/>
            <w:vAlign w:val="center"/>
          </w:tcPr>
          <w:p w14:paraId="134D3182" w14:textId="77777777" w:rsidR="00251B22" w:rsidRPr="00674AFC" w:rsidRDefault="00251B22" w:rsidP="00FB0E84">
            <w:pPr>
              <w:pStyle w:val="TableText"/>
            </w:pPr>
            <w:r w:rsidRPr="00674AFC">
              <w:lastRenderedPageBreak/>
              <w:t>eUICC</w:t>
            </w:r>
          </w:p>
        </w:tc>
        <w:tc>
          <w:tcPr>
            <w:tcW w:w="3833" w:type="pct"/>
            <w:vAlign w:val="center"/>
          </w:tcPr>
          <w:p w14:paraId="137101C6" w14:textId="77777777" w:rsidR="00251B22" w:rsidRPr="00674AFC" w:rsidRDefault="00251B22" w:rsidP="00FB0E84">
            <w:pPr>
              <w:pStyle w:val="TableText"/>
            </w:pPr>
            <w:r w:rsidRPr="00674AFC">
              <w:t>The PROFILE_OPERATIONAL1 corresponds to &lt;ISD_P_AID1&gt;.</w:t>
            </w:r>
          </w:p>
        </w:tc>
      </w:tr>
    </w:tbl>
    <w:p w14:paraId="36F19259" w14:textId="77777777" w:rsidR="00251B22" w:rsidRPr="00674AFC"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233"/>
        <w:gridCol w:w="4227"/>
        <w:gridCol w:w="2856"/>
      </w:tblGrid>
      <w:tr w:rsidR="00251B22" w:rsidRPr="00674AFC" w14:paraId="27A59877" w14:textId="77777777" w:rsidTr="00FB0E84">
        <w:trPr>
          <w:trHeight w:val="314"/>
          <w:jc w:val="center"/>
        </w:trPr>
        <w:tc>
          <w:tcPr>
            <w:tcW w:w="385" w:type="pct"/>
            <w:shd w:val="clear" w:color="auto" w:fill="C00000"/>
            <w:vAlign w:val="center"/>
          </w:tcPr>
          <w:p w14:paraId="6C8826B0" w14:textId="77777777" w:rsidR="00251B22" w:rsidRPr="004755EE" w:rsidRDefault="00251B22" w:rsidP="00FB0E84">
            <w:pPr>
              <w:pStyle w:val="TableHeader"/>
            </w:pPr>
            <w:r w:rsidRPr="004755EE">
              <w:t>Step</w:t>
            </w:r>
          </w:p>
        </w:tc>
        <w:tc>
          <w:tcPr>
            <w:tcW w:w="684" w:type="pct"/>
            <w:shd w:val="clear" w:color="auto" w:fill="C00000"/>
            <w:vAlign w:val="center"/>
          </w:tcPr>
          <w:p w14:paraId="3E411D48" w14:textId="77777777" w:rsidR="00251B22" w:rsidRPr="004755EE" w:rsidRDefault="00251B22" w:rsidP="00FB0E84">
            <w:pPr>
              <w:pStyle w:val="TableHeader"/>
            </w:pPr>
            <w:r w:rsidRPr="004755EE">
              <w:t>Direction</w:t>
            </w:r>
          </w:p>
        </w:tc>
        <w:tc>
          <w:tcPr>
            <w:tcW w:w="2346" w:type="pct"/>
            <w:shd w:val="clear" w:color="auto" w:fill="C00000"/>
            <w:vAlign w:val="center"/>
          </w:tcPr>
          <w:p w14:paraId="630D29FF" w14:textId="77777777" w:rsidR="00251B22" w:rsidRPr="004755EE" w:rsidRDefault="00251B22" w:rsidP="00FB0E84">
            <w:pPr>
              <w:pStyle w:val="TableHeader"/>
            </w:pPr>
            <w:r w:rsidRPr="004755EE">
              <w:t>Sequence / Description</w:t>
            </w:r>
          </w:p>
        </w:tc>
        <w:tc>
          <w:tcPr>
            <w:tcW w:w="1585" w:type="pct"/>
            <w:shd w:val="clear" w:color="auto" w:fill="C00000"/>
            <w:vAlign w:val="center"/>
          </w:tcPr>
          <w:p w14:paraId="0B11097C" w14:textId="77777777" w:rsidR="00251B22" w:rsidRPr="004755EE" w:rsidRDefault="00251B22" w:rsidP="00FB0E84">
            <w:pPr>
              <w:pStyle w:val="TableHeader"/>
            </w:pPr>
            <w:r w:rsidRPr="004755EE">
              <w:t>Expected result</w:t>
            </w:r>
          </w:p>
        </w:tc>
      </w:tr>
      <w:tr w:rsidR="00251B22" w:rsidRPr="00674AFC" w14:paraId="3921C22C" w14:textId="77777777" w:rsidTr="004641A4">
        <w:trPr>
          <w:trHeight w:val="314"/>
          <w:jc w:val="center"/>
        </w:trPr>
        <w:tc>
          <w:tcPr>
            <w:tcW w:w="385" w:type="pct"/>
            <w:shd w:val="clear" w:color="auto" w:fill="auto"/>
            <w:vAlign w:val="center"/>
          </w:tcPr>
          <w:p w14:paraId="16D6CC79" w14:textId="77777777" w:rsidR="00251B22" w:rsidRPr="004755EE" w:rsidRDefault="00251B22" w:rsidP="00FB0E84">
            <w:pPr>
              <w:pStyle w:val="TableContentLeft"/>
            </w:pPr>
            <w:r w:rsidRPr="00122BFE">
              <w:t>IC1</w:t>
            </w:r>
          </w:p>
        </w:tc>
        <w:tc>
          <w:tcPr>
            <w:tcW w:w="684" w:type="pct"/>
            <w:shd w:val="clear" w:color="auto" w:fill="auto"/>
            <w:vAlign w:val="center"/>
          </w:tcPr>
          <w:p w14:paraId="496EFD1F"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46" w:type="pct"/>
            <w:shd w:val="clear" w:color="auto" w:fill="auto"/>
            <w:vAlign w:val="center"/>
          </w:tcPr>
          <w:p w14:paraId="41F16CD2" w14:textId="77777777" w:rsidR="00251B22" w:rsidRPr="004755EE" w:rsidRDefault="00251B22" w:rsidP="00FB0E84">
            <w:pPr>
              <w:pStyle w:val="TableContentLeft"/>
            </w:pPr>
            <w:r w:rsidRPr="00535C96">
              <w:t>RESET</w:t>
            </w:r>
          </w:p>
        </w:tc>
        <w:tc>
          <w:tcPr>
            <w:tcW w:w="1585" w:type="pct"/>
            <w:shd w:val="clear" w:color="auto" w:fill="auto"/>
            <w:vAlign w:val="center"/>
          </w:tcPr>
          <w:p w14:paraId="65E896F8" w14:textId="77777777" w:rsidR="00251B22" w:rsidRPr="00533BAD" w:rsidRDefault="00251B22" w:rsidP="00FB0E84">
            <w:pPr>
              <w:pStyle w:val="TableContentLeft"/>
            </w:pPr>
            <w:r w:rsidRPr="00533BAD">
              <w:t>Extract &lt;ATR&gt;</w:t>
            </w:r>
          </w:p>
          <w:p w14:paraId="26F48A67" w14:textId="77777777" w:rsidR="00251B22" w:rsidRDefault="00251B22" w:rsidP="00FB0E84">
            <w:pPr>
              <w:pStyle w:val="TableContentLeft"/>
            </w:pPr>
            <w:r w:rsidRPr="00533BAD">
              <w:t xml:space="preserve">Verify </w:t>
            </w:r>
          </w:p>
          <w:p w14:paraId="0E6E50E3" w14:textId="77777777" w:rsidR="00251B22" w:rsidRPr="004755EE" w:rsidRDefault="00251B22" w:rsidP="00FB0E84">
            <w:pPr>
              <w:pStyle w:val="TableContentLeft"/>
            </w:pPr>
            <w:r w:rsidRPr="00533BAD">
              <w:t>‘LSI Support’ is present in &lt;ATR&gt;</w:t>
            </w:r>
          </w:p>
        </w:tc>
      </w:tr>
      <w:tr w:rsidR="00251B22" w:rsidRPr="003B1B23" w14:paraId="4C2B238F" w14:textId="77777777" w:rsidTr="004641A4">
        <w:trPr>
          <w:trHeight w:val="314"/>
          <w:jc w:val="center"/>
        </w:trPr>
        <w:tc>
          <w:tcPr>
            <w:tcW w:w="385" w:type="pct"/>
            <w:shd w:val="clear" w:color="auto" w:fill="auto"/>
            <w:vAlign w:val="center"/>
          </w:tcPr>
          <w:p w14:paraId="5F22E42E" w14:textId="77777777" w:rsidR="00251B22" w:rsidRPr="004755EE" w:rsidRDefault="00251B22" w:rsidP="00FB0E84">
            <w:pPr>
              <w:pStyle w:val="TableContentLeft"/>
            </w:pPr>
            <w:r w:rsidRPr="00533BAD">
              <w:t>IC2</w:t>
            </w:r>
          </w:p>
        </w:tc>
        <w:tc>
          <w:tcPr>
            <w:tcW w:w="684" w:type="pct"/>
            <w:shd w:val="clear" w:color="auto" w:fill="auto"/>
            <w:vAlign w:val="center"/>
          </w:tcPr>
          <w:p w14:paraId="58989C84" w14:textId="77777777" w:rsidR="00251B22" w:rsidRPr="004755EE" w:rsidRDefault="00251B22" w:rsidP="00FB0E84">
            <w:pPr>
              <w:pStyle w:val="TableContentLeft"/>
            </w:pPr>
            <w:r w:rsidRPr="00533BAD">
              <w:t>S_Device</w:t>
            </w:r>
          </w:p>
        </w:tc>
        <w:tc>
          <w:tcPr>
            <w:tcW w:w="2346" w:type="pct"/>
            <w:shd w:val="clear" w:color="auto" w:fill="auto"/>
            <w:vAlign w:val="center"/>
          </w:tcPr>
          <w:p w14:paraId="71B94BB1" w14:textId="30AE2866" w:rsidR="00251B22" w:rsidRPr="00533BAD" w:rsidRDefault="004D2A5A" w:rsidP="00FB0E84">
            <w:pPr>
              <w:pStyle w:val="TableContentLeft"/>
            </w:pPr>
            <w:r w:rsidRPr="004D2A5A">
              <w:t>PROC_EUICC_CONFIGURE_LSIS_FOR_MEP</w:t>
            </w:r>
            <w:r w:rsidRPr="004D2A5A" w:rsidDel="004D2A5A">
              <w:t xml:space="preserve"> </w:t>
            </w:r>
            <w:r w:rsidR="00251B22" w:rsidRPr="00533BAD">
              <w:t>(</w:t>
            </w:r>
          </w:p>
          <w:p w14:paraId="6C99BA09" w14:textId="77777777" w:rsidR="00251B22" w:rsidRPr="00533BAD" w:rsidRDefault="00251B22" w:rsidP="00FB0E84">
            <w:pPr>
              <w:pStyle w:val="TableContentLeft"/>
            </w:pPr>
            <w:r w:rsidRPr="00533BAD">
              <w:t>2,</w:t>
            </w:r>
          </w:p>
          <w:p w14:paraId="6082EB78" w14:textId="24508E7F" w:rsidR="00251B22" w:rsidRPr="00533BAD" w:rsidRDefault="00332F84" w:rsidP="00FB0E84">
            <w:pPr>
              <w:pStyle w:val="TableContentLeft"/>
            </w:pPr>
            <w:r w:rsidRPr="006A219B">
              <w:t>#IUT_MEP_LSI_OPTIONS</w:t>
            </w:r>
            <w:r w:rsidR="00251B22" w:rsidRPr="00533BAD">
              <w:t>,</w:t>
            </w:r>
          </w:p>
          <w:p w14:paraId="199052B5" w14:textId="77777777" w:rsidR="00251B22" w:rsidRPr="00533BAD" w:rsidRDefault="00251B22" w:rsidP="00FB0E84">
            <w:pPr>
              <w:pStyle w:val="TableContentLeft"/>
            </w:pPr>
            <w:r w:rsidRPr="00533BAD">
              <w:t>“01</w:t>
            </w:r>
            <w:r w:rsidRPr="00122BFE">
              <w:t>0203</w:t>
            </w:r>
            <w:r w:rsidRPr="00533BAD">
              <w:t>”,</w:t>
            </w:r>
          </w:p>
          <w:p w14:paraId="50C1A3BF" w14:textId="77777777" w:rsidR="00251B22" w:rsidRPr="004755EE" w:rsidRDefault="00251B22" w:rsidP="00FB0E84">
            <w:pPr>
              <w:pStyle w:val="TableContentLeft"/>
            </w:pPr>
            <w:r w:rsidRPr="00533BAD">
              <w:t>2)</w:t>
            </w:r>
          </w:p>
        </w:tc>
        <w:tc>
          <w:tcPr>
            <w:tcW w:w="1585" w:type="pct"/>
            <w:shd w:val="clear" w:color="auto" w:fill="auto"/>
            <w:vAlign w:val="center"/>
          </w:tcPr>
          <w:p w14:paraId="2FB3C6DB" w14:textId="77777777" w:rsidR="00251B22" w:rsidRPr="00FB0E84" w:rsidRDefault="00251B22" w:rsidP="00FB0E84">
            <w:pPr>
              <w:pStyle w:val="TableContentLeft"/>
              <w:rPr>
                <w:lang w:val="fr-FR"/>
              </w:rPr>
            </w:pPr>
            <w:r w:rsidRPr="00FB0E84">
              <w:rPr>
                <w:lang w:val="fr-FR"/>
              </w:rPr>
              <w:t xml:space="preserve">Verify </w:t>
            </w:r>
          </w:p>
          <w:p w14:paraId="1EE08BB0" w14:textId="7F04CF02" w:rsidR="00251B22" w:rsidRPr="00FB0E84" w:rsidRDefault="00251B22" w:rsidP="00FB0E84">
            <w:pPr>
              <w:pStyle w:val="TableContentLeft"/>
              <w:rPr>
                <w:lang w:val="fr-FR"/>
              </w:rPr>
            </w:pPr>
            <w:r w:rsidRPr="00FB0E84">
              <w:rPr>
                <w:lang w:val="fr-FR"/>
              </w:rPr>
              <w:t>&lt;MEP_MODE&gt; =</w:t>
            </w:r>
            <w:r>
              <w:t>’01’</w:t>
            </w:r>
            <w:r w:rsidR="008A49FD">
              <w:t>,</w:t>
            </w:r>
          </w:p>
          <w:p w14:paraId="275BA765" w14:textId="77777777" w:rsidR="00251B22" w:rsidRPr="00FB0E84" w:rsidRDefault="00251B22" w:rsidP="00FB0E84">
            <w:pPr>
              <w:pStyle w:val="TableContentLeft"/>
              <w:rPr>
                <w:lang w:val="fr-FR"/>
              </w:rPr>
            </w:pPr>
            <w:r w:rsidRPr="00FB0E84">
              <w:rPr>
                <w:lang w:val="fr-FR"/>
              </w:rPr>
              <w:t xml:space="preserve">Verify </w:t>
            </w:r>
          </w:p>
          <w:p w14:paraId="023199F9" w14:textId="0403023A"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43EC957C" w14:textId="77777777" w:rsidR="00251B22" w:rsidRPr="00FB0E84" w:rsidRDefault="00251B22" w:rsidP="00FB0E84">
            <w:pPr>
              <w:pStyle w:val="TableContentLeft"/>
              <w:rPr>
                <w:lang w:val="fr-FR"/>
              </w:rPr>
            </w:pPr>
            <w:r w:rsidRPr="00FB0E84">
              <w:rPr>
                <w:lang w:val="fr-FR"/>
              </w:rPr>
              <w:t xml:space="preserve">Verify </w:t>
            </w:r>
          </w:p>
          <w:p w14:paraId="662FA072" w14:textId="77777777" w:rsidR="00251B22" w:rsidRPr="00FB0E84" w:rsidRDefault="00251B22" w:rsidP="00FB0E84">
            <w:pPr>
              <w:pStyle w:val="TableContentLeft"/>
              <w:rPr>
                <w:lang w:val="fr-FR"/>
              </w:rPr>
            </w:pPr>
            <w:r w:rsidRPr="00FB0E84">
              <w:rPr>
                <w:lang w:val="fr-FR"/>
              </w:rPr>
              <w:t xml:space="preserve">&lt;MEP_MAX_LSIS&gt; </w:t>
            </w:r>
            <w:r>
              <w:rPr>
                <w:lang w:val="fr-FR"/>
              </w:rPr>
              <w:t>&lt;</w:t>
            </w:r>
            <w:r w:rsidRPr="00FB0E84">
              <w:rPr>
                <w:lang w:val="fr-FR"/>
              </w:rPr>
              <w:t>=                 #IUT_MEP_MAX_LSIS</w:t>
            </w:r>
          </w:p>
        </w:tc>
      </w:tr>
      <w:tr w:rsidR="00251B22" w:rsidRPr="00674AFC" w14:paraId="134B36D3" w14:textId="77777777" w:rsidTr="00FB0E84">
        <w:trPr>
          <w:trHeight w:val="314"/>
          <w:jc w:val="center"/>
        </w:trPr>
        <w:tc>
          <w:tcPr>
            <w:tcW w:w="385" w:type="pct"/>
            <w:shd w:val="clear" w:color="auto" w:fill="FFFFFF" w:themeFill="background1"/>
            <w:vAlign w:val="center"/>
          </w:tcPr>
          <w:p w14:paraId="2DFFFF3D" w14:textId="77777777" w:rsidR="00251B22" w:rsidRPr="00674AFC" w:rsidRDefault="00251B22" w:rsidP="00FB0E84">
            <w:pPr>
              <w:pStyle w:val="TableContentLeft"/>
            </w:pPr>
            <w:r w:rsidRPr="00674AFC">
              <w:t>IC</w:t>
            </w:r>
            <w:r>
              <w:t>3</w:t>
            </w:r>
          </w:p>
        </w:tc>
        <w:tc>
          <w:tcPr>
            <w:tcW w:w="4615" w:type="pct"/>
            <w:gridSpan w:val="3"/>
            <w:shd w:val="clear" w:color="auto" w:fill="FFFFFF" w:themeFill="background1"/>
            <w:vAlign w:val="center"/>
          </w:tcPr>
          <w:p w14:paraId="50EF9C47" w14:textId="77777777" w:rsidR="00251B22" w:rsidRPr="00674AFC" w:rsidRDefault="00251B22" w:rsidP="00FB0E84">
            <w:pPr>
              <w:pStyle w:val="TableContentLeft"/>
            </w:pPr>
            <w:r>
              <w:t>PROC_EUICC_INITIALIZATION_SEQUENCE_MEP</w:t>
            </w:r>
          </w:p>
        </w:tc>
      </w:tr>
      <w:tr w:rsidR="00251B22" w:rsidRPr="00674AFC" w14:paraId="1C28BF74" w14:textId="77777777" w:rsidTr="00FB0E84">
        <w:trPr>
          <w:trHeight w:val="314"/>
          <w:jc w:val="center"/>
        </w:trPr>
        <w:tc>
          <w:tcPr>
            <w:tcW w:w="385" w:type="pct"/>
            <w:shd w:val="clear" w:color="auto" w:fill="FFFFFF" w:themeFill="background1"/>
            <w:vAlign w:val="center"/>
          </w:tcPr>
          <w:p w14:paraId="4782E6C3" w14:textId="77777777" w:rsidR="00251B22" w:rsidRPr="00674AFC" w:rsidRDefault="00251B22" w:rsidP="00FB0E84">
            <w:pPr>
              <w:pStyle w:val="TableContentLeft"/>
            </w:pPr>
            <w:r w:rsidRPr="00674AFC">
              <w:t>IC</w:t>
            </w:r>
            <w:r>
              <w:t>4</w:t>
            </w:r>
          </w:p>
        </w:tc>
        <w:tc>
          <w:tcPr>
            <w:tcW w:w="4615" w:type="pct"/>
            <w:gridSpan w:val="3"/>
            <w:shd w:val="clear" w:color="auto" w:fill="FFFFFF" w:themeFill="background1"/>
            <w:vAlign w:val="center"/>
          </w:tcPr>
          <w:p w14:paraId="03DBA3D4" w14:textId="77777777" w:rsidR="00251B22" w:rsidRPr="00674AFC" w:rsidRDefault="00251B22" w:rsidP="00FB0E84">
            <w:pPr>
              <w:pStyle w:val="TableContentLeft"/>
            </w:pPr>
            <w:r w:rsidRPr="00674AFC">
              <w:t>PROC_OPEN_LOGICAL_CHANNEL_AND_SELECT_ISDR</w:t>
            </w:r>
          </w:p>
        </w:tc>
      </w:tr>
      <w:tr w:rsidR="00251B22" w:rsidRPr="00674AFC" w14:paraId="5D94BB8A" w14:textId="77777777" w:rsidTr="00FB0E84">
        <w:trPr>
          <w:trHeight w:val="314"/>
          <w:jc w:val="center"/>
        </w:trPr>
        <w:tc>
          <w:tcPr>
            <w:tcW w:w="385" w:type="pct"/>
            <w:shd w:val="clear" w:color="auto" w:fill="auto"/>
            <w:vAlign w:val="center"/>
          </w:tcPr>
          <w:p w14:paraId="62458AE6" w14:textId="77777777" w:rsidR="00251B22" w:rsidRPr="00674AFC" w:rsidRDefault="00251B22" w:rsidP="00FB0E84">
            <w:pPr>
              <w:pStyle w:val="TableContentLeft"/>
            </w:pPr>
            <w:r w:rsidRPr="00674AFC">
              <w:t>1</w:t>
            </w:r>
          </w:p>
        </w:tc>
        <w:tc>
          <w:tcPr>
            <w:tcW w:w="684" w:type="pct"/>
            <w:shd w:val="clear" w:color="auto" w:fill="auto"/>
            <w:vAlign w:val="center"/>
          </w:tcPr>
          <w:p w14:paraId="20EE7784" w14:textId="77777777" w:rsidR="00251B22" w:rsidRPr="00674AFC" w:rsidRDefault="00251B22" w:rsidP="00FB0E84">
            <w:pPr>
              <w:pStyle w:val="TableContentLeft"/>
            </w:pPr>
            <w:r w:rsidRPr="00674AFC">
              <w:t>S_LPAd → eUICC</w:t>
            </w:r>
          </w:p>
        </w:tc>
        <w:tc>
          <w:tcPr>
            <w:tcW w:w="2346" w:type="pct"/>
            <w:shd w:val="clear" w:color="auto" w:fill="auto"/>
            <w:vAlign w:val="center"/>
          </w:tcPr>
          <w:p w14:paraId="776BD43F"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7EBA7828" w14:textId="269CCEDE"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004D2A5A">
              <w:rPr>
                <w:rFonts w:ascii="Arial" w:hAnsi="Arial" w:cs="Arial"/>
                <w:b w:val="0"/>
                <w:sz w:val="18"/>
                <w:szCs w:val="18"/>
              </w:rPr>
              <w:t>_A1</w:t>
            </w:r>
            <w:r w:rsidRPr="00674AFC">
              <w:rPr>
                <w:rFonts w:ascii="Arial" w:hAnsi="Arial" w:cs="Arial"/>
                <w:b w:val="0"/>
                <w:sz w:val="18"/>
                <w:szCs w:val="18"/>
              </w:rPr>
              <w:t>(</w:t>
            </w:r>
          </w:p>
          <w:p w14:paraId="52A09FB9" w14:textId="77777777" w:rsidR="00251B22" w:rsidRPr="00674AFC" w:rsidRDefault="00251B22" w:rsidP="00FB0E84">
            <w:pPr>
              <w:pStyle w:val="NormalParagraph"/>
              <w:spacing w:line="240" w:lineRule="auto"/>
              <w:rPr>
                <w:sz w:val="18"/>
                <w:szCs w:val="18"/>
              </w:rPr>
            </w:pPr>
            <w:r w:rsidRPr="00674AFC">
              <w:rPr>
                <w:sz w:val="18"/>
                <w:szCs w:val="18"/>
              </w:rPr>
              <w:t xml:space="preserve">    NO_PARAM, </w:t>
            </w:r>
          </w:p>
          <w:p w14:paraId="771C6C86" w14:textId="77777777" w:rsidR="00251B22" w:rsidRPr="00674AFC" w:rsidRDefault="00251B22" w:rsidP="00FB0E84">
            <w:pPr>
              <w:pStyle w:val="NormalParagraph"/>
              <w:spacing w:line="240" w:lineRule="auto"/>
              <w:rPr>
                <w:sz w:val="18"/>
                <w:szCs w:val="18"/>
              </w:rPr>
            </w:pPr>
            <w:r w:rsidRPr="00674AFC">
              <w:rPr>
                <w:sz w:val="18"/>
                <w:szCs w:val="18"/>
              </w:rPr>
              <w:t xml:space="preserve">    &lt;ISD_P_AID1&gt;, </w:t>
            </w:r>
          </w:p>
          <w:p w14:paraId="187C353C" w14:textId="77777777" w:rsidR="00251B22" w:rsidRDefault="00251B22" w:rsidP="00FB0E84">
            <w:pPr>
              <w:pStyle w:val="TableContentLeft"/>
            </w:pPr>
            <w:r w:rsidRPr="00674AFC">
              <w:t xml:space="preserve">    TRUE</w:t>
            </w:r>
            <w:r>
              <w:t>,</w:t>
            </w:r>
          </w:p>
          <w:p w14:paraId="4D9E9920" w14:textId="77777777" w:rsidR="00251B22" w:rsidRPr="00674AFC" w:rsidRDefault="00251B22" w:rsidP="00FB0E84">
            <w:pPr>
              <w:pStyle w:val="TableContentLeft"/>
            </w:pPr>
            <w:r>
              <w:t xml:space="preserve">    1</w:t>
            </w:r>
            <w:r w:rsidRPr="00674AFC">
              <w:t>))</w:t>
            </w:r>
          </w:p>
        </w:tc>
        <w:tc>
          <w:tcPr>
            <w:tcW w:w="1585" w:type="pct"/>
            <w:shd w:val="clear" w:color="auto" w:fill="auto"/>
            <w:vAlign w:val="center"/>
          </w:tcPr>
          <w:p w14:paraId="58653631" w14:textId="77777777" w:rsidR="00251B22" w:rsidRPr="00674AFC" w:rsidRDefault="00251B22" w:rsidP="00FB0E84">
            <w:pPr>
              <w:pStyle w:val="TableContentLeft"/>
            </w:pPr>
            <w:r w:rsidRPr="00674AFC">
              <w:t>#R_ENABLE_PROFILE_NOT_DISABLE_STATE</w:t>
            </w:r>
          </w:p>
          <w:p w14:paraId="3DDCE046" w14:textId="77777777" w:rsidR="00251B22" w:rsidRPr="00674AFC" w:rsidRDefault="00251B22" w:rsidP="00FB0E84">
            <w:pPr>
              <w:pStyle w:val="TableContentLeft"/>
            </w:pPr>
            <w:r w:rsidRPr="00674AFC">
              <w:t>SW=0x9000</w:t>
            </w:r>
          </w:p>
        </w:tc>
      </w:tr>
      <w:tr w:rsidR="00251B22" w:rsidRPr="00674AFC" w14:paraId="16F48B56" w14:textId="77777777" w:rsidTr="00FB0E84">
        <w:trPr>
          <w:trHeight w:val="314"/>
          <w:jc w:val="center"/>
        </w:trPr>
        <w:tc>
          <w:tcPr>
            <w:tcW w:w="385" w:type="pct"/>
            <w:shd w:val="clear" w:color="auto" w:fill="auto"/>
            <w:vAlign w:val="center"/>
          </w:tcPr>
          <w:p w14:paraId="2DEB7C5E" w14:textId="77777777" w:rsidR="00251B22" w:rsidRPr="00674AFC" w:rsidRDefault="00251B22" w:rsidP="00FB0E84">
            <w:pPr>
              <w:pStyle w:val="TableContentLeft"/>
            </w:pPr>
            <w:r w:rsidRPr="00674AFC">
              <w:t>2</w:t>
            </w:r>
          </w:p>
        </w:tc>
        <w:tc>
          <w:tcPr>
            <w:tcW w:w="684" w:type="pct"/>
            <w:shd w:val="clear" w:color="auto" w:fill="auto"/>
            <w:vAlign w:val="center"/>
          </w:tcPr>
          <w:p w14:paraId="3E0EF6D1" w14:textId="77777777" w:rsidR="00251B22" w:rsidRPr="00674AFC" w:rsidRDefault="00251B22" w:rsidP="00FB0E84">
            <w:pPr>
              <w:pStyle w:val="TableContentLeft"/>
            </w:pPr>
            <w:r w:rsidRPr="00674AFC">
              <w:t>S_LPAd → eUICC</w:t>
            </w:r>
          </w:p>
        </w:tc>
        <w:tc>
          <w:tcPr>
            <w:tcW w:w="2346" w:type="pct"/>
            <w:shd w:val="clear" w:color="auto" w:fill="auto"/>
            <w:vAlign w:val="center"/>
          </w:tcPr>
          <w:p w14:paraId="5F1F9381"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596AA510" w14:textId="3895DB56"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w:t>
            </w:r>
            <w:r w:rsidRPr="00674AFC">
              <w:rPr>
                <w:rFonts w:ascii="Arial" w:hAnsi="Arial" w:cs="Arial"/>
                <w:b w:val="0"/>
                <w:sz w:val="18"/>
                <w:szCs w:val="18"/>
              </w:rPr>
              <w:t>(</w:t>
            </w:r>
          </w:p>
          <w:p w14:paraId="6B4B318C"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41E62909" w14:textId="458E38B8" w:rsidR="00251B22" w:rsidRPr="00674AFC" w:rsidRDefault="00251B22" w:rsidP="008A1409">
            <w:pPr>
              <w:pStyle w:val="TableContentLeft"/>
            </w:pPr>
            <w:r w:rsidRPr="00674AFC">
              <w:rPr>
                <w:b/>
                <w:lang w:eastAsia="en-GB"/>
              </w:rPr>
              <w:t xml:space="preserve">    </w:t>
            </w:r>
            <w:r w:rsidRPr="00674AFC">
              <w:t>&lt;ISD_P_AID1&gt;))</w:t>
            </w:r>
          </w:p>
        </w:tc>
        <w:tc>
          <w:tcPr>
            <w:tcW w:w="1585" w:type="pct"/>
            <w:shd w:val="clear" w:color="auto" w:fill="auto"/>
            <w:vAlign w:val="center"/>
          </w:tcPr>
          <w:p w14:paraId="35C1243F" w14:textId="77777777" w:rsidR="00251B22" w:rsidRPr="004755EE" w:rsidRDefault="00251B22" w:rsidP="00FB0E84">
            <w:pPr>
              <w:pStyle w:val="TableContentLeft"/>
              <w:rPr>
                <w:lang w:val="it-IT"/>
              </w:rPr>
            </w:pPr>
            <w:r w:rsidRPr="004755EE">
              <w:rPr>
                <w:lang w:val="it-IT"/>
              </w:rPr>
              <w:t>response ProfileInfoListResponse::= profileInfoListOk : {</w:t>
            </w:r>
          </w:p>
          <w:p w14:paraId="4D9866E4" w14:textId="77777777" w:rsidR="00251B22" w:rsidRPr="004755EE" w:rsidRDefault="00251B22" w:rsidP="00FB0E84">
            <w:pPr>
              <w:pStyle w:val="TableContentLeft"/>
              <w:rPr>
                <w:lang w:val="it-IT"/>
              </w:rPr>
            </w:pPr>
            <w:r w:rsidRPr="004755EE">
              <w:rPr>
                <w:lang w:val="it-IT"/>
              </w:rPr>
              <w:t xml:space="preserve"> #PROFILE_INFO1</w:t>
            </w:r>
          </w:p>
          <w:p w14:paraId="6AB02925" w14:textId="77777777" w:rsidR="00251B22" w:rsidRPr="004755EE" w:rsidRDefault="00251B22" w:rsidP="00FB0E84">
            <w:pPr>
              <w:pStyle w:val="TableContentLeft"/>
              <w:rPr>
                <w:lang w:val="it-IT"/>
              </w:rPr>
            </w:pPr>
            <w:r w:rsidRPr="004755EE">
              <w:rPr>
                <w:lang w:val="it-IT"/>
              </w:rPr>
              <w:t>}</w:t>
            </w:r>
          </w:p>
          <w:p w14:paraId="03275500" w14:textId="77777777" w:rsidR="00251B22" w:rsidRPr="00674AFC" w:rsidRDefault="00251B22" w:rsidP="00FB0E84">
            <w:pPr>
              <w:pStyle w:val="TableContentLeft"/>
            </w:pPr>
            <w:r w:rsidRPr="00674AFC">
              <w:t>SW=0x9000</w:t>
            </w:r>
          </w:p>
        </w:tc>
      </w:tr>
    </w:tbl>
    <w:p w14:paraId="3E922DC6" w14:textId="77777777" w:rsidR="00251B22" w:rsidRPr="004755EE" w:rsidRDefault="00251B22" w:rsidP="00251B22">
      <w:pPr>
        <w:pStyle w:val="Heading6no"/>
        <w:rPr>
          <w:lang w:val="en-GB"/>
        </w:rPr>
      </w:pPr>
      <w:r w:rsidRPr="004755EE">
        <w:rPr>
          <w:lang w:val="en-GB"/>
        </w:rPr>
        <w:t>Test Sequence #04 Error: Enable Profile (by ICCID) is not possible when this Operational Profile is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17C8F5B8" w14:textId="77777777" w:rsidTr="00FB0E84">
        <w:trPr>
          <w:trHeight w:val="380"/>
          <w:jc w:val="center"/>
        </w:trPr>
        <w:tc>
          <w:tcPr>
            <w:tcW w:w="1167" w:type="pct"/>
            <w:shd w:val="clear" w:color="auto" w:fill="BFBFBF" w:themeFill="background1" w:themeFillShade="BF"/>
            <w:vAlign w:val="center"/>
          </w:tcPr>
          <w:p w14:paraId="08F2D302"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6695B18A" w14:textId="77777777" w:rsidR="00251B22" w:rsidRPr="00674AFC" w:rsidRDefault="00251B22" w:rsidP="00FB0E84">
            <w:pPr>
              <w:pStyle w:val="TableHeaderGray"/>
              <w:rPr>
                <w:rStyle w:val="PlaceholderText"/>
                <w:lang w:val="en-GB"/>
              </w:rPr>
            </w:pPr>
          </w:p>
        </w:tc>
      </w:tr>
      <w:tr w:rsidR="00251B22" w:rsidRPr="00674AFC" w14:paraId="09FBD513" w14:textId="77777777" w:rsidTr="00FB0E84">
        <w:trPr>
          <w:jc w:val="center"/>
        </w:trPr>
        <w:tc>
          <w:tcPr>
            <w:tcW w:w="1167" w:type="pct"/>
            <w:shd w:val="clear" w:color="auto" w:fill="BFBFBF" w:themeFill="background1" w:themeFillShade="BF"/>
            <w:vAlign w:val="center"/>
          </w:tcPr>
          <w:p w14:paraId="13874D9E"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48B95B99"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5743280F" w14:textId="77777777" w:rsidTr="00FB0E84">
        <w:trPr>
          <w:jc w:val="center"/>
        </w:trPr>
        <w:tc>
          <w:tcPr>
            <w:tcW w:w="1167" w:type="pct"/>
            <w:vAlign w:val="center"/>
          </w:tcPr>
          <w:p w14:paraId="1D2A013D" w14:textId="77777777" w:rsidR="00251B22" w:rsidRPr="00674AFC" w:rsidRDefault="00251B22" w:rsidP="00FB0E84">
            <w:pPr>
              <w:pStyle w:val="TableText"/>
            </w:pPr>
            <w:r w:rsidRPr="00674AFC">
              <w:t>eUICC</w:t>
            </w:r>
          </w:p>
        </w:tc>
        <w:tc>
          <w:tcPr>
            <w:tcW w:w="3833" w:type="pct"/>
            <w:vAlign w:val="center"/>
          </w:tcPr>
          <w:p w14:paraId="6F7E31A3" w14:textId="52C72BE9" w:rsidR="00251B22" w:rsidRPr="00674AFC" w:rsidRDefault="00251B22" w:rsidP="00FB0E84">
            <w:pPr>
              <w:pStyle w:val="TableText"/>
            </w:pPr>
            <w:r w:rsidRPr="00674AFC">
              <w:t>The PROFILE_OPERATIONAL1 is Enabled on the eUICC</w:t>
            </w:r>
            <w:r w:rsidR="007E4BEB">
              <w:t xml:space="preserve"> on Port 1</w:t>
            </w:r>
            <w:r w:rsidRPr="00674AFC">
              <w:t>.</w:t>
            </w:r>
          </w:p>
        </w:tc>
      </w:tr>
    </w:tbl>
    <w:p w14:paraId="4664AC61"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0"/>
        <w:gridCol w:w="1285"/>
        <w:gridCol w:w="4184"/>
        <w:gridCol w:w="2851"/>
      </w:tblGrid>
      <w:tr w:rsidR="00251B22" w:rsidRPr="00674AFC" w14:paraId="34624CAB" w14:textId="77777777" w:rsidTr="00FB0E84">
        <w:trPr>
          <w:trHeight w:val="314"/>
          <w:jc w:val="center"/>
        </w:trPr>
        <w:tc>
          <w:tcPr>
            <w:tcW w:w="383" w:type="pct"/>
            <w:shd w:val="clear" w:color="auto" w:fill="C00000"/>
            <w:vAlign w:val="center"/>
          </w:tcPr>
          <w:p w14:paraId="1F35D26B" w14:textId="77777777" w:rsidR="00251B22" w:rsidRPr="004755EE" w:rsidRDefault="00251B22" w:rsidP="00FB0E84">
            <w:pPr>
              <w:pStyle w:val="TableHeader"/>
            </w:pPr>
            <w:r w:rsidRPr="004755EE">
              <w:t>Step</w:t>
            </w:r>
          </w:p>
        </w:tc>
        <w:tc>
          <w:tcPr>
            <w:tcW w:w="713" w:type="pct"/>
            <w:shd w:val="clear" w:color="auto" w:fill="C00000"/>
            <w:vAlign w:val="center"/>
          </w:tcPr>
          <w:p w14:paraId="6ED609CA" w14:textId="77777777" w:rsidR="00251B22" w:rsidRPr="004755EE" w:rsidRDefault="00251B22" w:rsidP="00FB0E84">
            <w:pPr>
              <w:pStyle w:val="TableHeader"/>
            </w:pPr>
            <w:r w:rsidRPr="004755EE">
              <w:t>Direction</w:t>
            </w:r>
          </w:p>
        </w:tc>
        <w:tc>
          <w:tcPr>
            <w:tcW w:w="2322" w:type="pct"/>
            <w:shd w:val="clear" w:color="auto" w:fill="C00000"/>
            <w:vAlign w:val="center"/>
          </w:tcPr>
          <w:p w14:paraId="2442900F" w14:textId="77777777" w:rsidR="00251B22" w:rsidRPr="004755EE" w:rsidRDefault="00251B22" w:rsidP="00FB0E84">
            <w:pPr>
              <w:pStyle w:val="TableHeader"/>
            </w:pPr>
            <w:r w:rsidRPr="004755EE">
              <w:t>Sequence / Description</w:t>
            </w:r>
          </w:p>
        </w:tc>
        <w:tc>
          <w:tcPr>
            <w:tcW w:w="1583" w:type="pct"/>
            <w:shd w:val="clear" w:color="auto" w:fill="C00000"/>
            <w:vAlign w:val="center"/>
          </w:tcPr>
          <w:p w14:paraId="289D44BA" w14:textId="77777777" w:rsidR="00251B22" w:rsidRPr="004755EE" w:rsidRDefault="00251B22" w:rsidP="00FB0E84">
            <w:pPr>
              <w:pStyle w:val="TableHeader"/>
            </w:pPr>
            <w:r w:rsidRPr="004755EE">
              <w:t>Expected result</w:t>
            </w:r>
          </w:p>
        </w:tc>
      </w:tr>
      <w:tr w:rsidR="00251B22" w:rsidRPr="00674AFC" w14:paraId="69845E9F" w14:textId="77777777" w:rsidTr="004641A4">
        <w:trPr>
          <w:trHeight w:val="314"/>
          <w:jc w:val="center"/>
        </w:trPr>
        <w:tc>
          <w:tcPr>
            <w:tcW w:w="383" w:type="pct"/>
            <w:shd w:val="clear" w:color="auto" w:fill="auto"/>
            <w:vAlign w:val="center"/>
          </w:tcPr>
          <w:p w14:paraId="3A23FF55" w14:textId="77777777" w:rsidR="00251B22" w:rsidRPr="004755EE" w:rsidRDefault="00251B22" w:rsidP="00FB0E84">
            <w:pPr>
              <w:pStyle w:val="TableContentLeft"/>
            </w:pPr>
            <w:r w:rsidRPr="00122BFE">
              <w:t>IC1</w:t>
            </w:r>
          </w:p>
        </w:tc>
        <w:tc>
          <w:tcPr>
            <w:tcW w:w="713" w:type="pct"/>
            <w:shd w:val="clear" w:color="auto" w:fill="auto"/>
            <w:vAlign w:val="center"/>
          </w:tcPr>
          <w:p w14:paraId="12073719"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22" w:type="pct"/>
            <w:shd w:val="clear" w:color="auto" w:fill="auto"/>
            <w:vAlign w:val="center"/>
          </w:tcPr>
          <w:p w14:paraId="39D97E0B" w14:textId="77777777" w:rsidR="00251B22" w:rsidRPr="004755EE" w:rsidRDefault="00251B22" w:rsidP="00FB0E84">
            <w:pPr>
              <w:pStyle w:val="TableContentLeft"/>
            </w:pPr>
            <w:r w:rsidRPr="00535C96">
              <w:t>RESET</w:t>
            </w:r>
          </w:p>
        </w:tc>
        <w:tc>
          <w:tcPr>
            <w:tcW w:w="1583" w:type="pct"/>
            <w:shd w:val="clear" w:color="auto" w:fill="auto"/>
            <w:vAlign w:val="center"/>
          </w:tcPr>
          <w:p w14:paraId="67C53C2B" w14:textId="77777777" w:rsidR="00251B22" w:rsidRPr="00533BAD" w:rsidRDefault="00251B22" w:rsidP="00FB0E84">
            <w:pPr>
              <w:pStyle w:val="TableContentLeft"/>
            </w:pPr>
            <w:r w:rsidRPr="00533BAD">
              <w:t>Extract &lt;ATR&gt;</w:t>
            </w:r>
          </w:p>
          <w:p w14:paraId="14A2251A" w14:textId="77777777" w:rsidR="00251B22" w:rsidRDefault="00251B22" w:rsidP="00FB0E84">
            <w:pPr>
              <w:pStyle w:val="TableContentLeft"/>
            </w:pPr>
            <w:r w:rsidRPr="00533BAD">
              <w:t xml:space="preserve">Verify </w:t>
            </w:r>
          </w:p>
          <w:p w14:paraId="2B760401" w14:textId="77777777" w:rsidR="00251B22" w:rsidRPr="004755EE" w:rsidRDefault="00251B22" w:rsidP="00FB0E84">
            <w:pPr>
              <w:pStyle w:val="TableContentLeft"/>
            </w:pPr>
            <w:r w:rsidRPr="00533BAD">
              <w:lastRenderedPageBreak/>
              <w:t>‘LSI Support’ is present in &lt;ATR&gt;</w:t>
            </w:r>
          </w:p>
        </w:tc>
      </w:tr>
      <w:tr w:rsidR="00251B22" w:rsidRPr="003B1B23" w14:paraId="59B52B55" w14:textId="77777777" w:rsidTr="004641A4">
        <w:trPr>
          <w:trHeight w:val="314"/>
          <w:jc w:val="center"/>
        </w:trPr>
        <w:tc>
          <w:tcPr>
            <w:tcW w:w="383" w:type="pct"/>
            <w:shd w:val="clear" w:color="auto" w:fill="auto"/>
            <w:vAlign w:val="center"/>
          </w:tcPr>
          <w:p w14:paraId="162EE5D0" w14:textId="77777777" w:rsidR="00251B22" w:rsidRPr="004755EE" w:rsidRDefault="00251B22" w:rsidP="00FB0E84">
            <w:pPr>
              <w:pStyle w:val="TableContentLeft"/>
            </w:pPr>
            <w:r w:rsidRPr="00533BAD">
              <w:lastRenderedPageBreak/>
              <w:t>IC2</w:t>
            </w:r>
          </w:p>
        </w:tc>
        <w:tc>
          <w:tcPr>
            <w:tcW w:w="713" w:type="pct"/>
            <w:shd w:val="clear" w:color="auto" w:fill="auto"/>
            <w:vAlign w:val="center"/>
          </w:tcPr>
          <w:p w14:paraId="20330D31" w14:textId="77777777" w:rsidR="00251B22" w:rsidRPr="004755EE" w:rsidRDefault="00251B22" w:rsidP="00FB0E84">
            <w:pPr>
              <w:pStyle w:val="TableContentLeft"/>
            </w:pPr>
            <w:r w:rsidRPr="00533BAD">
              <w:t>S_Device</w:t>
            </w:r>
          </w:p>
        </w:tc>
        <w:tc>
          <w:tcPr>
            <w:tcW w:w="2322" w:type="pct"/>
            <w:shd w:val="clear" w:color="auto" w:fill="auto"/>
            <w:vAlign w:val="center"/>
          </w:tcPr>
          <w:p w14:paraId="618DE638" w14:textId="7C22CC06" w:rsidR="00251B22" w:rsidRPr="00533BAD" w:rsidRDefault="008A1409" w:rsidP="00FB0E84">
            <w:pPr>
              <w:pStyle w:val="TableContentLeft"/>
            </w:pPr>
            <w:r w:rsidRPr="008A1409">
              <w:t>PROC_EUICC_CONFIGURE_LSIS_FOR_MEP</w:t>
            </w:r>
            <w:r w:rsidRPr="008A1409" w:rsidDel="008A1409">
              <w:t xml:space="preserve"> </w:t>
            </w:r>
            <w:r w:rsidR="00251B22" w:rsidRPr="00533BAD">
              <w:t>(</w:t>
            </w:r>
          </w:p>
          <w:p w14:paraId="1BC5CEE2" w14:textId="77777777" w:rsidR="00251B22" w:rsidRPr="00533BAD" w:rsidRDefault="00251B22" w:rsidP="00FB0E84">
            <w:pPr>
              <w:pStyle w:val="TableContentLeft"/>
            </w:pPr>
            <w:r w:rsidRPr="00533BAD">
              <w:t>2,</w:t>
            </w:r>
          </w:p>
          <w:p w14:paraId="0E9E7418" w14:textId="5DF9F292" w:rsidR="00251B22" w:rsidRPr="00533BAD" w:rsidRDefault="00332F84" w:rsidP="00FB0E84">
            <w:pPr>
              <w:pStyle w:val="TableContentLeft"/>
            </w:pPr>
            <w:r w:rsidRPr="006A219B">
              <w:t>#IUT_MEP_LSI_OPTIONS</w:t>
            </w:r>
            <w:r w:rsidR="00251B22" w:rsidRPr="00533BAD">
              <w:t>,</w:t>
            </w:r>
          </w:p>
          <w:p w14:paraId="6FD874D6" w14:textId="77777777" w:rsidR="00251B22" w:rsidRPr="00533BAD" w:rsidRDefault="00251B22" w:rsidP="00FB0E84">
            <w:pPr>
              <w:pStyle w:val="TableContentLeft"/>
            </w:pPr>
            <w:r w:rsidRPr="00533BAD">
              <w:t>“01</w:t>
            </w:r>
            <w:r w:rsidRPr="00122BFE">
              <w:t>0203</w:t>
            </w:r>
            <w:r w:rsidRPr="00533BAD">
              <w:t>”,</w:t>
            </w:r>
          </w:p>
          <w:p w14:paraId="5E0737D1" w14:textId="77777777" w:rsidR="00251B22" w:rsidRPr="004755EE" w:rsidRDefault="00251B22" w:rsidP="00FB0E84">
            <w:pPr>
              <w:pStyle w:val="TableContentLeft"/>
            </w:pPr>
            <w:r w:rsidRPr="00533BAD">
              <w:t>2)</w:t>
            </w:r>
          </w:p>
        </w:tc>
        <w:tc>
          <w:tcPr>
            <w:tcW w:w="1583" w:type="pct"/>
            <w:shd w:val="clear" w:color="auto" w:fill="auto"/>
            <w:vAlign w:val="center"/>
          </w:tcPr>
          <w:p w14:paraId="55F5335A" w14:textId="77777777" w:rsidR="00251B22" w:rsidRPr="00FB0E84" w:rsidRDefault="00251B22" w:rsidP="00FB0E84">
            <w:pPr>
              <w:pStyle w:val="TableContentLeft"/>
              <w:rPr>
                <w:lang w:val="fr-FR"/>
              </w:rPr>
            </w:pPr>
            <w:r w:rsidRPr="00FB0E84">
              <w:rPr>
                <w:lang w:val="fr-FR"/>
              </w:rPr>
              <w:t xml:space="preserve">Verify </w:t>
            </w:r>
          </w:p>
          <w:p w14:paraId="3ABFE926" w14:textId="77777777" w:rsidR="00251B22" w:rsidRPr="00FB0E84" w:rsidRDefault="00251B22" w:rsidP="00FB0E84">
            <w:pPr>
              <w:pStyle w:val="TableContentLeft"/>
              <w:rPr>
                <w:lang w:val="fr-FR"/>
              </w:rPr>
            </w:pPr>
            <w:r w:rsidRPr="00FB0E84">
              <w:rPr>
                <w:lang w:val="fr-FR"/>
              </w:rPr>
              <w:t>&lt;MEP_MODE&gt; =</w:t>
            </w:r>
            <w:r>
              <w:t>’01’</w:t>
            </w:r>
            <w:r w:rsidRPr="00535C96">
              <w:t>,</w:t>
            </w:r>
          </w:p>
          <w:p w14:paraId="6F602E65" w14:textId="77777777" w:rsidR="00251B22" w:rsidRPr="00FB0E84" w:rsidRDefault="00251B22" w:rsidP="00FB0E84">
            <w:pPr>
              <w:pStyle w:val="TableContentLeft"/>
              <w:rPr>
                <w:lang w:val="fr-FR"/>
              </w:rPr>
            </w:pPr>
            <w:r w:rsidRPr="00FB0E84">
              <w:rPr>
                <w:lang w:val="fr-FR"/>
              </w:rPr>
              <w:t xml:space="preserve">Verify </w:t>
            </w:r>
          </w:p>
          <w:p w14:paraId="57E0BF7E" w14:textId="7CA3E65F"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641F26B4" w14:textId="77777777" w:rsidR="00251B22" w:rsidRPr="00FB0E84" w:rsidRDefault="00251B22" w:rsidP="00FB0E84">
            <w:pPr>
              <w:pStyle w:val="TableContentLeft"/>
              <w:rPr>
                <w:lang w:val="fr-FR"/>
              </w:rPr>
            </w:pPr>
            <w:r w:rsidRPr="00FB0E84">
              <w:rPr>
                <w:lang w:val="fr-FR"/>
              </w:rPr>
              <w:t xml:space="preserve">Verify </w:t>
            </w:r>
          </w:p>
          <w:p w14:paraId="1A1CB0BE" w14:textId="77777777" w:rsidR="00251B22" w:rsidRPr="00FB0E84" w:rsidRDefault="00251B22" w:rsidP="00FB0E84">
            <w:pPr>
              <w:pStyle w:val="TableContentLeft"/>
              <w:rPr>
                <w:lang w:val="fr-FR"/>
              </w:rPr>
            </w:pPr>
            <w:r w:rsidRPr="00FB0E84">
              <w:rPr>
                <w:lang w:val="fr-FR"/>
              </w:rPr>
              <w:t xml:space="preserve">&lt;MEP_MAX_LSIS&gt; </w:t>
            </w:r>
            <w:r>
              <w:rPr>
                <w:lang w:val="fr-FR"/>
              </w:rPr>
              <w:t>&lt;</w:t>
            </w:r>
            <w:r w:rsidRPr="00FB0E84">
              <w:rPr>
                <w:lang w:val="fr-FR"/>
              </w:rPr>
              <w:t>=                 #IUT_MEP_MAX_LSIS</w:t>
            </w:r>
          </w:p>
        </w:tc>
      </w:tr>
      <w:tr w:rsidR="00251B22" w:rsidRPr="00674AFC" w14:paraId="1F80D240" w14:textId="77777777" w:rsidTr="00FB0E84">
        <w:trPr>
          <w:trHeight w:val="314"/>
          <w:jc w:val="center"/>
        </w:trPr>
        <w:tc>
          <w:tcPr>
            <w:tcW w:w="383" w:type="pct"/>
            <w:shd w:val="clear" w:color="auto" w:fill="FFFFFF" w:themeFill="background1"/>
            <w:vAlign w:val="center"/>
          </w:tcPr>
          <w:p w14:paraId="164C5291" w14:textId="77777777" w:rsidR="00251B22" w:rsidRPr="00674AFC" w:rsidRDefault="00251B22" w:rsidP="00FB0E84">
            <w:pPr>
              <w:pStyle w:val="TableContentLeft"/>
            </w:pPr>
            <w:r w:rsidRPr="00674AFC">
              <w:t>IC</w:t>
            </w:r>
            <w:r>
              <w:t>3</w:t>
            </w:r>
          </w:p>
        </w:tc>
        <w:tc>
          <w:tcPr>
            <w:tcW w:w="4617" w:type="pct"/>
            <w:gridSpan w:val="3"/>
            <w:shd w:val="clear" w:color="auto" w:fill="FFFFFF" w:themeFill="background1"/>
            <w:vAlign w:val="center"/>
          </w:tcPr>
          <w:p w14:paraId="090853BB" w14:textId="77777777" w:rsidR="00251B22" w:rsidRPr="00674AFC" w:rsidRDefault="00251B22" w:rsidP="00FB0E84">
            <w:pPr>
              <w:pStyle w:val="TableContentLeft"/>
            </w:pPr>
            <w:r>
              <w:t>PROC_EUICC_INITIALIZATION_SEQUENCE_MEP</w:t>
            </w:r>
          </w:p>
        </w:tc>
      </w:tr>
      <w:tr w:rsidR="00251B22" w:rsidRPr="00674AFC" w14:paraId="16376F55" w14:textId="77777777" w:rsidTr="00FB0E84">
        <w:trPr>
          <w:trHeight w:val="314"/>
          <w:jc w:val="center"/>
        </w:trPr>
        <w:tc>
          <w:tcPr>
            <w:tcW w:w="383" w:type="pct"/>
            <w:shd w:val="clear" w:color="auto" w:fill="FFFFFF" w:themeFill="background1"/>
            <w:vAlign w:val="center"/>
          </w:tcPr>
          <w:p w14:paraId="2C0EA643" w14:textId="77777777" w:rsidR="00251B22" w:rsidRPr="00674AFC" w:rsidRDefault="00251B22" w:rsidP="00FB0E84">
            <w:pPr>
              <w:pStyle w:val="TableContentLeft"/>
            </w:pPr>
            <w:r w:rsidRPr="00674AFC">
              <w:t>IC</w:t>
            </w:r>
            <w:r>
              <w:t>4</w:t>
            </w:r>
          </w:p>
        </w:tc>
        <w:tc>
          <w:tcPr>
            <w:tcW w:w="4617" w:type="pct"/>
            <w:gridSpan w:val="3"/>
            <w:shd w:val="clear" w:color="auto" w:fill="FFFFFF" w:themeFill="background1"/>
            <w:vAlign w:val="center"/>
          </w:tcPr>
          <w:p w14:paraId="490D16FB" w14:textId="77777777" w:rsidR="00251B22" w:rsidRPr="00674AFC" w:rsidRDefault="00251B22" w:rsidP="00FB0E84">
            <w:pPr>
              <w:pStyle w:val="TableContentLeft"/>
            </w:pPr>
            <w:r w:rsidRPr="00674AFC">
              <w:t>PROC_OPEN_LOGICAL_CHANNEL_AND_SELECT_ISDR</w:t>
            </w:r>
          </w:p>
        </w:tc>
      </w:tr>
      <w:tr w:rsidR="00251B22" w:rsidRPr="00674AFC" w14:paraId="430BD147" w14:textId="77777777" w:rsidTr="00FB0E84">
        <w:trPr>
          <w:trHeight w:val="314"/>
          <w:jc w:val="center"/>
        </w:trPr>
        <w:tc>
          <w:tcPr>
            <w:tcW w:w="383" w:type="pct"/>
            <w:shd w:val="clear" w:color="auto" w:fill="auto"/>
            <w:vAlign w:val="center"/>
          </w:tcPr>
          <w:p w14:paraId="67B6C2AE" w14:textId="77777777" w:rsidR="00251B22" w:rsidRPr="00674AFC" w:rsidRDefault="00251B22" w:rsidP="00FB0E84">
            <w:pPr>
              <w:pStyle w:val="TableContentLeft"/>
            </w:pPr>
            <w:r w:rsidRPr="00674AFC">
              <w:t>1</w:t>
            </w:r>
          </w:p>
        </w:tc>
        <w:tc>
          <w:tcPr>
            <w:tcW w:w="713" w:type="pct"/>
            <w:shd w:val="clear" w:color="auto" w:fill="auto"/>
            <w:vAlign w:val="center"/>
          </w:tcPr>
          <w:p w14:paraId="69576CE4" w14:textId="77777777" w:rsidR="00251B22" w:rsidRPr="00674AFC" w:rsidRDefault="00251B22" w:rsidP="00FB0E84">
            <w:pPr>
              <w:pStyle w:val="TableContentLeft"/>
            </w:pPr>
            <w:r w:rsidRPr="00674AFC">
              <w:t>S_LPAd → eUICC</w:t>
            </w:r>
          </w:p>
        </w:tc>
        <w:tc>
          <w:tcPr>
            <w:tcW w:w="2322" w:type="pct"/>
            <w:shd w:val="clear" w:color="auto" w:fill="auto"/>
            <w:vAlign w:val="center"/>
          </w:tcPr>
          <w:p w14:paraId="59F9654E"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4FB0528D" w14:textId="6F796749"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00E40672">
              <w:rPr>
                <w:rFonts w:ascii="Arial" w:hAnsi="Arial" w:cs="Arial"/>
                <w:b w:val="0"/>
                <w:sz w:val="18"/>
                <w:szCs w:val="18"/>
              </w:rPr>
              <w:t>_A1</w:t>
            </w:r>
            <w:r w:rsidRPr="00674AFC">
              <w:rPr>
                <w:rFonts w:ascii="Arial" w:hAnsi="Arial" w:cs="Arial"/>
                <w:b w:val="0"/>
                <w:sz w:val="18"/>
                <w:szCs w:val="18"/>
              </w:rPr>
              <w:t>(</w:t>
            </w:r>
          </w:p>
          <w:p w14:paraId="3A5BD6AC" w14:textId="77777777" w:rsidR="00251B22" w:rsidRPr="00674AFC" w:rsidRDefault="00251B22" w:rsidP="00FB0E84">
            <w:pPr>
              <w:pStyle w:val="NormalParagraph"/>
              <w:spacing w:line="240" w:lineRule="auto"/>
              <w:rPr>
                <w:sz w:val="18"/>
                <w:szCs w:val="18"/>
              </w:rPr>
            </w:pPr>
            <w:r w:rsidRPr="00674AFC">
              <w:rPr>
                <w:sz w:val="18"/>
                <w:szCs w:val="18"/>
              </w:rPr>
              <w:t xml:space="preserve">    #ICCID_OP_PROF1, </w:t>
            </w:r>
          </w:p>
          <w:p w14:paraId="70474A17" w14:textId="77777777" w:rsidR="00251B22" w:rsidRPr="00674AFC" w:rsidRDefault="00251B22" w:rsidP="00FB0E84">
            <w:pPr>
              <w:pStyle w:val="NormalParagraph"/>
              <w:spacing w:line="240" w:lineRule="auto"/>
              <w:rPr>
                <w:sz w:val="18"/>
                <w:szCs w:val="18"/>
              </w:rPr>
            </w:pPr>
            <w:r w:rsidRPr="00674AFC">
              <w:rPr>
                <w:sz w:val="18"/>
                <w:szCs w:val="18"/>
              </w:rPr>
              <w:t xml:space="preserve">    NO_PARAM, </w:t>
            </w:r>
          </w:p>
          <w:p w14:paraId="79F24ABD" w14:textId="77777777" w:rsidR="00251B22" w:rsidRDefault="00251B22" w:rsidP="00FB0E84">
            <w:pPr>
              <w:pStyle w:val="TableContentLeft"/>
            </w:pPr>
            <w:r w:rsidRPr="00674AFC">
              <w:t xml:space="preserve">    TRUE</w:t>
            </w:r>
            <w:r>
              <w:t>,</w:t>
            </w:r>
          </w:p>
          <w:p w14:paraId="3FCB6FB4" w14:textId="77777777" w:rsidR="00251B22" w:rsidRPr="00674AFC" w:rsidRDefault="00251B22" w:rsidP="00FB0E84">
            <w:pPr>
              <w:pStyle w:val="TableContentLeft"/>
            </w:pPr>
            <w:r>
              <w:t xml:space="preserve">    1</w:t>
            </w:r>
            <w:r w:rsidRPr="00674AFC">
              <w:t>))</w:t>
            </w:r>
          </w:p>
        </w:tc>
        <w:tc>
          <w:tcPr>
            <w:tcW w:w="1583" w:type="pct"/>
            <w:shd w:val="clear" w:color="auto" w:fill="auto"/>
            <w:vAlign w:val="center"/>
          </w:tcPr>
          <w:p w14:paraId="7A891525" w14:textId="77777777" w:rsidR="00251B22" w:rsidRPr="00674AFC" w:rsidRDefault="00251B22" w:rsidP="00FB0E84">
            <w:pPr>
              <w:pStyle w:val="TableContentLeft"/>
            </w:pPr>
            <w:r w:rsidRPr="00674AFC">
              <w:t>#R_ENABLE_PROFILE_NOT_DISABLE_STATE</w:t>
            </w:r>
          </w:p>
          <w:p w14:paraId="77FD1497" w14:textId="77777777" w:rsidR="00251B22" w:rsidRPr="00674AFC" w:rsidRDefault="00251B22" w:rsidP="00FB0E84">
            <w:pPr>
              <w:pStyle w:val="TableContentLeft"/>
            </w:pPr>
            <w:r w:rsidRPr="00674AFC">
              <w:t>SW=0x9000</w:t>
            </w:r>
          </w:p>
        </w:tc>
      </w:tr>
      <w:tr w:rsidR="00251B22" w:rsidRPr="00674AFC" w14:paraId="28ED5F5E" w14:textId="77777777" w:rsidTr="00FB0E84">
        <w:trPr>
          <w:trHeight w:val="314"/>
          <w:jc w:val="center"/>
        </w:trPr>
        <w:tc>
          <w:tcPr>
            <w:tcW w:w="383" w:type="pct"/>
            <w:shd w:val="clear" w:color="auto" w:fill="auto"/>
            <w:vAlign w:val="center"/>
          </w:tcPr>
          <w:p w14:paraId="37686457" w14:textId="77777777" w:rsidR="00251B22" w:rsidRPr="00674AFC" w:rsidRDefault="00251B22" w:rsidP="00FB0E84">
            <w:pPr>
              <w:pStyle w:val="TableContentLeft"/>
            </w:pPr>
            <w:r w:rsidRPr="00674AFC">
              <w:t>2</w:t>
            </w:r>
          </w:p>
        </w:tc>
        <w:tc>
          <w:tcPr>
            <w:tcW w:w="713" w:type="pct"/>
            <w:shd w:val="clear" w:color="auto" w:fill="auto"/>
            <w:vAlign w:val="center"/>
          </w:tcPr>
          <w:p w14:paraId="3ADE2563" w14:textId="77777777" w:rsidR="00251B22" w:rsidRPr="00674AFC" w:rsidRDefault="00251B22" w:rsidP="00FB0E84">
            <w:pPr>
              <w:pStyle w:val="TableContentLeft"/>
            </w:pPr>
            <w:r w:rsidRPr="00674AFC">
              <w:t>S_LPAd → eUICC</w:t>
            </w:r>
          </w:p>
        </w:tc>
        <w:tc>
          <w:tcPr>
            <w:tcW w:w="2322" w:type="pct"/>
            <w:shd w:val="clear" w:color="auto" w:fill="auto"/>
            <w:vAlign w:val="center"/>
          </w:tcPr>
          <w:p w14:paraId="774D2140"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65018FBB" w14:textId="3E8F66E0"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w:t>
            </w:r>
            <w:r w:rsidRPr="00674AFC">
              <w:rPr>
                <w:rFonts w:ascii="Arial" w:hAnsi="Arial" w:cs="Arial"/>
                <w:b w:val="0"/>
                <w:sz w:val="18"/>
                <w:szCs w:val="18"/>
              </w:rPr>
              <w:t>(</w:t>
            </w:r>
          </w:p>
          <w:p w14:paraId="07F3DFF7"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40442D28" w14:textId="2B102857" w:rsidR="00251B22" w:rsidRPr="00674AFC" w:rsidRDefault="00251B22" w:rsidP="00E40672">
            <w:pPr>
              <w:pStyle w:val="TableContentLeft"/>
            </w:pPr>
            <w:r w:rsidRPr="00674AFC">
              <w:t xml:space="preserve">    NO_PARAM))</w:t>
            </w:r>
          </w:p>
        </w:tc>
        <w:tc>
          <w:tcPr>
            <w:tcW w:w="1583" w:type="pct"/>
            <w:shd w:val="clear" w:color="auto" w:fill="auto"/>
            <w:vAlign w:val="center"/>
          </w:tcPr>
          <w:p w14:paraId="12851D4B" w14:textId="77777777" w:rsidR="00251B22" w:rsidRPr="004755EE" w:rsidRDefault="00251B22" w:rsidP="00FB0E84">
            <w:pPr>
              <w:pStyle w:val="TableContentLeft"/>
              <w:rPr>
                <w:lang w:val="it-IT"/>
              </w:rPr>
            </w:pPr>
            <w:r w:rsidRPr="004755EE">
              <w:rPr>
                <w:lang w:val="it-IT"/>
              </w:rPr>
              <w:t>response ProfileInfoListResponse::= profileInfoListOk : {</w:t>
            </w:r>
          </w:p>
          <w:p w14:paraId="17C17DD8" w14:textId="77777777" w:rsidR="00251B22" w:rsidRPr="004755EE" w:rsidRDefault="00251B22" w:rsidP="00FB0E84">
            <w:pPr>
              <w:pStyle w:val="TableContentLeft"/>
              <w:rPr>
                <w:lang w:val="it-IT"/>
              </w:rPr>
            </w:pPr>
            <w:r w:rsidRPr="004755EE">
              <w:rPr>
                <w:lang w:val="it-IT"/>
              </w:rPr>
              <w:t xml:space="preserve"> #PROFILE_INFO1</w:t>
            </w:r>
          </w:p>
          <w:p w14:paraId="750598C3" w14:textId="77777777" w:rsidR="00251B22" w:rsidRPr="004755EE" w:rsidRDefault="00251B22" w:rsidP="00FB0E84">
            <w:pPr>
              <w:pStyle w:val="TableContentLeft"/>
              <w:rPr>
                <w:lang w:val="it-IT"/>
              </w:rPr>
            </w:pPr>
            <w:r w:rsidRPr="004755EE">
              <w:rPr>
                <w:lang w:val="it-IT"/>
              </w:rPr>
              <w:t>}</w:t>
            </w:r>
          </w:p>
          <w:p w14:paraId="72C2741D" w14:textId="77777777" w:rsidR="00251B22" w:rsidRPr="00674AFC" w:rsidRDefault="00251B22" w:rsidP="00FB0E84">
            <w:pPr>
              <w:pStyle w:val="TableContentLeft"/>
            </w:pPr>
            <w:r w:rsidRPr="00674AFC">
              <w:t>SW=0x9000</w:t>
            </w:r>
          </w:p>
        </w:tc>
      </w:tr>
    </w:tbl>
    <w:p w14:paraId="3570631B" w14:textId="77777777" w:rsidR="00251B22" w:rsidRPr="004755EE" w:rsidRDefault="00251B22" w:rsidP="00251B22">
      <w:pPr>
        <w:pStyle w:val="Heading6no"/>
        <w:rPr>
          <w:lang w:val="en-GB"/>
        </w:rPr>
      </w:pPr>
      <w:r w:rsidRPr="004755EE">
        <w:rPr>
          <w:lang w:val="en-GB"/>
        </w:rPr>
        <w:t>Test Sequence #0</w:t>
      </w:r>
      <w:r>
        <w:rPr>
          <w:lang w:val="en-GB"/>
        </w:rPr>
        <w:t>5</w:t>
      </w:r>
      <w:r w:rsidRPr="004755EE">
        <w:rPr>
          <w:lang w:val="en-GB"/>
        </w:rPr>
        <w:t xml:space="preserve"> Error: Enable Profile by ISD-P AID without refreshFlag while proactive session is ongoing</w:t>
      </w:r>
      <w:r w:rsidRPr="00674AFC">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2289B78F" w14:textId="77777777" w:rsidTr="00FB0E84">
        <w:trPr>
          <w:jc w:val="center"/>
        </w:trPr>
        <w:tc>
          <w:tcPr>
            <w:tcW w:w="1167" w:type="pct"/>
            <w:shd w:val="clear" w:color="auto" w:fill="BFBFBF" w:themeFill="background1" w:themeFillShade="BF"/>
            <w:vAlign w:val="center"/>
          </w:tcPr>
          <w:p w14:paraId="3396C100" w14:textId="77777777" w:rsidR="00251B22" w:rsidRPr="004755EE" w:rsidRDefault="00251B22" w:rsidP="00FB0E84">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3976EDB3" w14:textId="77777777" w:rsidR="00251B22" w:rsidRPr="004755EE" w:rsidRDefault="00251B22" w:rsidP="00FB0E84">
            <w:pPr>
              <w:pStyle w:val="TableHeaderGray"/>
              <w:rPr>
                <w:rFonts w:eastAsia="SimSun"/>
                <w:lang w:val="en-GB" w:eastAsia="de-DE"/>
              </w:rPr>
            </w:pPr>
          </w:p>
        </w:tc>
      </w:tr>
      <w:tr w:rsidR="00251B22" w:rsidRPr="00674AFC" w14:paraId="2D7DB236" w14:textId="77777777" w:rsidTr="00FB0E84">
        <w:trPr>
          <w:jc w:val="center"/>
        </w:trPr>
        <w:tc>
          <w:tcPr>
            <w:tcW w:w="1167" w:type="pct"/>
            <w:shd w:val="clear" w:color="auto" w:fill="BFBFBF" w:themeFill="background1" w:themeFillShade="BF"/>
            <w:vAlign w:val="center"/>
          </w:tcPr>
          <w:p w14:paraId="1853A006" w14:textId="77777777" w:rsidR="00251B22" w:rsidRPr="004755EE" w:rsidRDefault="00251B22" w:rsidP="00FB0E84">
            <w:pPr>
              <w:pStyle w:val="TableHeaderGray"/>
              <w:rPr>
                <w:lang w:val="en-GB"/>
              </w:rPr>
            </w:pPr>
            <w:r w:rsidRPr="004755EE">
              <w:rPr>
                <w:lang w:val="en-GB"/>
              </w:rPr>
              <w:t>Entity</w:t>
            </w:r>
          </w:p>
        </w:tc>
        <w:tc>
          <w:tcPr>
            <w:tcW w:w="3833" w:type="pct"/>
            <w:shd w:val="clear" w:color="auto" w:fill="BFBFBF" w:themeFill="background1" w:themeFillShade="BF"/>
            <w:vAlign w:val="center"/>
          </w:tcPr>
          <w:p w14:paraId="5B2ECD0F" w14:textId="77777777" w:rsidR="00251B22" w:rsidRPr="004755EE" w:rsidRDefault="00251B22" w:rsidP="00FB0E84">
            <w:pPr>
              <w:pStyle w:val="TableHeaderGray"/>
              <w:rPr>
                <w:rStyle w:val="PlaceholderText"/>
                <w:lang w:val="en-GB"/>
              </w:rPr>
            </w:pPr>
            <w:r w:rsidRPr="004755EE">
              <w:rPr>
                <w:lang w:val="en-GB" w:eastAsia="de-DE"/>
              </w:rPr>
              <w:t>Description of the initial condition</w:t>
            </w:r>
          </w:p>
        </w:tc>
      </w:tr>
      <w:tr w:rsidR="00251B22" w:rsidRPr="00674AFC" w14:paraId="5BE65D6C" w14:textId="77777777" w:rsidTr="00FB0E84">
        <w:trPr>
          <w:jc w:val="center"/>
        </w:trPr>
        <w:tc>
          <w:tcPr>
            <w:tcW w:w="1167" w:type="pct"/>
            <w:vAlign w:val="center"/>
          </w:tcPr>
          <w:p w14:paraId="4A2A7B76" w14:textId="77777777" w:rsidR="00251B22" w:rsidRPr="00674AFC" w:rsidRDefault="00251B22" w:rsidP="00FB0E84">
            <w:pPr>
              <w:pStyle w:val="TableText"/>
            </w:pPr>
            <w:r w:rsidRPr="004755EE">
              <w:t>eUICC</w:t>
            </w:r>
          </w:p>
        </w:tc>
        <w:tc>
          <w:tcPr>
            <w:tcW w:w="3833" w:type="pct"/>
            <w:vAlign w:val="center"/>
          </w:tcPr>
          <w:p w14:paraId="5ACF4066" w14:textId="17442FD8" w:rsidR="00251B22" w:rsidRPr="004755EE" w:rsidRDefault="00251B22" w:rsidP="00FB0E84">
            <w:pPr>
              <w:pStyle w:val="TableText"/>
            </w:pPr>
            <w:r w:rsidRPr="004755EE">
              <w:t>The PROFILE_OPERATIONAL1 is Enabled on the eUICC</w:t>
            </w:r>
            <w:r w:rsidR="00F7363A">
              <w:t xml:space="preserve"> on Port 1</w:t>
            </w:r>
            <w:r w:rsidRPr="00674AFC">
              <w:t>.</w:t>
            </w:r>
          </w:p>
        </w:tc>
      </w:tr>
      <w:tr w:rsidR="00251B22" w:rsidRPr="00674AFC" w14:paraId="6CEC3345" w14:textId="77777777" w:rsidTr="00FB0E84">
        <w:trPr>
          <w:jc w:val="center"/>
        </w:trPr>
        <w:tc>
          <w:tcPr>
            <w:tcW w:w="1167" w:type="pct"/>
            <w:vAlign w:val="center"/>
          </w:tcPr>
          <w:p w14:paraId="2F9AE64E" w14:textId="77777777" w:rsidR="00251B22" w:rsidRPr="004755EE" w:rsidRDefault="00251B22" w:rsidP="00FB0E84">
            <w:pPr>
              <w:pStyle w:val="TableText"/>
            </w:pPr>
            <w:r w:rsidRPr="004755EE">
              <w:t>eUICC</w:t>
            </w:r>
          </w:p>
        </w:tc>
        <w:tc>
          <w:tcPr>
            <w:tcW w:w="3833" w:type="pct"/>
            <w:vAlign w:val="center"/>
          </w:tcPr>
          <w:p w14:paraId="648211A7" w14:textId="77777777" w:rsidR="00251B22" w:rsidRPr="004755EE" w:rsidRDefault="00251B22" w:rsidP="00FB0E84">
            <w:pPr>
              <w:pStyle w:val="TableText"/>
            </w:pPr>
            <w:r w:rsidRPr="004755EE">
              <w:t>The PROFILE_OPERATIONAL2 has been installed on the eUICC</w:t>
            </w:r>
            <w:r w:rsidRPr="00674AFC">
              <w:t>.</w:t>
            </w:r>
          </w:p>
        </w:tc>
      </w:tr>
      <w:tr w:rsidR="00251B22" w:rsidRPr="00674AFC" w14:paraId="19C0B514" w14:textId="77777777" w:rsidTr="00FB0E84">
        <w:trPr>
          <w:trHeight w:val="403"/>
          <w:jc w:val="center"/>
        </w:trPr>
        <w:tc>
          <w:tcPr>
            <w:tcW w:w="1167" w:type="pct"/>
            <w:vAlign w:val="center"/>
          </w:tcPr>
          <w:p w14:paraId="3C77C4B8" w14:textId="77777777" w:rsidR="00251B22" w:rsidRPr="004755EE" w:rsidRDefault="00251B22" w:rsidP="00FB0E84">
            <w:pPr>
              <w:pStyle w:val="TableText"/>
            </w:pPr>
            <w:r w:rsidRPr="004755EE">
              <w:t>eUICC</w:t>
            </w:r>
          </w:p>
        </w:tc>
        <w:tc>
          <w:tcPr>
            <w:tcW w:w="3833" w:type="pct"/>
            <w:vAlign w:val="center"/>
          </w:tcPr>
          <w:p w14:paraId="59C29AFD" w14:textId="77777777" w:rsidR="00251B22" w:rsidRPr="004755EE" w:rsidRDefault="00251B22" w:rsidP="00FB0E84">
            <w:pPr>
              <w:pStyle w:val="TableText"/>
            </w:pPr>
            <w:r w:rsidRPr="004755EE">
              <w:t>The PROFILE_OPERATIONAL2 is Disabled on the eUICC</w:t>
            </w:r>
            <w:r w:rsidRPr="00674AFC">
              <w:t>.</w:t>
            </w:r>
          </w:p>
        </w:tc>
      </w:tr>
      <w:tr w:rsidR="00251B22" w:rsidRPr="00674AFC" w14:paraId="147FF687" w14:textId="77777777" w:rsidTr="00FB0E84">
        <w:trPr>
          <w:jc w:val="center"/>
        </w:trPr>
        <w:tc>
          <w:tcPr>
            <w:tcW w:w="1167" w:type="pct"/>
            <w:vAlign w:val="center"/>
          </w:tcPr>
          <w:p w14:paraId="10EF7997" w14:textId="77777777" w:rsidR="00251B22" w:rsidRPr="006D4872" w:rsidRDefault="00251B22" w:rsidP="00FB0E84">
            <w:pPr>
              <w:pStyle w:val="TableText"/>
            </w:pPr>
            <w:r w:rsidRPr="006D4872">
              <w:t>eUICC</w:t>
            </w:r>
          </w:p>
        </w:tc>
        <w:tc>
          <w:tcPr>
            <w:tcW w:w="3833" w:type="pct"/>
            <w:vAlign w:val="center"/>
          </w:tcPr>
          <w:p w14:paraId="4E18479B" w14:textId="77777777" w:rsidR="00251B22" w:rsidRPr="006D4872" w:rsidRDefault="00251B22" w:rsidP="00FB0E84">
            <w:pPr>
              <w:pStyle w:val="TableText"/>
            </w:pPr>
            <w:r w:rsidRPr="006D4872">
              <w:t>The PROFILE_OPERATIONAL2 corresponds to &lt;ISD_P_AID2&gt;.</w:t>
            </w:r>
          </w:p>
        </w:tc>
      </w:tr>
    </w:tbl>
    <w:p w14:paraId="0C215E21" w14:textId="77777777" w:rsidR="00251B22" w:rsidRPr="00674AFC" w:rsidRDefault="00251B22" w:rsidP="00251B2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460"/>
        <w:gridCol w:w="4037"/>
        <w:gridCol w:w="2820"/>
      </w:tblGrid>
      <w:tr w:rsidR="00251B22" w:rsidRPr="00674AFC" w14:paraId="49A6E34C" w14:textId="77777777" w:rsidTr="00AE5F47">
        <w:trPr>
          <w:trHeight w:val="314"/>
          <w:jc w:val="center"/>
        </w:trPr>
        <w:tc>
          <w:tcPr>
            <w:tcW w:w="385" w:type="pct"/>
            <w:shd w:val="clear" w:color="auto" w:fill="C00000"/>
            <w:vAlign w:val="center"/>
          </w:tcPr>
          <w:p w14:paraId="7724DD98" w14:textId="77777777" w:rsidR="00251B22" w:rsidRPr="004755EE" w:rsidRDefault="00251B22" w:rsidP="00FB0E84">
            <w:pPr>
              <w:pStyle w:val="TableHeader"/>
            </w:pPr>
            <w:r w:rsidRPr="004755EE">
              <w:t>Step</w:t>
            </w:r>
          </w:p>
        </w:tc>
        <w:tc>
          <w:tcPr>
            <w:tcW w:w="810" w:type="pct"/>
            <w:shd w:val="clear" w:color="auto" w:fill="C00000"/>
            <w:vAlign w:val="center"/>
          </w:tcPr>
          <w:p w14:paraId="5C56069B" w14:textId="77777777" w:rsidR="00251B22" w:rsidRPr="004755EE" w:rsidRDefault="00251B22" w:rsidP="00FB0E84">
            <w:pPr>
              <w:pStyle w:val="TableHeader"/>
            </w:pPr>
            <w:r w:rsidRPr="004755EE">
              <w:t>Direction</w:t>
            </w:r>
          </w:p>
        </w:tc>
        <w:tc>
          <w:tcPr>
            <w:tcW w:w="2240" w:type="pct"/>
            <w:shd w:val="clear" w:color="auto" w:fill="C00000"/>
            <w:vAlign w:val="center"/>
          </w:tcPr>
          <w:p w14:paraId="6B4841D8" w14:textId="77777777" w:rsidR="00251B22" w:rsidRPr="004755EE" w:rsidRDefault="00251B22" w:rsidP="00FB0E84">
            <w:pPr>
              <w:pStyle w:val="TableHeader"/>
            </w:pPr>
            <w:r w:rsidRPr="004755EE">
              <w:t>Sequence / Description</w:t>
            </w:r>
          </w:p>
        </w:tc>
        <w:tc>
          <w:tcPr>
            <w:tcW w:w="1565" w:type="pct"/>
            <w:shd w:val="clear" w:color="auto" w:fill="C00000"/>
            <w:vAlign w:val="center"/>
          </w:tcPr>
          <w:p w14:paraId="4E12FDFE" w14:textId="77777777" w:rsidR="00251B22" w:rsidRPr="004755EE" w:rsidRDefault="00251B22" w:rsidP="00FB0E84">
            <w:pPr>
              <w:pStyle w:val="TableHeader"/>
            </w:pPr>
            <w:r w:rsidRPr="004755EE">
              <w:t>Expected result</w:t>
            </w:r>
          </w:p>
        </w:tc>
      </w:tr>
      <w:tr w:rsidR="00251B22" w:rsidRPr="00674AFC" w14:paraId="687F592D" w14:textId="77777777" w:rsidTr="00AE5F47">
        <w:trPr>
          <w:trHeight w:val="314"/>
          <w:jc w:val="center"/>
        </w:trPr>
        <w:tc>
          <w:tcPr>
            <w:tcW w:w="385" w:type="pct"/>
            <w:shd w:val="clear" w:color="auto" w:fill="auto"/>
            <w:vAlign w:val="center"/>
          </w:tcPr>
          <w:p w14:paraId="226AB546" w14:textId="77777777" w:rsidR="00251B22" w:rsidRPr="004755EE" w:rsidRDefault="00251B22" w:rsidP="00FB0E84">
            <w:pPr>
              <w:pStyle w:val="TableContentLeft"/>
            </w:pPr>
            <w:r w:rsidRPr="00122BFE">
              <w:t>IC1</w:t>
            </w:r>
          </w:p>
        </w:tc>
        <w:tc>
          <w:tcPr>
            <w:tcW w:w="810" w:type="pct"/>
            <w:shd w:val="clear" w:color="auto" w:fill="auto"/>
            <w:vAlign w:val="center"/>
          </w:tcPr>
          <w:p w14:paraId="72B91006"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240" w:type="pct"/>
            <w:shd w:val="clear" w:color="auto" w:fill="auto"/>
            <w:vAlign w:val="center"/>
          </w:tcPr>
          <w:p w14:paraId="40A8AEF7" w14:textId="77777777" w:rsidR="00251B22" w:rsidRPr="004755EE" w:rsidRDefault="00251B22" w:rsidP="00FB0E84">
            <w:pPr>
              <w:pStyle w:val="TableContentLeft"/>
            </w:pPr>
            <w:r w:rsidRPr="00535C96">
              <w:t>RESET</w:t>
            </w:r>
          </w:p>
        </w:tc>
        <w:tc>
          <w:tcPr>
            <w:tcW w:w="1565" w:type="pct"/>
            <w:shd w:val="clear" w:color="auto" w:fill="auto"/>
            <w:vAlign w:val="center"/>
          </w:tcPr>
          <w:p w14:paraId="224D0C14" w14:textId="77777777" w:rsidR="00251B22" w:rsidRPr="00533BAD" w:rsidRDefault="00251B22" w:rsidP="00FB0E84">
            <w:pPr>
              <w:pStyle w:val="TableContentLeft"/>
            </w:pPr>
            <w:r w:rsidRPr="00533BAD">
              <w:t>Extract &lt;ATR&gt;</w:t>
            </w:r>
          </w:p>
          <w:p w14:paraId="00D526A6" w14:textId="77777777" w:rsidR="00251B22" w:rsidRDefault="00251B22" w:rsidP="00FB0E84">
            <w:pPr>
              <w:pStyle w:val="TableContentLeft"/>
            </w:pPr>
            <w:r w:rsidRPr="00533BAD">
              <w:t xml:space="preserve">Verify </w:t>
            </w:r>
          </w:p>
          <w:p w14:paraId="0C385772" w14:textId="77777777" w:rsidR="00251B22" w:rsidRPr="004755EE" w:rsidRDefault="00251B22" w:rsidP="00FB0E84">
            <w:pPr>
              <w:pStyle w:val="TableContentLeft"/>
            </w:pPr>
            <w:r w:rsidRPr="00533BAD">
              <w:t>‘LSI Support’ is present in &lt;ATR&gt;</w:t>
            </w:r>
          </w:p>
        </w:tc>
      </w:tr>
      <w:tr w:rsidR="00251B22" w:rsidRPr="003B1B23" w14:paraId="6E940CE6" w14:textId="77777777" w:rsidTr="00AE5F47">
        <w:trPr>
          <w:trHeight w:val="314"/>
          <w:jc w:val="center"/>
        </w:trPr>
        <w:tc>
          <w:tcPr>
            <w:tcW w:w="385" w:type="pct"/>
            <w:shd w:val="clear" w:color="auto" w:fill="auto"/>
            <w:vAlign w:val="center"/>
          </w:tcPr>
          <w:p w14:paraId="788CF17E" w14:textId="77777777" w:rsidR="00251B22" w:rsidRPr="004755EE" w:rsidRDefault="00251B22" w:rsidP="00FB0E84">
            <w:pPr>
              <w:pStyle w:val="TableContentLeft"/>
            </w:pPr>
            <w:r w:rsidRPr="00533BAD">
              <w:t>IC2</w:t>
            </w:r>
          </w:p>
        </w:tc>
        <w:tc>
          <w:tcPr>
            <w:tcW w:w="810" w:type="pct"/>
            <w:shd w:val="clear" w:color="auto" w:fill="auto"/>
            <w:vAlign w:val="center"/>
          </w:tcPr>
          <w:p w14:paraId="521964B6" w14:textId="77777777" w:rsidR="00251B22" w:rsidRPr="004755EE" w:rsidRDefault="00251B22" w:rsidP="00FB0E84">
            <w:pPr>
              <w:pStyle w:val="TableContentLeft"/>
            </w:pPr>
            <w:r w:rsidRPr="00533BAD">
              <w:t>S_Device</w:t>
            </w:r>
          </w:p>
        </w:tc>
        <w:tc>
          <w:tcPr>
            <w:tcW w:w="2240" w:type="pct"/>
            <w:shd w:val="clear" w:color="auto" w:fill="auto"/>
            <w:vAlign w:val="center"/>
          </w:tcPr>
          <w:p w14:paraId="3339705C" w14:textId="25E85D5C" w:rsidR="00251B22" w:rsidRPr="00533BAD" w:rsidRDefault="00E40672" w:rsidP="00FB0E84">
            <w:pPr>
              <w:pStyle w:val="TableContentLeft"/>
            </w:pPr>
            <w:r w:rsidRPr="00E40672">
              <w:t>PROC_EUICC_CONFIGURE_LSIS_FOR_MEP</w:t>
            </w:r>
            <w:r w:rsidRPr="00E40672" w:rsidDel="00E40672">
              <w:t xml:space="preserve"> </w:t>
            </w:r>
            <w:r w:rsidR="00251B22" w:rsidRPr="00533BAD">
              <w:t>(</w:t>
            </w:r>
          </w:p>
          <w:p w14:paraId="3D9855E2" w14:textId="77777777" w:rsidR="00251B22" w:rsidRPr="00533BAD" w:rsidRDefault="00251B22" w:rsidP="00FB0E84">
            <w:pPr>
              <w:pStyle w:val="TableContentLeft"/>
            </w:pPr>
            <w:r w:rsidRPr="00533BAD">
              <w:lastRenderedPageBreak/>
              <w:t>2,</w:t>
            </w:r>
          </w:p>
          <w:p w14:paraId="18239E7D" w14:textId="5E525E66" w:rsidR="00251B22" w:rsidRPr="00533BAD" w:rsidRDefault="00332F84" w:rsidP="00FB0E84">
            <w:pPr>
              <w:pStyle w:val="TableContentLeft"/>
            </w:pPr>
            <w:r w:rsidRPr="006A219B">
              <w:t>#IUT_MEP_LSI_OPTIONS</w:t>
            </w:r>
            <w:r w:rsidR="00251B22" w:rsidRPr="00533BAD">
              <w:t>,</w:t>
            </w:r>
          </w:p>
          <w:p w14:paraId="2983DDA7" w14:textId="77777777" w:rsidR="00251B22" w:rsidRPr="00533BAD" w:rsidRDefault="00251B22" w:rsidP="00FB0E84">
            <w:pPr>
              <w:pStyle w:val="TableContentLeft"/>
            </w:pPr>
            <w:r w:rsidRPr="00533BAD">
              <w:t>“01</w:t>
            </w:r>
            <w:r w:rsidRPr="00122BFE">
              <w:t>0203</w:t>
            </w:r>
            <w:r w:rsidRPr="00533BAD">
              <w:t>”,</w:t>
            </w:r>
          </w:p>
          <w:p w14:paraId="42DB2B01" w14:textId="77777777" w:rsidR="00251B22" w:rsidRPr="004755EE" w:rsidRDefault="00251B22" w:rsidP="00FB0E84">
            <w:pPr>
              <w:pStyle w:val="TableContentLeft"/>
            </w:pPr>
            <w:r w:rsidRPr="00533BAD">
              <w:t>2)</w:t>
            </w:r>
          </w:p>
        </w:tc>
        <w:tc>
          <w:tcPr>
            <w:tcW w:w="1565" w:type="pct"/>
            <w:shd w:val="clear" w:color="auto" w:fill="auto"/>
            <w:vAlign w:val="center"/>
          </w:tcPr>
          <w:p w14:paraId="6D0DAF4F" w14:textId="77777777" w:rsidR="00251B22" w:rsidRPr="00FB0E84" w:rsidRDefault="00251B22" w:rsidP="00FB0E84">
            <w:pPr>
              <w:pStyle w:val="TableContentLeft"/>
              <w:rPr>
                <w:lang w:val="fr-FR"/>
              </w:rPr>
            </w:pPr>
            <w:r w:rsidRPr="00FB0E84">
              <w:rPr>
                <w:lang w:val="fr-FR"/>
              </w:rPr>
              <w:lastRenderedPageBreak/>
              <w:t xml:space="preserve">Verify </w:t>
            </w:r>
          </w:p>
          <w:p w14:paraId="410B63C2" w14:textId="2982FE33" w:rsidR="00251B22" w:rsidRPr="00FB0E84" w:rsidRDefault="00251B22" w:rsidP="00FB0E84">
            <w:pPr>
              <w:pStyle w:val="TableContentLeft"/>
              <w:rPr>
                <w:lang w:val="fr-FR"/>
              </w:rPr>
            </w:pPr>
            <w:r w:rsidRPr="00FB0E84">
              <w:rPr>
                <w:lang w:val="fr-FR"/>
              </w:rPr>
              <w:t>&lt;MEP_MODE&gt; =</w:t>
            </w:r>
            <w:r>
              <w:t>’01’</w:t>
            </w:r>
            <w:r w:rsidR="008A49FD">
              <w:t>,</w:t>
            </w:r>
          </w:p>
          <w:p w14:paraId="6CFEDF44" w14:textId="77777777" w:rsidR="00251B22" w:rsidRPr="00FB0E84" w:rsidRDefault="00251B22" w:rsidP="00FB0E84">
            <w:pPr>
              <w:pStyle w:val="TableContentLeft"/>
              <w:rPr>
                <w:lang w:val="fr-FR"/>
              </w:rPr>
            </w:pPr>
            <w:r w:rsidRPr="00FB0E84">
              <w:rPr>
                <w:lang w:val="fr-FR"/>
              </w:rPr>
              <w:lastRenderedPageBreak/>
              <w:t xml:space="preserve">Verify </w:t>
            </w:r>
          </w:p>
          <w:p w14:paraId="08C83316" w14:textId="75D1BE65"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035C7E61" w14:textId="77777777" w:rsidR="00251B22" w:rsidRPr="00FB0E84" w:rsidRDefault="00251B22" w:rsidP="00FB0E84">
            <w:pPr>
              <w:pStyle w:val="TableContentLeft"/>
              <w:rPr>
                <w:lang w:val="fr-FR"/>
              </w:rPr>
            </w:pPr>
            <w:r w:rsidRPr="00FB0E84">
              <w:rPr>
                <w:lang w:val="fr-FR"/>
              </w:rPr>
              <w:t xml:space="preserve">Verify </w:t>
            </w:r>
          </w:p>
          <w:p w14:paraId="0E69093C" w14:textId="77777777" w:rsidR="00251B22" w:rsidRPr="00FB0E84" w:rsidRDefault="00251B22" w:rsidP="00FB0E84">
            <w:pPr>
              <w:pStyle w:val="TableContentLeft"/>
              <w:rPr>
                <w:lang w:val="fr-FR"/>
              </w:rPr>
            </w:pPr>
            <w:r w:rsidRPr="00FB0E84">
              <w:rPr>
                <w:lang w:val="fr-FR"/>
              </w:rPr>
              <w:t xml:space="preserve">&lt;MEP_MAX_LSIS&gt; </w:t>
            </w:r>
            <w:r>
              <w:rPr>
                <w:lang w:val="fr-FR"/>
              </w:rPr>
              <w:t>&lt;</w:t>
            </w:r>
            <w:r w:rsidRPr="00FB0E84">
              <w:rPr>
                <w:lang w:val="fr-FR"/>
              </w:rPr>
              <w:t>=                 #IUT_MEP_MAX_LSIS</w:t>
            </w:r>
          </w:p>
        </w:tc>
      </w:tr>
      <w:tr w:rsidR="00251B22" w:rsidRPr="00674AFC" w14:paraId="3F305834" w14:textId="77777777" w:rsidTr="00AE5F47">
        <w:trPr>
          <w:trHeight w:val="314"/>
          <w:jc w:val="center"/>
        </w:trPr>
        <w:tc>
          <w:tcPr>
            <w:tcW w:w="385" w:type="pct"/>
            <w:shd w:val="clear" w:color="auto" w:fill="auto"/>
            <w:vAlign w:val="center"/>
          </w:tcPr>
          <w:p w14:paraId="40BFC60C" w14:textId="77777777" w:rsidR="00251B22" w:rsidRPr="00674AFC" w:rsidRDefault="00251B22" w:rsidP="00FB0E84">
            <w:pPr>
              <w:pStyle w:val="TableContentLeft"/>
              <w:rPr>
                <w:b/>
              </w:rPr>
            </w:pPr>
            <w:r w:rsidRPr="00674AFC">
              <w:lastRenderedPageBreak/>
              <w:t>IC</w:t>
            </w:r>
            <w:r>
              <w:t>3</w:t>
            </w:r>
          </w:p>
        </w:tc>
        <w:tc>
          <w:tcPr>
            <w:tcW w:w="4615" w:type="pct"/>
            <w:gridSpan w:val="3"/>
            <w:shd w:val="clear" w:color="auto" w:fill="auto"/>
            <w:vAlign w:val="center"/>
          </w:tcPr>
          <w:p w14:paraId="181D82D1" w14:textId="77777777" w:rsidR="00251B22" w:rsidRPr="00674AFC" w:rsidRDefault="00251B22" w:rsidP="00FB0E84">
            <w:pPr>
              <w:pStyle w:val="TableContentLeft"/>
            </w:pPr>
            <w:r>
              <w:t>PROC_EUICC_INITIALIZATION_SEQUENCE_MEP</w:t>
            </w:r>
          </w:p>
        </w:tc>
      </w:tr>
      <w:tr w:rsidR="00AE5F47" w:rsidRPr="00674AFC" w14:paraId="26D3AD44" w14:textId="77777777" w:rsidTr="00AE5F47">
        <w:trPr>
          <w:trHeight w:val="314"/>
          <w:jc w:val="center"/>
        </w:trPr>
        <w:tc>
          <w:tcPr>
            <w:tcW w:w="385" w:type="pct"/>
            <w:shd w:val="clear" w:color="auto" w:fill="auto"/>
            <w:vAlign w:val="center"/>
          </w:tcPr>
          <w:p w14:paraId="3CB49949" w14:textId="77777777" w:rsidR="00AE5F47" w:rsidRPr="00674AFC" w:rsidRDefault="00AE5F47" w:rsidP="00FB0E84">
            <w:pPr>
              <w:pStyle w:val="TableContentLeft"/>
            </w:pPr>
            <w:r>
              <w:t>IC4</w:t>
            </w:r>
          </w:p>
        </w:tc>
        <w:tc>
          <w:tcPr>
            <w:tcW w:w="4615" w:type="pct"/>
            <w:gridSpan w:val="3"/>
            <w:shd w:val="clear" w:color="auto" w:fill="auto"/>
            <w:vAlign w:val="center"/>
          </w:tcPr>
          <w:p w14:paraId="7A90F9FF" w14:textId="72D20321" w:rsidR="00AE5F47" w:rsidRPr="00674AFC" w:rsidRDefault="00AE5F47" w:rsidP="00FB0E84">
            <w:pPr>
              <w:pStyle w:val="TableContentLeft"/>
            </w:pPr>
            <w:r>
              <w:t>PROC_MEP_LSI_MULTIPLEXING(1)</w:t>
            </w:r>
          </w:p>
        </w:tc>
      </w:tr>
      <w:tr w:rsidR="00251B22" w:rsidRPr="00674AFC" w14:paraId="402748FD" w14:textId="77777777" w:rsidTr="00AE5F47">
        <w:trPr>
          <w:trHeight w:val="314"/>
          <w:jc w:val="center"/>
        </w:trPr>
        <w:tc>
          <w:tcPr>
            <w:tcW w:w="385" w:type="pct"/>
            <w:shd w:val="clear" w:color="auto" w:fill="auto"/>
            <w:vAlign w:val="center"/>
          </w:tcPr>
          <w:p w14:paraId="21AAC679" w14:textId="77777777" w:rsidR="00251B22" w:rsidRPr="00674AFC" w:rsidRDefault="00251B22" w:rsidP="00FB0E84">
            <w:pPr>
              <w:pStyle w:val="TableContentLeft"/>
            </w:pPr>
            <w:r w:rsidRPr="00674AFC">
              <w:t>IC</w:t>
            </w:r>
            <w:r>
              <w:t>5</w:t>
            </w:r>
          </w:p>
        </w:tc>
        <w:tc>
          <w:tcPr>
            <w:tcW w:w="810" w:type="pct"/>
            <w:shd w:val="clear" w:color="auto" w:fill="auto"/>
            <w:vAlign w:val="center"/>
          </w:tcPr>
          <w:p w14:paraId="2F8CCF59" w14:textId="77777777" w:rsidR="00251B22" w:rsidRPr="00674AFC" w:rsidRDefault="00251B22" w:rsidP="00FB0E84">
            <w:pPr>
              <w:pStyle w:val="TableContentLeft"/>
            </w:pPr>
            <w:r w:rsidRPr="00674AFC">
              <w:t xml:space="preserve">S_Device → eUICC </w:t>
            </w:r>
          </w:p>
        </w:tc>
        <w:tc>
          <w:tcPr>
            <w:tcW w:w="2240" w:type="pct"/>
            <w:shd w:val="clear" w:color="auto" w:fill="auto"/>
          </w:tcPr>
          <w:p w14:paraId="47FB566F" w14:textId="77777777" w:rsidR="00251B22" w:rsidRPr="00674AFC" w:rsidRDefault="00251B22" w:rsidP="00FB0E84">
            <w:pPr>
              <w:pStyle w:val="TableContentLeft"/>
              <w:rPr>
                <w:b/>
              </w:rPr>
            </w:pPr>
            <w:r w:rsidRPr="00674AFC">
              <w:t xml:space="preserve">MTD_SEND_SMS_PP( </w:t>
            </w:r>
          </w:p>
          <w:p w14:paraId="102FB6A5" w14:textId="77777777" w:rsidR="00251B22" w:rsidRPr="00674AFC" w:rsidRDefault="00251B22" w:rsidP="00FB0E84">
            <w:pPr>
              <w:pStyle w:val="TableContentLeft"/>
            </w:pPr>
            <w:r w:rsidRPr="00674AFC">
              <w:t xml:space="preserve">   [GET_MNO_SD]) </w:t>
            </w:r>
          </w:p>
        </w:tc>
        <w:tc>
          <w:tcPr>
            <w:tcW w:w="1565" w:type="pct"/>
            <w:shd w:val="clear" w:color="auto" w:fill="auto"/>
            <w:vAlign w:val="center"/>
          </w:tcPr>
          <w:p w14:paraId="117E9503" w14:textId="77777777" w:rsidR="00251B22" w:rsidRPr="00674AFC" w:rsidRDefault="00251B22" w:rsidP="00FB0E84">
            <w:pPr>
              <w:pStyle w:val="TableContentLeft"/>
            </w:pPr>
            <w:r w:rsidRPr="00674AFC">
              <w:t>SW=0x91XX</w:t>
            </w:r>
          </w:p>
        </w:tc>
      </w:tr>
      <w:tr w:rsidR="00251B22" w:rsidRPr="00674AFC" w14:paraId="4E07DD49" w14:textId="77777777" w:rsidTr="00AE5F47">
        <w:trPr>
          <w:trHeight w:val="314"/>
          <w:jc w:val="center"/>
        </w:trPr>
        <w:tc>
          <w:tcPr>
            <w:tcW w:w="385" w:type="pct"/>
            <w:shd w:val="clear" w:color="auto" w:fill="auto"/>
            <w:vAlign w:val="center"/>
          </w:tcPr>
          <w:p w14:paraId="3E27F4E4" w14:textId="77777777" w:rsidR="00251B22" w:rsidRPr="00674AFC" w:rsidRDefault="00251B22" w:rsidP="00FB0E84">
            <w:pPr>
              <w:pStyle w:val="TableContentLeft"/>
            </w:pPr>
            <w:r w:rsidRPr="00674AFC">
              <w:t>IC</w:t>
            </w:r>
            <w:r>
              <w:t>6</w:t>
            </w:r>
          </w:p>
        </w:tc>
        <w:tc>
          <w:tcPr>
            <w:tcW w:w="4615" w:type="pct"/>
            <w:gridSpan w:val="3"/>
            <w:shd w:val="clear" w:color="auto" w:fill="auto"/>
            <w:vAlign w:val="center"/>
          </w:tcPr>
          <w:p w14:paraId="1DEAA6A6" w14:textId="77777777" w:rsidR="00251B22" w:rsidRPr="00674AFC" w:rsidRDefault="00251B22" w:rsidP="00FB0E84">
            <w:pPr>
              <w:pStyle w:val="TableContentLeft"/>
            </w:pPr>
            <w:r w:rsidRPr="004755EE">
              <w:t>Do not send FETCH command</w:t>
            </w:r>
          </w:p>
        </w:tc>
      </w:tr>
      <w:tr w:rsidR="00AE5F47" w:rsidRPr="00674AFC" w14:paraId="2A6F2CC7" w14:textId="77777777" w:rsidTr="00AE5F47">
        <w:trPr>
          <w:trHeight w:val="314"/>
          <w:jc w:val="center"/>
        </w:trPr>
        <w:tc>
          <w:tcPr>
            <w:tcW w:w="385" w:type="pct"/>
            <w:shd w:val="clear" w:color="auto" w:fill="auto"/>
            <w:vAlign w:val="center"/>
          </w:tcPr>
          <w:p w14:paraId="1EC10F17" w14:textId="77777777" w:rsidR="00AE5F47" w:rsidRPr="00674AFC" w:rsidRDefault="00AE5F47" w:rsidP="00FB0E84">
            <w:pPr>
              <w:pStyle w:val="TableContentLeft"/>
            </w:pPr>
            <w:r>
              <w:t>IC7</w:t>
            </w:r>
          </w:p>
        </w:tc>
        <w:tc>
          <w:tcPr>
            <w:tcW w:w="4615" w:type="pct"/>
            <w:gridSpan w:val="3"/>
            <w:shd w:val="clear" w:color="auto" w:fill="auto"/>
            <w:vAlign w:val="center"/>
          </w:tcPr>
          <w:p w14:paraId="4FE8A0D7" w14:textId="5EAB9BB9" w:rsidR="00AE5F47" w:rsidRPr="00674AFC" w:rsidRDefault="00AE5F47" w:rsidP="00FB0E84">
            <w:pPr>
              <w:pStyle w:val="TableContentLeft"/>
            </w:pPr>
            <w:r>
              <w:t>PROC_MEP_LSI_MULTIPLEXING(0)</w:t>
            </w:r>
          </w:p>
        </w:tc>
      </w:tr>
      <w:tr w:rsidR="00251B22" w:rsidRPr="00674AFC" w14:paraId="2842A756" w14:textId="77777777" w:rsidTr="00AE5F47">
        <w:trPr>
          <w:trHeight w:val="314"/>
          <w:jc w:val="center"/>
        </w:trPr>
        <w:tc>
          <w:tcPr>
            <w:tcW w:w="385" w:type="pct"/>
            <w:shd w:val="clear" w:color="auto" w:fill="auto"/>
            <w:vAlign w:val="center"/>
          </w:tcPr>
          <w:p w14:paraId="06158B83" w14:textId="77777777" w:rsidR="00251B22" w:rsidRPr="00674AFC" w:rsidRDefault="00251B22" w:rsidP="00FB0E84">
            <w:pPr>
              <w:pStyle w:val="TableContentLeft"/>
              <w:rPr>
                <w:b/>
              </w:rPr>
            </w:pPr>
            <w:r w:rsidRPr="00674AFC">
              <w:t>IC</w:t>
            </w:r>
            <w:r>
              <w:t>8</w:t>
            </w:r>
          </w:p>
        </w:tc>
        <w:tc>
          <w:tcPr>
            <w:tcW w:w="4615" w:type="pct"/>
            <w:gridSpan w:val="3"/>
            <w:shd w:val="clear" w:color="auto" w:fill="auto"/>
            <w:vAlign w:val="center"/>
          </w:tcPr>
          <w:p w14:paraId="0395E36E" w14:textId="77777777" w:rsidR="00251B22" w:rsidRPr="00674AFC" w:rsidRDefault="00251B22" w:rsidP="00FB0E84">
            <w:pPr>
              <w:pStyle w:val="TableContentLeft"/>
              <w:rPr>
                <w:b/>
              </w:rPr>
            </w:pPr>
            <w:r w:rsidRPr="00674AFC">
              <w:t>PROC_OPEN_LOGICAL_CHANNEL_AND_SELECT_ISDR</w:t>
            </w:r>
          </w:p>
        </w:tc>
      </w:tr>
      <w:tr w:rsidR="00251B22" w:rsidRPr="00674AFC" w14:paraId="6208CFB0" w14:textId="77777777" w:rsidTr="00AE5F47">
        <w:trPr>
          <w:trHeight w:val="314"/>
          <w:jc w:val="center"/>
        </w:trPr>
        <w:tc>
          <w:tcPr>
            <w:tcW w:w="385" w:type="pct"/>
            <w:shd w:val="clear" w:color="auto" w:fill="auto"/>
            <w:vAlign w:val="center"/>
          </w:tcPr>
          <w:p w14:paraId="201A66CF" w14:textId="77777777" w:rsidR="00251B22" w:rsidRPr="00674AFC" w:rsidRDefault="00251B22" w:rsidP="00FB0E84">
            <w:pPr>
              <w:pStyle w:val="TableContentLeft"/>
            </w:pPr>
            <w:r w:rsidRPr="00674AFC">
              <w:t>1</w:t>
            </w:r>
          </w:p>
        </w:tc>
        <w:tc>
          <w:tcPr>
            <w:tcW w:w="810" w:type="pct"/>
            <w:shd w:val="clear" w:color="auto" w:fill="auto"/>
            <w:vAlign w:val="center"/>
          </w:tcPr>
          <w:p w14:paraId="2FE6E180" w14:textId="77777777" w:rsidR="00251B22" w:rsidRPr="00674AFC" w:rsidRDefault="00251B22" w:rsidP="00FB0E84">
            <w:pPr>
              <w:pStyle w:val="TableContentLeft"/>
              <w:rPr>
                <w:b/>
              </w:rPr>
            </w:pPr>
            <w:r w:rsidRPr="00674AFC">
              <w:t>S_LPAd → eUICC</w:t>
            </w:r>
          </w:p>
        </w:tc>
        <w:tc>
          <w:tcPr>
            <w:tcW w:w="2240" w:type="pct"/>
            <w:shd w:val="clear" w:color="auto" w:fill="auto"/>
            <w:vAlign w:val="center"/>
          </w:tcPr>
          <w:p w14:paraId="4765BE39" w14:textId="77777777" w:rsidR="00251B22" w:rsidRPr="00674AFC" w:rsidRDefault="00251B22" w:rsidP="00FB0E84">
            <w:pPr>
              <w:pStyle w:val="TableContentLeft"/>
            </w:pPr>
            <w:r w:rsidRPr="00674AFC">
              <w:t xml:space="preserve">MTD_STORE_DATA(  </w:t>
            </w:r>
          </w:p>
          <w:p w14:paraId="253F5891" w14:textId="184B8144" w:rsidR="00251B22" w:rsidRPr="00674AFC" w:rsidRDefault="00251B22" w:rsidP="00FB0E84">
            <w:pPr>
              <w:pStyle w:val="TableContentLeft"/>
            </w:pPr>
            <w:r w:rsidRPr="00674AFC">
              <w:t xml:space="preserve">   </w:t>
            </w:r>
            <w:r>
              <w:t>MTD_ENABLE_PROFILE_MEP</w:t>
            </w:r>
            <w:r w:rsidR="00997469">
              <w:t>_A1</w:t>
            </w:r>
            <w:r w:rsidRPr="00674AFC">
              <w:t>(</w:t>
            </w:r>
          </w:p>
          <w:p w14:paraId="0A356D93" w14:textId="77777777" w:rsidR="00251B22" w:rsidRPr="00674AFC" w:rsidRDefault="00251B22" w:rsidP="00FB0E84">
            <w:pPr>
              <w:pStyle w:val="TableContentLeft"/>
            </w:pPr>
            <w:r w:rsidRPr="00674AFC">
              <w:t xml:space="preserve">      NO_PARAM, </w:t>
            </w:r>
          </w:p>
          <w:p w14:paraId="3EB94B09" w14:textId="77777777" w:rsidR="00251B22" w:rsidRPr="00674AFC" w:rsidRDefault="00251B22" w:rsidP="00FB0E84">
            <w:pPr>
              <w:pStyle w:val="TableContentLeft"/>
            </w:pPr>
            <w:r w:rsidRPr="00674AFC">
              <w:t xml:space="preserve">      &lt;ISD_P_AID2&gt;, </w:t>
            </w:r>
          </w:p>
          <w:p w14:paraId="65807FAB" w14:textId="77777777" w:rsidR="00251B22" w:rsidRDefault="00251B22" w:rsidP="00FB0E84">
            <w:pPr>
              <w:pStyle w:val="TableContentLeft"/>
            </w:pPr>
            <w:r w:rsidRPr="00674AFC">
              <w:t xml:space="preserve">      FALSE</w:t>
            </w:r>
            <w:r>
              <w:t>,</w:t>
            </w:r>
          </w:p>
          <w:p w14:paraId="5CDE0AD9" w14:textId="77777777" w:rsidR="00251B22" w:rsidRPr="00674AFC" w:rsidRDefault="00251B22" w:rsidP="00FB0E84">
            <w:pPr>
              <w:pStyle w:val="TableContentLeft"/>
            </w:pPr>
            <w:r>
              <w:t xml:space="preserve">      1</w:t>
            </w:r>
            <w:r w:rsidRPr="00674AFC">
              <w:t>))</w:t>
            </w:r>
          </w:p>
        </w:tc>
        <w:tc>
          <w:tcPr>
            <w:tcW w:w="1565" w:type="pct"/>
            <w:shd w:val="clear" w:color="auto" w:fill="auto"/>
            <w:vAlign w:val="center"/>
          </w:tcPr>
          <w:p w14:paraId="4D530159" w14:textId="77777777" w:rsidR="00251B22" w:rsidRPr="00674AFC" w:rsidRDefault="00251B22" w:rsidP="00FB0E84">
            <w:pPr>
              <w:pStyle w:val="TableContentLeft"/>
              <w:rPr>
                <w:b/>
              </w:rPr>
            </w:pPr>
            <w:r w:rsidRPr="00674AFC">
              <w:t>resp EnableProfileResponse ::= {</w:t>
            </w:r>
          </w:p>
          <w:p w14:paraId="04678E00" w14:textId="77777777" w:rsidR="00251B22" w:rsidRPr="00674AFC" w:rsidRDefault="00251B22" w:rsidP="00FB0E84">
            <w:pPr>
              <w:pStyle w:val="TableContentLeft"/>
              <w:rPr>
                <w:b/>
              </w:rPr>
            </w:pPr>
            <w:r w:rsidRPr="00674AFC">
              <w:t xml:space="preserve">  enableResult catBusy</w:t>
            </w:r>
          </w:p>
          <w:p w14:paraId="13BF413D" w14:textId="77777777" w:rsidR="00251B22" w:rsidRPr="00674AFC" w:rsidRDefault="00251B22" w:rsidP="00FB0E84">
            <w:pPr>
              <w:pStyle w:val="TableContentLeft"/>
            </w:pPr>
            <w:r w:rsidRPr="00674AFC">
              <w:t>}</w:t>
            </w:r>
          </w:p>
          <w:p w14:paraId="2B366D38" w14:textId="77777777" w:rsidR="00251B22" w:rsidRPr="00674AFC" w:rsidRDefault="00251B22" w:rsidP="00FB0E84">
            <w:pPr>
              <w:pStyle w:val="TableContentLeft"/>
              <w:rPr>
                <w:b/>
              </w:rPr>
            </w:pPr>
            <w:r w:rsidRPr="00674AFC">
              <w:t>SW=0x9000 or 0x91XX</w:t>
            </w:r>
          </w:p>
        </w:tc>
      </w:tr>
      <w:tr w:rsidR="00997469" w:rsidRPr="00674AFC" w14:paraId="06918CF3" w14:textId="77777777" w:rsidTr="00997469">
        <w:trPr>
          <w:trHeight w:val="314"/>
          <w:jc w:val="center"/>
        </w:trPr>
        <w:tc>
          <w:tcPr>
            <w:tcW w:w="385" w:type="pct"/>
            <w:shd w:val="clear" w:color="auto" w:fill="auto"/>
            <w:vAlign w:val="center"/>
          </w:tcPr>
          <w:p w14:paraId="071484AF" w14:textId="77777777" w:rsidR="00997469" w:rsidRPr="00674AFC" w:rsidRDefault="00997469" w:rsidP="00FB0E84">
            <w:pPr>
              <w:pStyle w:val="TableContentLeft"/>
            </w:pPr>
            <w:r>
              <w:t>2</w:t>
            </w:r>
          </w:p>
        </w:tc>
        <w:tc>
          <w:tcPr>
            <w:tcW w:w="4615" w:type="pct"/>
            <w:gridSpan w:val="3"/>
            <w:shd w:val="clear" w:color="auto" w:fill="auto"/>
            <w:vAlign w:val="center"/>
          </w:tcPr>
          <w:p w14:paraId="06ABC42C" w14:textId="623B33A1" w:rsidR="00997469" w:rsidRPr="00674AFC" w:rsidRDefault="00997469" w:rsidP="00FB0E84">
            <w:pPr>
              <w:pStyle w:val="TableContentLeft"/>
            </w:pPr>
            <w:r>
              <w:t>PROC</w:t>
            </w:r>
            <w:r w:rsidRPr="00334F90">
              <w:t>_MEP_LSI_MULTIPLEXING(1)</w:t>
            </w:r>
          </w:p>
        </w:tc>
      </w:tr>
      <w:tr w:rsidR="00251B22" w:rsidRPr="00674AFC" w14:paraId="527D7692" w14:textId="77777777" w:rsidTr="00AE5F47">
        <w:trPr>
          <w:trHeight w:val="314"/>
          <w:jc w:val="center"/>
        </w:trPr>
        <w:tc>
          <w:tcPr>
            <w:tcW w:w="385" w:type="pct"/>
            <w:shd w:val="clear" w:color="auto" w:fill="auto"/>
            <w:vAlign w:val="center"/>
          </w:tcPr>
          <w:p w14:paraId="18D90C43" w14:textId="77777777" w:rsidR="00251B22" w:rsidRPr="00674AFC" w:rsidRDefault="00251B22" w:rsidP="00FB0E84">
            <w:pPr>
              <w:pStyle w:val="TableContentLeft"/>
            </w:pPr>
            <w:r>
              <w:t>3</w:t>
            </w:r>
          </w:p>
        </w:tc>
        <w:tc>
          <w:tcPr>
            <w:tcW w:w="810" w:type="pct"/>
            <w:shd w:val="clear" w:color="auto" w:fill="auto"/>
            <w:vAlign w:val="center"/>
          </w:tcPr>
          <w:p w14:paraId="59B832D7" w14:textId="77777777" w:rsidR="00251B22" w:rsidRPr="00674AFC" w:rsidRDefault="00251B22" w:rsidP="00FB0E84">
            <w:pPr>
              <w:pStyle w:val="TableContentLeft"/>
              <w:rPr>
                <w:b/>
              </w:rPr>
            </w:pPr>
            <w:r w:rsidRPr="00674AFC">
              <w:t>S_Device → eUICC</w:t>
            </w:r>
          </w:p>
        </w:tc>
        <w:tc>
          <w:tcPr>
            <w:tcW w:w="2240" w:type="pct"/>
            <w:shd w:val="clear" w:color="auto" w:fill="auto"/>
            <w:vAlign w:val="center"/>
          </w:tcPr>
          <w:p w14:paraId="0A834D68" w14:textId="77777777" w:rsidR="00251B22" w:rsidRPr="00674AFC" w:rsidRDefault="00251B22" w:rsidP="00FB0E84">
            <w:pPr>
              <w:pStyle w:val="TableContentLeft"/>
              <w:rPr>
                <w:b/>
              </w:rPr>
            </w:pPr>
            <w:r w:rsidRPr="00674AFC">
              <w:t>FETCH 'XX'</w:t>
            </w:r>
          </w:p>
        </w:tc>
        <w:tc>
          <w:tcPr>
            <w:tcW w:w="1565" w:type="pct"/>
            <w:shd w:val="clear" w:color="auto" w:fill="auto"/>
            <w:vAlign w:val="center"/>
          </w:tcPr>
          <w:p w14:paraId="6A3D4673" w14:textId="77777777" w:rsidR="00251B22" w:rsidRPr="00674AFC" w:rsidRDefault="00251B22" w:rsidP="00FB0E84">
            <w:pPr>
              <w:pStyle w:val="TableContentLeft"/>
              <w:rPr>
                <w:b/>
              </w:rPr>
            </w:pPr>
            <w:r w:rsidRPr="00674AFC">
              <w:t>SMS POR received</w:t>
            </w:r>
          </w:p>
          <w:p w14:paraId="4BC4A868" w14:textId="77777777" w:rsidR="00251B22" w:rsidRPr="00674AFC" w:rsidRDefault="00251B22" w:rsidP="00FB0E84">
            <w:pPr>
              <w:pStyle w:val="TableContentLeft"/>
              <w:rPr>
                <w:b/>
              </w:rPr>
            </w:pPr>
            <w:r w:rsidRPr="00674AFC">
              <w:t>SCP80 response status code equal to 0x00 – POR OK</w:t>
            </w:r>
          </w:p>
        </w:tc>
      </w:tr>
      <w:tr w:rsidR="00251B22" w:rsidRPr="00674AFC" w14:paraId="16D6CE84" w14:textId="77777777" w:rsidTr="00AE5F47">
        <w:trPr>
          <w:trHeight w:val="314"/>
          <w:jc w:val="center"/>
        </w:trPr>
        <w:tc>
          <w:tcPr>
            <w:tcW w:w="385" w:type="pct"/>
            <w:shd w:val="clear" w:color="auto" w:fill="auto"/>
            <w:vAlign w:val="center"/>
          </w:tcPr>
          <w:p w14:paraId="323AA23F" w14:textId="77777777" w:rsidR="00251B22" w:rsidRPr="00674AFC" w:rsidRDefault="00251B22" w:rsidP="00FB0E84">
            <w:pPr>
              <w:pStyle w:val="TableContentLeft"/>
            </w:pPr>
            <w:r>
              <w:t>4</w:t>
            </w:r>
          </w:p>
        </w:tc>
        <w:tc>
          <w:tcPr>
            <w:tcW w:w="810" w:type="pct"/>
            <w:shd w:val="clear" w:color="auto" w:fill="auto"/>
            <w:vAlign w:val="center"/>
          </w:tcPr>
          <w:p w14:paraId="0E6F113F" w14:textId="77777777" w:rsidR="00251B22" w:rsidRPr="00674AFC" w:rsidRDefault="00251B22" w:rsidP="00FB0E84">
            <w:pPr>
              <w:pStyle w:val="TableContentLeft"/>
              <w:rPr>
                <w:b/>
              </w:rPr>
            </w:pPr>
            <w:r w:rsidRPr="00674AFC">
              <w:t>S_Device → eUICC</w:t>
            </w:r>
          </w:p>
        </w:tc>
        <w:tc>
          <w:tcPr>
            <w:tcW w:w="2240" w:type="pct"/>
            <w:shd w:val="clear" w:color="auto" w:fill="auto"/>
            <w:vAlign w:val="center"/>
          </w:tcPr>
          <w:p w14:paraId="55F566DE" w14:textId="77777777" w:rsidR="00251B22" w:rsidRPr="00674AFC" w:rsidRDefault="00251B22" w:rsidP="00FB0E84">
            <w:pPr>
              <w:pStyle w:val="TableContentLeft"/>
              <w:rPr>
                <w:b/>
              </w:rPr>
            </w:pPr>
            <w:r w:rsidRPr="00674AFC">
              <w:t>TERMINAL RESPONSE</w:t>
            </w:r>
          </w:p>
        </w:tc>
        <w:tc>
          <w:tcPr>
            <w:tcW w:w="1565" w:type="pct"/>
            <w:shd w:val="clear" w:color="auto" w:fill="auto"/>
            <w:vAlign w:val="center"/>
          </w:tcPr>
          <w:p w14:paraId="42782957" w14:textId="77777777" w:rsidR="00251B22" w:rsidRPr="00674AFC" w:rsidRDefault="00251B22" w:rsidP="00FB0E84">
            <w:pPr>
              <w:pStyle w:val="TableContentLeft"/>
              <w:rPr>
                <w:b/>
              </w:rPr>
            </w:pPr>
            <w:r w:rsidRPr="00674AFC">
              <w:t>SW=0x9000</w:t>
            </w:r>
          </w:p>
        </w:tc>
      </w:tr>
      <w:tr w:rsidR="00DC1747" w:rsidRPr="00674AFC" w14:paraId="24E9A44E" w14:textId="77777777" w:rsidTr="00DC1747">
        <w:trPr>
          <w:trHeight w:val="314"/>
          <w:jc w:val="center"/>
        </w:trPr>
        <w:tc>
          <w:tcPr>
            <w:tcW w:w="385" w:type="pct"/>
            <w:shd w:val="clear" w:color="auto" w:fill="auto"/>
            <w:vAlign w:val="center"/>
          </w:tcPr>
          <w:p w14:paraId="0521A178" w14:textId="65271AA5" w:rsidR="00DC1747" w:rsidRDefault="003A0E0B" w:rsidP="00FB0E84">
            <w:pPr>
              <w:pStyle w:val="TableContentLeft"/>
            </w:pPr>
            <w:r>
              <w:t>5</w:t>
            </w:r>
          </w:p>
        </w:tc>
        <w:tc>
          <w:tcPr>
            <w:tcW w:w="4615" w:type="pct"/>
            <w:gridSpan w:val="3"/>
            <w:shd w:val="clear" w:color="auto" w:fill="auto"/>
            <w:vAlign w:val="center"/>
          </w:tcPr>
          <w:p w14:paraId="29470723" w14:textId="7280F11E" w:rsidR="00DC1747" w:rsidRPr="00674AFC" w:rsidRDefault="003A0E0B" w:rsidP="00FB0E84">
            <w:pPr>
              <w:pStyle w:val="TableContentLeft"/>
            </w:pPr>
            <w:r>
              <w:t>PROC_MEP_LSI_MULTIPLEXING(0)</w:t>
            </w:r>
          </w:p>
        </w:tc>
      </w:tr>
      <w:tr w:rsidR="00251B22" w:rsidRPr="00674AFC" w14:paraId="552DA601" w14:textId="77777777" w:rsidTr="00AE5F47">
        <w:trPr>
          <w:trHeight w:val="314"/>
          <w:jc w:val="center"/>
        </w:trPr>
        <w:tc>
          <w:tcPr>
            <w:tcW w:w="385" w:type="pct"/>
            <w:shd w:val="clear" w:color="auto" w:fill="auto"/>
            <w:vAlign w:val="center"/>
          </w:tcPr>
          <w:p w14:paraId="49BD649C" w14:textId="14389436" w:rsidR="00251B22" w:rsidRPr="00674AFC" w:rsidRDefault="003A0E0B" w:rsidP="00FB0E84">
            <w:pPr>
              <w:pStyle w:val="TableContentLeft"/>
            </w:pPr>
            <w:r>
              <w:t>6</w:t>
            </w:r>
          </w:p>
        </w:tc>
        <w:tc>
          <w:tcPr>
            <w:tcW w:w="810" w:type="pct"/>
            <w:shd w:val="clear" w:color="auto" w:fill="auto"/>
            <w:vAlign w:val="center"/>
          </w:tcPr>
          <w:p w14:paraId="01C99988" w14:textId="77777777" w:rsidR="00251B22" w:rsidRPr="00674AFC" w:rsidRDefault="00251B22" w:rsidP="00FB0E84">
            <w:pPr>
              <w:pStyle w:val="TableContentLeft"/>
              <w:rPr>
                <w:b/>
              </w:rPr>
            </w:pPr>
            <w:r w:rsidRPr="00674AFC">
              <w:t>S_LPAd → eUICC</w:t>
            </w:r>
          </w:p>
        </w:tc>
        <w:tc>
          <w:tcPr>
            <w:tcW w:w="2240" w:type="pct"/>
            <w:shd w:val="clear" w:color="auto" w:fill="auto"/>
            <w:vAlign w:val="center"/>
          </w:tcPr>
          <w:p w14:paraId="2E139641" w14:textId="599AA499" w:rsidR="00251B22" w:rsidRPr="00674AFC" w:rsidRDefault="00251B22" w:rsidP="00FB0E84">
            <w:pPr>
              <w:pStyle w:val="TableContentLeft"/>
              <w:rPr>
                <w:b/>
              </w:rPr>
            </w:pPr>
            <w:r w:rsidRPr="00674AFC">
              <w:t xml:space="preserve">MTD_STORE_DATA(  </w:t>
            </w:r>
            <w:r w:rsidRPr="00AE7EE7">
              <w:t>MTD_GET_PROFILE_INFO(</w:t>
            </w:r>
          </w:p>
          <w:p w14:paraId="4077F6A9" w14:textId="77777777" w:rsidR="00251B22" w:rsidRDefault="00251B22" w:rsidP="00FB0E84">
            <w:pPr>
              <w:pStyle w:val="TableContentLeft"/>
            </w:pPr>
            <w:r w:rsidRPr="00674AFC">
              <w:t xml:space="preserve">  </w:t>
            </w:r>
            <w:r>
              <w:t>&lt;NO_PARAM&gt;,</w:t>
            </w:r>
          </w:p>
          <w:p w14:paraId="7AD07FF6" w14:textId="37018FC9" w:rsidR="00251B22" w:rsidRPr="00674AFC" w:rsidRDefault="00251B22" w:rsidP="003A0E0B">
            <w:pPr>
              <w:pStyle w:val="TableContentLeft"/>
              <w:rPr>
                <w:b/>
              </w:rPr>
            </w:pPr>
            <w:r>
              <w:t xml:space="preserve">    &lt;NO_PARAM&gt;</w:t>
            </w:r>
            <w:r w:rsidRPr="00674AFC">
              <w:t>)</w:t>
            </w:r>
          </w:p>
        </w:tc>
        <w:tc>
          <w:tcPr>
            <w:tcW w:w="1565" w:type="pct"/>
            <w:shd w:val="clear" w:color="auto" w:fill="auto"/>
            <w:vAlign w:val="center"/>
          </w:tcPr>
          <w:p w14:paraId="2BC9E7FF" w14:textId="77777777" w:rsidR="00251B22" w:rsidRPr="004755EE" w:rsidRDefault="00251B22" w:rsidP="00FB0E84">
            <w:pPr>
              <w:pStyle w:val="TableContentLeft"/>
              <w:rPr>
                <w:b/>
                <w:lang w:val="it-IT"/>
              </w:rPr>
            </w:pPr>
            <w:r w:rsidRPr="004755EE">
              <w:rPr>
                <w:lang w:val="it-IT"/>
              </w:rPr>
              <w:t>response ProfileInfoListResponse::= profileInfoListOk : {</w:t>
            </w:r>
          </w:p>
          <w:p w14:paraId="7BD5DD34" w14:textId="77777777" w:rsidR="00251B22" w:rsidRPr="004755EE" w:rsidRDefault="00251B22" w:rsidP="00FB0E84">
            <w:pPr>
              <w:pStyle w:val="TableContentLeft"/>
              <w:rPr>
                <w:b/>
                <w:lang w:val="it-IT"/>
              </w:rPr>
            </w:pPr>
            <w:r w:rsidRPr="004755EE">
              <w:rPr>
                <w:lang w:val="it-IT"/>
              </w:rPr>
              <w:t xml:space="preserve">   #PROFILE_INFO1,</w:t>
            </w:r>
          </w:p>
          <w:p w14:paraId="5693FD3D" w14:textId="77777777" w:rsidR="00251B22" w:rsidRPr="004755EE" w:rsidRDefault="00251B22" w:rsidP="00FB0E84">
            <w:pPr>
              <w:pStyle w:val="TableContentLeft"/>
            </w:pPr>
            <w:r w:rsidRPr="004755EE">
              <w:rPr>
                <w:lang w:val="it-IT"/>
              </w:rPr>
              <w:t xml:space="preserve">   </w:t>
            </w:r>
            <w:r w:rsidRPr="004755EE">
              <w:t>#PROFILE_INFO2</w:t>
            </w:r>
          </w:p>
          <w:p w14:paraId="0666F5FD" w14:textId="77777777" w:rsidR="00251B22" w:rsidRPr="004755EE" w:rsidRDefault="00251B22" w:rsidP="00FB0E84">
            <w:pPr>
              <w:pStyle w:val="TableContentLeft"/>
            </w:pPr>
            <w:r w:rsidRPr="004755EE">
              <w:t>}</w:t>
            </w:r>
          </w:p>
          <w:p w14:paraId="36F7A2CF" w14:textId="77777777" w:rsidR="00251B22" w:rsidRPr="00674AFC" w:rsidRDefault="00251B22" w:rsidP="00FB0E84">
            <w:pPr>
              <w:pStyle w:val="TableContentLeft"/>
              <w:rPr>
                <w:b/>
              </w:rPr>
            </w:pPr>
            <w:r w:rsidRPr="00674AFC">
              <w:t>SW=0x9000</w:t>
            </w:r>
          </w:p>
        </w:tc>
      </w:tr>
    </w:tbl>
    <w:p w14:paraId="53466727" w14:textId="77777777" w:rsidR="00251B22" w:rsidRPr="004755EE" w:rsidRDefault="00251B22" w:rsidP="00251B22">
      <w:pPr>
        <w:pStyle w:val="Heading6no"/>
        <w:rPr>
          <w:lang w:val="en-GB"/>
        </w:rPr>
      </w:pPr>
      <w:r w:rsidRPr="004755EE">
        <w:rPr>
          <w:lang w:val="en-GB"/>
        </w:rPr>
        <w:t>Test Sequence #0</w:t>
      </w:r>
      <w:r>
        <w:rPr>
          <w:lang w:val="en-GB"/>
        </w:rPr>
        <w:t>6</w:t>
      </w:r>
      <w:r w:rsidRPr="004755EE">
        <w:rPr>
          <w:lang w:val="en-GB"/>
        </w:rPr>
        <w:t xml:space="preserve"> Error: Enable Profile by ICCID with refreshFlag set while proactive session is ongoing</w:t>
      </w:r>
      <w:r w:rsidRPr="00674AFC">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12C5B624" w14:textId="77777777" w:rsidTr="00FB0E84">
        <w:trPr>
          <w:jc w:val="center"/>
        </w:trPr>
        <w:tc>
          <w:tcPr>
            <w:tcW w:w="1167" w:type="pct"/>
            <w:shd w:val="clear" w:color="auto" w:fill="BFBFBF" w:themeFill="background1" w:themeFillShade="BF"/>
            <w:vAlign w:val="center"/>
          </w:tcPr>
          <w:p w14:paraId="4EF0277F" w14:textId="77777777" w:rsidR="00251B22" w:rsidRPr="004755EE" w:rsidRDefault="00251B22" w:rsidP="00FB0E84">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6E28154A" w14:textId="77777777" w:rsidR="00251B22" w:rsidRPr="004755EE" w:rsidRDefault="00251B22" w:rsidP="00FB0E84">
            <w:pPr>
              <w:pStyle w:val="TableHeaderGray"/>
              <w:rPr>
                <w:rStyle w:val="PlaceholderText"/>
                <w:lang w:val="en-GB"/>
              </w:rPr>
            </w:pPr>
          </w:p>
        </w:tc>
      </w:tr>
      <w:tr w:rsidR="00251B22" w:rsidRPr="00674AFC" w14:paraId="068348A7" w14:textId="77777777" w:rsidTr="00FB0E84">
        <w:trPr>
          <w:jc w:val="center"/>
        </w:trPr>
        <w:tc>
          <w:tcPr>
            <w:tcW w:w="1167" w:type="pct"/>
            <w:shd w:val="clear" w:color="auto" w:fill="BFBFBF" w:themeFill="background1" w:themeFillShade="BF"/>
            <w:vAlign w:val="center"/>
          </w:tcPr>
          <w:p w14:paraId="45E9391A" w14:textId="77777777" w:rsidR="00251B22" w:rsidRPr="004755EE" w:rsidRDefault="00251B22" w:rsidP="00FB0E84">
            <w:pPr>
              <w:pStyle w:val="TableHeaderGray"/>
              <w:rPr>
                <w:lang w:val="en-GB"/>
              </w:rPr>
            </w:pPr>
            <w:r w:rsidRPr="004755EE">
              <w:rPr>
                <w:lang w:val="en-GB"/>
              </w:rPr>
              <w:t>Entity</w:t>
            </w:r>
          </w:p>
        </w:tc>
        <w:tc>
          <w:tcPr>
            <w:tcW w:w="3833" w:type="pct"/>
            <w:shd w:val="clear" w:color="auto" w:fill="BFBFBF" w:themeFill="background1" w:themeFillShade="BF"/>
            <w:vAlign w:val="center"/>
          </w:tcPr>
          <w:p w14:paraId="1F4072DD" w14:textId="77777777" w:rsidR="00251B22" w:rsidRPr="004755EE" w:rsidRDefault="00251B22" w:rsidP="00FB0E84">
            <w:pPr>
              <w:pStyle w:val="TableHeaderGray"/>
              <w:rPr>
                <w:rStyle w:val="PlaceholderText"/>
                <w:lang w:val="en-GB"/>
              </w:rPr>
            </w:pPr>
            <w:r w:rsidRPr="004755EE">
              <w:rPr>
                <w:lang w:val="en-GB" w:eastAsia="de-DE"/>
              </w:rPr>
              <w:t>Description of the initial condition</w:t>
            </w:r>
          </w:p>
        </w:tc>
      </w:tr>
      <w:tr w:rsidR="00251B22" w:rsidRPr="00674AFC" w14:paraId="1A6CA15D" w14:textId="77777777" w:rsidTr="00FB0E84">
        <w:trPr>
          <w:jc w:val="center"/>
        </w:trPr>
        <w:tc>
          <w:tcPr>
            <w:tcW w:w="1167" w:type="pct"/>
            <w:vAlign w:val="center"/>
          </w:tcPr>
          <w:p w14:paraId="7586E344" w14:textId="77777777" w:rsidR="00251B22" w:rsidRPr="00674AFC" w:rsidRDefault="00251B22" w:rsidP="00FB0E84">
            <w:pPr>
              <w:pStyle w:val="TableText"/>
            </w:pPr>
            <w:r w:rsidRPr="00674AFC">
              <w:t>eUICC</w:t>
            </w:r>
          </w:p>
        </w:tc>
        <w:tc>
          <w:tcPr>
            <w:tcW w:w="3833" w:type="pct"/>
            <w:vAlign w:val="center"/>
          </w:tcPr>
          <w:p w14:paraId="52C9952C" w14:textId="515E8628" w:rsidR="00251B22" w:rsidRPr="00674AFC" w:rsidRDefault="00251B22" w:rsidP="00FB0E84">
            <w:pPr>
              <w:pStyle w:val="TableText"/>
            </w:pPr>
            <w:r w:rsidRPr="00674AFC">
              <w:t>The PROFILE_OPERATIONAL1 is Enabled on the eUICC</w:t>
            </w:r>
            <w:r w:rsidR="00F7363A">
              <w:t xml:space="preserve"> on Port 1</w:t>
            </w:r>
            <w:r w:rsidRPr="00674AFC">
              <w:t>.</w:t>
            </w:r>
          </w:p>
        </w:tc>
      </w:tr>
      <w:tr w:rsidR="00251B22" w:rsidRPr="00674AFC" w14:paraId="14BEB910" w14:textId="77777777" w:rsidTr="00FB0E84">
        <w:trPr>
          <w:jc w:val="center"/>
        </w:trPr>
        <w:tc>
          <w:tcPr>
            <w:tcW w:w="1167" w:type="pct"/>
            <w:vAlign w:val="center"/>
          </w:tcPr>
          <w:p w14:paraId="5477213C" w14:textId="77777777" w:rsidR="00251B22" w:rsidRPr="00674AFC" w:rsidRDefault="00251B22" w:rsidP="00FB0E84">
            <w:pPr>
              <w:pStyle w:val="TableText"/>
            </w:pPr>
            <w:r w:rsidRPr="00674AFC">
              <w:t>eUICC</w:t>
            </w:r>
          </w:p>
        </w:tc>
        <w:tc>
          <w:tcPr>
            <w:tcW w:w="3833" w:type="pct"/>
            <w:vAlign w:val="center"/>
          </w:tcPr>
          <w:p w14:paraId="7942DA54" w14:textId="77777777" w:rsidR="00251B22" w:rsidRPr="00674AFC" w:rsidRDefault="00251B22" w:rsidP="00FB0E84">
            <w:pPr>
              <w:pStyle w:val="TableText"/>
            </w:pPr>
            <w:r w:rsidRPr="00674AFC">
              <w:t>The PROFILE_OPERATIONAL2 has been installed on the eUICC.</w:t>
            </w:r>
          </w:p>
        </w:tc>
      </w:tr>
      <w:tr w:rsidR="00251B22" w:rsidRPr="00674AFC" w14:paraId="059E40C0" w14:textId="77777777" w:rsidTr="00FB0E84">
        <w:trPr>
          <w:jc w:val="center"/>
        </w:trPr>
        <w:tc>
          <w:tcPr>
            <w:tcW w:w="1167" w:type="pct"/>
            <w:vAlign w:val="center"/>
          </w:tcPr>
          <w:p w14:paraId="73CE47B1" w14:textId="77777777" w:rsidR="00251B22" w:rsidRPr="00674AFC" w:rsidRDefault="00251B22" w:rsidP="00FB0E84">
            <w:pPr>
              <w:pStyle w:val="TableText"/>
            </w:pPr>
            <w:r w:rsidRPr="00674AFC">
              <w:t>eUICC</w:t>
            </w:r>
          </w:p>
        </w:tc>
        <w:tc>
          <w:tcPr>
            <w:tcW w:w="3833" w:type="pct"/>
            <w:vAlign w:val="center"/>
          </w:tcPr>
          <w:p w14:paraId="4BA149EF" w14:textId="77777777" w:rsidR="00251B22" w:rsidRPr="00674AFC" w:rsidRDefault="00251B22" w:rsidP="00FB0E84">
            <w:pPr>
              <w:pStyle w:val="TableText"/>
            </w:pPr>
            <w:r w:rsidRPr="00674AFC">
              <w:t>The PROFILE_OPERATIONAL2 is Disabled on the eUICC.</w:t>
            </w:r>
          </w:p>
        </w:tc>
      </w:tr>
    </w:tbl>
    <w:p w14:paraId="2326C0F2" w14:textId="77777777" w:rsidR="00251B22" w:rsidRPr="00674AFC" w:rsidRDefault="00251B22" w:rsidP="00251B2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24"/>
        <w:gridCol w:w="4271"/>
        <w:gridCol w:w="2822"/>
      </w:tblGrid>
      <w:tr w:rsidR="00251B22" w:rsidRPr="00674AFC" w14:paraId="18CCF337" w14:textId="77777777" w:rsidTr="00504D25">
        <w:trPr>
          <w:trHeight w:val="314"/>
          <w:jc w:val="center"/>
        </w:trPr>
        <w:tc>
          <w:tcPr>
            <w:tcW w:w="385" w:type="pct"/>
            <w:shd w:val="clear" w:color="auto" w:fill="C00000"/>
            <w:vAlign w:val="center"/>
          </w:tcPr>
          <w:p w14:paraId="20C4CA6C" w14:textId="77777777" w:rsidR="00251B22" w:rsidRPr="004755EE" w:rsidRDefault="00251B22" w:rsidP="00FB0E84">
            <w:pPr>
              <w:pStyle w:val="TableHeader"/>
            </w:pPr>
            <w:r w:rsidRPr="004755EE">
              <w:lastRenderedPageBreak/>
              <w:t>Step</w:t>
            </w:r>
          </w:p>
        </w:tc>
        <w:tc>
          <w:tcPr>
            <w:tcW w:w="679" w:type="pct"/>
            <w:shd w:val="clear" w:color="auto" w:fill="C00000"/>
            <w:vAlign w:val="center"/>
          </w:tcPr>
          <w:p w14:paraId="38966827" w14:textId="77777777" w:rsidR="00251B22" w:rsidRPr="004755EE" w:rsidRDefault="00251B22" w:rsidP="00FB0E84">
            <w:pPr>
              <w:pStyle w:val="TableHeader"/>
            </w:pPr>
            <w:r w:rsidRPr="004755EE">
              <w:t>Direction</w:t>
            </w:r>
          </w:p>
        </w:tc>
        <w:tc>
          <w:tcPr>
            <w:tcW w:w="2370" w:type="pct"/>
            <w:shd w:val="clear" w:color="auto" w:fill="C00000"/>
            <w:vAlign w:val="center"/>
          </w:tcPr>
          <w:p w14:paraId="7D266E9D" w14:textId="77777777" w:rsidR="00251B22" w:rsidRPr="004755EE" w:rsidRDefault="00251B22" w:rsidP="00FB0E84">
            <w:pPr>
              <w:pStyle w:val="TableHeader"/>
            </w:pPr>
            <w:r w:rsidRPr="004755EE">
              <w:t>Sequence / Description</w:t>
            </w:r>
          </w:p>
        </w:tc>
        <w:tc>
          <w:tcPr>
            <w:tcW w:w="1566" w:type="pct"/>
            <w:shd w:val="clear" w:color="auto" w:fill="C00000"/>
            <w:vAlign w:val="center"/>
          </w:tcPr>
          <w:p w14:paraId="466E840E" w14:textId="77777777" w:rsidR="00251B22" w:rsidRPr="004755EE" w:rsidRDefault="00251B22" w:rsidP="00FB0E84">
            <w:pPr>
              <w:pStyle w:val="TableHeader"/>
            </w:pPr>
            <w:r w:rsidRPr="004755EE">
              <w:t>Expected result</w:t>
            </w:r>
          </w:p>
        </w:tc>
      </w:tr>
      <w:tr w:rsidR="00251B22" w:rsidRPr="00674AFC" w14:paraId="0DD37321" w14:textId="77777777" w:rsidTr="00504D25">
        <w:trPr>
          <w:trHeight w:val="314"/>
          <w:jc w:val="center"/>
        </w:trPr>
        <w:tc>
          <w:tcPr>
            <w:tcW w:w="385" w:type="pct"/>
            <w:shd w:val="clear" w:color="auto" w:fill="auto"/>
            <w:vAlign w:val="center"/>
          </w:tcPr>
          <w:p w14:paraId="099B4E90" w14:textId="77777777" w:rsidR="00251B22" w:rsidRPr="004755EE" w:rsidRDefault="00251B22" w:rsidP="00FB0E84">
            <w:pPr>
              <w:pStyle w:val="TableContentLeft"/>
            </w:pPr>
            <w:r w:rsidRPr="00122BFE">
              <w:t>IC1</w:t>
            </w:r>
          </w:p>
        </w:tc>
        <w:tc>
          <w:tcPr>
            <w:tcW w:w="679" w:type="pct"/>
            <w:shd w:val="clear" w:color="auto" w:fill="auto"/>
            <w:vAlign w:val="center"/>
          </w:tcPr>
          <w:p w14:paraId="2621AC07"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70" w:type="pct"/>
            <w:shd w:val="clear" w:color="auto" w:fill="auto"/>
            <w:vAlign w:val="center"/>
          </w:tcPr>
          <w:p w14:paraId="74D1477B" w14:textId="77777777" w:rsidR="00251B22" w:rsidRPr="004755EE" w:rsidRDefault="00251B22" w:rsidP="00FB0E84">
            <w:pPr>
              <w:pStyle w:val="TableContentLeft"/>
            </w:pPr>
            <w:r w:rsidRPr="00535C96">
              <w:t>RESET</w:t>
            </w:r>
          </w:p>
        </w:tc>
        <w:tc>
          <w:tcPr>
            <w:tcW w:w="1566" w:type="pct"/>
            <w:shd w:val="clear" w:color="auto" w:fill="auto"/>
            <w:vAlign w:val="center"/>
          </w:tcPr>
          <w:p w14:paraId="1BB029B4" w14:textId="77777777" w:rsidR="00251B22" w:rsidRPr="00533BAD" w:rsidRDefault="00251B22" w:rsidP="00FB0E84">
            <w:pPr>
              <w:pStyle w:val="TableContentLeft"/>
            </w:pPr>
            <w:r w:rsidRPr="00533BAD">
              <w:t>Extract &lt;ATR&gt;</w:t>
            </w:r>
          </w:p>
          <w:p w14:paraId="503CA725" w14:textId="77777777" w:rsidR="00251B22" w:rsidRDefault="00251B22" w:rsidP="00FB0E84">
            <w:pPr>
              <w:pStyle w:val="TableContentLeft"/>
            </w:pPr>
            <w:r w:rsidRPr="00533BAD">
              <w:t xml:space="preserve">Verify </w:t>
            </w:r>
          </w:p>
          <w:p w14:paraId="41E51E98" w14:textId="77777777" w:rsidR="00251B22" w:rsidRPr="004755EE" w:rsidRDefault="00251B22" w:rsidP="00FB0E84">
            <w:pPr>
              <w:pStyle w:val="TableContentLeft"/>
            </w:pPr>
            <w:r w:rsidRPr="00533BAD">
              <w:t>‘LSI Support’ is present in &lt;ATR&gt;</w:t>
            </w:r>
          </w:p>
        </w:tc>
      </w:tr>
      <w:tr w:rsidR="00251B22" w:rsidRPr="003B1B23" w14:paraId="3B1DDEF2" w14:textId="77777777" w:rsidTr="00504D25">
        <w:trPr>
          <w:trHeight w:val="314"/>
          <w:jc w:val="center"/>
        </w:trPr>
        <w:tc>
          <w:tcPr>
            <w:tcW w:w="385" w:type="pct"/>
            <w:shd w:val="clear" w:color="auto" w:fill="auto"/>
            <w:vAlign w:val="center"/>
          </w:tcPr>
          <w:p w14:paraId="03F47E87" w14:textId="77777777" w:rsidR="00251B22" w:rsidRPr="004755EE" w:rsidRDefault="00251B22" w:rsidP="00FB0E84">
            <w:pPr>
              <w:pStyle w:val="TableContentLeft"/>
            </w:pPr>
            <w:r w:rsidRPr="00533BAD">
              <w:t>IC2</w:t>
            </w:r>
          </w:p>
        </w:tc>
        <w:tc>
          <w:tcPr>
            <w:tcW w:w="679" w:type="pct"/>
            <w:shd w:val="clear" w:color="auto" w:fill="auto"/>
            <w:vAlign w:val="center"/>
          </w:tcPr>
          <w:p w14:paraId="55A6A3BC" w14:textId="77777777" w:rsidR="00251B22" w:rsidRPr="004755EE" w:rsidRDefault="00251B22" w:rsidP="00FB0E84">
            <w:pPr>
              <w:pStyle w:val="TableContentLeft"/>
            </w:pPr>
            <w:r w:rsidRPr="00533BAD">
              <w:t>S_Device</w:t>
            </w:r>
          </w:p>
        </w:tc>
        <w:tc>
          <w:tcPr>
            <w:tcW w:w="2370" w:type="pct"/>
            <w:shd w:val="clear" w:color="auto" w:fill="auto"/>
            <w:vAlign w:val="center"/>
          </w:tcPr>
          <w:p w14:paraId="74E440F4" w14:textId="51F5D634" w:rsidR="00251B22" w:rsidRPr="00533BAD" w:rsidRDefault="003A0E0B" w:rsidP="00FB0E84">
            <w:pPr>
              <w:pStyle w:val="TableContentLeft"/>
            </w:pPr>
            <w:r w:rsidRPr="003A0E0B">
              <w:t>PROC_EUICC_CONFIGURE_LSIS_FOR_MEP</w:t>
            </w:r>
            <w:r w:rsidRPr="003A0E0B" w:rsidDel="003A0E0B">
              <w:t xml:space="preserve"> </w:t>
            </w:r>
            <w:r w:rsidR="00251B22" w:rsidRPr="00533BAD">
              <w:t>(</w:t>
            </w:r>
          </w:p>
          <w:p w14:paraId="739CD2CA" w14:textId="77777777" w:rsidR="00251B22" w:rsidRPr="00533BAD" w:rsidRDefault="00251B22" w:rsidP="00FB0E84">
            <w:pPr>
              <w:pStyle w:val="TableContentLeft"/>
            </w:pPr>
            <w:r w:rsidRPr="00533BAD">
              <w:t>2,</w:t>
            </w:r>
          </w:p>
          <w:p w14:paraId="624F7CDA" w14:textId="5F276DF8" w:rsidR="00251B22" w:rsidRPr="00533BAD" w:rsidRDefault="00332F84" w:rsidP="00FB0E84">
            <w:pPr>
              <w:pStyle w:val="TableContentLeft"/>
            </w:pPr>
            <w:r w:rsidRPr="006A219B">
              <w:t>#IUT_MEP_LSI_OPTIONS</w:t>
            </w:r>
            <w:r w:rsidR="00251B22" w:rsidRPr="00533BAD">
              <w:t>,</w:t>
            </w:r>
          </w:p>
          <w:p w14:paraId="1E759F93" w14:textId="77777777" w:rsidR="00251B22" w:rsidRPr="00533BAD" w:rsidRDefault="00251B22" w:rsidP="00FB0E84">
            <w:pPr>
              <w:pStyle w:val="TableContentLeft"/>
            </w:pPr>
            <w:r w:rsidRPr="00533BAD">
              <w:t>“01</w:t>
            </w:r>
            <w:r w:rsidRPr="00122BFE">
              <w:t>0203</w:t>
            </w:r>
            <w:r w:rsidRPr="00533BAD">
              <w:t>”,</w:t>
            </w:r>
          </w:p>
          <w:p w14:paraId="21777EDB" w14:textId="77777777" w:rsidR="00251B22" w:rsidRPr="004755EE" w:rsidRDefault="00251B22" w:rsidP="00FB0E84">
            <w:pPr>
              <w:pStyle w:val="TableContentLeft"/>
            </w:pPr>
            <w:r w:rsidRPr="00533BAD">
              <w:t>2)</w:t>
            </w:r>
          </w:p>
        </w:tc>
        <w:tc>
          <w:tcPr>
            <w:tcW w:w="1566" w:type="pct"/>
            <w:shd w:val="clear" w:color="auto" w:fill="auto"/>
            <w:vAlign w:val="center"/>
          </w:tcPr>
          <w:p w14:paraId="004A50BC" w14:textId="77777777" w:rsidR="00251B22" w:rsidRPr="00FB0E84" w:rsidRDefault="00251B22" w:rsidP="00FB0E84">
            <w:pPr>
              <w:pStyle w:val="TableContentLeft"/>
              <w:rPr>
                <w:lang w:val="fr-FR"/>
              </w:rPr>
            </w:pPr>
            <w:r w:rsidRPr="00FB0E84">
              <w:rPr>
                <w:lang w:val="fr-FR"/>
              </w:rPr>
              <w:t xml:space="preserve">Verify </w:t>
            </w:r>
          </w:p>
          <w:p w14:paraId="3E07E01D" w14:textId="183E7A66" w:rsidR="00251B22" w:rsidRPr="00FB0E84" w:rsidRDefault="00251B22" w:rsidP="00FB0E84">
            <w:pPr>
              <w:pStyle w:val="TableContentLeft"/>
              <w:rPr>
                <w:lang w:val="fr-FR"/>
              </w:rPr>
            </w:pPr>
            <w:r w:rsidRPr="00FB0E84">
              <w:rPr>
                <w:lang w:val="fr-FR"/>
              </w:rPr>
              <w:t xml:space="preserve">&lt;MEP_MODE&gt; = </w:t>
            </w:r>
            <w:r w:rsidRPr="001D12B3">
              <w:rPr>
                <w:lang w:val="fr-FR"/>
              </w:rPr>
              <w:t>’01’</w:t>
            </w:r>
            <w:r w:rsidR="008A49FD">
              <w:rPr>
                <w:lang w:val="fr-FR"/>
              </w:rPr>
              <w:t>,</w:t>
            </w:r>
          </w:p>
          <w:p w14:paraId="4F2D8BA2" w14:textId="77777777" w:rsidR="00251B22" w:rsidRPr="00FB0E84" w:rsidRDefault="00251B22" w:rsidP="00FB0E84">
            <w:pPr>
              <w:pStyle w:val="TableContentLeft"/>
              <w:rPr>
                <w:lang w:val="fr-FR"/>
              </w:rPr>
            </w:pPr>
            <w:r w:rsidRPr="00FB0E84">
              <w:rPr>
                <w:lang w:val="fr-FR"/>
              </w:rPr>
              <w:t xml:space="preserve">Verify </w:t>
            </w:r>
          </w:p>
          <w:p w14:paraId="21529893" w14:textId="3D119A41"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78B40741" w14:textId="77777777" w:rsidR="00251B22" w:rsidRPr="00FB0E84" w:rsidRDefault="00251B22" w:rsidP="00FB0E84">
            <w:pPr>
              <w:pStyle w:val="TableContentLeft"/>
              <w:rPr>
                <w:lang w:val="fr-FR"/>
              </w:rPr>
            </w:pPr>
            <w:r w:rsidRPr="00FB0E84">
              <w:rPr>
                <w:lang w:val="fr-FR"/>
              </w:rPr>
              <w:t xml:space="preserve">Verify </w:t>
            </w:r>
          </w:p>
          <w:p w14:paraId="2D87503C" w14:textId="77777777" w:rsidR="00251B22" w:rsidRPr="00FB0E84" w:rsidRDefault="00251B22" w:rsidP="00FB0E84">
            <w:pPr>
              <w:pStyle w:val="TableContentLeft"/>
              <w:rPr>
                <w:lang w:val="fr-FR"/>
              </w:rPr>
            </w:pPr>
            <w:r w:rsidRPr="00FB0E84">
              <w:rPr>
                <w:lang w:val="fr-FR"/>
              </w:rPr>
              <w:t xml:space="preserve">&lt;MEP_MAX_LSIS&gt; </w:t>
            </w:r>
            <w:r>
              <w:rPr>
                <w:lang w:val="fr-FR"/>
              </w:rPr>
              <w:t>&lt;</w:t>
            </w:r>
            <w:r w:rsidRPr="00FB0E84">
              <w:rPr>
                <w:lang w:val="fr-FR"/>
              </w:rPr>
              <w:t>=                 #IUT_MEP_MAX_LSIS</w:t>
            </w:r>
          </w:p>
        </w:tc>
      </w:tr>
      <w:tr w:rsidR="00251B22" w:rsidRPr="00674AFC" w14:paraId="6B7EC243" w14:textId="77777777" w:rsidTr="00504D25">
        <w:trPr>
          <w:trHeight w:val="314"/>
          <w:jc w:val="center"/>
        </w:trPr>
        <w:tc>
          <w:tcPr>
            <w:tcW w:w="385" w:type="pct"/>
            <w:shd w:val="clear" w:color="auto" w:fill="auto"/>
            <w:vAlign w:val="center"/>
          </w:tcPr>
          <w:p w14:paraId="03FEB8E4" w14:textId="77777777" w:rsidR="00251B22" w:rsidRPr="00674AFC" w:rsidRDefault="00251B22" w:rsidP="00FB0E84">
            <w:pPr>
              <w:pStyle w:val="TableContentLeft"/>
              <w:rPr>
                <w:b/>
              </w:rPr>
            </w:pPr>
            <w:r w:rsidRPr="00674AFC">
              <w:t>IC</w:t>
            </w:r>
            <w:r>
              <w:t>3</w:t>
            </w:r>
          </w:p>
        </w:tc>
        <w:tc>
          <w:tcPr>
            <w:tcW w:w="4615" w:type="pct"/>
            <w:gridSpan w:val="3"/>
            <w:shd w:val="clear" w:color="auto" w:fill="auto"/>
            <w:vAlign w:val="center"/>
          </w:tcPr>
          <w:p w14:paraId="5E07C789" w14:textId="77777777" w:rsidR="00251B22" w:rsidRPr="00674AFC" w:rsidRDefault="00251B22" w:rsidP="00FB0E84">
            <w:pPr>
              <w:pStyle w:val="TableContentLeft"/>
            </w:pPr>
            <w:r>
              <w:t>PROC_EUICC_INITIALIZATION_SEQUENCE_MEP</w:t>
            </w:r>
          </w:p>
        </w:tc>
      </w:tr>
      <w:tr w:rsidR="00504D25" w:rsidRPr="00674AFC" w14:paraId="0370937C" w14:textId="77777777" w:rsidTr="00504D25">
        <w:trPr>
          <w:trHeight w:val="314"/>
          <w:jc w:val="center"/>
        </w:trPr>
        <w:tc>
          <w:tcPr>
            <w:tcW w:w="385" w:type="pct"/>
            <w:shd w:val="clear" w:color="auto" w:fill="auto"/>
            <w:vAlign w:val="center"/>
          </w:tcPr>
          <w:p w14:paraId="78EF68F7" w14:textId="77777777" w:rsidR="00504D25" w:rsidRPr="00674AFC" w:rsidRDefault="00504D25" w:rsidP="00FB0E84">
            <w:pPr>
              <w:pStyle w:val="TableContentLeft"/>
            </w:pPr>
            <w:r>
              <w:t>IC4</w:t>
            </w:r>
          </w:p>
        </w:tc>
        <w:tc>
          <w:tcPr>
            <w:tcW w:w="4615" w:type="pct"/>
            <w:gridSpan w:val="3"/>
            <w:shd w:val="clear" w:color="auto" w:fill="auto"/>
            <w:vAlign w:val="center"/>
          </w:tcPr>
          <w:p w14:paraId="458E6975" w14:textId="475357B7" w:rsidR="00504D25" w:rsidRPr="00674AFC" w:rsidRDefault="00504D25" w:rsidP="00FB0E84">
            <w:pPr>
              <w:pStyle w:val="TableContentLeft"/>
            </w:pPr>
            <w:r>
              <w:t>PROC_MEP_LSI_MULTIPLEXING(1)</w:t>
            </w:r>
          </w:p>
        </w:tc>
      </w:tr>
      <w:tr w:rsidR="00251B22" w:rsidRPr="00674AFC" w14:paraId="43A158DD" w14:textId="77777777" w:rsidTr="00504D25">
        <w:trPr>
          <w:trHeight w:val="314"/>
          <w:jc w:val="center"/>
        </w:trPr>
        <w:tc>
          <w:tcPr>
            <w:tcW w:w="385" w:type="pct"/>
            <w:shd w:val="clear" w:color="auto" w:fill="auto"/>
            <w:vAlign w:val="center"/>
          </w:tcPr>
          <w:p w14:paraId="10D6B7B1" w14:textId="77777777" w:rsidR="00251B22" w:rsidRPr="00674AFC" w:rsidRDefault="00251B22" w:rsidP="00FB0E84">
            <w:pPr>
              <w:pStyle w:val="TableContentLeft"/>
            </w:pPr>
            <w:r>
              <w:t>IC5</w:t>
            </w:r>
          </w:p>
        </w:tc>
        <w:tc>
          <w:tcPr>
            <w:tcW w:w="679" w:type="pct"/>
            <w:shd w:val="clear" w:color="auto" w:fill="auto"/>
            <w:vAlign w:val="center"/>
          </w:tcPr>
          <w:p w14:paraId="1851CB42" w14:textId="77777777" w:rsidR="00251B22" w:rsidRPr="00674AFC" w:rsidRDefault="00251B22" w:rsidP="00FB0E84">
            <w:pPr>
              <w:pStyle w:val="TableContentLeft"/>
            </w:pPr>
            <w:r w:rsidRPr="004755EE">
              <w:t xml:space="preserve">S_Device </w:t>
            </w:r>
            <w:r w:rsidRPr="004755EE">
              <w:rPr>
                <w:rFonts w:hint="eastAsia"/>
              </w:rPr>
              <w:t>→</w:t>
            </w:r>
            <w:r w:rsidRPr="004755EE">
              <w:t xml:space="preserve"> eUICC </w:t>
            </w:r>
          </w:p>
        </w:tc>
        <w:tc>
          <w:tcPr>
            <w:tcW w:w="2370" w:type="pct"/>
            <w:shd w:val="clear" w:color="auto" w:fill="auto"/>
          </w:tcPr>
          <w:p w14:paraId="14EF612C" w14:textId="77777777" w:rsidR="00251B22" w:rsidRPr="004755EE" w:rsidRDefault="00251B22" w:rsidP="00FB0E84">
            <w:pPr>
              <w:pStyle w:val="TableContentLeft"/>
              <w:rPr>
                <w:b/>
              </w:rPr>
            </w:pPr>
            <w:r w:rsidRPr="004755EE">
              <w:t xml:space="preserve">MTD_SEND_SMS_PP( </w:t>
            </w:r>
          </w:p>
          <w:p w14:paraId="3E6F7F52" w14:textId="77777777" w:rsidR="00251B22" w:rsidRPr="00674AFC" w:rsidRDefault="00251B22" w:rsidP="00FB0E84">
            <w:pPr>
              <w:pStyle w:val="TableContentLeft"/>
            </w:pPr>
            <w:r w:rsidRPr="004755EE">
              <w:t xml:space="preserve">   [GET_MNO_SD]) </w:t>
            </w:r>
          </w:p>
        </w:tc>
        <w:tc>
          <w:tcPr>
            <w:tcW w:w="1566" w:type="pct"/>
            <w:shd w:val="clear" w:color="auto" w:fill="auto"/>
            <w:vAlign w:val="center"/>
          </w:tcPr>
          <w:p w14:paraId="56743851" w14:textId="77777777" w:rsidR="00251B22" w:rsidRPr="00674AFC" w:rsidRDefault="00251B22" w:rsidP="00FB0E84">
            <w:pPr>
              <w:pStyle w:val="TableContentLeft"/>
            </w:pPr>
            <w:r w:rsidRPr="004755EE">
              <w:t>SW=0x91XX</w:t>
            </w:r>
          </w:p>
        </w:tc>
      </w:tr>
      <w:tr w:rsidR="00251B22" w:rsidRPr="00674AFC" w14:paraId="484C0FA9" w14:textId="77777777" w:rsidTr="00504D25">
        <w:trPr>
          <w:trHeight w:val="314"/>
          <w:jc w:val="center"/>
        </w:trPr>
        <w:tc>
          <w:tcPr>
            <w:tcW w:w="385" w:type="pct"/>
            <w:shd w:val="clear" w:color="auto" w:fill="auto"/>
            <w:vAlign w:val="center"/>
          </w:tcPr>
          <w:p w14:paraId="1FDADD2B" w14:textId="77777777" w:rsidR="00251B22" w:rsidRPr="00674AFC" w:rsidRDefault="00251B22" w:rsidP="00FB0E84">
            <w:pPr>
              <w:pStyle w:val="TableContentLeft"/>
            </w:pPr>
            <w:r w:rsidRPr="00674AFC">
              <w:t>IC</w:t>
            </w:r>
            <w:r>
              <w:t>6</w:t>
            </w:r>
          </w:p>
        </w:tc>
        <w:tc>
          <w:tcPr>
            <w:tcW w:w="4615" w:type="pct"/>
            <w:gridSpan w:val="3"/>
            <w:shd w:val="clear" w:color="auto" w:fill="auto"/>
            <w:vAlign w:val="center"/>
          </w:tcPr>
          <w:p w14:paraId="2A638E05" w14:textId="77777777" w:rsidR="00251B22" w:rsidRPr="00674AFC" w:rsidRDefault="00251B22" w:rsidP="00FB0E84">
            <w:pPr>
              <w:pStyle w:val="TableContentLeft"/>
            </w:pPr>
            <w:r w:rsidRPr="004755EE">
              <w:t>Do not send FETCH command</w:t>
            </w:r>
          </w:p>
        </w:tc>
      </w:tr>
      <w:tr w:rsidR="00504D25" w:rsidRPr="00674AFC" w14:paraId="0881DA7D" w14:textId="77777777" w:rsidTr="00504D25">
        <w:trPr>
          <w:trHeight w:val="314"/>
          <w:jc w:val="center"/>
        </w:trPr>
        <w:tc>
          <w:tcPr>
            <w:tcW w:w="385" w:type="pct"/>
            <w:shd w:val="clear" w:color="auto" w:fill="auto"/>
            <w:vAlign w:val="center"/>
          </w:tcPr>
          <w:p w14:paraId="2901A8ED" w14:textId="77777777" w:rsidR="00504D25" w:rsidRPr="00674AFC" w:rsidRDefault="00504D25" w:rsidP="00FB0E84">
            <w:pPr>
              <w:pStyle w:val="TableContentLeft"/>
            </w:pPr>
            <w:r>
              <w:t>IC7</w:t>
            </w:r>
          </w:p>
        </w:tc>
        <w:tc>
          <w:tcPr>
            <w:tcW w:w="4615" w:type="pct"/>
            <w:gridSpan w:val="3"/>
            <w:shd w:val="clear" w:color="auto" w:fill="auto"/>
            <w:vAlign w:val="center"/>
          </w:tcPr>
          <w:p w14:paraId="486C944B" w14:textId="3F8F49B4" w:rsidR="00504D25" w:rsidRPr="00674AFC" w:rsidRDefault="00504D25" w:rsidP="00FB0E84">
            <w:pPr>
              <w:pStyle w:val="TableContentLeft"/>
            </w:pPr>
            <w:r>
              <w:t>PROC_MEP_LSI_MULTIPLEXING(0)</w:t>
            </w:r>
          </w:p>
        </w:tc>
      </w:tr>
      <w:tr w:rsidR="00251B22" w:rsidRPr="00674AFC" w14:paraId="749F317B" w14:textId="77777777" w:rsidTr="00504D25">
        <w:trPr>
          <w:trHeight w:val="314"/>
          <w:jc w:val="center"/>
        </w:trPr>
        <w:tc>
          <w:tcPr>
            <w:tcW w:w="385" w:type="pct"/>
            <w:shd w:val="clear" w:color="auto" w:fill="auto"/>
            <w:vAlign w:val="center"/>
          </w:tcPr>
          <w:p w14:paraId="78A7ADB2" w14:textId="77777777" w:rsidR="00251B22" w:rsidRPr="00674AFC" w:rsidRDefault="00251B22" w:rsidP="00FB0E84">
            <w:pPr>
              <w:pStyle w:val="TableContentLeft"/>
              <w:rPr>
                <w:b/>
              </w:rPr>
            </w:pPr>
            <w:r w:rsidRPr="00674AFC">
              <w:t>IC</w:t>
            </w:r>
            <w:r>
              <w:t>8</w:t>
            </w:r>
          </w:p>
        </w:tc>
        <w:tc>
          <w:tcPr>
            <w:tcW w:w="4615" w:type="pct"/>
            <w:gridSpan w:val="3"/>
            <w:shd w:val="clear" w:color="auto" w:fill="auto"/>
            <w:vAlign w:val="center"/>
          </w:tcPr>
          <w:p w14:paraId="53BF8005" w14:textId="77777777" w:rsidR="00251B22" w:rsidRPr="00674AFC" w:rsidRDefault="00251B22" w:rsidP="00FB0E84">
            <w:pPr>
              <w:pStyle w:val="TableContentLeft"/>
              <w:rPr>
                <w:b/>
              </w:rPr>
            </w:pPr>
            <w:r w:rsidRPr="00674AFC">
              <w:t>PROC_OPEN_LOGICAL_CHANNEL_AND_SELECT_ISDR</w:t>
            </w:r>
          </w:p>
        </w:tc>
      </w:tr>
      <w:tr w:rsidR="00251B22" w:rsidRPr="00674AFC" w14:paraId="004674BF" w14:textId="77777777" w:rsidTr="00504D25">
        <w:trPr>
          <w:trHeight w:val="314"/>
          <w:jc w:val="center"/>
        </w:trPr>
        <w:tc>
          <w:tcPr>
            <w:tcW w:w="385" w:type="pct"/>
            <w:shd w:val="clear" w:color="auto" w:fill="auto"/>
            <w:vAlign w:val="center"/>
          </w:tcPr>
          <w:p w14:paraId="1A3A2A95" w14:textId="77777777" w:rsidR="00251B22" w:rsidRPr="00674AFC" w:rsidRDefault="00251B22" w:rsidP="00FB0E84">
            <w:pPr>
              <w:pStyle w:val="TableContentLeft"/>
            </w:pPr>
            <w:r w:rsidRPr="00674AFC">
              <w:t>1</w:t>
            </w:r>
          </w:p>
        </w:tc>
        <w:tc>
          <w:tcPr>
            <w:tcW w:w="679" w:type="pct"/>
            <w:shd w:val="clear" w:color="auto" w:fill="auto"/>
            <w:vAlign w:val="center"/>
          </w:tcPr>
          <w:p w14:paraId="44804303" w14:textId="77777777" w:rsidR="00251B22" w:rsidRPr="00674AFC" w:rsidRDefault="00251B22" w:rsidP="00FB0E84">
            <w:pPr>
              <w:pStyle w:val="TableContentLeft"/>
              <w:rPr>
                <w:b/>
              </w:rPr>
            </w:pPr>
            <w:r w:rsidRPr="00674AFC">
              <w:t>S_LPAd → eUICC</w:t>
            </w:r>
          </w:p>
        </w:tc>
        <w:tc>
          <w:tcPr>
            <w:tcW w:w="2370" w:type="pct"/>
            <w:shd w:val="clear" w:color="auto" w:fill="auto"/>
            <w:vAlign w:val="center"/>
          </w:tcPr>
          <w:p w14:paraId="07979C5D" w14:textId="77777777" w:rsidR="00251B22" w:rsidRPr="00674AFC" w:rsidRDefault="00251B22" w:rsidP="00FB0E84">
            <w:pPr>
              <w:pStyle w:val="TableContentLeft"/>
              <w:rPr>
                <w:b/>
              </w:rPr>
            </w:pPr>
            <w:r w:rsidRPr="00674AFC">
              <w:t xml:space="preserve">MTD_STORE_DATA(  </w:t>
            </w:r>
          </w:p>
          <w:p w14:paraId="5E566031" w14:textId="51079552" w:rsidR="00251B22" w:rsidRPr="00674AFC" w:rsidRDefault="00251B22" w:rsidP="00FB0E84">
            <w:pPr>
              <w:pStyle w:val="TableContentLeft"/>
            </w:pPr>
            <w:r w:rsidRPr="00674AFC">
              <w:t xml:space="preserve">   </w:t>
            </w:r>
            <w:r>
              <w:t>MTD_ENABLE_PROFILE_MEP</w:t>
            </w:r>
            <w:r w:rsidR="00E24456">
              <w:t>_A1</w:t>
            </w:r>
            <w:r w:rsidRPr="00674AFC">
              <w:t>(</w:t>
            </w:r>
          </w:p>
          <w:p w14:paraId="32B531C9" w14:textId="77777777" w:rsidR="00251B22" w:rsidRPr="00674AFC" w:rsidRDefault="00251B22" w:rsidP="00FB0E84">
            <w:pPr>
              <w:pStyle w:val="TableContentLeft"/>
            </w:pPr>
            <w:r w:rsidRPr="00674AFC">
              <w:t xml:space="preserve">      #ICCID_OP_PROF2, </w:t>
            </w:r>
          </w:p>
          <w:p w14:paraId="6C43BAC4" w14:textId="77777777" w:rsidR="00251B22" w:rsidRPr="00674AFC" w:rsidRDefault="00251B22" w:rsidP="00FB0E84">
            <w:pPr>
              <w:pStyle w:val="TableContentLeft"/>
            </w:pPr>
            <w:r w:rsidRPr="00674AFC">
              <w:t xml:space="preserve">      NO_PARAM, </w:t>
            </w:r>
          </w:p>
          <w:p w14:paraId="7D60EDBB" w14:textId="77777777" w:rsidR="00251B22" w:rsidRDefault="00251B22" w:rsidP="00FB0E84">
            <w:pPr>
              <w:pStyle w:val="TableContentLeft"/>
            </w:pPr>
            <w:r w:rsidRPr="00674AFC">
              <w:t xml:space="preserve">      TRUE</w:t>
            </w:r>
            <w:r>
              <w:t>,</w:t>
            </w:r>
          </w:p>
          <w:p w14:paraId="19578C5A" w14:textId="77777777" w:rsidR="00251B22" w:rsidRPr="00674AFC" w:rsidRDefault="00251B22" w:rsidP="00FB0E84">
            <w:pPr>
              <w:pStyle w:val="TableContentLeft"/>
            </w:pPr>
            <w:r>
              <w:t xml:space="preserve">      1</w:t>
            </w:r>
            <w:r w:rsidRPr="00674AFC">
              <w:t>))</w:t>
            </w:r>
          </w:p>
        </w:tc>
        <w:tc>
          <w:tcPr>
            <w:tcW w:w="1566" w:type="pct"/>
            <w:shd w:val="clear" w:color="auto" w:fill="auto"/>
            <w:vAlign w:val="center"/>
          </w:tcPr>
          <w:p w14:paraId="4EB00DD2" w14:textId="77777777" w:rsidR="00251B22" w:rsidRPr="00674AFC" w:rsidRDefault="00251B22" w:rsidP="00FB0E84">
            <w:pPr>
              <w:pStyle w:val="TableContentLeft"/>
              <w:rPr>
                <w:b/>
              </w:rPr>
            </w:pPr>
            <w:r w:rsidRPr="00674AFC">
              <w:t>resp EnableProfileResponse ::= {</w:t>
            </w:r>
          </w:p>
          <w:p w14:paraId="530F02CF" w14:textId="77777777" w:rsidR="00251B22" w:rsidRPr="00674AFC" w:rsidRDefault="00251B22" w:rsidP="00FB0E84">
            <w:pPr>
              <w:pStyle w:val="TableContentLeft"/>
              <w:rPr>
                <w:b/>
              </w:rPr>
            </w:pPr>
            <w:r w:rsidRPr="00674AFC">
              <w:t xml:space="preserve">  enableResult catBusy</w:t>
            </w:r>
          </w:p>
          <w:p w14:paraId="01EBB105" w14:textId="77777777" w:rsidR="00251B22" w:rsidRPr="00674AFC" w:rsidRDefault="00251B22" w:rsidP="00FB0E84">
            <w:pPr>
              <w:pStyle w:val="TableContentLeft"/>
            </w:pPr>
            <w:r w:rsidRPr="00674AFC">
              <w:t>}</w:t>
            </w:r>
          </w:p>
          <w:p w14:paraId="49F2BCEC" w14:textId="77777777" w:rsidR="00251B22" w:rsidRPr="00674AFC" w:rsidRDefault="00251B22" w:rsidP="00FB0E84">
            <w:pPr>
              <w:pStyle w:val="TableContentLeft"/>
              <w:rPr>
                <w:b/>
              </w:rPr>
            </w:pPr>
            <w:r w:rsidRPr="00674AFC">
              <w:t>SW=0x9000 or 0x91XX</w:t>
            </w:r>
          </w:p>
        </w:tc>
      </w:tr>
      <w:tr w:rsidR="00E24456" w:rsidRPr="00674AFC" w14:paraId="50C7A9E8" w14:textId="77777777" w:rsidTr="00E24456">
        <w:trPr>
          <w:trHeight w:val="314"/>
          <w:jc w:val="center"/>
        </w:trPr>
        <w:tc>
          <w:tcPr>
            <w:tcW w:w="385" w:type="pct"/>
            <w:shd w:val="clear" w:color="auto" w:fill="auto"/>
            <w:vAlign w:val="center"/>
          </w:tcPr>
          <w:p w14:paraId="29F960AF" w14:textId="77777777" w:rsidR="00E24456" w:rsidRPr="00674AFC" w:rsidRDefault="00E24456" w:rsidP="00FB0E84">
            <w:pPr>
              <w:pStyle w:val="TableContentLeft"/>
            </w:pPr>
            <w:r>
              <w:t>2</w:t>
            </w:r>
          </w:p>
        </w:tc>
        <w:tc>
          <w:tcPr>
            <w:tcW w:w="4615" w:type="pct"/>
            <w:gridSpan w:val="3"/>
            <w:shd w:val="clear" w:color="auto" w:fill="auto"/>
            <w:vAlign w:val="center"/>
          </w:tcPr>
          <w:p w14:paraId="12FB6112" w14:textId="02B56A1D" w:rsidR="00E24456" w:rsidRPr="00674AFC" w:rsidRDefault="00E24456" w:rsidP="00FB0E84">
            <w:pPr>
              <w:pStyle w:val="TableContentLeft"/>
            </w:pPr>
            <w:r>
              <w:t>PROC</w:t>
            </w:r>
            <w:r w:rsidRPr="00334F90">
              <w:t>_MEP_LSI_MULTIPLEXING(1)</w:t>
            </w:r>
          </w:p>
        </w:tc>
      </w:tr>
      <w:tr w:rsidR="00251B22" w:rsidRPr="00674AFC" w14:paraId="604E41D8" w14:textId="77777777" w:rsidTr="00504D25">
        <w:trPr>
          <w:trHeight w:val="314"/>
          <w:jc w:val="center"/>
        </w:trPr>
        <w:tc>
          <w:tcPr>
            <w:tcW w:w="385" w:type="pct"/>
            <w:shd w:val="clear" w:color="auto" w:fill="auto"/>
            <w:vAlign w:val="center"/>
          </w:tcPr>
          <w:p w14:paraId="16CE163B" w14:textId="77777777" w:rsidR="00251B22" w:rsidRPr="00674AFC" w:rsidRDefault="00251B22" w:rsidP="00FB0E84">
            <w:pPr>
              <w:pStyle w:val="TableContentLeft"/>
            </w:pPr>
            <w:r>
              <w:t>3</w:t>
            </w:r>
          </w:p>
        </w:tc>
        <w:tc>
          <w:tcPr>
            <w:tcW w:w="679" w:type="pct"/>
            <w:shd w:val="clear" w:color="auto" w:fill="auto"/>
            <w:vAlign w:val="center"/>
          </w:tcPr>
          <w:p w14:paraId="7B378CF4" w14:textId="77777777" w:rsidR="00251B22" w:rsidRPr="00674AFC" w:rsidRDefault="00251B22" w:rsidP="00FB0E84">
            <w:pPr>
              <w:pStyle w:val="TableContentLeft"/>
              <w:rPr>
                <w:b/>
              </w:rPr>
            </w:pPr>
            <w:r w:rsidRPr="00674AFC">
              <w:t>S_Device → eUICC</w:t>
            </w:r>
          </w:p>
        </w:tc>
        <w:tc>
          <w:tcPr>
            <w:tcW w:w="2370" w:type="pct"/>
            <w:shd w:val="clear" w:color="auto" w:fill="auto"/>
            <w:vAlign w:val="center"/>
          </w:tcPr>
          <w:p w14:paraId="1D275D56" w14:textId="77777777" w:rsidR="00251B22" w:rsidRPr="00674AFC" w:rsidRDefault="00251B22" w:rsidP="00FB0E84">
            <w:pPr>
              <w:pStyle w:val="TableContentLeft"/>
              <w:rPr>
                <w:b/>
              </w:rPr>
            </w:pPr>
            <w:r w:rsidRPr="00674AFC">
              <w:t>FETCH 'XX'</w:t>
            </w:r>
          </w:p>
        </w:tc>
        <w:tc>
          <w:tcPr>
            <w:tcW w:w="1566" w:type="pct"/>
            <w:shd w:val="clear" w:color="auto" w:fill="auto"/>
            <w:vAlign w:val="center"/>
          </w:tcPr>
          <w:p w14:paraId="0A3466EA" w14:textId="77777777" w:rsidR="00251B22" w:rsidRPr="00674AFC" w:rsidRDefault="00251B22" w:rsidP="00FB0E84">
            <w:pPr>
              <w:pStyle w:val="TableContentLeft"/>
              <w:rPr>
                <w:b/>
              </w:rPr>
            </w:pPr>
            <w:r w:rsidRPr="00674AFC">
              <w:t>SMS POR received</w:t>
            </w:r>
          </w:p>
          <w:p w14:paraId="175CDB1A" w14:textId="77777777" w:rsidR="00251B22" w:rsidRPr="00674AFC" w:rsidRDefault="00251B22" w:rsidP="00FB0E84">
            <w:pPr>
              <w:pStyle w:val="TableContentLeft"/>
              <w:rPr>
                <w:b/>
              </w:rPr>
            </w:pPr>
            <w:r w:rsidRPr="00674AFC">
              <w:t>SCP80 response status code equal to 0x00 – POR OK</w:t>
            </w:r>
          </w:p>
        </w:tc>
      </w:tr>
      <w:tr w:rsidR="00251B22" w:rsidRPr="00674AFC" w14:paraId="53A6A81E" w14:textId="77777777" w:rsidTr="00504D25">
        <w:trPr>
          <w:trHeight w:val="314"/>
          <w:jc w:val="center"/>
        </w:trPr>
        <w:tc>
          <w:tcPr>
            <w:tcW w:w="385" w:type="pct"/>
            <w:shd w:val="clear" w:color="auto" w:fill="auto"/>
            <w:vAlign w:val="center"/>
          </w:tcPr>
          <w:p w14:paraId="3540EDA9" w14:textId="77777777" w:rsidR="00251B22" w:rsidRPr="00674AFC" w:rsidRDefault="00251B22" w:rsidP="00FB0E84">
            <w:pPr>
              <w:pStyle w:val="TableContentLeft"/>
            </w:pPr>
            <w:r>
              <w:t>4</w:t>
            </w:r>
          </w:p>
        </w:tc>
        <w:tc>
          <w:tcPr>
            <w:tcW w:w="679" w:type="pct"/>
            <w:shd w:val="clear" w:color="auto" w:fill="auto"/>
            <w:vAlign w:val="center"/>
          </w:tcPr>
          <w:p w14:paraId="16EA3F58" w14:textId="77777777" w:rsidR="00251B22" w:rsidRPr="00674AFC" w:rsidRDefault="00251B22" w:rsidP="00FB0E84">
            <w:pPr>
              <w:pStyle w:val="TableContentLeft"/>
              <w:rPr>
                <w:b/>
              </w:rPr>
            </w:pPr>
            <w:r w:rsidRPr="00674AFC">
              <w:t>S_Device → eUICC</w:t>
            </w:r>
          </w:p>
        </w:tc>
        <w:tc>
          <w:tcPr>
            <w:tcW w:w="2370" w:type="pct"/>
            <w:shd w:val="clear" w:color="auto" w:fill="auto"/>
            <w:vAlign w:val="center"/>
          </w:tcPr>
          <w:p w14:paraId="338CC95E" w14:textId="77777777" w:rsidR="00251B22" w:rsidRPr="00674AFC" w:rsidRDefault="00251B22" w:rsidP="00FB0E84">
            <w:pPr>
              <w:pStyle w:val="TableContentLeft"/>
              <w:rPr>
                <w:b/>
              </w:rPr>
            </w:pPr>
            <w:r w:rsidRPr="00674AFC">
              <w:t>TERMINAL RESPONSE</w:t>
            </w:r>
          </w:p>
        </w:tc>
        <w:tc>
          <w:tcPr>
            <w:tcW w:w="1566" w:type="pct"/>
            <w:shd w:val="clear" w:color="auto" w:fill="auto"/>
            <w:vAlign w:val="center"/>
          </w:tcPr>
          <w:p w14:paraId="3B15F00B" w14:textId="77777777" w:rsidR="00251B22" w:rsidRPr="00674AFC" w:rsidRDefault="00251B22" w:rsidP="00FB0E84">
            <w:pPr>
              <w:pStyle w:val="TableContentLeft"/>
              <w:rPr>
                <w:b/>
              </w:rPr>
            </w:pPr>
            <w:r w:rsidRPr="00674AFC">
              <w:t>SW=0x9000</w:t>
            </w:r>
          </w:p>
        </w:tc>
      </w:tr>
      <w:tr w:rsidR="00E24456" w:rsidRPr="00674AFC" w14:paraId="0C67AF91" w14:textId="77777777" w:rsidTr="00E24456">
        <w:trPr>
          <w:trHeight w:val="314"/>
          <w:jc w:val="center"/>
        </w:trPr>
        <w:tc>
          <w:tcPr>
            <w:tcW w:w="385" w:type="pct"/>
            <w:shd w:val="clear" w:color="auto" w:fill="auto"/>
            <w:vAlign w:val="center"/>
          </w:tcPr>
          <w:p w14:paraId="08CB87B9" w14:textId="01F9E815" w:rsidR="00E24456" w:rsidRDefault="00E24456" w:rsidP="00FB0E84">
            <w:pPr>
              <w:pStyle w:val="TableContentLeft"/>
            </w:pPr>
            <w:r>
              <w:t>5</w:t>
            </w:r>
          </w:p>
        </w:tc>
        <w:tc>
          <w:tcPr>
            <w:tcW w:w="4615" w:type="pct"/>
            <w:gridSpan w:val="3"/>
            <w:shd w:val="clear" w:color="auto" w:fill="auto"/>
            <w:vAlign w:val="center"/>
          </w:tcPr>
          <w:p w14:paraId="616F7851" w14:textId="29427252" w:rsidR="00E24456" w:rsidRPr="00674AFC" w:rsidRDefault="001714A2" w:rsidP="00FB0E84">
            <w:pPr>
              <w:pStyle w:val="TableContentLeft"/>
            </w:pPr>
            <w:r>
              <w:t>PROC_MEP_LSI_MULTIPLEXING(0)</w:t>
            </w:r>
          </w:p>
        </w:tc>
      </w:tr>
      <w:tr w:rsidR="00251B22" w:rsidRPr="00B04A2D" w14:paraId="2BB512C6" w14:textId="77777777" w:rsidTr="00504D25">
        <w:trPr>
          <w:trHeight w:val="314"/>
          <w:jc w:val="center"/>
        </w:trPr>
        <w:tc>
          <w:tcPr>
            <w:tcW w:w="385" w:type="pct"/>
            <w:shd w:val="clear" w:color="auto" w:fill="auto"/>
            <w:vAlign w:val="center"/>
          </w:tcPr>
          <w:p w14:paraId="3B8C63BC" w14:textId="04B4852C" w:rsidR="00251B22" w:rsidRPr="00674AFC" w:rsidRDefault="001714A2" w:rsidP="00FB0E84">
            <w:pPr>
              <w:pStyle w:val="TableContentLeft"/>
            </w:pPr>
            <w:r>
              <w:t>6</w:t>
            </w:r>
          </w:p>
        </w:tc>
        <w:tc>
          <w:tcPr>
            <w:tcW w:w="679" w:type="pct"/>
            <w:shd w:val="clear" w:color="auto" w:fill="auto"/>
            <w:vAlign w:val="center"/>
          </w:tcPr>
          <w:p w14:paraId="13DAFF29" w14:textId="77777777" w:rsidR="00251B22" w:rsidRPr="00674AFC" w:rsidRDefault="00251B22" w:rsidP="00FB0E84">
            <w:pPr>
              <w:pStyle w:val="TableContentLeft"/>
              <w:rPr>
                <w:b/>
              </w:rPr>
            </w:pPr>
            <w:r w:rsidRPr="00674AFC">
              <w:t>S_LPAd → eUICC</w:t>
            </w:r>
          </w:p>
        </w:tc>
        <w:tc>
          <w:tcPr>
            <w:tcW w:w="2370" w:type="pct"/>
            <w:shd w:val="clear" w:color="auto" w:fill="auto"/>
            <w:vAlign w:val="center"/>
          </w:tcPr>
          <w:p w14:paraId="537B95E5" w14:textId="1C65AA07" w:rsidR="00251B22" w:rsidRPr="00674AFC" w:rsidRDefault="00251B22" w:rsidP="00FB0E84">
            <w:pPr>
              <w:pStyle w:val="TableContentLeft"/>
              <w:rPr>
                <w:b/>
              </w:rPr>
            </w:pPr>
            <w:r w:rsidRPr="00674AFC">
              <w:t xml:space="preserve">MTD_STORE_DATA(  </w:t>
            </w:r>
            <w:r w:rsidRPr="0048090B">
              <w:t>MTD_GET_PROFILE_INFO</w:t>
            </w:r>
            <w:r w:rsidR="001714A2" w:rsidRPr="0048090B" w:rsidDel="001714A2">
              <w:t xml:space="preserve"> </w:t>
            </w:r>
            <w:r w:rsidRPr="0048090B">
              <w:t>(</w:t>
            </w:r>
          </w:p>
          <w:p w14:paraId="47324F67" w14:textId="77777777" w:rsidR="00251B22" w:rsidRDefault="00251B22" w:rsidP="00FB0E84">
            <w:pPr>
              <w:pStyle w:val="TableContentLeft"/>
            </w:pPr>
            <w:r w:rsidRPr="00674AFC">
              <w:t xml:space="preserve">  </w:t>
            </w:r>
            <w:r>
              <w:t>&lt;NO_PARAM&gt;,</w:t>
            </w:r>
          </w:p>
          <w:p w14:paraId="24911108" w14:textId="764BF120" w:rsidR="00251B22" w:rsidRPr="00674AFC" w:rsidRDefault="00251B22" w:rsidP="001714A2">
            <w:pPr>
              <w:pStyle w:val="TableContentLeft"/>
              <w:rPr>
                <w:b/>
              </w:rPr>
            </w:pPr>
            <w:r>
              <w:t xml:space="preserve">    &lt;NO_PARAM&gt;</w:t>
            </w:r>
            <w:r w:rsidRPr="00674AFC">
              <w:t>)</w:t>
            </w:r>
          </w:p>
        </w:tc>
        <w:tc>
          <w:tcPr>
            <w:tcW w:w="1566" w:type="pct"/>
            <w:shd w:val="clear" w:color="auto" w:fill="auto"/>
            <w:vAlign w:val="center"/>
          </w:tcPr>
          <w:p w14:paraId="6C473493" w14:textId="77777777" w:rsidR="00251B22" w:rsidRPr="004755EE" w:rsidRDefault="00251B22" w:rsidP="00FB0E84">
            <w:pPr>
              <w:pStyle w:val="TableContentLeft"/>
              <w:rPr>
                <w:b/>
                <w:lang w:val="it-IT"/>
              </w:rPr>
            </w:pPr>
            <w:r w:rsidRPr="004755EE">
              <w:rPr>
                <w:lang w:val="it-IT"/>
              </w:rPr>
              <w:t>response ProfileInfoListResponse::= profileInfoListOk : {</w:t>
            </w:r>
          </w:p>
          <w:p w14:paraId="02B8CEFC" w14:textId="77777777" w:rsidR="00251B22" w:rsidRPr="004755EE" w:rsidRDefault="00251B22" w:rsidP="00FB0E84">
            <w:pPr>
              <w:pStyle w:val="TableContentLeft"/>
              <w:rPr>
                <w:b/>
                <w:lang w:val="it-IT"/>
              </w:rPr>
            </w:pPr>
            <w:r w:rsidRPr="004755EE">
              <w:rPr>
                <w:lang w:val="it-IT"/>
              </w:rPr>
              <w:t xml:space="preserve">   #PROFILE_INFO1,</w:t>
            </w:r>
          </w:p>
          <w:p w14:paraId="06E95C76" w14:textId="77777777" w:rsidR="00251B22" w:rsidRPr="004755EE" w:rsidRDefault="00251B22" w:rsidP="00FB0E84">
            <w:pPr>
              <w:pStyle w:val="TableContentLeft"/>
            </w:pPr>
            <w:r w:rsidRPr="004755EE">
              <w:rPr>
                <w:lang w:val="it-IT"/>
              </w:rPr>
              <w:t xml:space="preserve">   </w:t>
            </w:r>
            <w:r w:rsidRPr="004755EE">
              <w:t>#PROFILE_INFO2</w:t>
            </w:r>
          </w:p>
          <w:p w14:paraId="418CD637" w14:textId="77777777" w:rsidR="00251B22" w:rsidRPr="004755EE" w:rsidRDefault="00251B22" w:rsidP="00FB0E84">
            <w:pPr>
              <w:pStyle w:val="TableContentLeft"/>
            </w:pPr>
            <w:r w:rsidRPr="004755EE">
              <w:t>}</w:t>
            </w:r>
          </w:p>
          <w:p w14:paraId="5302C10E" w14:textId="77777777" w:rsidR="00251B22" w:rsidRPr="00674AFC" w:rsidRDefault="00251B22" w:rsidP="00FB0E84">
            <w:pPr>
              <w:pStyle w:val="TableContentLeft"/>
              <w:rPr>
                <w:b/>
              </w:rPr>
            </w:pPr>
            <w:r w:rsidRPr="00674AFC">
              <w:t>SW=0x9000</w:t>
            </w:r>
          </w:p>
        </w:tc>
      </w:tr>
    </w:tbl>
    <w:p w14:paraId="5C9E03DB" w14:textId="77777777" w:rsidR="00251B22" w:rsidRDefault="00251B22" w:rsidP="00251B22"/>
    <w:p w14:paraId="7FA76009" w14:textId="77777777" w:rsidR="00B16506" w:rsidRPr="004755EE" w:rsidRDefault="00B16506" w:rsidP="00B16506">
      <w:pPr>
        <w:pStyle w:val="Heading6no"/>
        <w:rPr>
          <w:lang w:val="en-GB"/>
        </w:rPr>
      </w:pPr>
      <w:r w:rsidRPr="004755EE">
        <w:rPr>
          <w:lang w:val="en-GB"/>
        </w:rPr>
        <w:lastRenderedPageBreak/>
        <w:t>Test Sequence #</w:t>
      </w:r>
      <w:r>
        <w:rPr>
          <w:lang w:val="en-GB"/>
        </w:rPr>
        <w:t>07</w:t>
      </w:r>
      <w:r w:rsidRPr="004755EE">
        <w:rPr>
          <w:lang w:val="en-GB"/>
        </w:rPr>
        <w:t xml:space="preserve"> Error: Enable</w:t>
      </w:r>
      <w:r>
        <w:rPr>
          <w:lang w:val="en-GB"/>
        </w:rPr>
        <w:t xml:space="preserve"> 2</w:t>
      </w:r>
      <w:r w:rsidRPr="00026A58">
        <w:rPr>
          <w:vertAlign w:val="superscript"/>
          <w:lang w:val="en-GB"/>
        </w:rPr>
        <w:t>nd</w:t>
      </w:r>
      <w:r>
        <w:rPr>
          <w:vertAlign w:val="superscript"/>
          <w:lang w:val="en-GB"/>
        </w:rPr>
        <w:t xml:space="preserve"> </w:t>
      </w:r>
      <w:r w:rsidRPr="004755EE">
        <w:rPr>
          <w:lang w:val="en-GB"/>
        </w:rPr>
        <w:t>Profile by an unknown ISD-P AID</w:t>
      </w:r>
      <w:r>
        <w:rPr>
          <w:lang w:val="en-GB"/>
        </w:rPr>
        <w:t xml:space="preserve"> where one profile is 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16506" w:rsidRPr="00674AFC" w14:paraId="1E276B17" w14:textId="77777777" w:rsidTr="00AB4218">
        <w:trPr>
          <w:trHeight w:val="380"/>
          <w:jc w:val="center"/>
        </w:trPr>
        <w:tc>
          <w:tcPr>
            <w:tcW w:w="1167" w:type="pct"/>
            <w:shd w:val="clear" w:color="auto" w:fill="BFBFBF" w:themeFill="background1" w:themeFillShade="BF"/>
            <w:vAlign w:val="center"/>
          </w:tcPr>
          <w:p w14:paraId="531C3054" w14:textId="77777777" w:rsidR="00B16506" w:rsidRPr="00674AFC" w:rsidRDefault="00B16506"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7B76F87A" w14:textId="77777777" w:rsidR="00B16506" w:rsidRPr="00674AFC" w:rsidRDefault="00B16506" w:rsidP="00AB4218">
            <w:pPr>
              <w:pStyle w:val="TableHeaderGray"/>
              <w:rPr>
                <w:rStyle w:val="PlaceholderText"/>
                <w:lang w:val="en-GB"/>
              </w:rPr>
            </w:pPr>
          </w:p>
        </w:tc>
      </w:tr>
      <w:tr w:rsidR="00B16506" w:rsidRPr="00674AFC" w14:paraId="57D4FACE" w14:textId="77777777" w:rsidTr="00AB4218">
        <w:trPr>
          <w:jc w:val="center"/>
        </w:trPr>
        <w:tc>
          <w:tcPr>
            <w:tcW w:w="1167" w:type="pct"/>
            <w:shd w:val="clear" w:color="auto" w:fill="BFBFBF" w:themeFill="background1" w:themeFillShade="BF"/>
            <w:vAlign w:val="center"/>
          </w:tcPr>
          <w:p w14:paraId="6944141D" w14:textId="77777777" w:rsidR="00B16506" w:rsidRPr="00674AFC" w:rsidRDefault="00B16506"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73C496AA" w14:textId="77777777" w:rsidR="00B16506" w:rsidRPr="00674AFC" w:rsidRDefault="00B16506" w:rsidP="00AB4218">
            <w:pPr>
              <w:pStyle w:val="TableHeaderGray"/>
              <w:rPr>
                <w:rStyle w:val="PlaceholderText"/>
                <w:lang w:val="en-GB"/>
              </w:rPr>
            </w:pPr>
            <w:r w:rsidRPr="00674AFC">
              <w:rPr>
                <w:lang w:val="en-GB" w:eastAsia="de-DE"/>
              </w:rPr>
              <w:t>Description of the initial condition</w:t>
            </w:r>
          </w:p>
        </w:tc>
      </w:tr>
      <w:tr w:rsidR="00B16506" w:rsidRPr="00674AFC" w14:paraId="426A9500" w14:textId="77777777" w:rsidTr="00AB4218">
        <w:trPr>
          <w:jc w:val="center"/>
        </w:trPr>
        <w:tc>
          <w:tcPr>
            <w:tcW w:w="1167" w:type="pct"/>
            <w:vAlign w:val="center"/>
          </w:tcPr>
          <w:p w14:paraId="20A6A534" w14:textId="77777777" w:rsidR="00B16506" w:rsidRPr="00674AFC" w:rsidRDefault="00B16506" w:rsidP="00AB4218">
            <w:pPr>
              <w:pStyle w:val="TableText"/>
            </w:pPr>
            <w:r w:rsidRPr="00674AFC">
              <w:t>eUICC</w:t>
            </w:r>
          </w:p>
        </w:tc>
        <w:tc>
          <w:tcPr>
            <w:tcW w:w="3833" w:type="pct"/>
            <w:vAlign w:val="center"/>
          </w:tcPr>
          <w:p w14:paraId="341C72BD" w14:textId="77777777" w:rsidR="00B16506" w:rsidRPr="00674AFC" w:rsidRDefault="00B16506" w:rsidP="00AB4218">
            <w:pPr>
              <w:pStyle w:val="TableText"/>
            </w:pPr>
            <w:r w:rsidRPr="00674AFC">
              <w:t xml:space="preserve">The PROFILE_OPERATIONAL1 is </w:t>
            </w:r>
            <w:r>
              <w:t>Enabled</w:t>
            </w:r>
            <w:r w:rsidRPr="00674AFC">
              <w:t xml:space="preserve"> on the eUICC</w:t>
            </w:r>
            <w:r>
              <w:t xml:space="preserve"> on Port 1</w:t>
            </w:r>
            <w:r w:rsidRPr="00674AFC">
              <w:t>.</w:t>
            </w:r>
          </w:p>
        </w:tc>
      </w:tr>
      <w:tr w:rsidR="00B16506" w:rsidRPr="00674AFC" w14:paraId="315FE80C" w14:textId="77777777" w:rsidTr="00AB4218">
        <w:trPr>
          <w:jc w:val="center"/>
        </w:trPr>
        <w:tc>
          <w:tcPr>
            <w:tcW w:w="1167" w:type="pct"/>
            <w:vAlign w:val="center"/>
          </w:tcPr>
          <w:p w14:paraId="0DE300C3" w14:textId="77777777" w:rsidR="00B16506" w:rsidRPr="00674AFC" w:rsidRDefault="00B16506" w:rsidP="00AB4218">
            <w:pPr>
              <w:pStyle w:val="TableText"/>
            </w:pPr>
            <w:r w:rsidRPr="00674AFC">
              <w:t>eUICC</w:t>
            </w:r>
          </w:p>
        </w:tc>
        <w:tc>
          <w:tcPr>
            <w:tcW w:w="3833" w:type="pct"/>
            <w:vAlign w:val="center"/>
          </w:tcPr>
          <w:p w14:paraId="58A0F18F" w14:textId="77777777" w:rsidR="00B16506" w:rsidRPr="00674AFC" w:rsidRDefault="00B16506" w:rsidP="00AB4218">
            <w:pPr>
              <w:pStyle w:val="TableText"/>
            </w:pPr>
            <w:r w:rsidRPr="00674AFC">
              <w:t>The PROFILE_OPERATIONAL1 corresponds to &lt;ISD_P_AID1&gt;.</w:t>
            </w:r>
          </w:p>
        </w:tc>
      </w:tr>
      <w:tr w:rsidR="00B16506" w:rsidRPr="00674AFC" w14:paraId="5564B7A8" w14:textId="77777777" w:rsidTr="00AB4218">
        <w:trPr>
          <w:jc w:val="center"/>
        </w:trPr>
        <w:tc>
          <w:tcPr>
            <w:tcW w:w="1167" w:type="pct"/>
            <w:vAlign w:val="center"/>
          </w:tcPr>
          <w:p w14:paraId="4755D9D1" w14:textId="77777777" w:rsidR="00B16506" w:rsidRPr="00674AFC" w:rsidRDefault="00B16506" w:rsidP="00AB4218">
            <w:pPr>
              <w:pStyle w:val="TableText"/>
            </w:pPr>
            <w:r w:rsidRPr="00674AFC">
              <w:t>eUICC</w:t>
            </w:r>
          </w:p>
        </w:tc>
        <w:tc>
          <w:tcPr>
            <w:tcW w:w="3833" w:type="pct"/>
            <w:vAlign w:val="center"/>
          </w:tcPr>
          <w:p w14:paraId="43920F60" w14:textId="77777777" w:rsidR="00B16506" w:rsidRPr="00674AFC" w:rsidRDefault="00B16506" w:rsidP="00AB4218">
            <w:pPr>
              <w:pStyle w:val="TableText"/>
            </w:pPr>
            <w:r w:rsidRPr="00674AFC">
              <w:t>The Operational Profile identified by the ISD-P AID &lt;ISD_P_AIDX&gt; is not loaded.</w:t>
            </w:r>
          </w:p>
        </w:tc>
      </w:tr>
    </w:tbl>
    <w:p w14:paraId="13E68372" w14:textId="77777777" w:rsidR="00B16506" w:rsidRPr="00674AFC" w:rsidRDefault="00B16506" w:rsidP="00B1650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9"/>
        <w:gridCol w:w="1285"/>
        <w:gridCol w:w="4182"/>
        <w:gridCol w:w="2854"/>
      </w:tblGrid>
      <w:tr w:rsidR="00B16506" w:rsidRPr="00674AFC" w14:paraId="661A515C" w14:textId="77777777" w:rsidTr="00AB4218">
        <w:trPr>
          <w:trHeight w:val="314"/>
          <w:jc w:val="center"/>
        </w:trPr>
        <w:tc>
          <w:tcPr>
            <w:tcW w:w="382" w:type="pct"/>
            <w:shd w:val="clear" w:color="auto" w:fill="C00000"/>
            <w:vAlign w:val="center"/>
          </w:tcPr>
          <w:p w14:paraId="0D4D76F9" w14:textId="77777777" w:rsidR="00B16506" w:rsidRPr="004755EE" w:rsidRDefault="00B16506" w:rsidP="00AB4218">
            <w:pPr>
              <w:pStyle w:val="TableHeader"/>
            </w:pPr>
            <w:r w:rsidRPr="004755EE">
              <w:t>Step</w:t>
            </w:r>
          </w:p>
        </w:tc>
        <w:tc>
          <w:tcPr>
            <w:tcW w:w="713" w:type="pct"/>
            <w:shd w:val="clear" w:color="auto" w:fill="C00000"/>
            <w:vAlign w:val="center"/>
          </w:tcPr>
          <w:p w14:paraId="6FD9D7AA" w14:textId="77777777" w:rsidR="00B16506" w:rsidRPr="004755EE" w:rsidRDefault="00B16506" w:rsidP="00AB4218">
            <w:pPr>
              <w:pStyle w:val="TableHeader"/>
            </w:pPr>
            <w:r w:rsidRPr="004755EE">
              <w:t>Direction</w:t>
            </w:r>
          </w:p>
        </w:tc>
        <w:tc>
          <w:tcPr>
            <w:tcW w:w="2321" w:type="pct"/>
            <w:shd w:val="clear" w:color="auto" w:fill="C00000"/>
            <w:vAlign w:val="center"/>
          </w:tcPr>
          <w:p w14:paraId="13339137" w14:textId="77777777" w:rsidR="00B16506" w:rsidRPr="004755EE" w:rsidRDefault="00B16506" w:rsidP="00AB4218">
            <w:pPr>
              <w:pStyle w:val="TableHeader"/>
            </w:pPr>
            <w:r w:rsidRPr="004755EE">
              <w:t>Sequence / Description</w:t>
            </w:r>
          </w:p>
        </w:tc>
        <w:tc>
          <w:tcPr>
            <w:tcW w:w="1585" w:type="pct"/>
            <w:shd w:val="clear" w:color="auto" w:fill="C00000"/>
            <w:vAlign w:val="center"/>
          </w:tcPr>
          <w:p w14:paraId="3C56B995" w14:textId="77777777" w:rsidR="00B16506" w:rsidRPr="004755EE" w:rsidRDefault="00B16506" w:rsidP="00AB4218">
            <w:pPr>
              <w:pStyle w:val="TableHeader"/>
            </w:pPr>
            <w:r w:rsidRPr="004755EE">
              <w:t>Expected result</w:t>
            </w:r>
          </w:p>
        </w:tc>
      </w:tr>
      <w:tr w:rsidR="00B16506" w:rsidRPr="00674AFC" w14:paraId="2E8D6706" w14:textId="77777777" w:rsidTr="004641A4">
        <w:trPr>
          <w:trHeight w:val="314"/>
          <w:jc w:val="center"/>
        </w:trPr>
        <w:tc>
          <w:tcPr>
            <w:tcW w:w="382" w:type="pct"/>
            <w:shd w:val="clear" w:color="auto" w:fill="auto"/>
            <w:vAlign w:val="center"/>
          </w:tcPr>
          <w:p w14:paraId="1AB01429" w14:textId="77777777" w:rsidR="00B16506" w:rsidRPr="004755EE" w:rsidRDefault="00B16506" w:rsidP="00AB4218">
            <w:pPr>
              <w:pStyle w:val="TableContentLeft"/>
            </w:pPr>
            <w:r w:rsidRPr="00364347">
              <w:t>IC1</w:t>
            </w:r>
          </w:p>
        </w:tc>
        <w:tc>
          <w:tcPr>
            <w:tcW w:w="713" w:type="pct"/>
            <w:shd w:val="clear" w:color="auto" w:fill="auto"/>
            <w:vAlign w:val="center"/>
          </w:tcPr>
          <w:p w14:paraId="70022549" w14:textId="77777777" w:rsidR="00B16506" w:rsidRPr="004755EE" w:rsidRDefault="00B16506"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21" w:type="pct"/>
            <w:shd w:val="clear" w:color="auto" w:fill="auto"/>
            <w:vAlign w:val="center"/>
          </w:tcPr>
          <w:p w14:paraId="1D5D4ACC" w14:textId="77777777" w:rsidR="00B16506" w:rsidRPr="004755EE" w:rsidRDefault="00B16506" w:rsidP="00AB4218">
            <w:pPr>
              <w:pStyle w:val="TableContentLeft"/>
            </w:pPr>
            <w:r w:rsidRPr="00364347">
              <w:t>RESET</w:t>
            </w:r>
          </w:p>
        </w:tc>
        <w:tc>
          <w:tcPr>
            <w:tcW w:w="1585" w:type="pct"/>
            <w:shd w:val="clear" w:color="auto" w:fill="auto"/>
            <w:vAlign w:val="center"/>
          </w:tcPr>
          <w:p w14:paraId="1F0B2F88" w14:textId="77777777" w:rsidR="00B16506" w:rsidRPr="00364347" w:rsidRDefault="00B16506" w:rsidP="00AB4218">
            <w:pPr>
              <w:pStyle w:val="TableContentLeft"/>
            </w:pPr>
            <w:r w:rsidRPr="00364347">
              <w:t>Extract &lt;ATR&gt;</w:t>
            </w:r>
          </w:p>
          <w:p w14:paraId="0B2B2976" w14:textId="77777777" w:rsidR="00B16506" w:rsidRPr="00364347" w:rsidRDefault="00B16506" w:rsidP="00AB4218">
            <w:pPr>
              <w:pStyle w:val="TableContentLeft"/>
            </w:pPr>
            <w:r w:rsidRPr="00364347">
              <w:t>Verify ‘LSI Support’ is present in &lt;ATR&gt;</w:t>
            </w:r>
          </w:p>
          <w:p w14:paraId="11E23810" w14:textId="77777777" w:rsidR="00B16506" w:rsidRPr="004755EE" w:rsidRDefault="00B16506" w:rsidP="00AB4218">
            <w:pPr>
              <w:pStyle w:val="TableContentLeft"/>
            </w:pPr>
          </w:p>
        </w:tc>
      </w:tr>
      <w:tr w:rsidR="00B16506" w:rsidRPr="00674AFC" w14:paraId="0B937959" w14:textId="77777777" w:rsidTr="004641A4">
        <w:trPr>
          <w:trHeight w:val="314"/>
          <w:jc w:val="center"/>
        </w:trPr>
        <w:tc>
          <w:tcPr>
            <w:tcW w:w="382" w:type="pct"/>
            <w:shd w:val="clear" w:color="auto" w:fill="auto"/>
            <w:vAlign w:val="center"/>
          </w:tcPr>
          <w:p w14:paraId="01B62747" w14:textId="77777777" w:rsidR="00B16506" w:rsidRPr="004755EE" w:rsidRDefault="00B16506" w:rsidP="00AB4218">
            <w:pPr>
              <w:pStyle w:val="TableContentLeft"/>
            </w:pPr>
            <w:r w:rsidRPr="00364347">
              <w:t>IC2</w:t>
            </w:r>
          </w:p>
        </w:tc>
        <w:tc>
          <w:tcPr>
            <w:tcW w:w="713" w:type="pct"/>
            <w:shd w:val="clear" w:color="auto" w:fill="auto"/>
            <w:vAlign w:val="center"/>
          </w:tcPr>
          <w:p w14:paraId="440D76F4" w14:textId="77777777" w:rsidR="00B16506" w:rsidRPr="004755EE" w:rsidRDefault="00B16506" w:rsidP="00AB4218">
            <w:pPr>
              <w:pStyle w:val="TableContentLeft"/>
            </w:pPr>
            <w:r w:rsidRPr="00535C96">
              <w:t>S_Device</w:t>
            </w:r>
          </w:p>
        </w:tc>
        <w:tc>
          <w:tcPr>
            <w:tcW w:w="2321" w:type="pct"/>
            <w:shd w:val="clear" w:color="auto" w:fill="auto"/>
            <w:vAlign w:val="center"/>
          </w:tcPr>
          <w:p w14:paraId="53995645" w14:textId="5A6E5155" w:rsidR="00B16506" w:rsidRPr="00364347" w:rsidRDefault="000E4BE9" w:rsidP="00AB4218">
            <w:pPr>
              <w:pStyle w:val="TableContentLeft"/>
            </w:pPr>
            <w:r w:rsidRPr="000E4BE9">
              <w:t>PROC_EUICC_CONFIGURE_LSIS_FOR_MEP</w:t>
            </w:r>
            <w:r w:rsidRPr="000E4BE9" w:rsidDel="000E4BE9">
              <w:t xml:space="preserve"> </w:t>
            </w:r>
            <w:r w:rsidR="00B16506" w:rsidRPr="00535C96">
              <w:t>(</w:t>
            </w:r>
          </w:p>
          <w:p w14:paraId="3C8F6790" w14:textId="77777777" w:rsidR="00B16506" w:rsidRPr="00364347" w:rsidRDefault="00B16506" w:rsidP="00AB4218">
            <w:pPr>
              <w:pStyle w:val="TableContentLeft"/>
            </w:pPr>
            <w:r w:rsidRPr="00535C96">
              <w:t>2,</w:t>
            </w:r>
          </w:p>
          <w:p w14:paraId="6484D8A0" w14:textId="55331BB2" w:rsidR="00B16506" w:rsidRPr="00364347" w:rsidRDefault="00332F84" w:rsidP="00AB4218">
            <w:pPr>
              <w:pStyle w:val="TableContentLeft"/>
            </w:pPr>
            <w:r w:rsidRPr="006A219B">
              <w:t>#IUT_MEP_LSI_OPTIONS</w:t>
            </w:r>
            <w:r w:rsidR="00B16506" w:rsidRPr="00535C96">
              <w:t>,</w:t>
            </w:r>
          </w:p>
          <w:p w14:paraId="57775FBE" w14:textId="77777777" w:rsidR="00B16506" w:rsidRPr="00364347" w:rsidRDefault="00B16506" w:rsidP="00AB4218">
            <w:pPr>
              <w:pStyle w:val="TableContentLeft"/>
            </w:pPr>
            <w:r w:rsidRPr="00535C96">
              <w:t>“01</w:t>
            </w:r>
            <w:r>
              <w:t>0203</w:t>
            </w:r>
            <w:r w:rsidRPr="00535C96">
              <w:t>”,</w:t>
            </w:r>
          </w:p>
          <w:p w14:paraId="19A0F243" w14:textId="77777777" w:rsidR="00B16506" w:rsidRPr="004755EE" w:rsidRDefault="00B16506" w:rsidP="00AB4218">
            <w:pPr>
              <w:pStyle w:val="TableContentLeft"/>
            </w:pPr>
            <w:r w:rsidRPr="00364347">
              <w:t>2)</w:t>
            </w:r>
          </w:p>
        </w:tc>
        <w:tc>
          <w:tcPr>
            <w:tcW w:w="1585" w:type="pct"/>
            <w:shd w:val="clear" w:color="auto" w:fill="auto"/>
            <w:vAlign w:val="center"/>
          </w:tcPr>
          <w:p w14:paraId="4E7ABFF1" w14:textId="77777777" w:rsidR="00B16506" w:rsidRPr="00364347" w:rsidRDefault="00B16506" w:rsidP="00AB4218">
            <w:pPr>
              <w:pStyle w:val="TableContentLeft"/>
            </w:pPr>
            <w:r w:rsidRPr="00535C96">
              <w:t xml:space="preserve">Verify </w:t>
            </w:r>
          </w:p>
          <w:p w14:paraId="562264F4" w14:textId="77777777" w:rsidR="00B16506" w:rsidRPr="00364347" w:rsidRDefault="00B16506" w:rsidP="00AB4218">
            <w:pPr>
              <w:pStyle w:val="TableContentLeft"/>
            </w:pPr>
            <w:r w:rsidRPr="00535C96">
              <w:t xml:space="preserve">&lt;MEP_MODE&gt; = </w:t>
            </w:r>
            <w:r>
              <w:t>01</w:t>
            </w:r>
            <w:r w:rsidRPr="00535C96">
              <w:t>,</w:t>
            </w:r>
          </w:p>
          <w:p w14:paraId="0087CDC5" w14:textId="77777777" w:rsidR="00B16506" w:rsidRPr="00364347" w:rsidRDefault="00B16506" w:rsidP="00AB4218">
            <w:pPr>
              <w:pStyle w:val="TableContentLeft"/>
            </w:pPr>
            <w:r w:rsidRPr="00535C96">
              <w:t xml:space="preserve">Verify </w:t>
            </w:r>
          </w:p>
          <w:p w14:paraId="74EDABF8" w14:textId="22F0A7F2" w:rsidR="00B16506" w:rsidRPr="00364347" w:rsidRDefault="00B16506" w:rsidP="00AB4218">
            <w:pPr>
              <w:pStyle w:val="TableContentLeft"/>
            </w:pPr>
            <w:r w:rsidRPr="00535C96">
              <w:t xml:space="preserve">&lt;MEP_LSI_OPTION&gt; =                 </w:t>
            </w:r>
            <w:r w:rsidR="009B24F9">
              <w:t>#IUT_MEP_LSI_OPTIONS,</w:t>
            </w:r>
          </w:p>
          <w:p w14:paraId="5CEB4C25" w14:textId="77777777" w:rsidR="00B16506" w:rsidRPr="00364347" w:rsidRDefault="00B16506" w:rsidP="00AB4218">
            <w:pPr>
              <w:pStyle w:val="TableContentLeft"/>
            </w:pPr>
            <w:r w:rsidRPr="00535C96">
              <w:t xml:space="preserve">Verify </w:t>
            </w:r>
          </w:p>
          <w:p w14:paraId="49D500FB" w14:textId="77777777" w:rsidR="00B16506" w:rsidRPr="004755EE" w:rsidRDefault="00B16506" w:rsidP="00AB4218">
            <w:pPr>
              <w:pStyle w:val="TableContentLeft"/>
            </w:pPr>
            <w:r>
              <w:t>&lt;MEP_MAX_LSIS&gt; &lt;=</w:t>
            </w:r>
            <w:r w:rsidRPr="00535C96">
              <w:t xml:space="preserve">                  #IUT_MEP_MAX_LSIS</w:t>
            </w:r>
          </w:p>
        </w:tc>
      </w:tr>
      <w:tr w:rsidR="00B16506" w:rsidRPr="00674AFC" w14:paraId="0D3AF502" w14:textId="77777777" w:rsidTr="00AB4218">
        <w:trPr>
          <w:trHeight w:val="314"/>
          <w:jc w:val="center"/>
        </w:trPr>
        <w:tc>
          <w:tcPr>
            <w:tcW w:w="382" w:type="pct"/>
            <w:shd w:val="clear" w:color="auto" w:fill="FFFFFF" w:themeFill="background1"/>
            <w:vAlign w:val="center"/>
          </w:tcPr>
          <w:p w14:paraId="33A30ED8" w14:textId="77777777" w:rsidR="00B16506" w:rsidRPr="00674AFC" w:rsidRDefault="00B16506" w:rsidP="00AB4218">
            <w:pPr>
              <w:pStyle w:val="TableContentLeft"/>
            </w:pPr>
            <w:r w:rsidRPr="00674AFC">
              <w:t>IC</w:t>
            </w:r>
            <w:r>
              <w:t>3</w:t>
            </w:r>
          </w:p>
        </w:tc>
        <w:tc>
          <w:tcPr>
            <w:tcW w:w="4618" w:type="pct"/>
            <w:gridSpan w:val="3"/>
            <w:shd w:val="clear" w:color="auto" w:fill="FFFFFF" w:themeFill="background1"/>
            <w:vAlign w:val="center"/>
          </w:tcPr>
          <w:p w14:paraId="117D4133" w14:textId="77777777" w:rsidR="00B16506" w:rsidRPr="00674AFC" w:rsidRDefault="00B16506" w:rsidP="00AB4218">
            <w:pPr>
              <w:pStyle w:val="TableContentLeft"/>
            </w:pPr>
            <w:r>
              <w:t>PROC_EUICC_INITIALIZATION_SEQUENCE_MEP</w:t>
            </w:r>
          </w:p>
        </w:tc>
      </w:tr>
      <w:tr w:rsidR="00B16506" w:rsidRPr="00674AFC" w14:paraId="238FCC9F" w14:textId="77777777" w:rsidTr="00AB4218">
        <w:trPr>
          <w:trHeight w:val="314"/>
          <w:jc w:val="center"/>
        </w:trPr>
        <w:tc>
          <w:tcPr>
            <w:tcW w:w="382" w:type="pct"/>
            <w:shd w:val="clear" w:color="auto" w:fill="FFFFFF" w:themeFill="background1"/>
            <w:vAlign w:val="center"/>
          </w:tcPr>
          <w:p w14:paraId="29D5F909" w14:textId="77777777" w:rsidR="00B16506" w:rsidRPr="00674AFC" w:rsidRDefault="00B16506" w:rsidP="00AB4218">
            <w:pPr>
              <w:pStyle w:val="TableContentLeft"/>
            </w:pPr>
            <w:r w:rsidRPr="00674AFC">
              <w:t>IC</w:t>
            </w:r>
            <w:r>
              <w:t>4</w:t>
            </w:r>
          </w:p>
        </w:tc>
        <w:tc>
          <w:tcPr>
            <w:tcW w:w="4618" w:type="pct"/>
            <w:gridSpan w:val="3"/>
            <w:shd w:val="clear" w:color="auto" w:fill="FFFFFF" w:themeFill="background1"/>
            <w:vAlign w:val="center"/>
          </w:tcPr>
          <w:p w14:paraId="10BFA7AA" w14:textId="77777777" w:rsidR="00B16506" w:rsidRPr="00674AFC" w:rsidRDefault="00B16506" w:rsidP="00AB4218">
            <w:pPr>
              <w:pStyle w:val="TableContentLeft"/>
            </w:pPr>
            <w:r w:rsidRPr="00674AFC">
              <w:t>PROC_OPEN_LOGICAL_CHANNEL_AND_SELECT_ISDR</w:t>
            </w:r>
          </w:p>
        </w:tc>
      </w:tr>
      <w:tr w:rsidR="00B16506" w:rsidRPr="00674AFC" w14:paraId="19611E00" w14:textId="77777777" w:rsidTr="00AB4218">
        <w:trPr>
          <w:trHeight w:val="314"/>
          <w:jc w:val="center"/>
        </w:trPr>
        <w:tc>
          <w:tcPr>
            <w:tcW w:w="382" w:type="pct"/>
            <w:shd w:val="clear" w:color="auto" w:fill="auto"/>
            <w:vAlign w:val="center"/>
          </w:tcPr>
          <w:p w14:paraId="5EA9BB83" w14:textId="77777777" w:rsidR="00B16506" w:rsidRPr="00674AFC" w:rsidRDefault="00B16506" w:rsidP="00AB4218">
            <w:pPr>
              <w:pStyle w:val="TableContentLeft"/>
            </w:pPr>
            <w:r w:rsidRPr="00674AFC">
              <w:t>1</w:t>
            </w:r>
          </w:p>
        </w:tc>
        <w:tc>
          <w:tcPr>
            <w:tcW w:w="713" w:type="pct"/>
            <w:shd w:val="clear" w:color="auto" w:fill="auto"/>
            <w:vAlign w:val="center"/>
          </w:tcPr>
          <w:p w14:paraId="308B82EF" w14:textId="77777777" w:rsidR="00B16506" w:rsidRPr="00674AFC" w:rsidRDefault="00B16506" w:rsidP="00AB4218">
            <w:pPr>
              <w:pStyle w:val="TableContentLeft"/>
            </w:pPr>
            <w:r w:rsidRPr="00674AFC">
              <w:t>S_LPAd → eUICC</w:t>
            </w:r>
          </w:p>
        </w:tc>
        <w:tc>
          <w:tcPr>
            <w:tcW w:w="2321" w:type="pct"/>
            <w:shd w:val="clear" w:color="auto" w:fill="auto"/>
            <w:vAlign w:val="center"/>
          </w:tcPr>
          <w:p w14:paraId="732AC557" w14:textId="77777777" w:rsidR="00B16506" w:rsidRPr="00674AFC" w:rsidRDefault="00B16506"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4AE1957D" w14:textId="6FE23EAF" w:rsidR="00B16506" w:rsidRPr="00674AFC" w:rsidRDefault="00B16506"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003833CE">
              <w:rPr>
                <w:rFonts w:ascii="Arial" w:hAnsi="Arial" w:cs="Arial"/>
                <w:b w:val="0"/>
                <w:sz w:val="18"/>
                <w:szCs w:val="18"/>
              </w:rPr>
              <w:t>_A1</w:t>
            </w:r>
            <w:r w:rsidRPr="00674AFC">
              <w:rPr>
                <w:rFonts w:ascii="Arial" w:hAnsi="Arial" w:cs="Arial"/>
                <w:b w:val="0"/>
                <w:sz w:val="18"/>
                <w:szCs w:val="18"/>
              </w:rPr>
              <w:t>(</w:t>
            </w:r>
          </w:p>
          <w:p w14:paraId="4B30B20E" w14:textId="77777777" w:rsidR="00B16506" w:rsidRPr="00674AFC" w:rsidRDefault="00B16506" w:rsidP="00AB4218">
            <w:pPr>
              <w:pStyle w:val="CRSheetTitle"/>
              <w:framePr w:hSpace="0" w:wrap="auto" w:hAnchor="text" w:xAlign="left" w:yAlign="inline"/>
              <w:spacing w:after="0"/>
              <w:rPr>
                <w:sz w:val="18"/>
                <w:szCs w:val="18"/>
              </w:rPr>
            </w:pPr>
            <w:r w:rsidRPr="00674AFC">
              <w:rPr>
                <w:rFonts w:cs="Arial"/>
                <w:sz w:val="18"/>
                <w:szCs w:val="18"/>
              </w:rPr>
              <w:t xml:space="preserve">    </w:t>
            </w:r>
            <w:r w:rsidRPr="00674AFC">
              <w:rPr>
                <w:rFonts w:ascii="Arial" w:hAnsi="Arial" w:cs="Arial"/>
                <w:b w:val="0"/>
                <w:sz w:val="18"/>
                <w:szCs w:val="18"/>
              </w:rPr>
              <w:t>NO</w:t>
            </w:r>
            <w:r w:rsidRPr="00674AFC">
              <w:rPr>
                <w:rFonts w:cs="Arial"/>
                <w:sz w:val="18"/>
                <w:szCs w:val="18"/>
              </w:rPr>
              <w:t>_</w:t>
            </w:r>
            <w:r w:rsidRPr="00674AFC">
              <w:rPr>
                <w:rFonts w:ascii="Arial" w:hAnsi="Arial" w:cs="Arial"/>
                <w:b w:val="0"/>
                <w:sz w:val="18"/>
                <w:szCs w:val="18"/>
              </w:rPr>
              <w:t xml:space="preserve">PARAM, </w:t>
            </w:r>
          </w:p>
          <w:p w14:paraId="262B8E2A" w14:textId="77777777" w:rsidR="00B16506" w:rsidRPr="00674AFC" w:rsidRDefault="00B16506" w:rsidP="00AB4218">
            <w:pPr>
              <w:pStyle w:val="CRSheetTitle"/>
              <w:framePr w:hSpace="0" w:wrap="auto" w:hAnchor="text" w:xAlign="left" w:yAlign="inline"/>
              <w:spacing w:after="0"/>
              <w:rPr>
                <w:sz w:val="18"/>
                <w:szCs w:val="18"/>
              </w:rPr>
            </w:pPr>
            <w:r w:rsidRPr="00674AFC">
              <w:rPr>
                <w:rFonts w:ascii="Arial" w:hAnsi="Arial" w:cs="Arial"/>
                <w:b w:val="0"/>
                <w:sz w:val="18"/>
                <w:szCs w:val="18"/>
              </w:rPr>
              <w:t xml:space="preserve">    &lt;ISD_P_AIDX&gt;, </w:t>
            </w:r>
          </w:p>
          <w:p w14:paraId="6FF9BB3E" w14:textId="77777777" w:rsidR="00B16506" w:rsidRDefault="00B16506" w:rsidP="00AB4218">
            <w:pPr>
              <w:pStyle w:val="TableContentLeft"/>
              <w:rPr>
                <w:lang w:eastAsia="en-GB" w:bidi="ar-SA"/>
              </w:rPr>
            </w:pPr>
            <w:r w:rsidRPr="00674AFC">
              <w:t xml:space="preserve">    </w:t>
            </w:r>
            <w:r w:rsidRPr="00674AFC">
              <w:rPr>
                <w:lang w:eastAsia="en-GB" w:bidi="ar-SA"/>
              </w:rPr>
              <w:t>TRUE</w:t>
            </w:r>
            <w:r>
              <w:rPr>
                <w:lang w:eastAsia="en-GB" w:bidi="ar-SA"/>
              </w:rPr>
              <w:t>,</w:t>
            </w:r>
          </w:p>
          <w:p w14:paraId="086D0B7F" w14:textId="77777777" w:rsidR="00B16506" w:rsidRPr="00674AFC" w:rsidRDefault="00B16506" w:rsidP="00AB4218">
            <w:pPr>
              <w:pStyle w:val="TableContentLeft"/>
            </w:pPr>
            <w:r>
              <w:t xml:space="preserve">    2</w:t>
            </w:r>
            <w:r w:rsidRPr="00674AFC">
              <w:rPr>
                <w:lang w:eastAsia="en-GB" w:bidi="ar-SA"/>
              </w:rPr>
              <w:t>))</w:t>
            </w:r>
          </w:p>
        </w:tc>
        <w:tc>
          <w:tcPr>
            <w:tcW w:w="1585" w:type="pct"/>
            <w:shd w:val="clear" w:color="auto" w:fill="auto"/>
            <w:vAlign w:val="center"/>
          </w:tcPr>
          <w:p w14:paraId="5A5ECBD8" w14:textId="77777777" w:rsidR="00B16506" w:rsidRPr="00674AFC" w:rsidRDefault="00B16506" w:rsidP="00AB4218">
            <w:pPr>
              <w:pStyle w:val="TableContentLeft"/>
            </w:pPr>
            <w:r w:rsidRPr="00674AFC">
              <w:t>#R_ENABLE_PROFILE_ICCID_ISDP_NOTFOUND</w:t>
            </w:r>
          </w:p>
          <w:p w14:paraId="01BF0CF7" w14:textId="77777777" w:rsidR="00B16506" w:rsidRPr="00674AFC" w:rsidRDefault="00B16506" w:rsidP="00AB4218">
            <w:pPr>
              <w:pStyle w:val="TableContentLeft"/>
            </w:pPr>
            <w:r w:rsidRPr="00674AFC">
              <w:t>SW=0x9000</w:t>
            </w:r>
          </w:p>
        </w:tc>
      </w:tr>
      <w:tr w:rsidR="00B16506" w:rsidRPr="00674AFC" w14:paraId="4F804701" w14:textId="77777777" w:rsidTr="00AB4218">
        <w:trPr>
          <w:trHeight w:val="314"/>
          <w:jc w:val="center"/>
        </w:trPr>
        <w:tc>
          <w:tcPr>
            <w:tcW w:w="382" w:type="pct"/>
            <w:shd w:val="clear" w:color="auto" w:fill="auto"/>
            <w:vAlign w:val="center"/>
          </w:tcPr>
          <w:p w14:paraId="3DC8974E" w14:textId="77777777" w:rsidR="00B16506" w:rsidRPr="00674AFC" w:rsidRDefault="00B16506" w:rsidP="00AB4218">
            <w:pPr>
              <w:pStyle w:val="TableContentLeft"/>
            </w:pPr>
            <w:r w:rsidRPr="00674AFC">
              <w:t>2</w:t>
            </w:r>
          </w:p>
        </w:tc>
        <w:tc>
          <w:tcPr>
            <w:tcW w:w="713" w:type="pct"/>
            <w:shd w:val="clear" w:color="auto" w:fill="auto"/>
            <w:vAlign w:val="center"/>
          </w:tcPr>
          <w:p w14:paraId="536169BF" w14:textId="77777777" w:rsidR="00B16506" w:rsidRPr="00674AFC" w:rsidRDefault="00B16506" w:rsidP="00AB4218">
            <w:pPr>
              <w:pStyle w:val="TableContentLeft"/>
            </w:pPr>
            <w:r w:rsidRPr="00674AFC">
              <w:t>S_LPAd → eUICC</w:t>
            </w:r>
          </w:p>
        </w:tc>
        <w:tc>
          <w:tcPr>
            <w:tcW w:w="2321" w:type="pct"/>
            <w:shd w:val="clear" w:color="auto" w:fill="auto"/>
            <w:vAlign w:val="center"/>
          </w:tcPr>
          <w:p w14:paraId="5B229921"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59597189" w14:textId="3CDD6AF8"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w:t>
            </w:r>
            <w:r w:rsidRPr="00674AFC">
              <w:rPr>
                <w:rFonts w:ascii="Arial" w:hAnsi="Arial" w:cs="Arial"/>
                <w:b w:val="0"/>
                <w:sz w:val="18"/>
                <w:szCs w:val="18"/>
              </w:rPr>
              <w:t>(</w:t>
            </w:r>
          </w:p>
          <w:p w14:paraId="576579D9"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32DD4323" w14:textId="0E565C71" w:rsidR="00B16506" w:rsidRPr="00674AFC" w:rsidRDefault="00B16506" w:rsidP="007D1D91">
            <w:pPr>
              <w:pStyle w:val="TableContentLeft"/>
            </w:pPr>
            <w:r w:rsidRPr="00674AFC">
              <w:t xml:space="preserve">    &lt;ISD_P_AID1&gt;))</w:t>
            </w:r>
          </w:p>
        </w:tc>
        <w:tc>
          <w:tcPr>
            <w:tcW w:w="1585" w:type="pct"/>
            <w:shd w:val="clear" w:color="auto" w:fill="auto"/>
            <w:vAlign w:val="center"/>
          </w:tcPr>
          <w:p w14:paraId="6D657146" w14:textId="77777777" w:rsidR="00B16506" w:rsidRPr="00AB4218" w:rsidRDefault="00B16506" w:rsidP="00AB4218">
            <w:pPr>
              <w:pStyle w:val="TableContentLeft"/>
              <w:rPr>
                <w:lang w:val="it-IT"/>
              </w:rPr>
            </w:pPr>
            <w:r w:rsidRPr="00AB4218">
              <w:rPr>
                <w:lang w:val="it-IT"/>
              </w:rPr>
              <w:t>response ProfileInfoListResponse::= profileInfoListOk : {</w:t>
            </w:r>
          </w:p>
          <w:p w14:paraId="67B78948" w14:textId="77777777" w:rsidR="00B16506" w:rsidRPr="00AB4218" w:rsidRDefault="00B16506" w:rsidP="00AB4218">
            <w:pPr>
              <w:pStyle w:val="TableContentLeft"/>
              <w:rPr>
                <w:lang w:val="it-IT"/>
              </w:rPr>
            </w:pPr>
            <w:r w:rsidRPr="00AB4218">
              <w:rPr>
                <w:lang w:val="it-IT"/>
              </w:rPr>
              <w:t xml:space="preserve"> #PROFILE_INFO1;</w:t>
            </w:r>
          </w:p>
          <w:p w14:paraId="071A7CEE" w14:textId="77777777" w:rsidR="00B16506" w:rsidRPr="00674AFC" w:rsidRDefault="00B16506" w:rsidP="00AB4218">
            <w:pPr>
              <w:pStyle w:val="TableContentLeft"/>
            </w:pPr>
            <w:r w:rsidRPr="00674AFC">
              <w:t>}</w:t>
            </w:r>
          </w:p>
          <w:p w14:paraId="1E376DE9" w14:textId="77777777" w:rsidR="00B16506" w:rsidRPr="00674AFC" w:rsidRDefault="00B16506" w:rsidP="00AB4218">
            <w:pPr>
              <w:pStyle w:val="TableContentLeft"/>
            </w:pPr>
            <w:r w:rsidRPr="00674AFC">
              <w:t>SW=0x9000</w:t>
            </w:r>
          </w:p>
        </w:tc>
      </w:tr>
    </w:tbl>
    <w:p w14:paraId="0730D685" w14:textId="77777777" w:rsidR="00B16506" w:rsidRPr="004755EE" w:rsidRDefault="00B16506" w:rsidP="00B16506">
      <w:pPr>
        <w:pStyle w:val="Heading6no"/>
        <w:rPr>
          <w:lang w:val="en-GB"/>
        </w:rPr>
      </w:pPr>
      <w:r w:rsidRPr="004755EE">
        <w:rPr>
          <w:lang w:val="en-GB"/>
        </w:rPr>
        <w:lastRenderedPageBreak/>
        <w:t>Test Sequence #</w:t>
      </w:r>
      <w:r>
        <w:rPr>
          <w:lang w:val="en-GB"/>
        </w:rPr>
        <w:t>08</w:t>
      </w:r>
      <w:r w:rsidRPr="004755EE">
        <w:rPr>
          <w:lang w:val="en-GB"/>
        </w:rPr>
        <w:t xml:space="preserve"> Error: Enable</w:t>
      </w:r>
      <w:r>
        <w:rPr>
          <w:lang w:val="en-GB"/>
        </w:rPr>
        <w:t xml:space="preserve"> 2</w:t>
      </w:r>
      <w:r w:rsidRPr="00026A58">
        <w:rPr>
          <w:vertAlign w:val="superscript"/>
          <w:lang w:val="en-GB"/>
        </w:rPr>
        <w:t>nd</w:t>
      </w:r>
      <w:r>
        <w:rPr>
          <w:vertAlign w:val="superscript"/>
          <w:lang w:val="en-GB"/>
        </w:rPr>
        <w:t xml:space="preserve"> </w:t>
      </w:r>
      <w:r w:rsidRPr="004755EE">
        <w:rPr>
          <w:lang w:val="en-GB"/>
        </w:rPr>
        <w:t>Profile by an unknown ICCID</w:t>
      </w:r>
      <w:r w:rsidRPr="00510356">
        <w:rPr>
          <w:lang w:val="en-GB"/>
        </w:rPr>
        <w:t xml:space="preserve"> </w:t>
      </w:r>
      <w:r>
        <w:rPr>
          <w:lang w:val="en-GB"/>
        </w:rPr>
        <w:t>where one profile is 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16506" w:rsidRPr="00674AFC" w14:paraId="76C1223B" w14:textId="77777777" w:rsidTr="00AB4218">
        <w:trPr>
          <w:trHeight w:val="380"/>
          <w:jc w:val="center"/>
        </w:trPr>
        <w:tc>
          <w:tcPr>
            <w:tcW w:w="1167" w:type="pct"/>
            <w:shd w:val="clear" w:color="auto" w:fill="BFBFBF" w:themeFill="background1" w:themeFillShade="BF"/>
            <w:vAlign w:val="center"/>
          </w:tcPr>
          <w:p w14:paraId="77A26808" w14:textId="77777777" w:rsidR="00B16506" w:rsidRPr="00674AFC" w:rsidRDefault="00B16506"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2C7DF232" w14:textId="77777777" w:rsidR="00B16506" w:rsidRPr="00674AFC" w:rsidRDefault="00B16506" w:rsidP="00AB4218">
            <w:pPr>
              <w:pStyle w:val="TableHeaderGray"/>
              <w:rPr>
                <w:rStyle w:val="PlaceholderText"/>
                <w:lang w:val="en-GB"/>
              </w:rPr>
            </w:pPr>
          </w:p>
        </w:tc>
      </w:tr>
      <w:tr w:rsidR="00B16506" w:rsidRPr="00674AFC" w14:paraId="1FF83764" w14:textId="77777777" w:rsidTr="00AB4218">
        <w:trPr>
          <w:jc w:val="center"/>
        </w:trPr>
        <w:tc>
          <w:tcPr>
            <w:tcW w:w="1167" w:type="pct"/>
            <w:shd w:val="clear" w:color="auto" w:fill="BFBFBF" w:themeFill="background1" w:themeFillShade="BF"/>
            <w:vAlign w:val="center"/>
          </w:tcPr>
          <w:p w14:paraId="6A4B28DE" w14:textId="77777777" w:rsidR="00B16506" w:rsidRPr="00674AFC" w:rsidRDefault="00B16506"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606BBB2A" w14:textId="77777777" w:rsidR="00B16506" w:rsidRPr="00674AFC" w:rsidRDefault="00B16506" w:rsidP="00AB4218">
            <w:pPr>
              <w:pStyle w:val="TableHeaderGray"/>
              <w:rPr>
                <w:rStyle w:val="PlaceholderText"/>
                <w:lang w:val="en-GB"/>
              </w:rPr>
            </w:pPr>
            <w:r w:rsidRPr="00674AFC">
              <w:rPr>
                <w:lang w:val="en-GB" w:eastAsia="de-DE"/>
              </w:rPr>
              <w:t>Description of the initial condition</w:t>
            </w:r>
          </w:p>
        </w:tc>
      </w:tr>
      <w:tr w:rsidR="00B16506" w:rsidRPr="00674AFC" w14:paraId="13BBB798" w14:textId="77777777" w:rsidTr="00AB4218">
        <w:trPr>
          <w:jc w:val="center"/>
        </w:trPr>
        <w:tc>
          <w:tcPr>
            <w:tcW w:w="1167" w:type="pct"/>
            <w:vAlign w:val="center"/>
          </w:tcPr>
          <w:p w14:paraId="1071B7D8" w14:textId="77777777" w:rsidR="00B16506" w:rsidRPr="00674AFC" w:rsidRDefault="00B16506" w:rsidP="00AB4218">
            <w:pPr>
              <w:pStyle w:val="TableText"/>
            </w:pPr>
            <w:r w:rsidRPr="00674AFC">
              <w:t>eUICC</w:t>
            </w:r>
          </w:p>
        </w:tc>
        <w:tc>
          <w:tcPr>
            <w:tcW w:w="3833" w:type="pct"/>
            <w:vAlign w:val="center"/>
          </w:tcPr>
          <w:p w14:paraId="75A69C01" w14:textId="77777777" w:rsidR="00B16506" w:rsidRPr="00674AFC" w:rsidRDefault="00B16506" w:rsidP="00AB4218">
            <w:pPr>
              <w:pStyle w:val="TableText"/>
            </w:pPr>
            <w:r w:rsidRPr="00674AFC">
              <w:t xml:space="preserve">The PROFILE_OPERATIONAL1 is </w:t>
            </w:r>
            <w:r>
              <w:t>Enabled</w:t>
            </w:r>
            <w:r w:rsidRPr="00674AFC">
              <w:t xml:space="preserve"> on the eUICC</w:t>
            </w:r>
            <w:r>
              <w:t xml:space="preserve"> on Port 1</w:t>
            </w:r>
            <w:r w:rsidRPr="00674AFC">
              <w:t>.</w:t>
            </w:r>
          </w:p>
        </w:tc>
      </w:tr>
      <w:tr w:rsidR="00B16506" w:rsidRPr="00674AFC" w14:paraId="19D24154" w14:textId="77777777" w:rsidTr="00AB4218">
        <w:trPr>
          <w:jc w:val="center"/>
        </w:trPr>
        <w:tc>
          <w:tcPr>
            <w:tcW w:w="1167" w:type="pct"/>
            <w:vAlign w:val="center"/>
          </w:tcPr>
          <w:p w14:paraId="237F04FB" w14:textId="77777777" w:rsidR="00B16506" w:rsidRPr="00674AFC" w:rsidRDefault="00B16506" w:rsidP="00AB4218">
            <w:pPr>
              <w:pStyle w:val="TableText"/>
            </w:pPr>
            <w:r w:rsidRPr="00674AFC">
              <w:t>eUICC</w:t>
            </w:r>
          </w:p>
        </w:tc>
        <w:tc>
          <w:tcPr>
            <w:tcW w:w="3833" w:type="pct"/>
            <w:vAlign w:val="center"/>
          </w:tcPr>
          <w:p w14:paraId="5AEEE4F4" w14:textId="77777777" w:rsidR="00B16506" w:rsidRPr="00674AFC" w:rsidRDefault="00B16506" w:rsidP="00AB4218">
            <w:pPr>
              <w:pStyle w:val="TableText"/>
            </w:pPr>
            <w:r w:rsidRPr="00674AFC">
              <w:t>The PROFILE_OPERATIONAL1 corresponds to #ICCID_OP_PROF</w:t>
            </w:r>
            <w:r>
              <w:t>1</w:t>
            </w:r>
            <w:r w:rsidRPr="00674AFC">
              <w:t>.</w:t>
            </w:r>
          </w:p>
        </w:tc>
      </w:tr>
      <w:tr w:rsidR="00B16506" w:rsidRPr="00674AFC" w14:paraId="58CD73B5" w14:textId="77777777" w:rsidTr="00AB4218">
        <w:trPr>
          <w:jc w:val="center"/>
        </w:trPr>
        <w:tc>
          <w:tcPr>
            <w:tcW w:w="1167" w:type="pct"/>
            <w:vAlign w:val="center"/>
          </w:tcPr>
          <w:p w14:paraId="32210171" w14:textId="77777777" w:rsidR="00B16506" w:rsidRPr="00674AFC" w:rsidRDefault="00B16506" w:rsidP="00AB4218">
            <w:pPr>
              <w:pStyle w:val="TableText"/>
            </w:pPr>
            <w:r w:rsidRPr="00674AFC">
              <w:t>eUICC</w:t>
            </w:r>
          </w:p>
        </w:tc>
        <w:tc>
          <w:tcPr>
            <w:tcW w:w="3833" w:type="pct"/>
            <w:vAlign w:val="center"/>
          </w:tcPr>
          <w:p w14:paraId="3741224B" w14:textId="77777777" w:rsidR="00B16506" w:rsidRPr="00674AFC" w:rsidRDefault="00B16506" w:rsidP="00AB4218">
            <w:pPr>
              <w:pStyle w:val="TableText"/>
            </w:pPr>
            <w:r w:rsidRPr="00674AFC">
              <w:t>The Operational Profile identified by the ICCID #ICCID_OP_PROFX is not loaded.</w:t>
            </w:r>
          </w:p>
        </w:tc>
      </w:tr>
    </w:tbl>
    <w:p w14:paraId="5CDCC623" w14:textId="77777777" w:rsidR="00B16506" w:rsidRPr="00674AFC" w:rsidRDefault="00B16506" w:rsidP="00B1650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177"/>
        <w:gridCol w:w="4292"/>
        <w:gridCol w:w="2853"/>
      </w:tblGrid>
      <w:tr w:rsidR="00B16506" w:rsidRPr="00674AFC" w14:paraId="600938E0" w14:textId="77777777" w:rsidTr="00AB4218">
        <w:trPr>
          <w:trHeight w:val="314"/>
          <w:jc w:val="center"/>
        </w:trPr>
        <w:tc>
          <w:tcPr>
            <w:tcW w:w="382" w:type="pct"/>
            <w:shd w:val="clear" w:color="auto" w:fill="C00000"/>
            <w:vAlign w:val="center"/>
          </w:tcPr>
          <w:p w14:paraId="1CAA0F53" w14:textId="77777777" w:rsidR="00B16506" w:rsidRPr="004755EE" w:rsidRDefault="00B16506" w:rsidP="00AB4218">
            <w:pPr>
              <w:pStyle w:val="TableHeader"/>
            </w:pPr>
            <w:r w:rsidRPr="004755EE">
              <w:t>Step</w:t>
            </w:r>
          </w:p>
        </w:tc>
        <w:tc>
          <w:tcPr>
            <w:tcW w:w="653" w:type="pct"/>
            <w:shd w:val="clear" w:color="auto" w:fill="C00000"/>
            <w:vAlign w:val="center"/>
          </w:tcPr>
          <w:p w14:paraId="431A9820" w14:textId="77777777" w:rsidR="00B16506" w:rsidRPr="004755EE" w:rsidRDefault="00B16506" w:rsidP="00AB4218">
            <w:pPr>
              <w:pStyle w:val="TableHeader"/>
            </w:pPr>
            <w:r w:rsidRPr="004755EE">
              <w:t>Direction</w:t>
            </w:r>
          </w:p>
        </w:tc>
        <w:tc>
          <w:tcPr>
            <w:tcW w:w="2382" w:type="pct"/>
            <w:shd w:val="clear" w:color="auto" w:fill="C00000"/>
            <w:vAlign w:val="center"/>
          </w:tcPr>
          <w:p w14:paraId="6E4AED92" w14:textId="77777777" w:rsidR="00B16506" w:rsidRPr="004755EE" w:rsidRDefault="00B16506" w:rsidP="00AB4218">
            <w:pPr>
              <w:pStyle w:val="TableHeader"/>
            </w:pPr>
            <w:r w:rsidRPr="004755EE">
              <w:t>Sequence / Description</w:t>
            </w:r>
          </w:p>
        </w:tc>
        <w:tc>
          <w:tcPr>
            <w:tcW w:w="1584" w:type="pct"/>
            <w:shd w:val="clear" w:color="auto" w:fill="C00000"/>
            <w:vAlign w:val="center"/>
          </w:tcPr>
          <w:p w14:paraId="4B88F419" w14:textId="77777777" w:rsidR="00B16506" w:rsidRPr="004755EE" w:rsidRDefault="00B16506" w:rsidP="00AB4218">
            <w:pPr>
              <w:pStyle w:val="TableHeader"/>
            </w:pPr>
            <w:r w:rsidRPr="004755EE">
              <w:t>Expected result</w:t>
            </w:r>
          </w:p>
        </w:tc>
      </w:tr>
      <w:tr w:rsidR="00B16506" w:rsidRPr="00674AFC" w14:paraId="04A2A33E" w14:textId="77777777" w:rsidTr="004641A4">
        <w:trPr>
          <w:trHeight w:val="314"/>
          <w:jc w:val="center"/>
        </w:trPr>
        <w:tc>
          <w:tcPr>
            <w:tcW w:w="382" w:type="pct"/>
            <w:shd w:val="clear" w:color="auto" w:fill="auto"/>
            <w:vAlign w:val="center"/>
          </w:tcPr>
          <w:p w14:paraId="5CD7C263" w14:textId="77777777" w:rsidR="00B16506" w:rsidRPr="004755EE" w:rsidRDefault="00B16506" w:rsidP="00AB4218">
            <w:pPr>
              <w:pStyle w:val="TableContentLeft"/>
            </w:pPr>
            <w:r w:rsidRPr="00364347">
              <w:t>IC1</w:t>
            </w:r>
          </w:p>
        </w:tc>
        <w:tc>
          <w:tcPr>
            <w:tcW w:w="653" w:type="pct"/>
            <w:shd w:val="clear" w:color="auto" w:fill="auto"/>
            <w:vAlign w:val="center"/>
          </w:tcPr>
          <w:p w14:paraId="5C494813" w14:textId="77777777" w:rsidR="00B16506" w:rsidRPr="004755EE" w:rsidRDefault="00B16506"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82" w:type="pct"/>
            <w:shd w:val="clear" w:color="auto" w:fill="auto"/>
            <w:vAlign w:val="center"/>
          </w:tcPr>
          <w:p w14:paraId="025EE144" w14:textId="77777777" w:rsidR="00B16506" w:rsidRPr="004755EE" w:rsidRDefault="00B16506" w:rsidP="00AB4218">
            <w:pPr>
              <w:pStyle w:val="TableContentLeft"/>
            </w:pPr>
            <w:r w:rsidRPr="00364347">
              <w:t>RESET</w:t>
            </w:r>
          </w:p>
        </w:tc>
        <w:tc>
          <w:tcPr>
            <w:tcW w:w="1584" w:type="pct"/>
            <w:shd w:val="clear" w:color="auto" w:fill="auto"/>
            <w:vAlign w:val="center"/>
          </w:tcPr>
          <w:p w14:paraId="0CF49173" w14:textId="77777777" w:rsidR="00B16506" w:rsidRPr="00364347" w:rsidRDefault="00B16506" w:rsidP="00AB4218">
            <w:pPr>
              <w:pStyle w:val="TableContentLeft"/>
            </w:pPr>
            <w:r w:rsidRPr="00364347">
              <w:t>Extract &lt;ATR&gt;</w:t>
            </w:r>
          </w:p>
          <w:p w14:paraId="1D7C8E8C" w14:textId="77777777" w:rsidR="00B16506" w:rsidRPr="00364347" w:rsidRDefault="00B16506" w:rsidP="00AB4218">
            <w:pPr>
              <w:pStyle w:val="TableContentLeft"/>
            </w:pPr>
            <w:r w:rsidRPr="00364347">
              <w:t>Verify ‘LSI Support’ is present in &lt;ATR&gt;</w:t>
            </w:r>
          </w:p>
          <w:p w14:paraId="4E7549F2" w14:textId="77777777" w:rsidR="00B16506" w:rsidRPr="004755EE" w:rsidRDefault="00B16506" w:rsidP="00AB4218">
            <w:pPr>
              <w:pStyle w:val="TableContentLeft"/>
            </w:pPr>
          </w:p>
        </w:tc>
      </w:tr>
      <w:tr w:rsidR="00B16506" w:rsidRPr="00674AFC" w14:paraId="633D42BE" w14:textId="77777777" w:rsidTr="004641A4">
        <w:trPr>
          <w:trHeight w:val="314"/>
          <w:jc w:val="center"/>
        </w:trPr>
        <w:tc>
          <w:tcPr>
            <w:tcW w:w="382" w:type="pct"/>
            <w:shd w:val="clear" w:color="auto" w:fill="auto"/>
            <w:vAlign w:val="center"/>
          </w:tcPr>
          <w:p w14:paraId="6E5D46E8" w14:textId="77777777" w:rsidR="00B16506" w:rsidRPr="004755EE" w:rsidRDefault="00B16506" w:rsidP="00AB4218">
            <w:pPr>
              <w:pStyle w:val="TableContentLeft"/>
            </w:pPr>
            <w:r w:rsidRPr="00364347">
              <w:t>IC2</w:t>
            </w:r>
          </w:p>
        </w:tc>
        <w:tc>
          <w:tcPr>
            <w:tcW w:w="653" w:type="pct"/>
            <w:shd w:val="clear" w:color="auto" w:fill="auto"/>
            <w:vAlign w:val="center"/>
          </w:tcPr>
          <w:p w14:paraId="0B7613C4" w14:textId="77777777" w:rsidR="00B16506" w:rsidRPr="004755EE" w:rsidRDefault="00B16506" w:rsidP="00AB4218">
            <w:pPr>
              <w:pStyle w:val="TableContentLeft"/>
            </w:pPr>
            <w:r w:rsidRPr="00535C96">
              <w:t>S_Device</w:t>
            </w:r>
          </w:p>
        </w:tc>
        <w:tc>
          <w:tcPr>
            <w:tcW w:w="2382" w:type="pct"/>
            <w:shd w:val="clear" w:color="auto" w:fill="auto"/>
            <w:vAlign w:val="center"/>
          </w:tcPr>
          <w:p w14:paraId="4BE105D1" w14:textId="22251798" w:rsidR="00B16506" w:rsidRPr="00364347" w:rsidRDefault="00523D32" w:rsidP="00AB4218">
            <w:pPr>
              <w:pStyle w:val="TableContentLeft"/>
            </w:pPr>
            <w:r w:rsidRPr="00523D32">
              <w:t>PROC_EUICC_CONFIGURE_LSIS_FOR_MEP</w:t>
            </w:r>
            <w:r w:rsidRPr="00523D32" w:rsidDel="00523D32">
              <w:t xml:space="preserve"> </w:t>
            </w:r>
            <w:r w:rsidR="00B16506" w:rsidRPr="00535C96">
              <w:t>(</w:t>
            </w:r>
          </w:p>
          <w:p w14:paraId="12A904EF" w14:textId="77777777" w:rsidR="00B16506" w:rsidRPr="00364347" w:rsidRDefault="00B16506" w:rsidP="00AB4218">
            <w:pPr>
              <w:pStyle w:val="TableContentLeft"/>
            </w:pPr>
            <w:r w:rsidRPr="00535C96">
              <w:t>2,</w:t>
            </w:r>
          </w:p>
          <w:p w14:paraId="792F0EC6" w14:textId="0406F312" w:rsidR="00B16506" w:rsidRPr="00364347" w:rsidRDefault="00332F84" w:rsidP="00AB4218">
            <w:pPr>
              <w:pStyle w:val="TableContentLeft"/>
            </w:pPr>
            <w:r w:rsidRPr="006A219B">
              <w:t>#IUT_MEP_LSI_OPTIONS</w:t>
            </w:r>
            <w:r w:rsidR="00B16506" w:rsidRPr="00535C96">
              <w:t>,</w:t>
            </w:r>
          </w:p>
          <w:p w14:paraId="1D56CCD9" w14:textId="77777777" w:rsidR="00B16506" w:rsidRPr="00364347" w:rsidRDefault="00B16506" w:rsidP="00AB4218">
            <w:pPr>
              <w:pStyle w:val="TableContentLeft"/>
            </w:pPr>
            <w:r w:rsidRPr="00535C96">
              <w:t>“01</w:t>
            </w:r>
            <w:r>
              <w:t>0203</w:t>
            </w:r>
            <w:r w:rsidRPr="00535C96">
              <w:t>”,</w:t>
            </w:r>
          </w:p>
          <w:p w14:paraId="25FD71AE" w14:textId="77777777" w:rsidR="00B16506" w:rsidRPr="004755EE" w:rsidRDefault="00B16506" w:rsidP="00AB4218">
            <w:pPr>
              <w:pStyle w:val="TableContentLeft"/>
            </w:pPr>
            <w:r w:rsidRPr="00364347">
              <w:t>2)</w:t>
            </w:r>
          </w:p>
        </w:tc>
        <w:tc>
          <w:tcPr>
            <w:tcW w:w="1584" w:type="pct"/>
            <w:shd w:val="clear" w:color="auto" w:fill="auto"/>
            <w:vAlign w:val="center"/>
          </w:tcPr>
          <w:p w14:paraId="06FEF9AE" w14:textId="77777777" w:rsidR="00B16506" w:rsidRPr="00364347" w:rsidRDefault="00B16506" w:rsidP="00AB4218">
            <w:pPr>
              <w:pStyle w:val="TableContentLeft"/>
            </w:pPr>
            <w:r w:rsidRPr="00535C96">
              <w:t xml:space="preserve">Verify </w:t>
            </w:r>
          </w:p>
          <w:p w14:paraId="7EBD370A" w14:textId="77777777" w:rsidR="00B16506" w:rsidRPr="00364347" w:rsidRDefault="00B16506" w:rsidP="00AB4218">
            <w:pPr>
              <w:pStyle w:val="TableContentLeft"/>
            </w:pPr>
            <w:r w:rsidRPr="00535C96">
              <w:t xml:space="preserve">&lt;MEP_MODE&gt; = </w:t>
            </w:r>
            <w:r>
              <w:t>01</w:t>
            </w:r>
            <w:r w:rsidRPr="00535C96">
              <w:t>,</w:t>
            </w:r>
          </w:p>
          <w:p w14:paraId="3BF568A1" w14:textId="77777777" w:rsidR="00B16506" w:rsidRPr="00364347" w:rsidRDefault="00B16506" w:rsidP="00AB4218">
            <w:pPr>
              <w:pStyle w:val="TableContentLeft"/>
            </w:pPr>
            <w:r w:rsidRPr="00535C96">
              <w:t xml:space="preserve">Verify </w:t>
            </w:r>
          </w:p>
          <w:p w14:paraId="50BBB4D7" w14:textId="7700E324" w:rsidR="00B16506" w:rsidRPr="00364347" w:rsidRDefault="00B16506" w:rsidP="00AB4218">
            <w:pPr>
              <w:pStyle w:val="TableContentLeft"/>
            </w:pPr>
            <w:r w:rsidRPr="00535C96">
              <w:t xml:space="preserve">&lt;MEP_LSI_OPTION&gt; =                 </w:t>
            </w:r>
            <w:r w:rsidR="009B24F9">
              <w:t>#IUT_MEP_LSI_OPTIONS,</w:t>
            </w:r>
          </w:p>
          <w:p w14:paraId="4C157977" w14:textId="77777777" w:rsidR="00B16506" w:rsidRPr="00364347" w:rsidRDefault="00B16506" w:rsidP="00AB4218">
            <w:pPr>
              <w:pStyle w:val="TableContentLeft"/>
            </w:pPr>
            <w:r w:rsidRPr="00535C96">
              <w:t xml:space="preserve">Verify </w:t>
            </w:r>
          </w:p>
          <w:p w14:paraId="6EE1B081" w14:textId="77777777" w:rsidR="00B16506" w:rsidRPr="004755EE" w:rsidRDefault="00B16506" w:rsidP="00AB4218">
            <w:pPr>
              <w:pStyle w:val="TableContentLeft"/>
            </w:pPr>
            <w:r>
              <w:t>&lt;MEP_MAX_LSIS&gt; &lt;=</w:t>
            </w:r>
            <w:r w:rsidRPr="00535C96">
              <w:t xml:space="preserve">                  #IUT_MEP_MAX_LSIS</w:t>
            </w:r>
          </w:p>
        </w:tc>
      </w:tr>
      <w:tr w:rsidR="00B16506" w:rsidRPr="00674AFC" w14:paraId="771A26A5" w14:textId="77777777" w:rsidTr="00AB4218">
        <w:trPr>
          <w:trHeight w:val="314"/>
          <w:jc w:val="center"/>
        </w:trPr>
        <w:tc>
          <w:tcPr>
            <w:tcW w:w="382" w:type="pct"/>
            <w:shd w:val="clear" w:color="auto" w:fill="FFFFFF" w:themeFill="background1"/>
            <w:vAlign w:val="center"/>
          </w:tcPr>
          <w:p w14:paraId="403652DB" w14:textId="77777777" w:rsidR="00B16506" w:rsidRPr="00674AFC" w:rsidRDefault="00B16506" w:rsidP="00AB4218">
            <w:pPr>
              <w:pStyle w:val="TableContentLeft"/>
            </w:pPr>
            <w:r w:rsidRPr="00674AFC">
              <w:t>IC</w:t>
            </w:r>
            <w:r>
              <w:t>3</w:t>
            </w:r>
          </w:p>
        </w:tc>
        <w:tc>
          <w:tcPr>
            <w:tcW w:w="4618" w:type="pct"/>
            <w:gridSpan w:val="3"/>
            <w:shd w:val="clear" w:color="auto" w:fill="FFFFFF" w:themeFill="background1"/>
            <w:vAlign w:val="center"/>
          </w:tcPr>
          <w:p w14:paraId="7F15819B" w14:textId="77777777" w:rsidR="00B16506" w:rsidRPr="00674AFC" w:rsidRDefault="00B16506" w:rsidP="00AB4218">
            <w:pPr>
              <w:pStyle w:val="TableContentLeft"/>
            </w:pPr>
            <w:r>
              <w:t>PROC_EUICC_INITIALIZATION_SEQUENCE_MEP</w:t>
            </w:r>
          </w:p>
        </w:tc>
      </w:tr>
      <w:tr w:rsidR="00B16506" w:rsidRPr="00674AFC" w14:paraId="19879BE2" w14:textId="77777777" w:rsidTr="00AB4218">
        <w:trPr>
          <w:trHeight w:val="314"/>
          <w:jc w:val="center"/>
        </w:trPr>
        <w:tc>
          <w:tcPr>
            <w:tcW w:w="382" w:type="pct"/>
            <w:shd w:val="clear" w:color="auto" w:fill="FFFFFF" w:themeFill="background1"/>
            <w:vAlign w:val="center"/>
          </w:tcPr>
          <w:p w14:paraId="41497437" w14:textId="77777777" w:rsidR="00B16506" w:rsidRPr="00674AFC" w:rsidRDefault="00B16506" w:rsidP="00AB4218">
            <w:pPr>
              <w:pStyle w:val="TableContentLeft"/>
            </w:pPr>
            <w:r w:rsidRPr="00674AFC">
              <w:t>IC</w:t>
            </w:r>
            <w:r>
              <w:t>4</w:t>
            </w:r>
          </w:p>
        </w:tc>
        <w:tc>
          <w:tcPr>
            <w:tcW w:w="4618" w:type="pct"/>
            <w:gridSpan w:val="3"/>
            <w:shd w:val="clear" w:color="auto" w:fill="FFFFFF" w:themeFill="background1"/>
            <w:vAlign w:val="center"/>
          </w:tcPr>
          <w:p w14:paraId="39FC2797" w14:textId="77777777" w:rsidR="00B16506" w:rsidRPr="00674AFC" w:rsidRDefault="00B16506" w:rsidP="00AB4218">
            <w:pPr>
              <w:pStyle w:val="TableContentLeft"/>
            </w:pPr>
            <w:r w:rsidRPr="00674AFC">
              <w:t>PROC_OPEN_LOGICAL_CHANNEL_AND_SELECT_ISDR</w:t>
            </w:r>
          </w:p>
        </w:tc>
      </w:tr>
      <w:tr w:rsidR="00B16506" w:rsidRPr="00674AFC" w14:paraId="7F4D908C" w14:textId="77777777" w:rsidTr="00AB4218">
        <w:trPr>
          <w:trHeight w:val="314"/>
          <w:jc w:val="center"/>
        </w:trPr>
        <w:tc>
          <w:tcPr>
            <w:tcW w:w="382" w:type="pct"/>
            <w:shd w:val="clear" w:color="auto" w:fill="auto"/>
            <w:vAlign w:val="center"/>
          </w:tcPr>
          <w:p w14:paraId="0273E048" w14:textId="77777777" w:rsidR="00B16506" w:rsidRPr="00674AFC" w:rsidRDefault="00B16506" w:rsidP="00AB4218">
            <w:pPr>
              <w:pStyle w:val="TableContentLeft"/>
            </w:pPr>
            <w:r w:rsidRPr="00674AFC">
              <w:t>1</w:t>
            </w:r>
          </w:p>
        </w:tc>
        <w:tc>
          <w:tcPr>
            <w:tcW w:w="653" w:type="pct"/>
            <w:shd w:val="clear" w:color="auto" w:fill="auto"/>
            <w:vAlign w:val="center"/>
          </w:tcPr>
          <w:p w14:paraId="326FDFF5" w14:textId="77777777" w:rsidR="00B16506" w:rsidRPr="00674AFC" w:rsidRDefault="00B16506" w:rsidP="00AB4218">
            <w:pPr>
              <w:pStyle w:val="TableContentLeft"/>
            </w:pPr>
            <w:r w:rsidRPr="00674AFC">
              <w:t>S_LPAd → eUICC</w:t>
            </w:r>
          </w:p>
        </w:tc>
        <w:tc>
          <w:tcPr>
            <w:tcW w:w="2382" w:type="pct"/>
            <w:shd w:val="clear" w:color="auto" w:fill="auto"/>
            <w:vAlign w:val="center"/>
          </w:tcPr>
          <w:p w14:paraId="08EF7D85" w14:textId="77777777" w:rsidR="00B16506" w:rsidRPr="00674AFC" w:rsidRDefault="00B16506"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66AF14AE" w14:textId="43CA070C" w:rsidR="00B16506" w:rsidRPr="00674AFC" w:rsidRDefault="00B16506"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00523D32">
              <w:rPr>
                <w:rFonts w:ascii="Arial" w:hAnsi="Arial" w:cs="Arial"/>
                <w:b w:val="0"/>
                <w:sz w:val="18"/>
                <w:szCs w:val="18"/>
              </w:rPr>
              <w:t>_A1</w:t>
            </w:r>
            <w:r w:rsidRPr="00674AFC">
              <w:rPr>
                <w:rFonts w:ascii="Arial" w:hAnsi="Arial" w:cs="Arial"/>
                <w:b w:val="0"/>
                <w:sz w:val="18"/>
                <w:szCs w:val="18"/>
              </w:rPr>
              <w:t>(</w:t>
            </w:r>
          </w:p>
          <w:p w14:paraId="65B94E58" w14:textId="77777777" w:rsidR="00B16506" w:rsidRPr="00674AFC" w:rsidRDefault="00B16506" w:rsidP="00AB4218">
            <w:pPr>
              <w:pStyle w:val="NormalParagraph"/>
              <w:spacing w:line="240" w:lineRule="auto"/>
              <w:rPr>
                <w:sz w:val="18"/>
                <w:szCs w:val="18"/>
              </w:rPr>
            </w:pPr>
            <w:r w:rsidRPr="00674AFC">
              <w:rPr>
                <w:sz w:val="18"/>
                <w:szCs w:val="18"/>
              </w:rPr>
              <w:t xml:space="preserve">    #ICCID_OP_PROFX, </w:t>
            </w:r>
          </w:p>
          <w:p w14:paraId="10FF7ED5" w14:textId="77777777" w:rsidR="00B16506" w:rsidRPr="00674AFC" w:rsidRDefault="00B16506" w:rsidP="00AB4218">
            <w:pPr>
              <w:pStyle w:val="NormalParagraph"/>
              <w:spacing w:line="240" w:lineRule="auto"/>
              <w:rPr>
                <w:sz w:val="18"/>
                <w:szCs w:val="18"/>
              </w:rPr>
            </w:pPr>
            <w:r w:rsidRPr="00674AFC">
              <w:rPr>
                <w:sz w:val="18"/>
                <w:szCs w:val="18"/>
              </w:rPr>
              <w:t xml:space="preserve">    NO_PARAM, </w:t>
            </w:r>
          </w:p>
          <w:p w14:paraId="34B16455" w14:textId="77777777" w:rsidR="00B16506" w:rsidRDefault="00B16506" w:rsidP="00AB4218">
            <w:pPr>
              <w:pStyle w:val="TableContentLeft"/>
              <w:rPr>
                <w:lang w:eastAsia="en-GB" w:bidi="ar-SA"/>
              </w:rPr>
            </w:pPr>
            <w:r w:rsidRPr="00674AFC">
              <w:t xml:space="preserve">    TRUE</w:t>
            </w:r>
            <w:r>
              <w:rPr>
                <w:lang w:eastAsia="en-GB" w:bidi="ar-SA"/>
              </w:rPr>
              <w:t>,</w:t>
            </w:r>
          </w:p>
          <w:p w14:paraId="41DA1A75" w14:textId="77777777" w:rsidR="00B16506" w:rsidRPr="00674AFC" w:rsidRDefault="00B16506" w:rsidP="00AB4218">
            <w:pPr>
              <w:pStyle w:val="TableContentLeft"/>
            </w:pPr>
            <w:r>
              <w:t xml:space="preserve">    2</w:t>
            </w:r>
            <w:r w:rsidRPr="00674AFC">
              <w:t>))</w:t>
            </w:r>
          </w:p>
        </w:tc>
        <w:tc>
          <w:tcPr>
            <w:tcW w:w="1584" w:type="pct"/>
            <w:shd w:val="clear" w:color="auto" w:fill="auto"/>
            <w:vAlign w:val="center"/>
          </w:tcPr>
          <w:p w14:paraId="6735DEE8" w14:textId="77777777" w:rsidR="00B16506" w:rsidRPr="00674AFC" w:rsidRDefault="00B16506" w:rsidP="00AB4218">
            <w:pPr>
              <w:pStyle w:val="TableContentLeft"/>
            </w:pPr>
            <w:r w:rsidRPr="00674AFC">
              <w:t>#R_ENABLE_PROFILE_ICCID_ISDP_NOTFOUND</w:t>
            </w:r>
          </w:p>
          <w:p w14:paraId="18B55369" w14:textId="77777777" w:rsidR="00B16506" w:rsidRPr="00674AFC" w:rsidRDefault="00B16506" w:rsidP="00AB4218">
            <w:pPr>
              <w:pStyle w:val="TableContentLeft"/>
            </w:pPr>
            <w:r w:rsidRPr="00674AFC">
              <w:t>SW=0x9000</w:t>
            </w:r>
          </w:p>
        </w:tc>
      </w:tr>
      <w:tr w:rsidR="00B16506" w:rsidRPr="00674AFC" w14:paraId="4D9FDFF1" w14:textId="77777777" w:rsidTr="00AB4218">
        <w:trPr>
          <w:trHeight w:val="314"/>
          <w:jc w:val="center"/>
        </w:trPr>
        <w:tc>
          <w:tcPr>
            <w:tcW w:w="382" w:type="pct"/>
            <w:shd w:val="clear" w:color="auto" w:fill="auto"/>
            <w:vAlign w:val="center"/>
          </w:tcPr>
          <w:p w14:paraId="5DAF4DE8" w14:textId="77777777" w:rsidR="00B16506" w:rsidRPr="00674AFC" w:rsidRDefault="00B16506" w:rsidP="00AB4218">
            <w:pPr>
              <w:pStyle w:val="TableContentLeft"/>
            </w:pPr>
            <w:r w:rsidRPr="00674AFC">
              <w:t>2</w:t>
            </w:r>
          </w:p>
        </w:tc>
        <w:tc>
          <w:tcPr>
            <w:tcW w:w="653" w:type="pct"/>
            <w:shd w:val="clear" w:color="auto" w:fill="auto"/>
            <w:vAlign w:val="center"/>
          </w:tcPr>
          <w:p w14:paraId="294CB1A6" w14:textId="77777777" w:rsidR="00B16506" w:rsidRPr="00674AFC" w:rsidRDefault="00B16506" w:rsidP="00AB4218">
            <w:pPr>
              <w:pStyle w:val="TableContentLeft"/>
            </w:pPr>
            <w:r w:rsidRPr="00674AFC">
              <w:t>S_LPAd → eUICC</w:t>
            </w:r>
          </w:p>
        </w:tc>
        <w:tc>
          <w:tcPr>
            <w:tcW w:w="2382" w:type="pct"/>
            <w:shd w:val="clear" w:color="auto" w:fill="auto"/>
            <w:vAlign w:val="center"/>
          </w:tcPr>
          <w:p w14:paraId="7E47E426"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27088483" w14:textId="15726CDE"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w:t>
            </w:r>
            <w:r w:rsidRPr="00674AFC">
              <w:rPr>
                <w:rFonts w:ascii="Arial" w:hAnsi="Arial" w:cs="Arial"/>
                <w:b w:val="0"/>
                <w:sz w:val="18"/>
                <w:szCs w:val="18"/>
              </w:rPr>
              <w:t>(</w:t>
            </w:r>
          </w:p>
          <w:p w14:paraId="0CD04F10"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5C300127" w14:textId="1C755C61" w:rsidR="00B16506" w:rsidRPr="00674AFC" w:rsidRDefault="00B16506" w:rsidP="00052A1F">
            <w:pPr>
              <w:pStyle w:val="TableContentLeft"/>
            </w:pPr>
            <w:r w:rsidRPr="00674AFC">
              <w:rPr>
                <w:b/>
              </w:rPr>
              <w:t xml:space="preserve">    </w:t>
            </w:r>
            <w:r w:rsidRPr="00674AFC">
              <w:t>NO_PARAM))</w:t>
            </w:r>
          </w:p>
        </w:tc>
        <w:tc>
          <w:tcPr>
            <w:tcW w:w="1584" w:type="pct"/>
            <w:shd w:val="clear" w:color="auto" w:fill="auto"/>
            <w:vAlign w:val="center"/>
          </w:tcPr>
          <w:p w14:paraId="38A91A19" w14:textId="77777777" w:rsidR="00B16506" w:rsidRPr="00AB4218" w:rsidRDefault="00B16506" w:rsidP="00AB4218">
            <w:pPr>
              <w:pStyle w:val="TableContentLeft"/>
              <w:rPr>
                <w:lang w:val="it-IT"/>
              </w:rPr>
            </w:pPr>
            <w:r w:rsidRPr="00AB4218">
              <w:rPr>
                <w:lang w:val="it-IT"/>
              </w:rPr>
              <w:t>response ProfileInfoListResponse::= profileInfoListOk : {</w:t>
            </w:r>
          </w:p>
          <w:p w14:paraId="4A5AFE42" w14:textId="77777777" w:rsidR="00B16506" w:rsidRPr="00AB4218" w:rsidRDefault="00B16506" w:rsidP="00AB4218">
            <w:pPr>
              <w:pStyle w:val="TableContentLeft"/>
              <w:rPr>
                <w:lang w:val="it-IT"/>
              </w:rPr>
            </w:pPr>
            <w:r w:rsidRPr="00AB4218">
              <w:rPr>
                <w:lang w:val="it-IT"/>
              </w:rPr>
              <w:t xml:space="preserve"> #PROFILE_INFO1;</w:t>
            </w:r>
          </w:p>
          <w:p w14:paraId="1FD90744" w14:textId="77777777" w:rsidR="00B16506" w:rsidRPr="00674AFC" w:rsidRDefault="00B16506" w:rsidP="00AB4218">
            <w:pPr>
              <w:pStyle w:val="TableContentLeft"/>
            </w:pPr>
            <w:r w:rsidRPr="00674AFC">
              <w:t>}</w:t>
            </w:r>
          </w:p>
          <w:p w14:paraId="63F874A6" w14:textId="77777777" w:rsidR="00B16506" w:rsidRPr="00674AFC" w:rsidRDefault="00B16506" w:rsidP="00AB4218">
            <w:pPr>
              <w:pStyle w:val="TableContentLeft"/>
            </w:pPr>
            <w:r w:rsidRPr="00674AFC">
              <w:t>SW=0x9000</w:t>
            </w:r>
          </w:p>
        </w:tc>
      </w:tr>
    </w:tbl>
    <w:p w14:paraId="095F0003" w14:textId="77777777" w:rsidR="00B16506" w:rsidRPr="004755EE" w:rsidRDefault="00B16506" w:rsidP="00B16506">
      <w:pPr>
        <w:pStyle w:val="Heading6no"/>
        <w:rPr>
          <w:lang w:val="en-GB"/>
        </w:rPr>
      </w:pPr>
      <w:r w:rsidRPr="004755EE">
        <w:rPr>
          <w:lang w:val="en-GB"/>
        </w:rPr>
        <w:lastRenderedPageBreak/>
        <w:t>Test Sequence #0</w:t>
      </w:r>
      <w:r>
        <w:rPr>
          <w:lang w:val="en-GB"/>
        </w:rPr>
        <w:t>9</w:t>
      </w:r>
      <w:r w:rsidRPr="004755EE">
        <w:rPr>
          <w:lang w:val="en-GB"/>
        </w:rPr>
        <w:t xml:space="preserve"> Error: Enable</w:t>
      </w:r>
      <w:r>
        <w:rPr>
          <w:lang w:val="en-GB"/>
        </w:rPr>
        <w:t xml:space="preserve"> 2</w:t>
      </w:r>
      <w:r w:rsidRPr="00A5423B">
        <w:rPr>
          <w:vertAlign w:val="superscript"/>
          <w:lang w:val="en-GB"/>
        </w:rPr>
        <w:t>nd</w:t>
      </w:r>
      <w:r>
        <w:rPr>
          <w:vertAlign w:val="superscript"/>
          <w:lang w:val="en-GB"/>
        </w:rPr>
        <w:t xml:space="preserve"> </w:t>
      </w:r>
      <w:r w:rsidRPr="004755EE">
        <w:rPr>
          <w:lang w:val="en-GB"/>
        </w:rPr>
        <w:t>Profile (by ISD-P AID) is not possible when this Operational Profile is in Enable state</w:t>
      </w:r>
      <w:r>
        <w:rPr>
          <w:lang w:val="en-GB"/>
        </w:rPr>
        <w:t xml:space="preserve"> at other LSI</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16506" w:rsidRPr="00674AFC" w14:paraId="406DBEC3" w14:textId="77777777" w:rsidTr="00AB4218">
        <w:trPr>
          <w:trHeight w:val="380"/>
          <w:jc w:val="center"/>
        </w:trPr>
        <w:tc>
          <w:tcPr>
            <w:tcW w:w="1167" w:type="pct"/>
            <w:shd w:val="clear" w:color="auto" w:fill="BFBFBF" w:themeFill="background1" w:themeFillShade="BF"/>
            <w:vAlign w:val="center"/>
          </w:tcPr>
          <w:p w14:paraId="1C90364E" w14:textId="77777777" w:rsidR="00B16506" w:rsidRPr="00674AFC" w:rsidRDefault="00B16506"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637FFF30" w14:textId="77777777" w:rsidR="00B16506" w:rsidRPr="00674AFC" w:rsidRDefault="00B16506" w:rsidP="00AB4218">
            <w:pPr>
              <w:pStyle w:val="TableHeaderGray"/>
              <w:rPr>
                <w:rStyle w:val="PlaceholderText"/>
                <w:lang w:val="en-GB"/>
              </w:rPr>
            </w:pPr>
          </w:p>
        </w:tc>
      </w:tr>
      <w:tr w:rsidR="00B16506" w:rsidRPr="00674AFC" w14:paraId="16930799" w14:textId="77777777" w:rsidTr="00AB4218">
        <w:trPr>
          <w:jc w:val="center"/>
        </w:trPr>
        <w:tc>
          <w:tcPr>
            <w:tcW w:w="1167" w:type="pct"/>
            <w:shd w:val="clear" w:color="auto" w:fill="BFBFBF" w:themeFill="background1" w:themeFillShade="BF"/>
            <w:vAlign w:val="center"/>
          </w:tcPr>
          <w:p w14:paraId="4D3C0F03" w14:textId="77777777" w:rsidR="00B16506" w:rsidRPr="00674AFC" w:rsidRDefault="00B16506"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1418CD92" w14:textId="77777777" w:rsidR="00B16506" w:rsidRPr="00674AFC" w:rsidRDefault="00B16506" w:rsidP="00AB4218">
            <w:pPr>
              <w:pStyle w:val="TableHeaderGray"/>
              <w:rPr>
                <w:rStyle w:val="PlaceholderText"/>
                <w:lang w:val="en-GB"/>
              </w:rPr>
            </w:pPr>
            <w:r w:rsidRPr="00674AFC">
              <w:rPr>
                <w:lang w:val="en-GB" w:eastAsia="de-DE"/>
              </w:rPr>
              <w:t>Description of the initial condition</w:t>
            </w:r>
          </w:p>
        </w:tc>
      </w:tr>
      <w:tr w:rsidR="00B16506" w:rsidRPr="00674AFC" w14:paraId="78DADF28" w14:textId="77777777" w:rsidTr="00AB4218">
        <w:trPr>
          <w:jc w:val="center"/>
        </w:trPr>
        <w:tc>
          <w:tcPr>
            <w:tcW w:w="1167" w:type="pct"/>
            <w:vAlign w:val="center"/>
          </w:tcPr>
          <w:p w14:paraId="21973CD8" w14:textId="77777777" w:rsidR="00B16506" w:rsidRPr="00674AFC" w:rsidRDefault="00B16506" w:rsidP="00AB4218">
            <w:pPr>
              <w:pStyle w:val="TableText"/>
            </w:pPr>
            <w:r w:rsidRPr="00674AFC">
              <w:t>eUICC</w:t>
            </w:r>
          </w:p>
        </w:tc>
        <w:tc>
          <w:tcPr>
            <w:tcW w:w="3833" w:type="pct"/>
            <w:vAlign w:val="center"/>
          </w:tcPr>
          <w:p w14:paraId="4205F027" w14:textId="77777777" w:rsidR="00B16506" w:rsidRPr="00674AFC" w:rsidRDefault="00B16506" w:rsidP="00AB4218">
            <w:pPr>
              <w:pStyle w:val="TableText"/>
            </w:pPr>
            <w:r w:rsidRPr="00674AFC">
              <w:t>The PROFILE_OPERATIONAL1 is Enabled on the eUICC</w:t>
            </w:r>
            <w:r>
              <w:t xml:space="preserve"> on Port 1</w:t>
            </w:r>
            <w:r w:rsidRPr="00674AFC">
              <w:t>.</w:t>
            </w:r>
          </w:p>
        </w:tc>
      </w:tr>
      <w:tr w:rsidR="00B16506" w:rsidRPr="00674AFC" w14:paraId="15574E03" w14:textId="77777777" w:rsidTr="00AB4218">
        <w:trPr>
          <w:jc w:val="center"/>
        </w:trPr>
        <w:tc>
          <w:tcPr>
            <w:tcW w:w="1167" w:type="pct"/>
            <w:vAlign w:val="center"/>
          </w:tcPr>
          <w:p w14:paraId="7FAFFD4F" w14:textId="77777777" w:rsidR="00B16506" w:rsidRPr="00674AFC" w:rsidRDefault="00B16506" w:rsidP="00AB4218">
            <w:pPr>
              <w:pStyle w:val="TableText"/>
            </w:pPr>
            <w:r w:rsidRPr="00674AFC">
              <w:t>eUICC</w:t>
            </w:r>
          </w:p>
        </w:tc>
        <w:tc>
          <w:tcPr>
            <w:tcW w:w="3833" w:type="pct"/>
            <w:vAlign w:val="center"/>
          </w:tcPr>
          <w:p w14:paraId="1D95C29A" w14:textId="77777777" w:rsidR="00B16506" w:rsidRPr="00674AFC" w:rsidRDefault="00B16506" w:rsidP="00AB4218">
            <w:pPr>
              <w:pStyle w:val="TableText"/>
            </w:pPr>
            <w:r w:rsidRPr="00674AFC">
              <w:t>The PROFILE_OPERATIONAL1 corresponds to &lt;ISD_P_AID</w:t>
            </w:r>
            <w:r>
              <w:t>1</w:t>
            </w:r>
            <w:r w:rsidRPr="00674AFC">
              <w:t>&gt;.</w:t>
            </w:r>
          </w:p>
        </w:tc>
      </w:tr>
      <w:tr w:rsidR="00B16506" w:rsidRPr="00674AFC" w14:paraId="121684C7" w14:textId="77777777" w:rsidTr="00AB4218">
        <w:trPr>
          <w:jc w:val="center"/>
        </w:trPr>
        <w:tc>
          <w:tcPr>
            <w:tcW w:w="1167" w:type="pct"/>
            <w:vAlign w:val="center"/>
          </w:tcPr>
          <w:p w14:paraId="5158882E" w14:textId="77777777" w:rsidR="00B16506" w:rsidRPr="00674AFC" w:rsidRDefault="00B16506" w:rsidP="00AB4218">
            <w:pPr>
              <w:pStyle w:val="TableText"/>
            </w:pPr>
            <w:r w:rsidRPr="00154AAF">
              <w:t>eUICC</w:t>
            </w:r>
          </w:p>
        </w:tc>
        <w:tc>
          <w:tcPr>
            <w:tcW w:w="3833" w:type="pct"/>
            <w:vAlign w:val="center"/>
          </w:tcPr>
          <w:p w14:paraId="4C6D244D" w14:textId="77777777" w:rsidR="00B16506" w:rsidRPr="00674AFC" w:rsidRDefault="00B16506" w:rsidP="00AB4218">
            <w:pPr>
              <w:pStyle w:val="TableText"/>
            </w:pPr>
            <w:r w:rsidRPr="00154AAF">
              <w:t>The PROFILE_OPERATIONAL</w:t>
            </w:r>
            <w:r>
              <w:t>2</w:t>
            </w:r>
            <w:r w:rsidRPr="00154AAF">
              <w:t xml:space="preserve"> has been installed on the eUICC.</w:t>
            </w:r>
          </w:p>
        </w:tc>
      </w:tr>
      <w:tr w:rsidR="00B16506" w:rsidRPr="00674AFC" w14:paraId="793A45BD" w14:textId="77777777" w:rsidTr="00AB4218">
        <w:trPr>
          <w:jc w:val="center"/>
        </w:trPr>
        <w:tc>
          <w:tcPr>
            <w:tcW w:w="1167" w:type="pct"/>
            <w:vAlign w:val="center"/>
          </w:tcPr>
          <w:p w14:paraId="04F081DD" w14:textId="77777777" w:rsidR="00B16506" w:rsidRPr="00674AFC" w:rsidRDefault="00B16506" w:rsidP="00AB4218">
            <w:pPr>
              <w:pStyle w:val="TableText"/>
            </w:pPr>
            <w:r w:rsidRPr="00674AFC">
              <w:t>eUICC</w:t>
            </w:r>
          </w:p>
        </w:tc>
        <w:tc>
          <w:tcPr>
            <w:tcW w:w="3833" w:type="pct"/>
            <w:vAlign w:val="center"/>
          </w:tcPr>
          <w:p w14:paraId="19B2BE46" w14:textId="5AA5D012" w:rsidR="00B16506" w:rsidRPr="00674AFC" w:rsidRDefault="00B16506" w:rsidP="00AB4218">
            <w:pPr>
              <w:pStyle w:val="TableText"/>
            </w:pPr>
            <w:r w:rsidRPr="00674AFC">
              <w:t>The PROFILE_OPERATIONAL</w:t>
            </w:r>
            <w:r>
              <w:t>2</w:t>
            </w:r>
            <w:r w:rsidRPr="00674AFC">
              <w:t xml:space="preserve"> is Enabled on the eUICC</w:t>
            </w:r>
            <w:r w:rsidR="00F7363A">
              <w:t xml:space="preserve"> on Port 2</w:t>
            </w:r>
            <w:r w:rsidRPr="00674AFC">
              <w:t>.</w:t>
            </w:r>
          </w:p>
        </w:tc>
      </w:tr>
      <w:tr w:rsidR="00B16506" w:rsidRPr="00674AFC" w14:paraId="5D739647" w14:textId="77777777" w:rsidTr="00AB4218">
        <w:trPr>
          <w:jc w:val="center"/>
        </w:trPr>
        <w:tc>
          <w:tcPr>
            <w:tcW w:w="1167" w:type="pct"/>
            <w:vAlign w:val="center"/>
          </w:tcPr>
          <w:p w14:paraId="4B925A59" w14:textId="77777777" w:rsidR="00B16506" w:rsidRPr="00674AFC" w:rsidRDefault="00B16506" w:rsidP="00AB4218">
            <w:pPr>
              <w:pStyle w:val="TableText"/>
            </w:pPr>
            <w:r w:rsidRPr="00674AFC">
              <w:t>eUICC</w:t>
            </w:r>
          </w:p>
        </w:tc>
        <w:tc>
          <w:tcPr>
            <w:tcW w:w="3833" w:type="pct"/>
            <w:vAlign w:val="center"/>
          </w:tcPr>
          <w:p w14:paraId="48A0D762" w14:textId="77777777" w:rsidR="00B16506" w:rsidRPr="00674AFC" w:rsidRDefault="00B16506" w:rsidP="00AB4218">
            <w:pPr>
              <w:pStyle w:val="TableText"/>
            </w:pPr>
            <w:r w:rsidRPr="00674AFC">
              <w:t>The PROFILE_OPERATIONAL</w:t>
            </w:r>
            <w:r>
              <w:t>2</w:t>
            </w:r>
            <w:r w:rsidRPr="00674AFC">
              <w:t xml:space="preserve"> corresponds to &lt;ISD_P_AID</w:t>
            </w:r>
            <w:r>
              <w:t>2</w:t>
            </w:r>
            <w:r w:rsidRPr="00674AFC">
              <w:t>&gt;.</w:t>
            </w:r>
          </w:p>
        </w:tc>
      </w:tr>
    </w:tbl>
    <w:p w14:paraId="36590D2B" w14:textId="77777777" w:rsidR="00B16506" w:rsidRPr="00674AFC" w:rsidRDefault="00B16506" w:rsidP="00B1650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233"/>
        <w:gridCol w:w="4227"/>
        <w:gridCol w:w="2856"/>
      </w:tblGrid>
      <w:tr w:rsidR="00B16506" w:rsidRPr="00674AFC" w14:paraId="5E1D0A29" w14:textId="77777777" w:rsidTr="00AB4218">
        <w:trPr>
          <w:trHeight w:val="314"/>
          <w:jc w:val="center"/>
        </w:trPr>
        <w:tc>
          <w:tcPr>
            <w:tcW w:w="385" w:type="pct"/>
            <w:shd w:val="clear" w:color="auto" w:fill="C00000"/>
            <w:vAlign w:val="center"/>
          </w:tcPr>
          <w:p w14:paraId="115AE944" w14:textId="77777777" w:rsidR="00B16506" w:rsidRPr="004755EE" w:rsidRDefault="00B16506" w:rsidP="00AB4218">
            <w:pPr>
              <w:pStyle w:val="TableHeader"/>
            </w:pPr>
            <w:r w:rsidRPr="004755EE">
              <w:t>Step</w:t>
            </w:r>
          </w:p>
        </w:tc>
        <w:tc>
          <w:tcPr>
            <w:tcW w:w="684" w:type="pct"/>
            <w:shd w:val="clear" w:color="auto" w:fill="C00000"/>
            <w:vAlign w:val="center"/>
          </w:tcPr>
          <w:p w14:paraId="67B3837B" w14:textId="77777777" w:rsidR="00B16506" w:rsidRPr="004755EE" w:rsidRDefault="00B16506" w:rsidP="00AB4218">
            <w:pPr>
              <w:pStyle w:val="TableHeader"/>
            </w:pPr>
            <w:r w:rsidRPr="004755EE">
              <w:t>Direction</w:t>
            </w:r>
          </w:p>
        </w:tc>
        <w:tc>
          <w:tcPr>
            <w:tcW w:w="2346" w:type="pct"/>
            <w:shd w:val="clear" w:color="auto" w:fill="C00000"/>
            <w:vAlign w:val="center"/>
          </w:tcPr>
          <w:p w14:paraId="6CC80536" w14:textId="77777777" w:rsidR="00B16506" w:rsidRPr="004755EE" w:rsidRDefault="00B16506" w:rsidP="00AB4218">
            <w:pPr>
              <w:pStyle w:val="TableHeader"/>
            </w:pPr>
            <w:r w:rsidRPr="004755EE">
              <w:t>Sequence / Description</w:t>
            </w:r>
          </w:p>
        </w:tc>
        <w:tc>
          <w:tcPr>
            <w:tcW w:w="1585" w:type="pct"/>
            <w:shd w:val="clear" w:color="auto" w:fill="C00000"/>
            <w:vAlign w:val="center"/>
          </w:tcPr>
          <w:p w14:paraId="507CC84D" w14:textId="77777777" w:rsidR="00B16506" w:rsidRPr="004755EE" w:rsidRDefault="00B16506" w:rsidP="00AB4218">
            <w:pPr>
              <w:pStyle w:val="TableHeader"/>
            </w:pPr>
            <w:r w:rsidRPr="004755EE">
              <w:t>Expected result</w:t>
            </w:r>
          </w:p>
        </w:tc>
      </w:tr>
      <w:tr w:rsidR="00B16506" w:rsidRPr="00674AFC" w14:paraId="4D9E793C" w14:textId="77777777" w:rsidTr="004641A4">
        <w:trPr>
          <w:trHeight w:val="314"/>
          <w:jc w:val="center"/>
        </w:trPr>
        <w:tc>
          <w:tcPr>
            <w:tcW w:w="385" w:type="pct"/>
            <w:shd w:val="clear" w:color="auto" w:fill="auto"/>
            <w:vAlign w:val="center"/>
          </w:tcPr>
          <w:p w14:paraId="1B1BBF15" w14:textId="77777777" w:rsidR="00B16506" w:rsidRPr="004755EE" w:rsidRDefault="00B16506" w:rsidP="00AB4218">
            <w:pPr>
              <w:pStyle w:val="TableContentLeft"/>
            </w:pPr>
            <w:r w:rsidRPr="00364347">
              <w:t>IC1</w:t>
            </w:r>
          </w:p>
        </w:tc>
        <w:tc>
          <w:tcPr>
            <w:tcW w:w="684" w:type="pct"/>
            <w:shd w:val="clear" w:color="auto" w:fill="auto"/>
            <w:vAlign w:val="center"/>
          </w:tcPr>
          <w:p w14:paraId="127E4998" w14:textId="77777777" w:rsidR="00B16506" w:rsidRPr="004755EE" w:rsidRDefault="00B16506"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46" w:type="pct"/>
            <w:shd w:val="clear" w:color="auto" w:fill="auto"/>
            <w:vAlign w:val="center"/>
          </w:tcPr>
          <w:p w14:paraId="11DA1234" w14:textId="77777777" w:rsidR="00B16506" w:rsidRPr="004755EE" w:rsidRDefault="00B16506" w:rsidP="00AB4218">
            <w:pPr>
              <w:pStyle w:val="TableContentLeft"/>
            </w:pPr>
            <w:r w:rsidRPr="00364347">
              <w:t>RESET</w:t>
            </w:r>
          </w:p>
        </w:tc>
        <w:tc>
          <w:tcPr>
            <w:tcW w:w="1585" w:type="pct"/>
            <w:shd w:val="clear" w:color="auto" w:fill="auto"/>
            <w:vAlign w:val="center"/>
          </w:tcPr>
          <w:p w14:paraId="75F92164" w14:textId="77777777" w:rsidR="00B16506" w:rsidRPr="00364347" w:rsidRDefault="00B16506" w:rsidP="00AB4218">
            <w:pPr>
              <w:pStyle w:val="TableContentLeft"/>
            </w:pPr>
            <w:r w:rsidRPr="00364347">
              <w:t>Extract &lt;ATR&gt;</w:t>
            </w:r>
          </w:p>
          <w:p w14:paraId="7182E49F" w14:textId="77777777" w:rsidR="00B16506" w:rsidRPr="00364347" w:rsidRDefault="00B16506" w:rsidP="00AB4218">
            <w:pPr>
              <w:pStyle w:val="TableContentLeft"/>
            </w:pPr>
            <w:r w:rsidRPr="00364347">
              <w:t>Verify ‘LSI Support’ is present in &lt;ATR&gt;</w:t>
            </w:r>
          </w:p>
          <w:p w14:paraId="4589AC29" w14:textId="77777777" w:rsidR="00B16506" w:rsidRPr="004755EE" w:rsidRDefault="00B16506" w:rsidP="00AB4218">
            <w:pPr>
              <w:pStyle w:val="TableContentLeft"/>
            </w:pPr>
          </w:p>
        </w:tc>
      </w:tr>
      <w:tr w:rsidR="00B16506" w:rsidRPr="00674AFC" w14:paraId="7539572E" w14:textId="77777777" w:rsidTr="004641A4">
        <w:trPr>
          <w:trHeight w:val="314"/>
          <w:jc w:val="center"/>
        </w:trPr>
        <w:tc>
          <w:tcPr>
            <w:tcW w:w="385" w:type="pct"/>
            <w:shd w:val="clear" w:color="auto" w:fill="auto"/>
            <w:vAlign w:val="center"/>
          </w:tcPr>
          <w:p w14:paraId="539DD28E" w14:textId="77777777" w:rsidR="00B16506" w:rsidRPr="004755EE" w:rsidRDefault="00B16506" w:rsidP="00AB4218">
            <w:pPr>
              <w:pStyle w:val="TableContentLeft"/>
            </w:pPr>
            <w:r w:rsidRPr="00364347">
              <w:t>IC2</w:t>
            </w:r>
          </w:p>
        </w:tc>
        <w:tc>
          <w:tcPr>
            <w:tcW w:w="684" w:type="pct"/>
            <w:shd w:val="clear" w:color="auto" w:fill="auto"/>
            <w:vAlign w:val="center"/>
          </w:tcPr>
          <w:p w14:paraId="68A370AB" w14:textId="77777777" w:rsidR="00B16506" w:rsidRPr="004755EE" w:rsidRDefault="00B16506" w:rsidP="00AB4218">
            <w:pPr>
              <w:pStyle w:val="TableContentLeft"/>
            </w:pPr>
            <w:r w:rsidRPr="00535C96">
              <w:t>S_Device</w:t>
            </w:r>
          </w:p>
        </w:tc>
        <w:tc>
          <w:tcPr>
            <w:tcW w:w="2346" w:type="pct"/>
            <w:shd w:val="clear" w:color="auto" w:fill="auto"/>
            <w:vAlign w:val="center"/>
          </w:tcPr>
          <w:p w14:paraId="61263D37" w14:textId="5D65AE68" w:rsidR="00B16506" w:rsidRPr="00364347" w:rsidRDefault="00052A1F" w:rsidP="00AB4218">
            <w:pPr>
              <w:pStyle w:val="TableContentLeft"/>
            </w:pPr>
            <w:r w:rsidRPr="00052A1F">
              <w:t>PROC_EUICC_CONFIGURE_LSIS_FOR_MEP</w:t>
            </w:r>
            <w:r w:rsidRPr="00052A1F" w:rsidDel="00052A1F">
              <w:t xml:space="preserve"> </w:t>
            </w:r>
            <w:r w:rsidR="00B16506" w:rsidRPr="00535C96">
              <w:t>(</w:t>
            </w:r>
          </w:p>
          <w:p w14:paraId="130752CE" w14:textId="77777777" w:rsidR="00B16506" w:rsidRPr="00364347" w:rsidRDefault="00B16506" w:rsidP="00AB4218">
            <w:pPr>
              <w:pStyle w:val="TableContentLeft"/>
            </w:pPr>
            <w:r w:rsidRPr="00535C96">
              <w:t>2,</w:t>
            </w:r>
          </w:p>
          <w:p w14:paraId="1B006AED" w14:textId="20E0BC53" w:rsidR="00B16506" w:rsidRPr="00364347" w:rsidRDefault="00332F84" w:rsidP="00AB4218">
            <w:pPr>
              <w:pStyle w:val="TableContentLeft"/>
            </w:pPr>
            <w:r w:rsidRPr="006A219B">
              <w:t>#IUT_MEP_LSI_OPTIONS</w:t>
            </w:r>
            <w:r w:rsidR="00B16506" w:rsidRPr="00535C96">
              <w:t>,</w:t>
            </w:r>
          </w:p>
          <w:p w14:paraId="7A12C183" w14:textId="77777777" w:rsidR="00B16506" w:rsidRPr="00364347" w:rsidRDefault="00B16506" w:rsidP="00AB4218">
            <w:pPr>
              <w:pStyle w:val="TableContentLeft"/>
            </w:pPr>
            <w:r w:rsidRPr="00535C96">
              <w:t>“01</w:t>
            </w:r>
            <w:r>
              <w:t>0203</w:t>
            </w:r>
            <w:r w:rsidRPr="00535C96">
              <w:t>”,</w:t>
            </w:r>
          </w:p>
          <w:p w14:paraId="3C96C05E" w14:textId="77777777" w:rsidR="00B16506" w:rsidRPr="004755EE" w:rsidRDefault="00B16506" w:rsidP="00AB4218">
            <w:pPr>
              <w:pStyle w:val="TableContentLeft"/>
            </w:pPr>
            <w:r w:rsidRPr="00364347">
              <w:t>2)</w:t>
            </w:r>
          </w:p>
        </w:tc>
        <w:tc>
          <w:tcPr>
            <w:tcW w:w="1585" w:type="pct"/>
            <w:shd w:val="clear" w:color="auto" w:fill="auto"/>
            <w:vAlign w:val="center"/>
          </w:tcPr>
          <w:p w14:paraId="7E5EA0B3" w14:textId="77777777" w:rsidR="00B16506" w:rsidRPr="00364347" w:rsidRDefault="00B16506" w:rsidP="00AB4218">
            <w:pPr>
              <w:pStyle w:val="TableContentLeft"/>
            </w:pPr>
            <w:r w:rsidRPr="00535C96">
              <w:t xml:space="preserve">Verify </w:t>
            </w:r>
          </w:p>
          <w:p w14:paraId="0F47E8F8" w14:textId="77777777" w:rsidR="00B16506" w:rsidRPr="00364347" w:rsidRDefault="00B16506" w:rsidP="00AB4218">
            <w:pPr>
              <w:pStyle w:val="TableContentLeft"/>
            </w:pPr>
            <w:r w:rsidRPr="00535C96">
              <w:t xml:space="preserve">&lt;MEP_MODE&gt; = </w:t>
            </w:r>
            <w:r>
              <w:t>01</w:t>
            </w:r>
            <w:r w:rsidRPr="00535C96">
              <w:t>,</w:t>
            </w:r>
          </w:p>
          <w:p w14:paraId="54C121F9" w14:textId="77777777" w:rsidR="00B16506" w:rsidRPr="00364347" w:rsidRDefault="00B16506" w:rsidP="00AB4218">
            <w:pPr>
              <w:pStyle w:val="TableContentLeft"/>
            </w:pPr>
            <w:r w:rsidRPr="00535C96">
              <w:t xml:space="preserve">Verify </w:t>
            </w:r>
          </w:p>
          <w:p w14:paraId="104129EC" w14:textId="1C72D17E" w:rsidR="00B16506" w:rsidRPr="00364347" w:rsidRDefault="00B16506" w:rsidP="00AB4218">
            <w:pPr>
              <w:pStyle w:val="TableContentLeft"/>
            </w:pPr>
            <w:r w:rsidRPr="00535C96">
              <w:t xml:space="preserve">&lt;MEP_LSI_OPTION&gt; =                 </w:t>
            </w:r>
            <w:r w:rsidR="009B24F9">
              <w:t>#IUT_MEP_LSI_OPTIONS,</w:t>
            </w:r>
          </w:p>
          <w:p w14:paraId="2EF1FBC2" w14:textId="77777777" w:rsidR="00B16506" w:rsidRPr="00364347" w:rsidRDefault="00B16506" w:rsidP="00AB4218">
            <w:pPr>
              <w:pStyle w:val="TableContentLeft"/>
            </w:pPr>
            <w:r w:rsidRPr="00535C96">
              <w:t xml:space="preserve">Verify </w:t>
            </w:r>
          </w:p>
          <w:p w14:paraId="1453FDB9" w14:textId="77777777" w:rsidR="00B16506" w:rsidRPr="004755EE" w:rsidRDefault="00B16506" w:rsidP="00AB4218">
            <w:pPr>
              <w:pStyle w:val="TableContentLeft"/>
            </w:pPr>
            <w:r>
              <w:t>&lt;MEP_MAX_LSIS&gt; &lt;=</w:t>
            </w:r>
            <w:r w:rsidRPr="00535C96">
              <w:t xml:space="preserve">                  #IUT_MEP_MAX_LSIS</w:t>
            </w:r>
          </w:p>
        </w:tc>
      </w:tr>
      <w:tr w:rsidR="00B16506" w:rsidRPr="00674AFC" w14:paraId="0075A3D2" w14:textId="77777777" w:rsidTr="00AB4218">
        <w:trPr>
          <w:trHeight w:val="314"/>
          <w:jc w:val="center"/>
        </w:trPr>
        <w:tc>
          <w:tcPr>
            <w:tcW w:w="385" w:type="pct"/>
            <w:shd w:val="clear" w:color="auto" w:fill="FFFFFF" w:themeFill="background1"/>
            <w:vAlign w:val="center"/>
          </w:tcPr>
          <w:p w14:paraId="33D269A9" w14:textId="77777777" w:rsidR="00B16506" w:rsidRPr="00674AFC" w:rsidRDefault="00B16506" w:rsidP="00AB4218">
            <w:pPr>
              <w:pStyle w:val="TableContentLeft"/>
            </w:pPr>
            <w:r w:rsidRPr="00674AFC">
              <w:t>IC</w:t>
            </w:r>
            <w:r>
              <w:t>3</w:t>
            </w:r>
          </w:p>
        </w:tc>
        <w:tc>
          <w:tcPr>
            <w:tcW w:w="4615" w:type="pct"/>
            <w:gridSpan w:val="3"/>
            <w:shd w:val="clear" w:color="auto" w:fill="FFFFFF" w:themeFill="background1"/>
            <w:vAlign w:val="center"/>
          </w:tcPr>
          <w:p w14:paraId="2A2C4C3E" w14:textId="77777777" w:rsidR="00B16506" w:rsidRPr="00674AFC" w:rsidRDefault="00B16506" w:rsidP="00AB4218">
            <w:pPr>
              <w:pStyle w:val="TableContentLeft"/>
            </w:pPr>
            <w:r>
              <w:t>PROC_EUICC_INITIALIZATION_SEQUENCE_MEP</w:t>
            </w:r>
          </w:p>
        </w:tc>
      </w:tr>
      <w:tr w:rsidR="00B16506" w:rsidRPr="00674AFC" w14:paraId="56D653A0" w14:textId="77777777" w:rsidTr="00AB4218">
        <w:trPr>
          <w:trHeight w:val="314"/>
          <w:jc w:val="center"/>
        </w:trPr>
        <w:tc>
          <w:tcPr>
            <w:tcW w:w="385" w:type="pct"/>
            <w:shd w:val="clear" w:color="auto" w:fill="FFFFFF" w:themeFill="background1"/>
            <w:vAlign w:val="center"/>
          </w:tcPr>
          <w:p w14:paraId="3C1A52BB" w14:textId="77777777" w:rsidR="00B16506" w:rsidRPr="00674AFC" w:rsidRDefault="00B16506" w:rsidP="00AB4218">
            <w:pPr>
              <w:pStyle w:val="TableContentLeft"/>
            </w:pPr>
            <w:r w:rsidRPr="00674AFC">
              <w:t>IC</w:t>
            </w:r>
            <w:r>
              <w:t>4</w:t>
            </w:r>
          </w:p>
        </w:tc>
        <w:tc>
          <w:tcPr>
            <w:tcW w:w="4615" w:type="pct"/>
            <w:gridSpan w:val="3"/>
            <w:shd w:val="clear" w:color="auto" w:fill="FFFFFF" w:themeFill="background1"/>
            <w:vAlign w:val="center"/>
          </w:tcPr>
          <w:p w14:paraId="58E4A68D" w14:textId="77777777" w:rsidR="00B16506" w:rsidRPr="00674AFC" w:rsidRDefault="00B16506" w:rsidP="00AB4218">
            <w:pPr>
              <w:pStyle w:val="TableContentLeft"/>
            </w:pPr>
            <w:r w:rsidRPr="00674AFC">
              <w:t>PROC_OPEN_LOGICAL_CHANNEL_AND_SELECT_ISDR</w:t>
            </w:r>
          </w:p>
        </w:tc>
      </w:tr>
      <w:tr w:rsidR="00B16506" w:rsidRPr="00674AFC" w14:paraId="715191FC" w14:textId="77777777" w:rsidTr="00AB4218">
        <w:trPr>
          <w:trHeight w:val="314"/>
          <w:jc w:val="center"/>
        </w:trPr>
        <w:tc>
          <w:tcPr>
            <w:tcW w:w="385" w:type="pct"/>
            <w:shd w:val="clear" w:color="auto" w:fill="auto"/>
            <w:vAlign w:val="center"/>
          </w:tcPr>
          <w:p w14:paraId="77530A3F" w14:textId="77777777" w:rsidR="00B16506" w:rsidRPr="00674AFC" w:rsidRDefault="00B16506" w:rsidP="00AB4218">
            <w:pPr>
              <w:pStyle w:val="TableContentLeft"/>
            </w:pPr>
            <w:r w:rsidRPr="00674AFC">
              <w:t>1</w:t>
            </w:r>
          </w:p>
        </w:tc>
        <w:tc>
          <w:tcPr>
            <w:tcW w:w="684" w:type="pct"/>
            <w:shd w:val="clear" w:color="auto" w:fill="auto"/>
            <w:vAlign w:val="center"/>
          </w:tcPr>
          <w:p w14:paraId="47BD0D05" w14:textId="77777777" w:rsidR="00B16506" w:rsidRPr="00674AFC" w:rsidRDefault="00B16506" w:rsidP="00AB4218">
            <w:pPr>
              <w:pStyle w:val="TableContentLeft"/>
            </w:pPr>
            <w:r w:rsidRPr="00674AFC">
              <w:t>S_LPAd → eUICC</w:t>
            </w:r>
          </w:p>
        </w:tc>
        <w:tc>
          <w:tcPr>
            <w:tcW w:w="2346" w:type="pct"/>
            <w:shd w:val="clear" w:color="auto" w:fill="auto"/>
            <w:vAlign w:val="center"/>
          </w:tcPr>
          <w:p w14:paraId="3AA955A7" w14:textId="77777777" w:rsidR="00B16506" w:rsidRPr="00674AFC" w:rsidRDefault="00B16506"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0D47C389" w14:textId="45937938" w:rsidR="00B16506" w:rsidRPr="00674AFC" w:rsidRDefault="00B16506"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00F369FA">
              <w:rPr>
                <w:rFonts w:ascii="Arial" w:hAnsi="Arial" w:cs="Arial"/>
                <w:b w:val="0"/>
                <w:sz w:val="18"/>
                <w:szCs w:val="18"/>
              </w:rPr>
              <w:t>_A1</w:t>
            </w:r>
            <w:r w:rsidRPr="00674AFC">
              <w:rPr>
                <w:rFonts w:ascii="Arial" w:hAnsi="Arial" w:cs="Arial"/>
                <w:b w:val="0"/>
                <w:sz w:val="18"/>
                <w:szCs w:val="18"/>
              </w:rPr>
              <w:t>(</w:t>
            </w:r>
          </w:p>
          <w:p w14:paraId="15250669" w14:textId="77777777" w:rsidR="00B16506" w:rsidRPr="00674AFC" w:rsidRDefault="00B16506" w:rsidP="00AB4218">
            <w:pPr>
              <w:pStyle w:val="NormalParagraph"/>
              <w:spacing w:line="240" w:lineRule="auto"/>
              <w:rPr>
                <w:sz w:val="18"/>
                <w:szCs w:val="18"/>
              </w:rPr>
            </w:pPr>
            <w:r w:rsidRPr="00674AFC">
              <w:rPr>
                <w:sz w:val="18"/>
                <w:szCs w:val="18"/>
              </w:rPr>
              <w:t xml:space="preserve">    NO_PARAM, </w:t>
            </w:r>
          </w:p>
          <w:p w14:paraId="4873A0FE" w14:textId="77777777" w:rsidR="00B16506" w:rsidRPr="00674AFC" w:rsidRDefault="00B16506" w:rsidP="00AB4218">
            <w:pPr>
              <w:pStyle w:val="NormalParagraph"/>
              <w:spacing w:line="240" w:lineRule="auto"/>
              <w:rPr>
                <w:sz w:val="18"/>
                <w:szCs w:val="18"/>
              </w:rPr>
            </w:pPr>
            <w:r w:rsidRPr="00674AFC">
              <w:rPr>
                <w:sz w:val="18"/>
                <w:szCs w:val="18"/>
              </w:rPr>
              <w:t xml:space="preserve">    &lt;ISD_P_AID1&gt;, </w:t>
            </w:r>
          </w:p>
          <w:p w14:paraId="16F4089E" w14:textId="77777777" w:rsidR="00B16506" w:rsidRDefault="00B16506" w:rsidP="00AB4218">
            <w:pPr>
              <w:pStyle w:val="TableContentLeft"/>
            </w:pPr>
            <w:r w:rsidRPr="00674AFC">
              <w:t xml:space="preserve">    TRUE</w:t>
            </w:r>
            <w:r>
              <w:t>,</w:t>
            </w:r>
          </w:p>
          <w:p w14:paraId="60C8D21C" w14:textId="77777777" w:rsidR="00B16506" w:rsidRPr="00674AFC" w:rsidRDefault="00B16506" w:rsidP="00AB4218">
            <w:pPr>
              <w:pStyle w:val="TableContentLeft"/>
            </w:pPr>
            <w:r>
              <w:t xml:space="preserve">    2</w:t>
            </w:r>
            <w:r w:rsidRPr="00674AFC">
              <w:t>))</w:t>
            </w:r>
          </w:p>
        </w:tc>
        <w:tc>
          <w:tcPr>
            <w:tcW w:w="1585" w:type="pct"/>
            <w:shd w:val="clear" w:color="auto" w:fill="auto"/>
            <w:vAlign w:val="center"/>
          </w:tcPr>
          <w:p w14:paraId="133167FF" w14:textId="77777777" w:rsidR="00B16506" w:rsidRPr="00674AFC" w:rsidRDefault="00B16506" w:rsidP="00AB4218">
            <w:pPr>
              <w:pStyle w:val="TableContentLeft"/>
            </w:pPr>
            <w:r w:rsidRPr="00674AFC">
              <w:t>#R_ENABLE_PROFILE_NOT_DISABLE_STATE</w:t>
            </w:r>
          </w:p>
          <w:p w14:paraId="696F63B9" w14:textId="77777777" w:rsidR="00B16506" w:rsidRPr="00674AFC" w:rsidRDefault="00B16506" w:rsidP="00AB4218">
            <w:pPr>
              <w:pStyle w:val="TableContentLeft"/>
            </w:pPr>
            <w:r w:rsidRPr="00674AFC">
              <w:t>SW=0x9000</w:t>
            </w:r>
          </w:p>
        </w:tc>
      </w:tr>
      <w:tr w:rsidR="00B16506" w:rsidRPr="00674AFC" w14:paraId="764C99B0" w14:textId="77777777" w:rsidTr="00AB4218">
        <w:trPr>
          <w:trHeight w:val="314"/>
          <w:jc w:val="center"/>
        </w:trPr>
        <w:tc>
          <w:tcPr>
            <w:tcW w:w="385" w:type="pct"/>
            <w:shd w:val="clear" w:color="auto" w:fill="auto"/>
            <w:vAlign w:val="center"/>
          </w:tcPr>
          <w:p w14:paraId="615A7252" w14:textId="77777777" w:rsidR="00B16506" w:rsidRPr="00674AFC" w:rsidRDefault="00B16506" w:rsidP="00AB4218">
            <w:pPr>
              <w:pStyle w:val="TableContentLeft"/>
            </w:pPr>
            <w:r w:rsidRPr="00674AFC">
              <w:t>2</w:t>
            </w:r>
          </w:p>
        </w:tc>
        <w:tc>
          <w:tcPr>
            <w:tcW w:w="684" w:type="pct"/>
            <w:shd w:val="clear" w:color="auto" w:fill="auto"/>
            <w:vAlign w:val="center"/>
          </w:tcPr>
          <w:p w14:paraId="65E0A4B4" w14:textId="77777777" w:rsidR="00B16506" w:rsidRPr="00674AFC" w:rsidRDefault="00B16506" w:rsidP="00AB4218">
            <w:pPr>
              <w:pStyle w:val="TableContentLeft"/>
            </w:pPr>
            <w:r w:rsidRPr="00674AFC">
              <w:t>S_LPAd → eUICC</w:t>
            </w:r>
          </w:p>
        </w:tc>
        <w:tc>
          <w:tcPr>
            <w:tcW w:w="2346" w:type="pct"/>
            <w:shd w:val="clear" w:color="auto" w:fill="auto"/>
            <w:vAlign w:val="center"/>
          </w:tcPr>
          <w:p w14:paraId="761B8353"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188A039C" w14:textId="7D878025"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w:t>
            </w:r>
            <w:r w:rsidR="00F369FA" w:rsidDel="00F369FA">
              <w:rPr>
                <w:rFonts w:ascii="Arial" w:hAnsi="Arial" w:cs="Arial"/>
                <w:b w:val="0"/>
                <w:sz w:val="18"/>
                <w:szCs w:val="18"/>
              </w:rPr>
              <w:t xml:space="preserve"> </w:t>
            </w:r>
            <w:r w:rsidRPr="00674AFC">
              <w:rPr>
                <w:rFonts w:ascii="Arial" w:hAnsi="Arial" w:cs="Arial"/>
                <w:b w:val="0"/>
                <w:sz w:val="18"/>
                <w:szCs w:val="18"/>
              </w:rPr>
              <w:t>(</w:t>
            </w:r>
          </w:p>
          <w:p w14:paraId="01B94647" w14:textId="77777777" w:rsidR="00B16506" w:rsidRPr="00AB4218" w:rsidRDefault="00B16506" w:rsidP="00AB4218">
            <w:pPr>
              <w:pStyle w:val="TableContentLeft"/>
              <w:rPr>
                <w:lang w:val="es-ES"/>
              </w:rPr>
            </w:pPr>
            <w:r w:rsidRPr="00674AFC">
              <w:t xml:space="preserve">    </w:t>
            </w:r>
            <w:r w:rsidRPr="00AB4218">
              <w:rPr>
                <w:lang w:val="es-ES"/>
              </w:rPr>
              <w:t>&lt;NO_PARAM&gt;,</w:t>
            </w:r>
          </w:p>
          <w:p w14:paraId="0ABC43C0" w14:textId="25D3881B" w:rsidR="00B16506" w:rsidRPr="00674AFC" w:rsidRDefault="00B16506" w:rsidP="00E308F7">
            <w:pPr>
              <w:pStyle w:val="TableContentLeft"/>
            </w:pPr>
            <w:r w:rsidRPr="00AB4218">
              <w:rPr>
                <w:lang w:val="es-ES"/>
              </w:rPr>
              <w:t xml:space="preserve">    &lt;NO_PARAM&gt;</w:t>
            </w:r>
            <w:r w:rsidRPr="00674AFC">
              <w:t>))</w:t>
            </w:r>
          </w:p>
        </w:tc>
        <w:tc>
          <w:tcPr>
            <w:tcW w:w="1585" w:type="pct"/>
            <w:shd w:val="clear" w:color="auto" w:fill="auto"/>
            <w:vAlign w:val="center"/>
          </w:tcPr>
          <w:p w14:paraId="737FD698" w14:textId="77777777" w:rsidR="00B16506" w:rsidRPr="004755EE" w:rsidRDefault="00B16506" w:rsidP="00AB4218">
            <w:pPr>
              <w:pStyle w:val="TableContentLeft"/>
              <w:rPr>
                <w:lang w:val="it-IT"/>
              </w:rPr>
            </w:pPr>
            <w:r w:rsidRPr="004755EE">
              <w:rPr>
                <w:lang w:val="it-IT"/>
              </w:rPr>
              <w:t>response ProfileInfoListResponse::= profileInfoListOk : {</w:t>
            </w:r>
          </w:p>
          <w:p w14:paraId="0A5867C1" w14:textId="77777777" w:rsidR="00B16506" w:rsidRDefault="00B16506" w:rsidP="00AB4218">
            <w:pPr>
              <w:pStyle w:val="TableContentLeft"/>
              <w:rPr>
                <w:lang w:val="it-IT"/>
              </w:rPr>
            </w:pPr>
            <w:r w:rsidRPr="004755EE">
              <w:rPr>
                <w:lang w:val="it-IT"/>
              </w:rPr>
              <w:t xml:space="preserve"> #PROFILE_INFO</w:t>
            </w:r>
            <w:r>
              <w:rPr>
                <w:lang w:val="it-IT"/>
              </w:rPr>
              <w:t>1;</w:t>
            </w:r>
          </w:p>
          <w:p w14:paraId="7C910531" w14:textId="77777777" w:rsidR="00B16506" w:rsidRPr="00AB4218" w:rsidRDefault="00B16506" w:rsidP="00AB4218">
            <w:pPr>
              <w:pStyle w:val="TableContentLeft"/>
              <w:rPr>
                <w:lang w:val="en-US"/>
              </w:rPr>
            </w:pPr>
            <w:r>
              <w:rPr>
                <w:lang w:val="it-IT"/>
              </w:rPr>
              <w:t xml:space="preserve"> </w:t>
            </w:r>
            <w:r w:rsidRPr="00AB4218">
              <w:rPr>
                <w:lang w:val="en-US"/>
              </w:rPr>
              <w:t>#P</w:t>
            </w:r>
            <w:r>
              <w:t>ROFILE_INFO2_ENABLED</w:t>
            </w:r>
            <w:r w:rsidRPr="00AB4218">
              <w:rPr>
                <w:lang w:val="en-US"/>
              </w:rPr>
              <w:t>;</w:t>
            </w:r>
          </w:p>
          <w:p w14:paraId="62811DD6" w14:textId="77777777" w:rsidR="00B16506" w:rsidRPr="00AB4218" w:rsidRDefault="00B16506" w:rsidP="00AB4218">
            <w:pPr>
              <w:pStyle w:val="TableContentLeft"/>
              <w:rPr>
                <w:lang w:val="en-US"/>
              </w:rPr>
            </w:pPr>
            <w:r w:rsidRPr="00AB4218">
              <w:rPr>
                <w:lang w:val="en-US"/>
              </w:rPr>
              <w:t>}</w:t>
            </w:r>
          </w:p>
          <w:p w14:paraId="0E629075" w14:textId="77777777" w:rsidR="00B16506" w:rsidRPr="00674AFC" w:rsidRDefault="00B16506" w:rsidP="00AB4218">
            <w:pPr>
              <w:pStyle w:val="TableContentLeft"/>
            </w:pPr>
            <w:r w:rsidRPr="00154AAF">
              <w:t>SW=0x9000</w:t>
            </w:r>
          </w:p>
        </w:tc>
      </w:tr>
      <w:tr w:rsidR="00B16506" w:rsidRPr="00674AFC" w14:paraId="52019880" w14:textId="77777777" w:rsidTr="00AB4218">
        <w:trPr>
          <w:trHeight w:val="314"/>
          <w:jc w:val="center"/>
        </w:trPr>
        <w:tc>
          <w:tcPr>
            <w:tcW w:w="385" w:type="pct"/>
            <w:shd w:val="clear" w:color="auto" w:fill="auto"/>
            <w:vAlign w:val="center"/>
          </w:tcPr>
          <w:p w14:paraId="73B0F630" w14:textId="77777777" w:rsidR="00B16506" w:rsidRPr="00674AFC" w:rsidRDefault="00B16506" w:rsidP="00AB4218">
            <w:pPr>
              <w:pStyle w:val="TableContentLeft"/>
            </w:pPr>
            <w:r>
              <w:t>3</w:t>
            </w:r>
          </w:p>
        </w:tc>
        <w:tc>
          <w:tcPr>
            <w:tcW w:w="684" w:type="pct"/>
            <w:shd w:val="clear" w:color="auto" w:fill="auto"/>
            <w:vAlign w:val="center"/>
          </w:tcPr>
          <w:p w14:paraId="66E17603" w14:textId="77777777" w:rsidR="00B16506" w:rsidRPr="00674AFC" w:rsidRDefault="00B16506" w:rsidP="00AB4218">
            <w:pPr>
              <w:pStyle w:val="TableContentLeft"/>
            </w:pPr>
            <w:r w:rsidRPr="00674AFC">
              <w:t>S_LPAd → eUICC</w:t>
            </w:r>
          </w:p>
        </w:tc>
        <w:tc>
          <w:tcPr>
            <w:tcW w:w="2346" w:type="pct"/>
            <w:shd w:val="clear" w:color="auto" w:fill="auto"/>
            <w:vAlign w:val="center"/>
          </w:tcPr>
          <w:p w14:paraId="7279448D" w14:textId="77777777" w:rsidR="00B16506" w:rsidRPr="00674AFC" w:rsidRDefault="00B16506" w:rsidP="00AB4218">
            <w:pPr>
              <w:pStyle w:val="CRSheetTitle"/>
              <w:framePr w:hSpace="0" w:wrap="auto" w:hAnchor="text" w:xAlign="left" w:yAlign="inline"/>
              <w:rPr>
                <w:rFonts w:ascii="Arial" w:hAnsi="Arial" w:cs="Arial"/>
                <w:b w:val="0"/>
                <w:sz w:val="18"/>
                <w:szCs w:val="18"/>
                <w:lang w:eastAsia="de-DE" w:bidi="bn-BD"/>
              </w:rPr>
            </w:pPr>
            <w:r w:rsidRPr="00674AFC">
              <w:rPr>
                <w:rFonts w:ascii="Arial" w:hAnsi="Arial" w:cs="Arial"/>
                <w:b w:val="0"/>
                <w:sz w:val="18"/>
                <w:szCs w:val="18"/>
                <w:lang w:eastAsia="de-DE" w:bidi="bn-BD"/>
              </w:rPr>
              <w:t xml:space="preserve">MTD_STORE_DATA(    </w:t>
            </w:r>
          </w:p>
          <w:p w14:paraId="3147D1E8" w14:textId="03723B2E" w:rsidR="00B16506" w:rsidRPr="00674AFC" w:rsidRDefault="00B16506" w:rsidP="00AB4218">
            <w:pPr>
              <w:pStyle w:val="CRSheetTitle"/>
              <w:framePr w:hSpace="0" w:wrap="auto" w:hAnchor="text" w:xAlign="left" w:yAlign="inline"/>
              <w:rPr>
                <w:rFonts w:ascii="Arial" w:hAnsi="Arial" w:cs="Arial"/>
                <w:b w:val="0"/>
                <w:sz w:val="18"/>
                <w:szCs w:val="18"/>
                <w:lang w:eastAsia="de-DE" w:bidi="bn-BD"/>
              </w:rPr>
            </w:pPr>
            <w:r w:rsidRPr="00674AFC">
              <w:rPr>
                <w:rFonts w:ascii="Arial" w:hAnsi="Arial" w:cs="Arial"/>
                <w:b w:val="0"/>
                <w:sz w:val="18"/>
                <w:szCs w:val="18"/>
                <w:lang w:eastAsia="de-DE" w:bidi="bn-BD"/>
              </w:rPr>
              <w:t xml:space="preserve">  </w:t>
            </w:r>
            <w:r>
              <w:rPr>
                <w:rFonts w:ascii="Arial" w:hAnsi="Arial" w:cs="Arial"/>
                <w:b w:val="0"/>
                <w:sz w:val="18"/>
                <w:szCs w:val="18"/>
                <w:lang w:eastAsia="de-DE" w:bidi="bn-BD"/>
              </w:rPr>
              <w:t>MTD_ENABLE_PROFILE_MEP</w:t>
            </w:r>
            <w:r w:rsidR="00E308F7">
              <w:rPr>
                <w:rFonts w:ascii="Arial" w:hAnsi="Arial" w:cs="Arial"/>
                <w:b w:val="0"/>
                <w:sz w:val="18"/>
                <w:szCs w:val="18"/>
                <w:lang w:eastAsia="de-DE" w:bidi="bn-BD"/>
              </w:rPr>
              <w:t>_A1</w:t>
            </w:r>
            <w:r w:rsidRPr="00674AFC">
              <w:rPr>
                <w:rFonts w:ascii="Arial" w:hAnsi="Arial" w:cs="Arial"/>
                <w:b w:val="0"/>
                <w:sz w:val="18"/>
                <w:szCs w:val="18"/>
                <w:lang w:eastAsia="de-DE" w:bidi="bn-BD"/>
              </w:rPr>
              <w:t>(</w:t>
            </w:r>
          </w:p>
          <w:p w14:paraId="2B4C6E59" w14:textId="77777777" w:rsidR="00B16506" w:rsidRPr="006761B0" w:rsidRDefault="00B16506" w:rsidP="00AB4218">
            <w:pPr>
              <w:pStyle w:val="NormalParagraph"/>
              <w:spacing w:line="240" w:lineRule="auto"/>
              <w:rPr>
                <w:rFonts w:cs="Arial"/>
                <w:sz w:val="18"/>
                <w:szCs w:val="18"/>
                <w:lang w:eastAsia="de-DE" w:bidi="bn-BD"/>
              </w:rPr>
            </w:pPr>
            <w:r w:rsidRPr="006761B0">
              <w:rPr>
                <w:rFonts w:cs="Arial"/>
                <w:sz w:val="18"/>
                <w:szCs w:val="18"/>
                <w:lang w:eastAsia="de-DE" w:bidi="bn-BD"/>
              </w:rPr>
              <w:lastRenderedPageBreak/>
              <w:t xml:space="preserve">    NO_PARAM, </w:t>
            </w:r>
          </w:p>
          <w:p w14:paraId="2E322799" w14:textId="77777777" w:rsidR="00B16506" w:rsidRPr="006761B0" w:rsidRDefault="00B16506" w:rsidP="00AB4218">
            <w:pPr>
              <w:pStyle w:val="NormalParagraph"/>
              <w:spacing w:line="240" w:lineRule="auto"/>
              <w:rPr>
                <w:rFonts w:cs="Arial"/>
                <w:sz w:val="18"/>
                <w:szCs w:val="18"/>
                <w:lang w:eastAsia="de-DE" w:bidi="bn-BD"/>
              </w:rPr>
            </w:pPr>
            <w:r w:rsidRPr="006761B0">
              <w:rPr>
                <w:rFonts w:cs="Arial"/>
                <w:sz w:val="18"/>
                <w:szCs w:val="18"/>
                <w:lang w:eastAsia="de-DE" w:bidi="bn-BD"/>
              </w:rPr>
              <w:t xml:space="preserve">    &lt;ISD_P_AID2&gt;, </w:t>
            </w:r>
          </w:p>
          <w:p w14:paraId="5525D533" w14:textId="77777777" w:rsidR="00B16506" w:rsidRDefault="00B16506" w:rsidP="00AB4218">
            <w:pPr>
              <w:pStyle w:val="TableContentLeft"/>
            </w:pPr>
            <w:r w:rsidRPr="00674AFC">
              <w:t xml:space="preserve">    TRUE</w:t>
            </w:r>
            <w:r>
              <w:t>,</w:t>
            </w:r>
          </w:p>
          <w:p w14:paraId="7E1128A1"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lang w:eastAsia="de-DE" w:bidi="bn-BD"/>
              </w:rPr>
            </w:pPr>
            <w:r w:rsidRPr="006761B0">
              <w:rPr>
                <w:rFonts w:ascii="Arial" w:hAnsi="Arial" w:cs="Arial"/>
                <w:b w:val="0"/>
                <w:sz w:val="18"/>
                <w:szCs w:val="18"/>
                <w:lang w:eastAsia="de-DE" w:bidi="bn-BD"/>
              </w:rPr>
              <w:t xml:space="preserve">    </w:t>
            </w:r>
            <w:r>
              <w:rPr>
                <w:rFonts w:ascii="Arial" w:hAnsi="Arial" w:cs="Arial"/>
                <w:b w:val="0"/>
                <w:sz w:val="18"/>
                <w:szCs w:val="18"/>
                <w:lang w:eastAsia="de-DE" w:bidi="bn-BD"/>
              </w:rPr>
              <w:t>1</w:t>
            </w:r>
            <w:r w:rsidRPr="006761B0">
              <w:rPr>
                <w:rFonts w:ascii="Arial" w:hAnsi="Arial" w:cs="Arial"/>
                <w:b w:val="0"/>
                <w:sz w:val="18"/>
                <w:szCs w:val="18"/>
                <w:lang w:eastAsia="de-DE" w:bidi="bn-BD"/>
              </w:rPr>
              <w:t>))</w:t>
            </w:r>
          </w:p>
        </w:tc>
        <w:tc>
          <w:tcPr>
            <w:tcW w:w="1585" w:type="pct"/>
            <w:shd w:val="clear" w:color="auto" w:fill="auto"/>
            <w:vAlign w:val="center"/>
          </w:tcPr>
          <w:p w14:paraId="735092F5" w14:textId="77777777" w:rsidR="00B16506" w:rsidRPr="00674AFC" w:rsidRDefault="00B16506" w:rsidP="00AB4218">
            <w:pPr>
              <w:pStyle w:val="TableContentLeft"/>
            </w:pPr>
            <w:r w:rsidRPr="00674AFC">
              <w:lastRenderedPageBreak/>
              <w:t>#R_ENABLE_PROFILE_NOT_DISABLE_STATE</w:t>
            </w:r>
          </w:p>
          <w:p w14:paraId="7522C58D" w14:textId="77777777" w:rsidR="00B16506" w:rsidRPr="004755EE" w:rsidRDefault="00B16506" w:rsidP="00AB4218">
            <w:pPr>
              <w:pStyle w:val="TableContentLeft"/>
              <w:rPr>
                <w:lang w:val="it-IT"/>
              </w:rPr>
            </w:pPr>
            <w:r w:rsidRPr="00674AFC">
              <w:t>SW=0x9000</w:t>
            </w:r>
          </w:p>
        </w:tc>
      </w:tr>
      <w:tr w:rsidR="00B16506" w:rsidRPr="00674AFC" w14:paraId="67F301BB" w14:textId="77777777" w:rsidTr="00AB4218">
        <w:trPr>
          <w:trHeight w:val="314"/>
          <w:jc w:val="center"/>
        </w:trPr>
        <w:tc>
          <w:tcPr>
            <w:tcW w:w="385" w:type="pct"/>
            <w:shd w:val="clear" w:color="auto" w:fill="auto"/>
            <w:vAlign w:val="center"/>
          </w:tcPr>
          <w:p w14:paraId="22443E18" w14:textId="77777777" w:rsidR="00B16506" w:rsidRPr="00674AFC" w:rsidRDefault="00B16506" w:rsidP="00AB4218">
            <w:pPr>
              <w:pStyle w:val="TableContentLeft"/>
            </w:pPr>
            <w:r>
              <w:t>4</w:t>
            </w:r>
          </w:p>
        </w:tc>
        <w:tc>
          <w:tcPr>
            <w:tcW w:w="684" w:type="pct"/>
            <w:shd w:val="clear" w:color="auto" w:fill="auto"/>
            <w:vAlign w:val="center"/>
          </w:tcPr>
          <w:p w14:paraId="2F0EDF29" w14:textId="77777777" w:rsidR="00B16506" w:rsidRPr="00674AFC" w:rsidRDefault="00B16506" w:rsidP="00AB4218">
            <w:pPr>
              <w:pStyle w:val="TableContentLeft"/>
            </w:pPr>
            <w:r w:rsidRPr="00674AFC">
              <w:t>S_LPAd → eUICC</w:t>
            </w:r>
          </w:p>
        </w:tc>
        <w:tc>
          <w:tcPr>
            <w:tcW w:w="2346" w:type="pct"/>
            <w:shd w:val="clear" w:color="auto" w:fill="auto"/>
            <w:vAlign w:val="center"/>
          </w:tcPr>
          <w:p w14:paraId="6893E376"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0C8A0F38" w14:textId="2AC37431"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w:t>
            </w:r>
            <w:r w:rsidRPr="00674AFC">
              <w:rPr>
                <w:rFonts w:ascii="Arial" w:hAnsi="Arial" w:cs="Arial"/>
                <w:b w:val="0"/>
                <w:sz w:val="18"/>
                <w:szCs w:val="18"/>
              </w:rPr>
              <w:t>(</w:t>
            </w:r>
          </w:p>
          <w:p w14:paraId="277699A8" w14:textId="77777777" w:rsidR="00B16506" w:rsidRPr="00AB4218" w:rsidRDefault="00B16506" w:rsidP="00AB4218">
            <w:pPr>
              <w:pStyle w:val="TableContentLeft"/>
              <w:rPr>
                <w:lang w:val="es-ES"/>
              </w:rPr>
            </w:pPr>
            <w:r w:rsidRPr="00674AFC">
              <w:t xml:space="preserve">    </w:t>
            </w:r>
            <w:r w:rsidRPr="00AB4218">
              <w:rPr>
                <w:lang w:val="es-ES"/>
              </w:rPr>
              <w:t>&lt;NO_PARAM&gt;,</w:t>
            </w:r>
          </w:p>
          <w:p w14:paraId="080E09DA" w14:textId="64B8DB1C" w:rsidR="00B16506" w:rsidRPr="00674AFC" w:rsidRDefault="00B16506" w:rsidP="003E71D1">
            <w:pPr>
              <w:pStyle w:val="TableContentLeft"/>
            </w:pPr>
            <w:r w:rsidRPr="00AB4218">
              <w:rPr>
                <w:lang w:val="es-ES"/>
              </w:rPr>
              <w:t xml:space="preserve">    &lt;NO_PARAM&gt;</w:t>
            </w:r>
            <w:r w:rsidRPr="006761B0">
              <w:t>))</w:t>
            </w:r>
          </w:p>
        </w:tc>
        <w:tc>
          <w:tcPr>
            <w:tcW w:w="1585" w:type="pct"/>
            <w:shd w:val="clear" w:color="auto" w:fill="auto"/>
            <w:vAlign w:val="center"/>
          </w:tcPr>
          <w:p w14:paraId="1D9CB535" w14:textId="77777777" w:rsidR="00B16506" w:rsidRPr="004755EE" w:rsidRDefault="00B16506" w:rsidP="00AB4218">
            <w:pPr>
              <w:pStyle w:val="TableContentLeft"/>
              <w:rPr>
                <w:lang w:val="it-IT"/>
              </w:rPr>
            </w:pPr>
            <w:r w:rsidRPr="004755EE">
              <w:rPr>
                <w:lang w:val="it-IT"/>
              </w:rPr>
              <w:t>response ProfileInfoListResponse::= profileInfoListOk : {</w:t>
            </w:r>
          </w:p>
          <w:p w14:paraId="1FE070E5" w14:textId="77777777" w:rsidR="00B16506" w:rsidRDefault="00B16506" w:rsidP="00AB4218">
            <w:pPr>
              <w:pStyle w:val="TableContentLeft"/>
              <w:rPr>
                <w:lang w:val="it-IT"/>
              </w:rPr>
            </w:pPr>
            <w:r w:rsidRPr="004755EE">
              <w:rPr>
                <w:lang w:val="it-IT"/>
              </w:rPr>
              <w:t xml:space="preserve"> #PROFILE_INFO</w:t>
            </w:r>
            <w:r>
              <w:rPr>
                <w:lang w:val="it-IT"/>
              </w:rPr>
              <w:t>1;</w:t>
            </w:r>
          </w:p>
          <w:p w14:paraId="0057D557" w14:textId="77777777" w:rsidR="00B16506" w:rsidRPr="00AB4218" w:rsidRDefault="00B16506" w:rsidP="00AB4218">
            <w:pPr>
              <w:pStyle w:val="TableContentLeft"/>
              <w:rPr>
                <w:lang w:val="en-US"/>
              </w:rPr>
            </w:pPr>
            <w:r>
              <w:rPr>
                <w:lang w:val="it-IT"/>
              </w:rPr>
              <w:t xml:space="preserve"> </w:t>
            </w:r>
            <w:r w:rsidRPr="00AB4218">
              <w:rPr>
                <w:lang w:val="en-US"/>
              </w:rPr>
              <w:t>#P</w:t>
            </w:r>
            <w:r>
              <w:t>ROFILE_INFO2_ENABLED</w:t>
            </w:r>
            <w:r w:rsidRPr="00AB4218">
              <w:rPr>
                <w:lang w:val="en-US"/>
              </w:rPr>
              <w:t>;</w:t>
            </w:r>
          </w:p>
          <w:p w14:paraId="44A01D68" w14:textId="77777777" w:rsidR="00B16506" w:rsidRPr="00AB4218" w:rsidRDefault="00B16506" w:rsidP="00AB4218">
            <w:pPr>
              <w:pStyle w:val="TableContentLeft"/>
              <w:rPr>
                <w:lang w:val="en-US"/>
              </w:rPr>
            </w:pPr>
            <w:r w:rsidRPr="00AB4218">
              <w:rPr>
                <w:lang w:val="en-US"/>
              </w:rPr>
              <w:t>}</w:t>
            </w:r>
          </w:p>
          <w:p w14:paraId="4D94FE77" w14:textId="77777777" w:rsidR="00B16506" w:rsidRPr="00AB4218" w:rsidRDefault="00B16506" w:rsidP="00AB4218">
            <w:pPr>
              <w:pStyle w:val="TableContentLeft"/>
              <w:rPr>
                <w:lang w:val="en-US"/>
              </w:rPr>
            </w:pPr>
            <w:r w:rsidRPr="00154AAF">
              <w:t>SW=0x9000</w:t>
            </w:r>
          </w:p>
        </w:tc>
      </w:tr>
    </w:tbl>
    <w:p w14:paraId="70964F5A" w14:textId="77777777" w:rsidR="00B16506" w:rsidRPr="004755EE" w:rsidRDefault="00B16506" w:rsidP="00B16506">
      <w:pPr>
        <w:pStyle w:val="Heading6no"/>
        <w:rPr>
          <w:lang w:val="en-GB"/>
        </w:rPr>
      </w:pPr>
      <w:r w:rsidRPr="004755EE">
        <w:rPr>
          <w:lang w:val="en-GB"/>
        </w:rPr>
        <w:t>Test Sequence #</w:t>
      </w:r>
      <w:r>
        <w:rPr>
          <w:lang w:val="en-GB"/>
        </w:rPr>
        <w:t>10</w:t>
      </w:r>
      <w:r w:rsidRPr="004755EE">
        <w:rPr>
          <w:lang w:val="en-GB"/>
        </w:rPr>
        <w:t xml:space="preserve"> Error: Enable </w:t>
      </w:r>
      <w:r>
        <w:rPr>
          <w:lang w:val="en-GB"/>
        </w:rPr>
        <w:t>2</w:t>
      </w:r>
      <w:r w:rsidRPr="007C0C67">
        <w:rPr>
          <w:vertAlign w:val="superscript"/>
          <w:lang w:val="en-GB"/>
        </w:rPr>
        <w:t>nd</w:t>
      </w:r>
      <w:r>
        <w:rPr>
          <w:vertAlign w:val="superscript"/>
          <w:lang w:val="en-GB"/>
        </w:rPr>
        <w:t xml:space="preserve"> </w:t>
      </w:r>
      <w:r w:rsidRPr="004755EE">
        <w:rPr>
          <w:lang w:val="en-GB"/>
        </w:rPr>
        <w:t>Profile (by ICCID) is not possible when this Operational Profile is in Enabled state</w:t>
      </w:r>
      <w:r>
        <w:rPr>
          <w:lang w:val="en-GB"/>
        </w:rPr>
        <w:t xml:space="preserve"> at other LSI</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16506" w:rsidRPr="00674AFC" w14:paraId="79BC8D7E" w14:textId="77777777" w:rsidTr="00AB4218">
        <w:trPr>
          <w:trHeight w:val="380"/>
          <w:jc w:val="center"/>
        </w:trPr>
        <w:tc>
          <w:tcPr>
            <w:tcW w:w="1167" w:type="pct"/>
            <w:shd w:val="clear" w:color="auto" w:fill="BFBFBF" w:themeFill="background1" w:themeFillShade="BF"/>
            <w:vAlign w:val="center"/>
          </w:tcPr>
          <w:p w14:paraId="516F2987" w14:textId="77777777" w:rsidR="00B16506" w:rsidRPr="00674AFC" w:rsidRDefault="00B16506"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3099075F" w14:textId="77777777" w:rsidR="00B16506" w:rsidRPr="00674AFC" w:rsidRDefault="00B16506" w:rsidP="00AB4218">
            <w:pPr>
              <w:pStyle w:val="TableHeaderGray"/>
              <w:rPr>
                <w:rStyle w:val="PlaceholderText"/>
                <w:lang w:val="en-GB"/>
              </w:rPr>
            </w:pPr>
          </w:p>
        </w:tc>
      </w:tr>
      <w:tr w:rsidR="00B16506" w:rsidRPr="00674AFC" w14:paraId="601C8C7E" w14:textId="77777777" w:rsidTr="00AB4218">
        <w:trPr>
          <w:jc w:val="center"/>
        </w:trPr>
        <w:tc>
          <w:tcPr>
            <w:tcW w:w="1167" w:type="pct"/>
            <w:shd w:val="clear" w:color="auto" w:fill="BFBFBF" w:themeFill="background1" w:themeFillShade="BF"/>
            <w:vAlign w:val="center"/>
          </w:tcPr>
          <w:p w14:paraId="518D0DA3" w14:textId="77777777" w:rsidR="00B16506" w:rsidRPr="00674AFC" w:rsidRDefault="00B16506"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2B511197" w14:textId="77777777" w:rsidR="00B16506" w:rsidRPr="00674AFC" w:rsidRDefault="00B16506" w:rsidP="00AB4218">
            <w:pPr>
              <w:pStyle w:val="TableHeaderGray"/>
              <w:rPr>
                <w:rStyle w:val="PlaceholderText"/>
                <w:lang w:val="en-GB"/>
              </w:rPr>
            </w:pPr>
            <w:r w:rsidRPr="00674AFC">
              <w:rPr>
                <w:lang w:val="en-GB" w:eastAsia="de-DE"/>
              </w:rPr>
              <w:t>Description of the initial condition</w:t>
            </w:r>
          </w:p>
        </w:tc>
      </w:tr>
      <w:tr w:rsidR="00B16506" w:rsidRPr="00674AFC" w14:paraId="7C3FD878" w14:textId="77777777" w:rsidTr="00AB4218">
        <w:trPr>
          <w:jc w:val="center"/>
        </w:trPr>
        <w:tc>
          <w:tcPr>
            <w:tcW w:w="1167" w:type="pct"/>
            <w:vAlign w:val="center"/>
          </w:tcPr>
          <w:p w14:paraId="4246B848" w14:textId="77777777" w:rsidR="00B16506" w:rsidRPr="00674AFC" w:rsidRDefault="00B16506" w:rsidP="00AB4218">
            <w:pPr>
              <w:pStyle w:val="TableText"/>
            </w:pPr>
            <w:r w:rsidRPr="00674AFC">
              <w:t>eUICC</w:t>
            </w:r>
          </w:p>
        </w:tc>
        <w:tc>
          <w:tcPr>
            <w:tcW w:w="3833" w:type="pct"/>
            <w:vAlign w:val="center"/>
          </w:tcPr>
          <w:p w14:paraId="2E187B53" w14:textId="77777777" w:rsidR="00B16506" w:rsidRPr="00674AFC" w:rsidRDefault="00B16506" w:rsidP="00AB4218">
            <w:pPr>
              <w:pStyle w:val="TableText"/>
            </w:pPr>
            <w:r w:rsidRPr="00674AFC">
              <w:t>The PROFILE_OPERATIONAL1 is Enabled on the eUICC</w:t>
            </w:r>
            <w:r>
              <w:t xml:space="preserve"> on Port 1</w:t>
            </w:r>
            <w:r w:rsidRPr="00674AFC">
              <w:t>.</w:t>
            </w:r>
          </w:p>
        </w:tc>
      </w:tr>
      <w:tr w:rsidR="00B16506" w:rsidRPr="00674AFC" w14:paraId="47ED908F" w14:textId="77777777" w:rsidTr="00AB4218">
        <w:trPr>
          <w:jc w:val="center"/>
        </w:trPr>
        <w:tc>
          <w:tcPr>
            <w:tcW w:w="1167" w:type="pct"/>
            <w:vAlign w:val="center"/>
          </w:tcPr>
          <w:p w14:paraId="38607213" w14:textId="77777777" w:rsidR="00B16506" w:rsidRPr="00674AFC" w:rsidRDefault="00B16506" w:rsidP="00AB4218">
            <w:pPr>
              <w:pStyle w:val="TableText"/>
            </w:pPr>
            <w:r w:rsidRPr="00154AAF">
              <w:t>eUICC</w:t>
            </w:r>
          </w:p>
        </w:tc>
        <w:tc>
          <w:tcPr>
            <w:tcW w:w="3833" w:type="pct"/>
            <w:vAlign w:val="center"/>
          </w:tcPr>
          <w:p w14:paraId="67050DC1" w14:textId="77777777" w:rsidR="00B16506" w:rsidRPr="00674AFC" w:rsidRDefault="00B16506" w:rsidP="00AB4218">
            <w:pPr>
              <w:pStyle w:val="TableText"/>
            </w:pPr>
            <w:r w:rsidRPr="0035700E">
              <w:t xml:space="preserve">The PROFILE_OPERATIONAL1 corresponds to </w:t>
            </w:r>
            <w:r>
              <w:t>#</w:t>
            </w:r>
            <w:r w:rsidRPr="00154AAF">
              <w:rPr>
                <w:rFonts w:cs="Arial"/>
                <w:sz w:val="18"/>
                <w:szCs w:val="18"/>
              </w:rPr>
              <w:t>ICCID_OP_PROF1</w:t>
            </w:r>
          </w:p>
        </w:tc>
      </w:tr>
      <w:tr w:rsidR="00B16506" w:rsidRPr="00674AFC" w14:paraId="6328F604" w14:textId="77777777" w:rsidTr="00AB4218">
        <w:trPr>
          <w:jc w:val="center"/>
        </w:trPr>
        <w:tc>
          <w:tcPr>
            <w:tcW w:w="1167" w:type="pct"/>
            <w:vAlign w:val="center"/>
          </w:tcPr>
          <w:p w14:paraId="7FCFA9EB" w14:textId="77777777" w:rsidR="00B16506" w:rsidRPr="00154AAF" w:rsidRDefault="00B16506" w:rsidP="00AB4218">
            <w:pPr>
              <w:pStyle w:val="TableText"/>
            </w:pPr>
            <w:r w:rsidRPr="00154AAF">
              <w:t>eUICC</w:t>
            </w:r>
          </w:p>
        </w:tc>
        <w:tc>
          <w:tcPr>
            <w:tcW w:w="3833" w:type="pct"/>
            <w:vAlign w:val="center"/>
          </w:tcPr>
          <w:p w14:paraId="5CB692C2" w14:textId="77777777" w:rsidR="00B16506" w:rsidRPr="0035700E" w:rsidRDefault="00B16506" w:rsidP="00AB4218">
            <w:pPr>
              <w:pStyle w:val="TableText"/>
            </w:pPr>
            <w:r w:rsidRPr="00154AAF">
              <w:t>The PROFILE_OPERATIONAL</w:t>
            </w:r>
            <w:r>
              <w:t>2</w:t>
            </w:r>
            <w:r w:rsidRPr="00154AAF">
              <w:t xml:space="preserve"> has been installed on the eUICC.</w:t>
            </w:r>
          </w:p>
        </w:tc>
      </w:tr>
      <w:tr w:rsidR="00B16506" w:rsidRPr="00674AFC" w14:paraId="09FB1260" w14:textId="77777777" w:rsidTr="00AB4218">
        <w:trPr>
          <w:jc w:val="center"/>
        </w:trPr>
        <w:tc>
          <w:tcPr>
            <w:tcW w:w="1167" w:type="pct"/>
            <w:vAlign w:val="center"/>
          </w:tcPr>
          <w:p w14:paraId="3572D39E" w14:textId="77777777" w:rsidR="00B16506" w:rsidRPr="00674AFC" w:rsidRDefault="00B16506" w:rsidP="00AB4218">
            <w:pPr>
              <w:pStyle w:val="TableText"/>
            </w:pPr>
            <w:r w:rsidRPr="00674AFC">
              <w:t>eUICC</w:t>
            </w:r>
          </w:p>
        </w:tc>
        <w:tc>
          <w:tcPr>
            <w:tcW w:w="3833" w:type="pct"/>
            <w:vAlign w:val="center"/>
          </w:tcPr>
          <w:p w14:paraId="112D17E9" w14:textId="79257CD7" w:rsidR="00B16506" w:rsidRPr="00674AFC" w:rsidRDefault="00B16506" w:rsidP="00AB4218">
            <w:pPr>
              <w:pStyle w:val="TableText"/>
            </w:pPr>
            <w:r w:rsidRPr="00674AFC">
              <w:t>The PROFILE_OPERATIONAL</w:t>
            </w:r>
            <w:r>
              <w:t>2</w:t>
            </w:r>
            <w:r w:rsidRPr="00674AFC">
              <w:t xml:space="preserve"> is Enabled on the eUICC</w:t>
            </w:r>
            <w:r w:rsidR="00F7363A">
              <w:t xml:space="preserve"> on Port 2</w:t>
            </w:r>
            <w:r w:rsidRPr="00674AFC">
              <w:t>.</w:t>
            </w:r>
          </w:p>
        </w:tc>
      </w:tr>
      <w:tr w:rsidR="00B16506" w:rsidRPr="00674AFC" w14:paraId="3AB6E5B0" w14:textId="77777777" w:rsidTr="00AB4218">
        <w:trPr>
          <w:jc w:val="center"/>
        </w:trPr>
        <w:tc>
          <w:tcPr>
            <w:tcW w:w="1167" w:type="pct"/>
            <w:vAlign w:val="center"/>
          </w:tcPr>
          <w:p w14:paraId="7FFCA059" w14:textId="77777777" w:rsidR="00B16506" w:rsidRPr="00674AFC" w:rsidRDefault="00B16506" w:rsidP="00AB4218">
            <w:pPr>
              <w:pStyle w:val="TableText"/>
            </w:pPr>
            <w:r w:rsidRPr="00154AAF">
              <w:t>eUICC</w:t>
            </w:r>
          </w:p>
        </w:tc>
        <w:tc>
          <w:tcPr>
            <w:tcW w:w="3833" w:type="pct"/>
            <w:vAlign w:val="center"/>
          </w:tcPr>
          <w:p w14:paraId="19A06E5F" w14:textId="77777777" w:rsidR="00B16506" w:rsidRPr="00674AFC" w:rsidRDefault="00B16506" w:rsidP="00AB4218">
            <w:pPr>
              <w:pStyle w:val="TableText"/>
            </w:pPr>
            <w:r w:rsidRPr="0035700E">
              <w:t>The PROFILE_OPERATIONAL</w:t>
            </w:r>
            <w:r>
              <w:t>2</w:t>
            </w:r>
            <w:r w:rsidRPr="0035700E">
              <w:t xml:space="preserve"> corresponds to </w:t>
            </w:r>
            <w:r>
              <w:rPr>
                <w:rFonts w:cs="Arial"/>
                <w:sz w:val="18"/>
                <w:szCs w:val="18"/>
              </w:rPr>
              <w:t>#</w:t>
            </w:r>
            <w:r w:rsidRPr="00154AAF">
              <w:rPr>
                <w:rFonts w:cs="Arial"/>
                <w:sz w:val="18"/>
                <w:szCs w:val="18"/>
              </w:rPr>
              <w:t>ICCID_OP_PROF</w:t>
            </w:r>
            <w:r>
              <w:rPr>
                <w:rFonts w:cs="Arial"/>
                <w:sz w:val="18"/>
                <w:szCs w:val="18"/>
              </w:rPr>
              <w:t>2</w:t>
            </w:r>
          </w:p>
        </w:tc>
      </w:tr>
    </w:tbl>
    <w:p w14:paraId="15966D1A" w14:textId="77777777" w:rsidR="00B16506" w:rsidRPr="004755EE" w:rsidRDefault="00B16506" w:rsidP="00B1650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2"/>
        <w:gridCol w:w="1285"/>
        <w:gridCol w:w="4184"/>
        <w:gridCol w:w="2849"/>
      </w:tblGrid>
      <w:tr w:rsidR="00B16506" w:rsidRPr="00674AFC" w14:paraId="2EAB0D57" w14:textId="77777777" w:rsidTr="00AB4218">
        <w:trPr>
          <w:trHeight w:val="314"/>
          <w:jc w:val="center"/>
        </w:trPr>
        <w:tc>
          <w:tcPr>
            <w:tcW w:w="384" w:type="pct"/>
            <w:shd w:val="clear" w:color="auto" w:fill="C00000"/>
            <w:vAlign w:val="center"/>
          </w:tcPr>
          <w:p w14:paraId="46E441F5" w14:textId="77777777" w:rsidR="00B16506" w:rsidRPr="004755EE" w:rsidRDefault="00B16506" w:rsidP="00AB4218">
            <w:pPr>
              <w:pStyle w:val="TableHeader"/>
            </w:pPr>
            <w:r w:rsidRPr="004755EE">
              <w:t>Step</w:t>
            </w:r>
          </w:p>
        </w:tc>
        <w:tc>
          <w:tcPr>
            <w:tcW w:w="713" w:type="pct"/>
            <w:shd w:val="clear" w:color="auto" w:fill="C00000"/>
            <w:vAlign w:val="center"/>
          </w:tcPr>
          <w:p w14:paraId="3DC320BB" w14:textId="77777777" w:rsidR="00B16506" w:rsidRPr="004755EE" w:rsidRDefault="00B16506" w:rsidP="00AB4218">
            <w:pPr>
              <w:pStyle w:val="TableHeader"/>
            </w:pPr>
            <w:r w:rsidRPr="004755EE">
              <w:t>Direction</w:t>
            </w:r>
          </w:p>
        </w:tc>
        <w:tc>
          <w:tcPr>
            <w:tcW w:w="2322" w:type="pct"/>
            <w:shd w:val="clear" w:color="auto" w:fill="C00000"/>
            <w:vAlign w:val="center"/>
          </w:tcPr>
          <w:p w14:paraId="01CB7FC7" w14:textId="77777777" w:rsidR="00B16506" w:rsidRPr="004755EE" w:rsidRDefault="00B16506" w:rsidP="00AB4218">
            <w:pPr>
              <w:pStyle w:val="TableHeader"/>
            </w:pPr>
            <w:r w:rsidRPr="004755EE">
              <w:t>Sequence / Description</w:t>
            </w:r>
          </w:p>
        </w:tc>
        <w:tc>
          <w:tcPr>
            <w:tcW w:w="1581" w:type="pct"/>
            <w:shd w:val="clear" w:color="auto" w:fill="C00000"/>
            <w:vAlign w:val="center"/>
          </w:tcPr>
          <w:p w14:paraId="76F1A099" w14:textId="77777777" w:rsidR="00B16506" w:rsidRPr="004755EE" w:rsidRDefault="00B16506" w:rsidP="00AB4218">
            <w:pPr>
              <w:pStyle w:val="TableHeader"/>
            </w:pPr>
            <w:r w:rsidRPr="004755EE">
              <w:t>Expected result</w:t>
            </w:r>
          </w:p>
        </w:tc>
      </w:tr>
      <w:tr w:rsidR="00B16506" w:rsidRPr="00674AFC" w14:paraId="717F6682" w14:textId="77777777" w:rsidTr="004641A4">
        <w:trPr>
          <w:trHeight w:val="314"/>
          <w:jc w:val="center"/>
        </w:trPr>
        <w:tc>
          <w:tcPr>
            <w:tcW w:w="384" w:type="pct"/>
            <w:shd w:val="clear" w:color="auto" w:fill="auto"/>
            <w:vAlign w:val="center"/>
          </w:tcPr>
          <w:p w14:paraId="732B8178" w14:textId="77777777" w:rsidR="00B16506" w:rsidRPr="004755EE" w:rsidRDefault="00B16506" w:rsidP="00AB4218">
            <w:pPr>
              <w:pStyle w:val="TableContentLeft"/>
            </w:pPr>
            <w:r w:rsidRPr="00364347">
              <w:t>IC1</w:t>
            </w:r>
          </w:p>
        </w:tc>
        <w:tc>
          <w:tcPr>
            <w:tcW w:w="713" w:type="pct"/>
            <w:shd w:val="clear" w:color="auto" w:fill="auto"/>
            <w:vAlign w:val="center"/>
          </w:tcPr>
          <w:p w14:paraId="6712C1A4" w14:textId="77777777" w:rsidR="00B16506" w:rsidRPr="004755EE" w:rsidRDefault="00B16506"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22" w:type="pct"/>
            <w:shd w:val="clear" w:color="auto" w:fill="auto"/>
            <w:vAlign w:val="center"/>
          </w:tcPr>
          <w:p w14:paraId="559BA3E4" w14:textId="77777777" w:rsidR="00B16506" w:rsidRPr="004755EE" w:rsidRDefault="00B16506" w:rsidP="00AB4218">
            <w:pPr>
              <w:pStyle w:val="TableContentLeft"/>
            </w:pPr>
            <w:r w:rsidRPr="00364347">
              <w:t>RESET</w:t>
            </w:r>
          </w:p>
        </w:tc>
        <w:tc>
          <w:tcPr>
            <w:tcW w:w="1581" w:type="pct"/>
            <w:shd w:val="clear" w:color="auto" w:fill="auto"/>
            <w:vAlign w:val="center"/>
          </w:tcPr>
          <w:p w14:paraId="4EEB5092" w14:textId="77777777" w:rsidR="00B16506" w:rsidRPr="00364347" w:rsidRDefault="00B16506" w:rsidP="00AB4218">
            <w:pPr>
              <w:pStyle w:val="TableContentLeft"/>
            </w:pPr>
            <w:r w:rsidRPr="00364347">
              <w:t>Extract &lt;ATR&gt;</w:t>
            </w:r>
          </w:p>
          <w:p w14:paraId="347EDCB6" w14:textId="77777777" w:rsidR="00B16506" w:rsidRPr="00364347" w:rsidRDefault="00B16506" w:rsidP="00AB4218">
            <w:pPr>
              <w:pStyle w:val="TableContentLeft"/>
            </w:pPr>
            <w:r w:rsidRPr="00364347">
              <w:t>Verify ‘LSI Support’ is present in &lt;ATR&gt;</w:t>
            </w:r>
          </w:p>
          <w:p w14:paraId="01E60CA2" w14:textId="77777777" w:rsidR="00B16506" w:rsidRPr="004755EE" w:rsidRDefault="00B16506" w:rsidP="00AB4218">
            <w:pPr>
              <w:pStyle w:val="TableContentLeft"/>
            </w:pPr>
          </w:p>
        </w:tc>
      </w:tr>
      <w:tr w:rsidR="00B16506" w:rsidRPr="00674AFC" w14:paraId="1776E538" w14:textId="77777777" w:rsidTr="004641A4">
        <w:trPr>
          <w:trHeight w:val="314"/>
          <w:jc w:val="center"/>
        </w:trPr>
        <w:tc>
          <w:tcPr>
            <w:tcW w:w="384" w:type="pct"/>
            <w:shd w:val="clear" w:color="auto" w:fill="auto"/>
            <w:vAlign w:val="center"/>
          </w:tcPr>
          <w:p w14:paraId="3F8C8A41" w14:textId="77777777" w:rsidR="00B16506" w:rsidRPr="004755EE" w:rsidRDefault="00B16506" w:rsidP="00AB4218">
            <w:pPr>
              <w:pStyle w:val="TableContentLeft"/>
            </w:pPr>
            <w:r w:rsidRPr="00364347">
              <w:t>IC2</w:t>
            </w:r>
          </w:p>
        </w:tc>
        <w:tc>
          <w:tcPr>
            <w:tcW w:w="713" w:type="pct"/>
            <w:shd w:val="clear" w:color="auto" w:fill="auto"/>
            <w:vAlign w:val="center"/>
          </w:tcPr>
          <w:p w14:paraId="0DA0C84B" w14:textId="77777777" w:rsidR="00B16506" w:rsidRPr="004755EE" w:rsidRDefault="00B16506" w:rsidP="00AB4218">
            <w:pPr>
              <w:pStyle w:val="TableContentLeft"/>
            </w:pPr>
            <w:r w:rsidRPr="00535C96">
              <w:t>S_Device</w:t>
            </w:r>
          </w:p>
        </w:tc>
        <w:tc>
          <w:tcPr>
            <w:tcW w:w="2322" w:type="pct"/>
            <w:shd w:val="clear" w:color="auto" w:fill="auto"/>
            <w:vAlign w:val="center"/>
          </w:tcPr>
          <w:p w14:paraId="6C308F34" w14:textId="22BAA427" w:rsidR="00B16506" w:rsidRPr="00364347" w:rsidRDefault="00F931A7" w:rsidP="00AB4218">
            <w:pPr>
              <w:pStyle w:val="TableContentLeft"/>
            </w:pPr>
            <w:r w:rsidRPr="00F931A7">
              <w:t>PROC_EUICC_CONFIGURE_LSIS_FOR_MEP</w:t>
            </w:r>
            <w:r w:rsidRPr="00F931A7" w:rsidDel="00F931A7">
              <w:t xml:space="preserve"> </w:t>
            </w:r>
            <w:r w:rsidR="00B16506" w:rsidRPr="00535C96">
              <w:t>(</w:t>
            </w:r>
          </w:p>
          <w:p w14:paraId="1DF2B34E" w14:textId="77777777" w:rsidR="00B16506" w:rsidRPr="00364347" w:rsidRDefault="00B16506" w:rsidP="00AB4218">
            <w:pPr>
              <w:pStyle w:val="TableContentLeft"/>
            </w:pPr>
            <w:r w:rsidRPr="00535C96">
              <w:t>2,</w:t>
            </w:r>
          </w:p>
          <w:p w14:paraId="02D58318" w14:textId="6D3843FB" w:rsidR="00B16506" w:rsidRPr="00364347" w:rsidRDefault="009A4B6A" w:rsidP="00AB4218">
            <w:pPr>
              <w:pStyle w:val="TableContentLeft"/>
            </w:pPr>
            <w:r w:rsidRPr="006A219B">
              <w:t>#IUT_MEP_LSI_OPTIONS</w:t>
            </w:r>
            <w:r w:rsidR="00B16506" w:rsidRPr="00535C96">
              <w:t>,</w:t>
            </w:r>
          </w:p>
          <w:p w14:paraId="5412D555" w14:textId="77777777" w:rsidR="00B16506" w:rsidRPr="00364347" w:rsidRDefault="00B16506" w:rsidP="00AB4218">
            <w:pPr>
              <w:pStyle w:val="TableContentLeft"/>
            </w:pPr>
            <w:r w:rsidRPr="00535C96">
              <w:t>“01</w:t>
            </w:r>
            <w:r>
              <w:t>0203</w:t>
            </w:r>
            <w:r w:rsidRPr="00535C96">
              <w:t>”,</w:t>
            </w:r>
          </w:p>
          <w:p w14:paraId="718EFEC3" w14:textId="77777777" w:rsidR="00B16506" w:rsidRPr="004755EE" w:rsidRDefault="00B16506" w:rsidP="00AB4218">
            <w:pPr>
              <w:pStyle w:val="TableContentLeft"/>
            </w:pPr>
            <w:r w:rsidRPr="00364347">
              <w:t>2)</w:t>
            </w:r>
          </w:p>
        </w:tc>
        <w:tc>
          <w:tcPr>
            <w:tcW w:w="1581" w:type="pct"/>
            <w:shd w:val="clear" w:color="auto" w:fill="auto"/>
            <w:vAlign w:val="center"/>
          </w:tcPr>
          <w:p w14:paraId="15D06A5D" w14:textId="77777777" w:rsidR="00B16506" w:rsidRPr="00364347" w:rsidRDefault="00B16506" w:rsidP="00AB4218">
            <w:pPr>
              <w:pStyle w:val="TableContentLeft"/>
            </w:pPr>
            <w:r w:rsidRPr="00535C96">
              <w:t xml:space="preserve">Verify </w:t>
            </w:r>
          </w:p>
          <w:p w14:paraId="778D3E6F" w14:textId="77777777" w:rsidR="00B16506" w:rsidRPr="00364347" w:rsidRDefault="00B16506" w:rsidP="00AB4218">
            <w:pPr>
              <w:pStyle w:val="TableContentLeft"/>
            </w:pPr>
            <w:r w:rsidRPr="00535C96">
              <w:t xml:space="preserve">&lt;MEP_MODE&gt; = </w:t>
            </w:r>
            <w:r>
              <w:t>01</w:t>
            </w:r>
            <w:r w:rsidRPr="00535C96">
              <w:t>,</w:t>
            </w:r>
          </w:p>
          <w:p w14:paraId="00A12190" w14:textId="77777777" w:rsidR="00B16506" w:rsidRPr="00364347" w:rsidRDefault="00B16506" w:rsidP="00AB4218">
            <w:pPr>
              <w:pStyle w:val="TableContentLeft"/>
            </w:pPr>
            <w:r w:rsidRPr="00535C96">
              <w:t xml:space="preserve">Verify </w:t>
            </w:r>
          </w:p>
          <w:p w14:paraId="409140E4" w14:textId="33EEEB92" w:rsidR="00B16506" w:rsidRPr="00364347" w:rsidRDefault="00B16506" w:rsidP="00AB4218">
            <w:pPr>
              <w:pStyle w:val="TableContentLeft"/>
            </w:pPr>
            <w:r w:rsidRPr="00535C96">
              <w:t xml:space="preserve">&lt;MEP_LSI_OPTION&gt; =                 </w:t>
            </w:r>
            <w:r w:rsidR="009B24F9">
              <w:t>#IUT_MEP_LSI_OPTIONS,</w:t>
            </w:r>
          </w:p>
          <w:p w14:paraId="1F7351C8" w14:textId="77777777" w:rsidR="00B16506" w:rsidRPr="00364347" w:rsidRDefault="00B16506" w:rsidP="00AB4218">
            <w:pPr>
              <w:pStyle w:val="TableContentLeft"/>
            </w:pPr>
            <w:r w:rsidRPr="00535C96">
              <w:t xml:space="preserve">Verify </w:t>
            </w:r>
          </w:p>
          <w:p w14:paraId="26153AA0" w14:textId="77777777" w:rsidR="00B16506" w:rsidRPr="004755EE" w:rsidRDefault="00B16506" w:rsidP="00AB4218">
            <w:pPr>
              <w:pStyle w:val="TableContentLeft"/>
            </w:pPr>
            <w:r>
              <w:t>&lt;MEP_MAX_LSIS&gt; &lt;=</w:t>
            </w:r>
            <w:r w:rsidRPr="00535C96">
              <w:t xml:space="preserve">                  #IUT_MEP_MAX_LSIS</w:t>
            </w:r>
          </w:p>
        </w:tc>
      </w:tr>
      <w:tr w:rsidR="00B16506" w:rsidRPr="00674AFC" w14:paraId="2CC28F66" w14:textId="77777777" w:rsidTr="00AB4218">
        <w:trPr>
          <w:trHeight w:val="314"/>
          <w:jc w:val="center"/>
        </w:trPr>
        <w:tc>
          <w:tcPr>
            <w:tcW w:w="384" w:type="pct"/>
            <w:shd w:val="clear" w:color="auto" w:fill="FFFFFF" w:themeFill="background1"/>
            <w:vAlign w:val="center"/>
          </w:tcPr>
          <w:p w14:paraId="474447B2" w14:textId="77777777" w:rsidR="00B16506" w:rsidRPr="00674AFC" w:rsidRDefault="00B16506" w:rsidP="00AB4218">
            <w:pPr>
              <w:pStyle w:val="TableContentLeft"/>
            </w:pPr>
            <w:r w:rsidRPr="00674AFC">
              <w:t>IC</w:t>
            </w:r>
            <w:r>
              <w:t>3</w:t>
            </w:r>
          </w:p>
        </w:tc>
        <w:tc>
          <w:tcPr>
            <w:tcW w:w="4616" w:type="pct"/>
            <w:gridSpan w:val="3"/>
            <w:shd w:val="clear" w:color="auto" w:fill="FFFFFF" w:themeFill="background1"/>
            <w:vAlign w:val="center"/>
          </w:tcPr>
          <w:p w14:paraId="217F53E7" w14:textId="77777777" w:rsidR="00B16506" w:rsidRPr="00674AFC" w:rsidRDefault="00B16506" w:rsidP="00AB4218">
            <w:pPr>
              <w:pStyle w:val="TableContentLeft"/>
            </w:pPr>
            <w:r>
              <w:t>PROC_EUICC_INITIALIZATION_SEQUENCE_MEP</w:t>
            </w:r>
          </w:p>
        </w:tc>
      </w:tr>
      <w:tr w:rsidR="00B16506" w:rsidRPr="00674AFC" w14:paraId="0FCBABD3" w14:textId="77777777" w:rsidTr="00AB4218">
        <w:trPr>
          <w:trHeight w:val="314"/>
          <w:jc w:val="center"/>
        </w:trPr>
        <w:tc>
          <w:tcPr>
            <w:tcW w:w="384" w:type="pct"/>
            <w:shd w:val="clear" w:color="auto" w:fill="FFFFFF" w:themeFill="background1"/>
            <w:vAlign w:val="center"/>
          </w:tcPr>
          <w:p w14:paraId="3F0404A9" w14:textId="77777777" w:rsidR="00B16506" w:rsidRPr="00674AFC" w:rsidRDefault="00B16506" w:rsidP="00AB4218">
            <w:pPr>
              <w:pStyle w:val="TableContentLeft"/>
            </w:pPr>
            <w:r w:rsidRPr="00674AFC">
              <w:t>IC</w:t>
            </w:r>
            <w:r>
              <w:t>4</w:t>
            </w:r>
          </w:p>
        </w:tc>
        <w:tc>
          <w:tcPr>
            <w:tcW w:w="4616" w:type="pct"/>
            <w:gridSpan w:val="3"/>
            <w:shd w:val="clear" w:color="auto" w:fill="FFFFFF" w:themeFill="background1"/>
            <w:vAlign w:val="center"/>
          </w:tcPr>
          <w:p w14:paraId="1833A19C" w14:textId="77777777" w:rsidR="00B16506" w:rsidRPr="00674AFC" w:rsidRDefault="00B16506" w:rsidP="00AB4218">
            <w:pPr>
              <w:pStyle w:val="TableContentLeft"/>
            </w:pPr>
            <w:r w:rsidRPr="00674AFC">
              <w:t>PROC_OPEN_LOGICAL_CHANNEL_AND_SELECT_ISDR</w:t>
            </w:r>
          </w:p>
        </w:tc>
      </w:tr>
      <w:tr w:rsidR="00B16506" w:rsidRPr="00674AFC" w14:paraId="2366CC95" w14:textId="77777777" w:rsidTr="00AB4218">
        <w:trPr>
          <w:trHeight w:val="314"/>
          <w:jc w:val="center"/>
        </w:trPr>
        <w:tc>
          <w:tcPr>
            <w:tcW w:w="384" w:type="pct"/>
            <w:shd w:val="clear" w:color="auto" w:fill="auto"/>
            <w:vAlign w:val="center"/>
          </w:tcPr>
          <w:p w14:paraId="138B8271" w14:textId="77777777" w:rsidR="00B16506" w:rsidRPr="00674AFC" w:rsidRDefault="00B16506" w:rsidP="00AB4218">
            <w:pPr>
              <w:pStyle w:val="TableContentLeft"/>
            </w:pPr>
            <w:r w:rsidRPr="00674AFC">
              <w:t>1</w:t>
            </w:r>
          </w:p>
        </w:tc>
        <w:tc>
          <w:tcPr>
            <w:tcW w:w="713" w:type="pct"/>
            <w:shd w:val="clear" w:color="auto" w:fill="auto"/>
            <w:vAlign w:val="center"/>
          </w:tcPr>
          <w:p w14:paraId="6A17D2C9" w14:textId="77777777" w:rsidR="00B16506" w:rsidRPr="00674AFC" w:rsidRDefault="00B16506" w:rsidP="00AB4218">
            <w:pPr>
              <w:pStyle w:val="TableContentLeft"/>
            </w:pPr>
            <w:r w:rsidRPr="00674AFC">
              <w:t>S_LPAd → eUICC</w:t>
            </w:r>
          </w:p>
        </w:tc>
        <w:tc>
          <w:tcPr>
            <w:tcW w:w="2322" w:type="pct"/>
            <w:shd w:val="clear" w:color="auto" w:fill="auto"/>
            <w:vAlign w:val="center"/>
          </w:tcPr>
          <w:p w14:paraId="2EFE4987" w14:textId="77777777" w:rsidR="00B16506" w:rsidRPr="00674AFC" w:rsidRDefault="00B16506"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6C579815" w14:textId="16B801B2" w:rsidR="00B16506" w:rsidRPr="00674AFC" w:rsidRDefault="00B16506"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00F931A7">
              <w:rPr>
                <w:rFonts w:ascii="Arial" w:hAnsi="Arial" w:cs="Arial"/>
                <w:b w:val="0"/>
                <w:sz w:val="18"/>
                <w:szCs w:val="18"/>
              </w:rPr>
              <w:t>_A1</w:t>
            </w:r>
            <w:r w:rsidRPr="00674AFC">
              <w:rPr>
                <w:rFonts w:ascii="Arial" w:hAnsi="Arial" w:cs="Arial"/>
                <w:b w:val="0"/>
                <w:sz w:val="18"/>
                <w:szCs w:val="18"/>
              </w:rPr>
              <w:t>(</w:t>
            </w:r>
          </w:p>
          <w:p w14:paraId="777247E0" w14:textId="77777777" w:rsidR="00B16506" w:rsidRPr="00674AFC" w:rsidRDefault="00B16506" w:rsidP="00AB4218">
            <w:pPr>
              <w:pStyle w:val="NormalParagraph"/>
              <w:spacing w:line="240" w:lineRule="auto"/>
              <w:rPr>
                <w:sz w:val="18"/>
                <w:szCs w:val="18"/>
              </w:rPr>
            </w:pPr>
            <w:r w:rsidRPr="00674AFC">
              <w:rPr>
                <w:sz w:val="18"/>
                <w:szCs w:val="18"/>
              </w:rPr>
              <w:t xml:space="preserve">    #ICCID_OP_PROF1, </w:t>
            </w:r>
          </w:p>
          <w:p w14:paraId="763C4C17" w14:textId="77777777" w:rsidR="00B16506" w:rsidRPr="00674AFC" w:rsidRDefault="00B16506" w:rsidP="00AB4218">
            <w:pPr>
              <w:pStyle w:val="NormalParagraph"/>
              <w:spacing w:line="240" w:lineRule="auto"/>
              <w:rPr>
                <w:sz w:val="18"/>
                <w:szCs w:val="18"/>
              </w:rPr>
            </w:pPr>
            <w:r w:rsidRPr="00674AFC">
              <w:rPr>
                <w:sz w:val="18"/>
                <w:szCs w:val="18"/>
              </w:rPr>
              <w:lastRenderedPageBreak/>
              <w:t xml:space="preserve">    NO_PARAM, </w:t>
            </w:r>
          </w:p>
          <w:p w14:paraId="024007F8" w14:textId="77777777" w:rsidR="00B16506" w:rsidRDefault="00B16506" w:rsidP="00AB4218">
            <w:pPr>
              <w:pStyle w:val="TableContentLeft"/>
            </w:pPr>
            <w:r w:rsidRPr="00674AFC">
              <w:t xml:space="preserve">    TRUE</w:t>
            </w:r>
            <w:r>
              <w:t>,</w:t>
            </w:r>
          </w:p>
          <w:p w14:paraId="7D535A57" w14:textId="77777777" w:rsidR="00B16506" w:rsidRPr="00674AFC" w:rsidRDefault="00B16506" w:rsidP="00AB4218">
            <w:pPr>
              <w:pStyle w:val="TableContentLeft"/>
            </w:pPr>
            <w:r>
              <w:t xml:space="preserve">    2</w:t>
            </w:r>
            <w:r w:rsidRPr="00674AFC">
              <w:t>))</w:t>
            </w:r>
          </w:p>
        </w:tc>
        <w:tc>
          <w:tcPr>
            <w:tcW w:w="1581" w:type="pct"/>
            <w:shd w:val="clear" w:color="auto" w:fill="auto"/>
            <w:vAlign w:val="center"/>
          </w:tcPr>
          <w:p w14:paraId="01BDB152" w14:textId="77777777" w:rsidR="00B16506" w:rsidRPr="00674AFC" w:rsidRDefault="00B16506" w:rsidP="00AB4218">
            <w:pPr>
              <w:pStyle w:val="TableContentLeft"/>
            </w:pPr>
            <w:r w:rsidRPr="00674AFC">
              <w:lastRenderedPageBreak/>
              <w:t>#R_ENABLE_PROFILE_NOT_DISABLE_STATE</w:t>
            </w:r>
          </w:p>
          <w:p w14:paraId="6548580D" w14:textId="77777777" w:rsidR="00B16506" w:rsidRPr="00674AFC" w:rsidRDefault="00B16506" w:rsidP="00AB4218">
            <w:pPr>
              <w:pStyle w:val="TableContentLeft"/>
            </w:pPr>
            <w:r w:rsidRPr="00674AFC">
              <w:t>SW=0x9000</w:t>
            </w:r>
          </w:p>
        </w:tc>
      </w:tr>
      <w:tr w:rsidR="00B16506" w:rsidRPr="00674AFC" w14:paraId="3B8A5653" w14:textId="77777777" w:rsidTr="00AB4218">
        <w:trPr>
          <w:trHeight w:val="314"/>
          <w:jc w:val="center"/>
        </w:trPr>
        <w:tc>
          <w:tcPr>
            <w:tcW w:w="384" w:type="pct"/>
            <w:shd w:val="clear" w:color="auto" w:fill="auto"/>
            <w:vAlign w:val="center"/>
          </w:tcPr>
          <w:p w14:paraId="39C34326" w14:textId="77777777" w:rsidR="00B16506" w:rsidRPr="00674AFC" w:rsidRDefault="00B16506" w:rsidP="00AB4218">
            <w:pPr>
              <w:pStyle w:val="TableContentLeft"/>
            </w:pPr>
            <w:r w:rsidRPr="00674AFC">
              <w:t>2</w:t>
            </w:r>
          </w:p>
        </w:tc>
        <w:tc>
          <w:tcPr>
            <w:tcW w:w="713" w:type="pct"/>
            <w:shd w:val="clear" w:color="auto" w:fill="auto"/>
            <w:vAlign w:val="center"/>
          </w:tcPr>
          <w:p w14:paraId="12F3EC8A" w14:textId="77777777" w:rsidR="00B16506" w:rsidRPr="00674AFC" w:rsidRDefault="00B16506" w:rsidP="00AB4218">
            <w:pPr>
              <w:pStyle w:val="TableContentLeft"/>
            </w:pPr>
            <w:r w:rsidRPr="00674AFC">
              <w:t>S_LPAd → eUICC</w:t>
            </w:r>
          </w:p>
        </w:tc>
        <w:tc>
          <w:tcPr>
            <w:tcW w:w="2322" w:type="pct"/>
            <w:shd w:val="clear" w:color="auto" w:fill="auto"/>
            <w:vAlign w:val="center"/>
          </w:tcPr>
          <w:p w14:paraId="32C6148B"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740EEAFD" w14:textId="5DE78F8D"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w:t>
            </w:r>
            <w:r w:rsidRPr="00674AFC">
              <w:rPr>
                <w:rFonts w:ascii="Arial" w:hAnsi="Arial" w:cs="Arial"/>
                <w:b w:val="0"/>
                <w:sz w:val="18"/>
                <w:szCs w:val="18"/>
              </w:rPr>
              <w:t>(</w:t>
            </w:r>
          </w:p>
          <w:p w14:paraId="7B59EB96"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60392E9E" w14:textId="023E71FE" w:rsidR="00B16506" w:rsidRPr="00674AFC" w:rsidRDefault="00B16506" w:rsidP="00AA7E81">
            <w:pPr>
              <w:pStyle w:val="TableContentLeft"/>
            </w:pPr>
            <w:r w:rsidRPr="00674AFC">
              <w:t xml:space="preserve">    NO_PARAM))</w:t>
            </w:r>
          </w:p>
        </w:tc>
        <w:tc>
          <w:tcPr>
            <w:tcW w:w="1581" w:type="pct"/>
            <w:shd w:val="clear" w:color="auto" w:fill="auto"/>
            <w:vAlign w:val="center"/>
          </w:tcPr>
          <w:p w14:paraId="0CBE43AF" w14:textId="77777777" w:rsidR="00B16506" w:rsidRPr="004755EE" w:rsidRDefault="00B16506" w:rsidP="00AB4218">
            <w:pPr>
              <w:pStyle w:val="TableContentLeft"/>
              <w:rPr>
                <w:lang w:val="it-IT"/>
              </w:rPr>
            </w:pPr>
            <w:r w:rsidRPr="004755EE">
              <w:rPr>
                <w:lang w:val="it-IT"/>
              </w:rPr>
              <w:t>response ProfileInfoListResponse::= profileInfoListOk : {</w:t>
            </w:r>
          </w:p>
          <w:p w14:paraId="37933D5E" w14:textId="0E3E9A69" w:rsidR="00B16506" w:rsidRPr="006F4DD4" w:rsidRDefault="00B16506" w:rsidP="00F51832">
            <w:pPr>
              <w:pStyle w:val="TableContentLeft"/>
              <w:rPr>
                <w:lang w:val="it-IT"/>
              </w:rPr>
            </w:pPr>
            <w:r w:rsidRPr="004755EE">
              <w:rPr>
                <w:lang w:val="it-IT"/>
              </w:rPr>
              <w:t xml:space="preserve"> #PROFILE_INFO</w:t>
            </w:r>
            <w:r>
              <w:rPr>
                <w:lang w:val="it-IT"/>
              </w:rPr>
              <w:t>1</w:t>
            </w:r>
          </w:p>
          <w:p w14:paraId="26A6074E" w14:textId="77777777" w:rsidR="00B16506" w:rsidRPr="00AB4218" w:rsidRDefault="00B16506" w:rsidP="00AB4218">
            <w:pPr>
              <w:pStyle w:val="TableContentLeft"/>
              <w:rPr>
                <w:lang w:val="en-US"/>
              </w:rPr>
            </w:pPr>
            <w:r w:rsidRPr="00AB4218">
              <w:rPr>
                <w:lang w:val="en-US"/>
              </w:rPr>
              <w:t>}</w:t>
            </w:r>
          </w:p>
          <w:p w14:paraId="4A73121A" w14:textId="77777777" w:rsidR="00B16506" w:rsidRPr="00674AFC" w:rsidRDefault="00B16506" w:rsidP="00AB4218">
            <w:pPr>
              <w:pStyle w:val="TableContentLeft"/>
            </w:pPr>
            <w:r w:rsidRPr="00154AAF">
              <w:t>SW=0x9000</w:t>
            </w:r>
          </w:p>
        </w:tc>
      </w:tr>
      <w:tr w:rsidR="00B16506" w:rsidRPr="00674AFC" w14:paraId="210F3A57" w14:textId="77777777" w:rsidTr="00AB4218">
        <w:trPr>
          <w:trHeight w:val="314"/>
          <w:jc w:val="center"/>
        </w:trPr>
        <w:tc>
          <w:tcPr>
            <w:tcW w:w="384" w:type="pct"/>
            <w:shd w:val="clear" w:color="auto" w:fill="auto"/>
            <w:vAlign w:val="center"/>
          </w:tcPr>
          <w:p w14:paraId="451E70B0" w14:textId="77777777" w:rsidR="00B16506" w:rsidRPr="00674AFC" w:rsidRDefault="00B16506" w:rsidP="00AB4218">
            <w:pPr>
              <w:pStyle w:val="TableContentLeft"/>
            </w:pPr>
            <w:r>
              <w:t>3</w:t>
            </w:r>
          </w:p>
        </w:tc>
        <w:tc>
          <w:tcPr>
            <w:tcW w:w="713" w:type="pct"/>
            <w:shd w:val="clear" w:color="auto" w:fill="auto"/>
            <w:vAlign w:val="center"/>
          </w:tcPr>
          <w:p w14:paraId="3BD5F52B" w14:textId="77777777" w:rsidR="00B16506" w:rsidRPr="00674AFC" w:rsidRDefault="00B16506" w:rsidP="00AB4218">
            <w:pPr>
              <w:pStyle w:val="TableContentLeft"/>
            </w:pPr>
            <w:r w:rsidRPr="00674AFC">
              <w:t>S_LPAd → eUICC</w:t>
            </w:r>
          </w:p>
        </w:tc>
        <w:tc>
          <w:tcPr>
            <w:tcW w:w="2322" w:type="pct"/>
            <w:shd w:val="clear" w:color="auto" w:fill="auto"/>
            <w:vAlign w:val="center"/>
          </w:tcPr>
          <w:p w14:paraId="1A2B354F" w14:textId="77777777" w:rsidR="00B16506" w:rsidRPr="0073076E" w:rsidRDefault="00B16506" w:rsidP="00AB4218">
            <w:pPr>
              <w:pStyle w:val="CRSheetTitle"/>
              <w:framePr w:hSpace="0" w:wrap="auto" w:hAnchor="text" w:xAlign="left" w:yAlign="inline"/>
              <w:rPr>
                <w:rFonts w:ascii="Arial" w:hAnsi="Arial"/>
                <w:b w:val="0"/>
                <w:sz w:val="18"/>
                <w:szCs w:val="18"/>
              </w:rPr>
            </w:pPr>
            <w:r w:rsidRPr="0073076E">
              <w:rPr>
                <w:rFonts w:ascii="Arial" w:hAnsi="Arial"/>
                <w:b w:val="0"/>
                <w:sz w:val="18"/>
                <w:szCs w:val="18"/>
              </w:rPr>
              <w:t xml:space="preserve">MTD_STORE_DATA(    </w:t>
            </w:r>
          </w:p>
          <w:p w14:paraId="06A8E481" w14:textId="3EC77276" w:rsidR="00B16506" w:rsidRPr="0073076E" w:rsidRDefault="00B16506" w:rsidP="00AB4218">
            <w:pPr>
              <w:pStyle w:val="CRSheetTitle"/>
              <w:framePr w:hSpace="0" w:wrap="auto" w:hAnchor="text" w:xAlign="left" w:yAlign="inline"/>
              <w:rPr>
                <w:rFonts w:ascii="Arial" w:hAnsi="Arial"/>
                <w:b w:val="0"/>
                <w:sz w:val="18"/>
                <w:szCs w:val="18"/>
              </w:rPr>
            </w:pPr>
            <w:r w:rsidRPr="0073076E">
              <w:rPr>
                <w:rFonts w:ascii="Arial" w:hAnsi="Arial"/>
                <w:b w:val="0"/>
                <w:sz w:val="18"/>
                <w:szCs w:val="18"/>
              </w:rPr>
              <w:t xml:space="preserve">  </w:t>
            </w:r>
            <w:r>
              <w:rPr>
                <w:rFonts w:ascii="Arial" w:hAnsi="Arial"/>
                <w:b w:val="0"/>
                <w:sz w:val="18"/>
                <w:szCs w:val="18"/>
              </w:rPr>
              <w:t>MTD_ENABLE_PROFILE_MEP</w:t>
            </w:r>
            <w:r w:rsidR="000C2D26">
              <w:rPr>
                <w:rFonts w:ascii="Arial" w:hAnsi="Arial"/>
                <w:b w:val="0"/>
                <w:sz w:val="18"/>
                <w:szCs w:val="18"/>
              </w:rPr>
              <w:t>_A1</w:t>
            </w:r>
            <w:r w:rsidRPr="0073076E">
              <w:rPr>
                <w:rFonts w:ascii="Arial" w:hAnsi="Arial"/>
                <w:b w:val="0"/>
                <w:sz w:val="18"/>
                <w:szCs w:val="18"/>
              </w:rPr>
              <w:t>(</w:t>
            </w:r>
          </w:p>
          <w:p w14:paraId="1852E34F" w14:textId="77777777" w:rsidR="00B16506" w:rsidRPr="00674AFC" w:rsidRDefault="00B16506" w:rsidP="00AB4218">
            <w:pPr>
              <w:pStyle w:val="NormalParagraph"/>
              <w:spacing w:line="240" w:lineRule="auto"/>
              <w:rPr>
                <w:sz w:val="18"/>
                <w:szCs w:val="18"/>
              </w:rPr>
            </w:pPr>
            <w:r w:rsidRPr="00674AFC">
              <w:rPr>
                <w:sz w:val="18"/>
                <w:szCs w:val="18"/>
              </w:rPr>
              <w:t xml:space="preserve">    #ICCID_OP_PROF</w:t>
            </w:r>
            <w:r>
              <w:rPr>
                <w:sz w:val="18"/>
                <w:szCs w:val="18"/>
              </w:rPr>
              <w:t>2</w:t>
            </w:r>
            <w:r w:rsidRPr="00674AFC">
              <w:rPr>
                <w:sz w:val="18"/>
                <w:szCs w:val="18"/>
              </w:rPr>
              <w:t xml:space="preserve">, </w:t>
            </w:r>
          </w:p>
          <w:p w14:paraId="3EE71B40" w14:textId="77777777" w:rsidR="00B16506" w:rsidRPr="00674AFC" w:rsidRDefault="00B16506" w:rsidP="00AB4218">
            <w:pPr>
              <w:pStyle w:val="NormalParagraph"/>
              <w:spacing w:line="240" w:lineRule="auto"/>
              <w:rPr>
                <w:sz w:val="18"/>
                <w:szCs w:val="18"/>
              </w:rPr>
            </w:pPr>
            <w:r w:rsidRPr="00674AFC">
              <w:rPr>
                <w:sz w:val="18"/>
                <w:szCs w:val="18"/>
              </w:rPr>
              <w:t xml:space="preserve">    NO_PARAM, </w:t>
            </w:r>
          </w:p>
          <w:p w14:paraId="430D4004" w14:textId="77777777" w:rsidR="00B16506" w:rsidRPr="0073076E" w:rsidRDefault="00B16506" w:rsidP="00AB4218">
            <w:pPr>
              <w:pStyle w:val="TableContentLeft"/>
              <w:rPr>
                <w:rFonts w:cs="Times New Roman"/>
                <w:lang w:eastAsia="en-GB" w:bidi="ar-SA"/>
              </w:rPr>
            </w:pPr>
            <w:r w:rsidRPr="0073076E">
              <w:rPr>
                <w:rFonts w:cs="Times New Roman"/>
                <w:lang w:eastAsia="en-GB" w:bidi="ar-SA"/>
              </w:rPr>
              <w:t xml:space="preserve">    TRUE,</w:t>
            </w:r>
          </w:p>
          <w:p w14:paraId="632A23D8" w14:textId="77777777" w:rsidR="00B16506" w:rsidRPr="0073076E" w:rsidRDefault="00B16506"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 xml:space="preserve">   </w:t>
            </w:r>
            <w:r>
              <w:rPr>
                <w:rFonts w:ascii="Arial" w:hAnsi="Arial"/>
                <w:b w:val="0"/>
                <w:sz w:val="18"/>
                <w:szCs w:val="18"/>
              </w:rPr>
              <w:t xml:space="preserve"> 1</w:t>
            </w:r>
            <w:r w:rsidRPr="0073076E">
              <w:rPr>
                <w:rFonts w:ascii="Arial" w:hAnsi="Arial"/>
                <w:b w:val="0"/>
                <w:sz w:val="18"/>
                <w:szCs w:val="18"/>
              </w:rPr>
              <w:t>))</w:t>
            </w:r>
          </w:p>
        </w:tc>
        <w:tc>
          <w:tcPr>
            <w:tcW w:w="1581" w:type="pct"/>
            <w:shd w:val="clear" w:color="auto" w:fill="auto"/>
            <w:vAlign w:val="center"/>
          </w:tcPr>
          <w:p w14:paraId="62AE0B1B" w14:textId="77777777" w:rsidR="00B16506" w:rsidRPr="00674AFC" w:rsidRDefault="00B16506" w:rsidP="00AB4218">
            <w:pPr>
              <w:pStyle w:val="TableContentLeft"/>
            </w:pPr>
            <w:r w:rsidRPr="00674AFC">
              <w:t>#R_ENABLE_PROFILE_NOT_DISABLE_STATE</w:t>
            </w:r>
          </w:p>
          <w:p w14:paraId="49ECEB64" w14:textId="77777777" w:rsidR="00B16506" w:rsidRPr="004755EE" w:rsidRDefault="00B16506" w:rsidP="00AB4218">
            <w:pPr>
              <w:pStyle w:val="TableContentLeft"/>
              <w:rPr>
                <w:lang w:val="it-IT"/>
              </w:rPr>
            </w:pPr>
            <w:r w:rsidRPr="00674AFC">
              <w:t>SW=0x9000</w:t>
            </w:r>
          </w:p>
        </w:tc>
      </w:tr>
      <w:tr w:rsidR="00B16506" w:rsidRPr="00674AFC" w14:paraId="28C10BEF" w14:textId="77777777" w:rsidTr="00AB4218">
        <w:trPr>
          <w:trHeight w:val="314"/>
          <w:jc w:val="center"/>
        </w:trPr>
        <w:tc>
          <w:tcPr>
            <w:tcW w:w="384" w:type="pct"/>
            <w:shd w:val="clear" w:color="auto" w:fill="auto"/>
            <w:vAlign w:val="center"/>
          </w:tcPr>
          <w:p w14:paraId="603DDB5E" w14:textId="77777777" w:rsidR="00B16506" w:rsidRPr="00674AFC" w:rsidRDefault="00B16506" w:rsidP="00AB4218">
            <w:pPr>
              <w:pStyle w:val="TableContentLeft"/>
            </w:pPr>
            <w:r>
              <w:t>4</w:t>
            </w:r>
          </w:p>
        </w:tc>
        <w:tc>
          <w:tcPr>
            <w:tcW w:w="713" w:type="pct"/>
            <w:shd w:val="clear" w:color="auto" w:fill="auto"/>
            <w:vAlign w:val="center"/>
          </w:tcPr>
          <w:p w14:paraId="40159517" w14:textId="77777777" w:rsidR="00B16506" w:rsidRPr="00674AFC" w:rsidRDefault="00B16506" w:rsidP="00AB4218">
            <w:pPr>
              <w:pStyle w:val="TableContentLeft"/>
            </w:pPr>
            <w:r w:rsidRPr="00674AFC">
              <w:t>S_LPAd → eUICC</w:t>
            </w:r>
          </w:p>
        </w:tc>
        <w:tc>
          <w:tcPr>
            <w:tcW w:w="2322" w:type="pct"/>
            <w:shd w:val="clear" w:color="auto" w:fill="auto"/>
            <w:vAlign w:val="center"/>
          </w:tcPr>
          <w:p w14:paraId="17057B6F" w14:textId="77777777" w:rsidR="00B16506" w:rsidRPr="0073076E" w:rsidRDefault="00B16506"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MTD_STORE_DATA(</w:t>
            </w:r>
          </w:p>
          <w:p w14:paraId="485D1044" w14:textId="2ABD64E5" w:rsidR="00B16506" w:rsidRPr="0073076E" w:rsidRDefault="00B16506"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 xml:space="preserve">  </w:t>
            </w:r>
            <w:r>
              <w:rPr>
                <w:rFonts w:ascii="Arial" w:hAnsi="Arial"/>
                <w:b w:val="0"/>
                <w:sz w:val="18"/>
                <w:szCs w:val="18"/>
              </w:rPr>
              <w:t>MTD_GET_PROFILE_INFO</w:t>
            </w:r>
            <w:r w:rsidRPr="0073076E">
              <w:rPr>
                <w:rFonts w:ascii="Arial" w:hAnsi="Arial"/>
                <w:b w:val="0"/>
                <w:sz w:val="18"/>
                <w:szCs w:val="18"/>
              </w:rPr>
              <w:t>(</w:t>
            </w:r>
          </w:p>
          <w:p w14:paraId="3545CA5C" w14:textId="77777777" w:rsidR="00B16506" w:rsidRPr="0073076E" w:rsidRDefault="00B16506"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 xml:space="preserve">    #ICCID_OP_PROF</w:t>
            </w:r>
            <w:r>
              <w:rPr>
                <w:rFonts w:ascii="Arial" w:hAnsi="Arial"/>
                <w:b w:val="0"/>
                <w:sz w:val="18"/>
                <w:szCs w:val="18"/>
              </w:rPr>
              <w:t>2</w:t>
            </w:r>
            <w:r w:rsidRPr="0073076E">
              <w:rPr>
                <w:rFonts w:ascii="Arial" w:hAnsi="Arial"/>
                <w:b w:val="0"/>
                <w:sz w:val="18"/>
                <w:szCs w:val="18"/>
              </w:rPr>
              <w:t>,</w:t>
            </w:r>
          </w:p>
          <w:p w14:paraId="4F746C84" w14:textId="6B529FC3" w:rsidR="00B16506" w:rsidRPr="0073076E" w:rsidRDefault="00B16506" w:rsidP="003E71D1">
            <w:pPr>
              <w:pStyle w:val="TableContentLeft"/>
            </w:pPr>
            <w:r w:rsidRPr="00D875C3">
              <w:rPr>
                <w:rFonts w:cs="Times New Roman"/>
                <w:lang w:eastAsia="en-GB" w:bidi="ar-SA"/>
              </w:rPr>
              <w:t xml:space="preserve">    NO_PARAM</w:t>
            </w:r>
            <w:r w:rsidRPr="0073076E">
              <w:t>))</w:t>
            </w:r>
          </w:p>
        </w:tc>
        <w:tc>
          <w:tcPr>
            <w:tcW w:w="1581" w:type="pct"/>
            <w:shd w:val="clear" w:color="auto" w:fill="auto"/>
            <w:vAlign w:val="center"/>
          </w:tcPr>
          <w:p w14:paraId="4073EF7A" w14:textId="77777777" w:rsidR="00B16506" w:rsidRPr="004755EE" w:rsidRDefault="00B16506" w:rsidP="00AB4218">
            <w:pPr>
              <w:pStyle w:val="TableContentLeft"/>
              <w:rPr>
                <w:lang w:val="it-IT"/>
              </w:rPr>
            </w:pPr>
            <w:r w:rsidRPr="004755EE">
              <w:rPr>
                <w:lang w:val="it-IT"/>
              </w:rPr>
              <w:t>response ProfileInfoListResponse::= profileInfoListOk : {</w:t>
            </w:r>
          </w:p>
          <w:p w14:paraId="15EB2E76" w14:textId="28D624A6" w:rsidR="00B16506" w:rsidRPr="00AB4218" w:rsidRDefault="00B16506" w:rsidP="00AB4218">
            <w:pPr>
              <w:pStyle w:val="TableContentLeft"/>
              <w:rPr>
                <w:lang w:val="en-US"/>
              </w:rPr>
            </w:pPr>
            <w:r>
              <w:rPr>
                <w:lang w:val="it-IT"/>
              </w:rPr>
              <w:t xml:space="preserve"> </w:t>
            </w:r>
            <w:r w:rsidRPr="00AB4218">
              <w:rPr>
                <w:lang w:val="en-US"/>
              </w:rPr>
              <w:t>#P</w:t>
            </w:r>
            <w:r>
              <w:t>ROFILE_INFO2_ENABLED</w:t>
            </w:r>
          </w:p>
          <w:p w14:paraId="7A62186A" w14:textId="77777777" w:rsidR="00B16506" w:rsidRPr="00AB4218" w:rsidRDefault="00B16506" w:rsidP="00AB4218">
            <w:pPr>
              <w:pStyle w:val="TableContentLeft"/>
              <w:rPr>
                <w:lang w:val="en-US"/>
              </w:rPr>
            </w:pPr>
            <w:r w:rsidRPr="00AB4218">
              <w:rPr>
                <w:lang w:val="en-US"/>
              </w:rPr>
              <w:t>}</w:t>
            </w:r>
          </w:p>
          <w:p w14:paraId="204F9983" w14:textId="77777777" w:rsidR="00B16506" w:rsidRPr="00AB4218" w:rsidRDefault="00B16506" w:rsidP="00AB4218">
            <w:pPr>
              <w:pStyle w:val="TableContentLeft"/>
              <w:rPr>
                <w:lang w:val="en-US"/>
              </w:rPr>
            </w:pPr>
            <w:r w:rsidRPr="00154AAF">
              <w:t>SW=0x9000</w:t>
            </w:r>
          </w:p>
        </w:tc>
      </w:tr>
    </w:tbl>
    <w:p w14:paraId="10F3A565" w14:textId="77777777" w:rsidR="00B16506" w:rsidRPr="004755EE" w:rsidRDefault="00B16506" w:rsidP="00B16506">
      <w:pPr>
        <w:pStyle w:val="Heading6no"/>
        <w:rPr>
          <w:lang w:val="en-GB"/>
        </w:rPr>
      </w:pPr>
      <w:r w:rsidRPr="004755EE">
        <w:t>Test Sequence #</w:t>
      </w:r>
      <w:r>
        <w:t>11 Error</w:t>
      </w:r>
      <w:r w:rsidRPr="004755EE">
        <w:t>: Enable</w:t>
      </w:r>
      <w:r>
        <w:t xml:space="preserve"> 2</w:t>
      </w:r>
      <w:r w:rsidRPr="007C0C67">
        <w:rPr>
          <w:vertAlign w:val="superscript"/>
        </w:rPr>
        <w:t>nd</w:t>
      </w:r>
      <w:r>
        <w:rPr>
          <w:vertAlign w:val="superscript"/>
        </w:rPr>
        <w:t xml:space="preserve"> </w:t>
      </w:r>
      <w:r w:rsidRPr="004755EE">
        <w:t>Profile by ISD-P AID and “refreshFlag” set while</w:t>
      </w:r>
      <w:r>
        <w:t xml:space="preserve"> 2 </w:t>
      </w:r>
      <w:r w:rsidRPr="004755EE">
        <w:t>proactive session is ongoing – catBusy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B16506" w:rsidRPr="00D90C19" w14:paraId="1A9C805E" w14:textId="77777777" w:rsidTr="00AB4218">
        <w:trPr>
          <w:trHeight w:val="380"/>
          <w:jc w:val="center"/>
        </w:trPr>
        <w:tc>
          <w:tcPr>
            <w:tcW w:w="1167" w:type="pct"/>
            <w:shd w:val="clear" w:color="auto" w:fill="BFBFBF" w:themeFill="background1" w:themeFillShade="BF"/>
            <w:vAlign w:val="center"/>
          </w:tcPr>
          <w:p w14:paraId="6E1CD7CC" w14:textId="77777777" w:rsidR="00B16506" w:rsidRPr="004755EE" w:rsidRDefault="00B16506" w:rsidP="00AB4218">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638FB195" w14:textId="77777777" w:rsidR="00B16506" w:rsidRPr="004755EE" w:rsidRDefault="00B16506" w:rsidP="00AB4218">
            <w:pPr>
              <w:pStyle w:val="TableHeaderGray"/>
              <w:rPr>
                <w:rStyle w:val="PlaceholderText"/>
                <w:lang w:val="en-GB"/>
              </w:rPr>
            </w:pPr>
          </w:p>
        </w:tc>
      </w:tr>
      <w:tr w:rsidR="00B16506" w:rsidRPr="00D90C19" w14:paraId="032BF10C" w14:textId="77777777" w:rsidTr="00AB4218">
        <w:trPr>
          <w:jc w:val="center"/>
        </w:trPr>
        <w:tc>
          <w:tcPr>
            <w:tcW w:w="1167" w:type="pct"/>
            <w:shd w:val="clear" w:color="auto" w:fill="BFBFBF" w:themeFill="background1" w:themeFillShade="BF"/>
            <w:vAlign w:val="center"/>
          </w:tcPr>
          <w:p w14:paraId="00F54475" w14:textId="77777777" w:rsidR="00B16506" w:rsidRPr="004755EE" w:rsidRDefault="00B16506" w:rsidP="00AB4218">
            <w:pPr>
              <w:pStyle w:val="TableHeaderGray"/>
              <w:rPr>
                <w:lang w:val="en-GB"/>
              </w:rPr>
            </w:pPr>
            <w:r w:rsidRPr="004755EE">
              <w:rPr>
                <w:lang w:val="en-GB"/>
              </w:rPr>
              <w:t>Entity</w:t>
            </w:r>
          </w:p>
        </w:tc>
        <w:tc>
          <w:tcPr>
            <w:tcW w:w="3833" w:type="pct"/>
            <w:shd w:val="clear" w:color="auto" w:fill="BFBFBF" w:themeFill="background1" w:themeFillShade="BF"/>
            <w:vAlign w:val="center"/>
          </w:tcPr>
          <w:p w14:paraId="5C4FF9B8" w14:textId="77777777" w:rsidR="00B16506" w:rsidRPr="004755EE" w:rsidRDefault="00B16506" w:rsidP="00AB4218">
            <w:pPr>
              <w:pStyle w:val="TableHeaderGray"/>
              <w:rPr>
                <w:rStyle w:val="PlaceholderText"/>
                <w:lang w:val="en-GB"/>
              </w:rPr>
            </w:pPr>
            <w:r w:rsidRPr="004755EE">
              <w:rPr>
                <w:lang w:val="en-GB" w:eastAsia="de-DE"/>
              </w:rPr>
              <w:t>Description of the initial condition</w:t>
            </w:r>
          </w:p>
        </w:tc>
      </w:tr>
      <w:tr w:rsidR="00B16506" w:rsidRPr="00D90C19" w14:paraId="71C7F5DB" w14:textId="77777777" w:rsidTr="00AB4218">
        <w:trPr>
          <w:jc w:val="center"/>
        </w:trPr>
        <w:tc>
          <w:tcPr>
            <w:tcW w:w="1167" w:type="pct"/>
            <w:vAlign w:val="center"/>
          </w:tcPr>
          <w:p w14:paraId="47CB1933" w14:textId="77777777" w:rsidR="00B16506" w:rsidRPr="004755EE" w:rsidRDefault="00B16506" w:rsidP="00AB4218">
            <w:pPr>
              <w:pStyle w:val="TableText"/>
            </w:pPr>
            <w:r w:rsidRPr="004755EE">
              <w:t>eUICC</w:t>
            </w:r>
          </w:p>
        </w:tc>
        <w:tc>
          <w:tcPr>
            <w:tcW w:w="3833" w:type="pct"/>
            <w:vAlign w:val="center"/>
          </w:tcPr>
          <w:p w14:paraId="55928A14" w14:textId="77777777" w:rsidR="00B16506" w:rsidRPr="004755EE" w:rsidRDefault="00B16506" w:rsidP="00AB4218">
            <w:pPr>
              <w:pStyle w:val="TableText"/>
            </w:pPr>
            <w:r w:rsidRPr="004755EE">
              <w:t>The PROFILE_OPERATIONAL1 is Enabled on the eUICC</w:t>
            </w:r>
            <w:r>
              <w:t xml:space="preserve"> on Port 1</w:t>
            </w:r>
            <w:r w:rsidRPr="004755EE">
              <w:t>.</w:t>
            </w:r>
          </w:p>
        </w:tc>
      </w:tr>
      <w:tr w:rsidR="00B16506" w:rsidRPr="00D90C19" w14:paraId="1FA54CF0" w14:textId="77777777" w:rsidTr="00AB4218">
        <w:trPr>
          <w:jc w:val="center"/>
        </w:trPr>
        <w:tc>
          <w:tcPr>
            <w:tcW w:w="1167" w:type="pct"/>
            <w:vAlign w:val="center"/>
          </w:tcPr>
          <w:p w14:paraId="1F2FD589" w14:textId="77777777" w:rsidR="00B16506" w:rsidRPr="004755EE" w:rsidRDefault="00B16506" w:rsidP="00AB4218">
            <w:pPr>
              <w:pStyle w:val="TableText"/>
            </w:pPr>
            <w:r w:rsidRPr="004755EE">
              <w:t>eUICC</w:t>
            </w:r>
          </w:p>
        </w:tc>
        <w:tc>
          <w:tcPr>
            <w:tcW w:w="3833" w:type="pct"/>
            <w:vAlign w:val="center"/>
          </w:tcPr>
          <w:p w14:paraId="091FAFBB" w14:textId="77777777" w:rsidR="00B16506" w:rsidRPr="004755EE" w:rsidRDefault="00B16506" w:rsidP="00AB4218">
            <w:pPr>
              <w:pStyle w:val="TableText"/>
            </w:pPr>
            <w:r w:rsidRPr="004755EE">
              <w:t>The PROFILE_OPERATIONAL</w:t>
            </w:r>
            <w:r>
              <w:t>1</w:t>
            </w:r>
            <w:r w:rsidRPr="004755EE">
              <w:t xml:space="preserve"> corresponds to &lt;ISD_P_AID</w:t>
            </w:r>
            <w:r>
              <w:t>1</w:t>
            </w:r>
            <w:r w:rsidRPr="004755EE">
              <w:t>&gt;.</w:t>
            </w:r>
          </w:p>
        </w:tc>
      </w:tr>
      <w:tr w:rsidR="00B16506" w:rsidRPr="00D90C19" w14:paraId="15BAF313" w14:textId="77777777" w:rsidTr="00AB4218">
        <w:trPr>
          <w:jc w:val="center"/>
        </w:trPr>
        <w:tc>
          <w:tcPr>
            <w:tcW w:w="1167" w:type="pct"/>
            <w:vAlign w:val="center"/>
          </w:tcPr>
          <w:p w14:paraId="238548EA" w14:textId="77777777" w:rsidR="00B16506" w:rsidRPr="004755EE" w:rsidRDefault="00B16506" w:rsidP="00AB4218">
            <w:pPr>
              <w:pStyle w:val="TableText"/>
            </w:pPr>
            <w:r w:rsidRPr="00154AAF">
              <w:t>eUICC</w:t>
            </w:r>
          </w:p>
        </w:tc>
        <w:tc>
          <w:tcPr>
            <w:tcW w:w="3833" w:type="pct"/>
            <w:vAlign w:val="center"/>
          </w:tcPr>
          <w:p w14:paraId="4B4AF58D" w14:textId="77777777" w:rsidR="00B16506" w:rsidRPr="004755EE" w:rsidRDefault="00B16506" w:rsidP="00AB4218">
            <w:pPr>
              <w:pStyle w:val="TableText"/>
            </w:pPr>
            <w:r w:rsidRPr="00154AAF">
              <w:t>The PROFILE_OPERATIONAL</w:t>
            </w:r>
            <w:r>
              <w:t>2</w:t>
            </w:r>
            <w:r w:rsidRPr="00154AAF">
              <w:t xml:space="preserve"> has been installed on the eUICC.</w:t>
            </w:r>
          </w:p>
        </w:tc>
      </w:tr>
      <w:tr w:rsidR="00B16506" w:rsidRPr="00D90C19" w14:paraId="4D2B0F95" w14:textId="77777777" w:rsidTr="00AB4218">
        <w:trPr>
          <w:jc w:val="center"/>
        </w:trPr>
        <w:tc>
          <w:tcPr>
            <w:tcW w:w="1167" w:type="pct"/>
            <w:vAlign w:val="center"/>
          </w:tcPr>
          <w:p w14:paraId="400BD301" w14:textId="77777777" w:rsidR="00B16506" w:rsidRPr="004755EE" w:rsidRDefault="00B16506" w:rsidP="00AB4218">
            <w:pPr>
              <w:pStyle w:val="TableText"/>
            </w:pPr>
            <w:r w:rsidRPr="004755EE">
              <w:t>eUICC</w:t>
            </w:r>
          </w:p>
        </w:tc>
        <w:tc>
          <w:tcPr>
            <w:tcW w:w="3833" w:type="pct"/>
            <w:vAlign w:val="center"/>
          </w:tcPr>
          <w:p w14:paraId="20AAA28F" w14:textId="42B7D884" w:rsidR="00B16506" w:rsidRPr="004755EE" w:rsidRDefault="00B16506" w:rsidP="00AB4218">
            <w:pPr>
              <w:pStyle w:val="TableText"/>
            </w:pPr>
            <w:r w:rsidRPr="004755EE">
              <w:t xml:space="preserve">The PROFILE_OPERATIONAL2 is </w:t>
            </w:r>
            <w:r>
              <w:t>Enabled</w:t>
            </w:r>
            <w:r w:rsidRPr="004755EE">
              <w:t xml:space="preserve"> on the eUICC</w:t>
            </w:r>
            <w:r w:rsidR="00FB0B68">
              <w:t xml:space="preserve"> on Port 2</w:t>
            </w:r>
            <w:r w:rsidRPr="004755EE">
              <w:t>.</w:t>
            </w:r>
          </w:p>
        </w:tc>
      </w:tr>
      <w:tr w:rsidR="00B16506" w:rsidRPr="00D90C19" w14:paraId="3A789346" w14:textId="77777777" w:rsidTr="00AB4218">
        <w:trPr>
          <w:jc w:val="center"/>
        </w:trPr>
        <w:tc>
          <w:tcPr>
            <w:tcW w:w="1167" w:type="pct"/>
            <w:vAlign w:val="center"/>
          </w:tcPr>
          <w:p w14:paraId="0801937C" w14:textId="77777777" w:rsidR="00B16506" w:rsidRPr="004755EE" w:rsidRDefault="00B16506" w:rsidP="00AB4218">
            <w:pPr>
              <w:pStyle w:val="TableText"/>
            </w:pPr>
            <w:r w:rsidRPr="004755EE">
              <w:t>eUICC</w:t>
            </w:r>
          </w:p>
        </w:tc>
        <w:tc>
          <w:tcPr>
            <w:tcW w:w="3833" w:type="pct"/>
            <w:vAlign w:val="center"/>
          </w:tcPr>
          <w:p w14:paraId="3F83B30B" w14:textId="77777777" w:rsidR="00B16506" w:rsidRPr="004755EE" w:rsidRDefault="00B16506" w:rsidP="00AB4218">
            <w:pPr>
              <w:pStyle w:val="TableText"/>
            </w:pPr>
            <w:r w:rsidRPr="004755EE">
              <w:t>The PROFILE_OPERATIONAL2 corresponds to &lt;ISD_P_AID2&gt;.</w:t>
            </w:r>
          </w:p>
        </w:tc>
      </w:tr>
      <w:tr w:rsidR="000B2F52" w:rsidRPr="00D90C19" w14:paraId="2136FDE0" w14:textId="77777777" w:rsidTr="00AB4218">
        <w:trPr>
          <w:jc w:val="center"/>
        </w:trPr>
        <w:tc>
          <w:tcPr>
            <w:tcW w:w="1167" w:type="pct"/>
            <w:vAlign w:val="center"/>
          </w:tcPr>
          <w:p w14:paraId="43CFABA2" w14:textId="41929A95" w:rsidR="000B2F52" w:rsidRPr="004755EE" w:rsidRDefault="000B2F52" w:rsidP="000B2F52">
            <w:pPr>
              <w:pStyle w:val="TableText"/>
            </w:pPr>
            <w:r>
              <w:t>eUICC</w:t>
            </w:r>
          </w:p>
        </w:tc>
        <w:tc>
          <w:tcPr>
            <w:tcW w:w="3833" w:type="pct"/>
            <w:vAlign w:val="center"/>
          </w:tcPr>
          <w:p w14:paraId="10F8508D" w14:textId="30412178" w:rsidR="000B2F52" w:rsidRPr="004755EE" w:rsidRDefault="000B2F52" w:rsidP="000B2F52">
            <w:pPr>
              <w:pStyle w:val="TableText"/>
            </w:pPr>
            <w:r w:rsidRPr="00154AAF">
              <w:t>The PROFILE_OPERATIONAL</w:t>
            </w:r>
            <w:r>
              <w:t>3</w:t>
            </w:r>
            <w:r w:rsidRPr="00154AAF">
              <w:t xml:space="preserve"> has been installed on the eUICC.</w:t>
            </w:r>
          </w:p>
        </w:tc>
      </w:tr>
      <w:tr w:rsidR="00B16506" w:rsidRPr="00D90C19" w14:paraId="71BD0F70" w14:textId="77777777" w:rsidTr="00AB4218">
        <w:trPr>
          <w:jc w:val="center"/>
        </w:trPr>
        <w:tc>
          <w:tcPr>
            <w:tcW w:w="1167" w:type="pct"/>
            <w:vAlign w:val="center"/>
          </w:tcPr>
          <w:p w14:paraId="3EB6BBF2" w14:textId="77777777" w:rsidR="00B16506" w:rsidRPr="004755EE" w:rsidRDefault="00B16506" w:rsidP="00AB4218">
            <w:pPr>
              <w:pStyle w:val="TableText"/>
            </w:pPr>
            <w:r w:rsidRPr="004755EE">
              <w:t>eUICC</w:t>
            </w:r>
          </w:p>
        </w:tc>
        <w:tc>
          <w:tcPr>
            <w:tcW w:w="3833" w:type="pct"/>
            <w:vAlign w:val="center"/>
          </w:tcPr>
          <w:p w14:paraId="035512C0" w14:textId="77777777" w:rsidR="00B16506" w:rsidRPr="004755EE" w:rsidRDefault="00B16506" w:rsidP="00AB4218">
            <w:pPr>
              <w:pStyle w:val="TableText"/>
            </w:pPr>
            <w:r w:rsidRPr="004755EE">
              <w:t>The PROFILE_OPERATIONAL</w:t>
            </w:r>
            <w:r>
              <w:t>3</w:t>
            </w:r>
            <w:r w:rsidRPr="004755EE">
              <w:t xml:space="preserve"> is </w:t>
            </w:r>
            <w:r>
              <w:t>Disabled</w:t>
            </w:r>
            <w:r w:rsidRPr="004755EE">
              <w:t xml:space="preserve"> on the eUICC.</w:t>
            </w:r>
          </w:p>
        </w:tc>
      </w:tr>
      <w:tr w:rsidR="00B16506" w:rsidRPr="00D90C19" w14:paraId="373B2528" w14:textId="77777777" w:rsidTr="00AB4218">
        <w:trPr>
          <w:jc w:val="center"/>
        </w:trPr>
        <w:tc>
          <w:tcPr>
            <w:tcW w:w="1167" w:type="pct"/>
            <w:vAlign w:val="center"/>
          </w:tcPr>
          <w:p w14:paraId="7D0624A9" w14:textId="77777777" w:rsidR="00B16506" w:rsidRPr="004755EE" w:rsidRDefault="00B16506" w:rsidP="00AB4218">
            <w:pPr>
              <w:pStyle w:val="TableText"/>
            </w:pPr>
            <w:r w:rsidRPr="004755EE">
              <w:t>eUICC</w:t>
            </w:r>
          </w:p>
        </w:tc>
        <w:tc>
          <w:tcPr>
            <w:tcW w:w="3833" w:type="pct"/>
            <w:vAlign w:val="center"/>
          </w:tcPr>
          <w:p w14:paraId="6FB96A97" w14:textId="77777777" w:rsidR="00B16506" w:rsidRPr="004755EE" w:rsidRDefault="00B16506" w:rsidP="00AB4218">
            <w:pPr>
              <w:pStyle w:val="TableText"/>
            </w:pPr>
            <w:r w:rsidRPr="004755EE">
              <w:t>The PROFILE_OPERATIONAL</w:t>
            </w:r>
            <w:r>
              <w:t>3</w:t>
            </w:r>
            <w:r w:rsidRPr="004755EE">
              <w:t xml:space="preserve"> corresponds to &lt;ISD_P_AID</w:t>
            </w:r>
            <w:r>
              <w:t>3</w:t>
            </w:r>
            <w:r w:rsidRPr="004755EE">
              <w:t>&gt;.</w:t>
            </w:r>
          </w:p>
        </w:tc>
      </w:tr>
      <w:tr w:rsidR="00704401" w:rsidRPr="00D90C19" w14:paraId="3BE7AD8C" w14:textId="77777777" w:rsidTr="00AB4218">
        <w:trPr>
          <w:jc w:val="center"/>
        </w:trPr>
        <w:tc>
          <w:tcPr>
            <w:tcW w:w="1167" w:type="pct"/>
            <w:vAlign w:val="center"/>
          </w:tcPr>
          <w:p w14:paraId="542115D3" w14:textId="3F1388D0" w:rsidR="00704401" w:rsidRPr="004755EE" w:rsidRDefault="00704401" w:rsidP="00704401">
            <w:pPr>
              <w:pStyle w:val="TableText"/>
            </w:pPr>
            <w:r>
              <w:t>eUICC</w:t>
            </w:r>
          </w:p>
        </w:tc>
        <w:tc>
          <w:tcPr>
            <w:tcW w:w="3833" w:type="pct"/>
            <w:vAlign w:val="center"/>
          </w:tcPr>
          <w:p w14:paraId="144F2914" w14:textId="0280471B" w:rsidR="00704401" w:rsidRPr="004755EE" w:rsidRDefault="00704401" w:rsidP="00704401">
            <w:pPr>
              <w:pStyle w:val="TableText"/>
            </w:pPr>
            <w:r w:rsidRPr="007A2237">
              <w:rPr>
                <w:rStyle w:val="PlaceholderText"/>
              </w:rPr>
              <w:t>The Nickname of the PROFILE_OPERATIONAL3 is equal to #NICKNAME3.</w:t>
            </w:r>
          </w:p>
        </w:tc>
      </w:tr>
    </w:tbl>
    <w:p w14:paraId="730D4492" w14:textId="77777777" w:rsidR="00B16506" w:rsidRPr="004755EE" w:rsidRDefault="00B16506" w:rsidP="00B1650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6"/>
        <w:gridCol w:w="1501"/>
        <w:gridCol w:w="3732"/>
        <w:gridCol w:w="2831"/>
      </w:tblGrid>
      <w:tr w:rsidR="00B16506" w:rsidRPr="00D90C19" w14:paraId="0D24A35B" w14:textId="77777777" w:rsidTr="0034548D">
        <w:trPr>
          <w:trHeight w:val="314"/>
          <w:jc w:val="center"/>
        </w:trPr>
        <w:tc>
          <w:tcPr>
            <w:tcW w:w="525" w:type="pct"/>
            <w:shd w:val="clear" w:color="auto" w:fill="C00000"/>
            <w:vAlign w:val="center"/>
          </w:tcPr>
          <w:p w14:paraId="5F0C9B75" w14:textId="77777777" w:rsidR="00B16506" w:rsidRPr="004755EE" w:rsidRDefault="00B16506" w:rsidP="00AB4218">
            <w:pPr>
              <w:pStyle w:val="TableHeader"/>
            </w:pPr>
            <w:r w:rsidRPr="004755EE">
              <w:t>Step</w:t>
            </w:r>
          </w:p>
        </w:tc>
        <w:tc>
          <w:tcPr>
            <w:tcW w:w="833" w:type="pct"/>
            <w:shd w:val="clear" w:color="auto" w:fill="C00000"/>
            <w:vAlign w:val="center"/>
          </w:tcPr>
          <w:p w14:paraId="01B4D29D" w14:textId="77777777" w:rsidR="00B16506" w:rsidRPr="004755EE" w:rsidRDefault="00B16506" w:rsidP="00AB4218">
            <w:pPr>
              <w:pStyle w:val="TableHeader"/>
            </w:pPr>
            <w:r w:rsidRPr="004755EE">
              <w:t>Direction</w:t>
            </w:r>
          </w:p>
        </w:tc>
        <w:tc>
          <w:tcPr>
            <w:tcW w:w="2071" w:type="pct"/>
            <w:shd w:val="clear" w:color="auto" w:fill="C00000"/>
            <w:vAlign w:val="center"/>
          </w:tcPr>
          <w:p w14:paraId="11009539" w14:textId="77777777" w:rsidR="00B16506" w:rsidRPr="004755EE" w:rsidRDefault="00B16506" w:rsidP="00AB4218">
            <w:pPr>
              <w:pStyle w:val="TableHeader"/>
            </w:pPr>
            <w:r w:rsidRPr="004755EE">
              <w:t>Sequence / Description</w:t>
            </w:r>
          </w:p>
        </w:tc>
        <w:tc>
          <w:tcPr>
            <w:tcW w:w="1571" w:type="pct"/>
            <w:shd w:val="clear" w:color="auto" w:fill="C00000"/>
            <w:vAlign w:val="center"/>
          </w:tcPr>
          <w:p w14:paraId="5E696A6C" w14:textId="77777777" w:rsidR="00B16506" w:rsidRPr="004755EE" w:rsidRDefault="00B16506" w:rsidP="00AB4218">
            <w:pPr>
              <w:pStyle w:val="TableHeader"/>
            </w:pPr>
            <w:r w:rsidRPr="004755EE">
              <w:t>Expected result</w:t>
            </w:r>
          </w:p>
        </w:tc>
      </w:tr>
      <w:tr w:rsidR="00B16506" w:rsidRPr="00D90C19" w14:paraId="49314E0D" w14:textId="77777777" w:rsidTr="0034548D">
        <w:trPr>
          <w:trHeight w:val="314"/>
          <w:jc w:val="center"/>
        </w:trPr>
        <w:tc>
          <w:tcPr>
            <w:tcW w:w="525" w:type="pct"/>
            <w:shd w:val="clear" w:color="auto" w:fill="auto"/>
            <w:vAlign w:val="center"/>
          </w:tcPr>
          <w:p w14:paraId="519B7FAC" w14:textId="77777777" w:rsidR="00B16506" w:rsidRPr="004755EE" w:rsidRDefault="00B16506" w:rsidP="00AB4218">
            <w:pPr>
              <w:pStyle w:val="TableContentLeft"/>
            </w:pPr>
            <w:r w:rsidRPr="00364347">
              <w:t>IC1</w:t>
            </w:r>
          </w:p>
        </w:tc>
        <w:tc>
          <w:tcPr>
            <w:tcW w:w="833" w:type="pct"/>
            <w:shd w:val="clear" w:color="auto" w:fill="auto"/>
            <w:vAlign w:val="center"/>
          </w:tcPr>
          <w:p w14:paraId="557DCA5E" w14:textId="77777777" w:rsidR="00B16506" w:rsidRPr="004755EE" w:rsidRDefault="00B16506"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71" w:type="pct"/>
            <w:shd w:val="clear" w:color="auto" w:fill="auto"/>
            <w:vAlign w:val="center"/>
          </w:tcPr>
          <w:p w14:paraId="55C94CAB" w14:textId="77777777" w:rsidR="00B16506" w:rsidRPr="004755EE" w:rsidRDefault="00B16506" w:rsidP="00AB4218">
            <w:pPr>
              <w:pStyle w:val="TableContentLeft"/>
            </w:pPr>
            <w:r w:rsidRPr="00364347">
              <w:t>RESET</w:t>
            </w:r>
          </w:p>
        </w:tc>
        <w:tc>
          <w:tcPr>
            <w:tcW w:w="1571" w:type="pct"/>
            <w:shd w:val="clear" w:color="auto" w:fill="auto"/>
            <w:vAlign w:val="center"/>
          </w:tcPr>
          <w:p w14:paraId="268F11C4" w14:textId="77777777" w:rsidR="00B16506" w:rsidRPr="00364347" w:rsidRDefault="00B16506" w:rsidP="00AB4218">
            <w:pPr>
              <w:pStyle w:val="TableContentLeft"/>
            </w:pPr>
            <w:r w:rsidRPr="00364347">
              <w:t>Extract &lt;ATR&gt;</w:t>
            </w:r>
          </w:p>
          <w:p w14:paraId="59A95748" w14:textId="77777777" w:rsidR="00B16506" w:rsidRPr="00364347" w:rsidRDefault="00B16506" w:rsidP="00AB4218">
            <w:pPr>
              <w:pStyle w:val="TableContentLeft"/>
            </w:pPr>
            <w:r w:rsidRPr="00364347">
              <w:t>Verify ‘LSI Support’ is present in &lt;ATR&gt;</w:t>
            </w:r>
          </w:p>
          <w:p w14:paraId="50863F25" w14:textId="77777777" w:rsidR="00B16506" w:rsidRPr="004755EE" w:rsidRDefault="00B16506" w:rsidP="00AB4218">
            <w:pPr>
              <w:pStyle w:val="TableContentLeft"/>
            </w:pPr>
          </w:p>
        </w:tc>
      </w:tr>
      <w:tr w:rsidR="00B16506" w:rsidRPr="00D90C19" w14:paraId="2D289BCE" w14:textId="77777777" w:rsidTr="0034548D">
        <w:trPr>
          <w:trHeight w:val="314"/>
          <w:jc w:val="center"/>
        </w:trPr>
        <w:tc>
          <w:tcPr>
            <w:tcW w:w="525" w:type="pct"/>
            <w:shd w:val="clear" w:color="auto" w:fill="auto"/>
            <w:vAlign w:val="center"/>
          </w:tcPr>
          <w:p w14:paraId="038C19E0" w14:textId="77777777" w:rsidR="00B16506" w:rsidRPr="004755EE" w:rsidRDefault="00B16506" w:rsidP="00AB4218">
            <w:pPr>
              <w:pStyle w:val="TableContentLeft"/>
            </w:pPr>
            <w:r w:rsidRPr="00364347">
              <w:lastRenderedPageBreak/>
              <w:t>IC2</w:t>
            </w:r>
          </w:p>
        </w:tc>
        <w:tc>
          <w:tcPr>
            <w:tcW w:w="833" w:type="pct"/>
            <w:shd w:val="clear" w:color="auto" w:fill="auto"/>
            <w:vAlign w:val="center"/>
          </w:tcPr>
          <w:p w14:paraId="30C94EFD" w14:textId="77777777" w:rsidR="00B16506" w:rsidRPr="004755EE" w:rsidRDefault="00B16506" w:rsidP="00AB4218">
            <w:pPr>
              <w:pStyle w:val="TableContentLeft"/>
            </w:pPr>
            <w:r w:rsidRPr="00535C96">
              <w:t>S_Device</w:t>
            </w:r>
          </w:p>
        </w:tc>
        <w:tc>
          <w:tcPr>
            <w:tcW w:w="2071" w:type="pct"/>
            <w:shd w:val="clear" w:color="auto" w:fill="auto"/>
            <w:vAlign w:val="center"/>
          </w:tcPr>
          <w:p w14:paraId="35E8049F" w14:textId="5BC7EDCE" w:rsidR="00B16506" w:rsidRPr="00364347" w:rsidRDefault="00A03498" w:rsidP="00AB4218">
            <w:pPr>
              <w:pStyle w:val="TableContentLeft"/>
            </w:pPr>
            <w:r w:rsidRPr="00A03498">
              <w:t>PROC_EUICC_CONFIGURE_LSIS_FOR_MEP</w:t>
            </w:r>
            <w:r w:rsidRPr="00A03498" w:rsidDel="00A03498">
              <w:t xml:space="preserve"> </w:t>
            </w:r>
            <w:r w:rsidR="00B16506" w:rsidRPr="00535C96">
              <w:t>(</w:t>
            </w:r>
          </w:p>
          <w:p w14:paraId="210610E5" w14:textId="77777777" w:rsidR="00B16506" w:rsidRPr="00364347" w:rsidRDefault="00B16506" w:rsidP="00AB4218">
            <w:pPr>
              <w:pStyle w:val="TableContentLeft"/>
            </w:pPr>
            <w:r w:rsidRPr="00535C96">
              <w:t>2,</w:t>
            </w:r>
          </w:p>
          <w:p w14:paraId="00C2DF76" w14:textId="1FFADC51" w:rsidR="00B16506" w:rsidRPr="00364347" w:rsidRDefault="009A4B6A" w:rsidP="00AB4218">
            <w:pPr>
              <w:pStyle w:val="TableContentLeft"/>
            </w:pPr>
            <w:r w:rsidRPr="006A219B">
              <w:t>#IUT_MEP_LSI_OPTIONS</w:t>
            </w:r>
            <w:r w:rsidR="00B16506" w:rsidRPr="00535C96">
              <w:t>,</w:t>
            </w:r>
          </w:p>
          <w:p w14:paraId="4F03632B" w14:textId="77777777" w:rsidR="00B16506" w:rsidRPr="00364347" w:rsidRDefault="00B16506" w:rsidP="00AB4218">
            <w:pPr>
              <w:pStyle w:val="TableContentLeft"/>
            </w:pPr>
            <w:r w:rsidRPr="00535C96">
              <w:t>“01</w:t>
            </w:r>
            <w:r>
              <w:t>0203</w:t>
            </w:r>
            <w:r w:rsidRPr="00535C96">
              <w:t>”,</w:t>
            </w:r>
          </w:p>
          <w:p w14:paraId="50005664" w14:textId="77777777" w:rsidR="00B16506" w:rsidRPr="004755EE" w:rsidRDefault="00B16506" w:rsidP="00AB4218">
            <w:pPr>
              <w:pStyle w:val="TableContentLeft"/>
            </w:pPr>
            <w:r w:rsidRPr="00364347">
              <w:t>2)</w:t>
            </w:r>
          </w:p>
        </w:tc>
        <w:tc>
          <w:tcPr>
            <w:tcW w:w="1571" w:type="pct"/>
            <w:shd w:val="clear" w:color="auto" w:fill="auto"/>
            <w:vAlign w:val="center"/>
          </w:tcPr>
          <w:p w14:paraId="37FF239A" w14:textId="77777777" w:rsidR="00B16506" w:rsidRPr="00364347" w:rsidRDefault="00B16506" w:rsidP="00AB4218">
            <w:pPr>
              <w:pStyle w:val="TableContentLeft"/>
            </w:pPr>
            <w:r w:rsidRPr="00535C96">
              <w:t xml:space="preserve">Verify </w:t>
            </w:r>
          </w:p>
          <w:p w14:paraId="5205ACA7" w14:textId="77777777" w:rsidR="00B16506" w:rsidRPr="00364347" w:rsidRDefault="00B16506" w:rsidP="00AB4218">
            <w:pPr>
              <w:pStyle w:val="TableContentLeft"/>
            </w:pPr>
            <w:r w:rsidRPr="00535C96">
              <w:t xml:space="preserve">&lt;MEP_MODE&gt; = </w:t>
            </w:r>
            <w:r>
              <w:t>01</w:t>
            </w:r>
            <w:r w:rsidRPr="00535C96">
              <w:t>,</w:t>
            </w:r>
          </w:p>
          <w:p w14:paraId="3EBD571D" w14:textId="77777777" w:rsidR="00B16506" w:rsidRPr="00364347" w:rsidRDefault="00B16506" w:rsidP="00AB4218">
            <w:pPr>
              <w:pStyle w:val="TableContentLeft"/>
            </w:pPr>
            <w:r w:rsidRPr="00535C96">
              <w:t xml:space="preserve">Verify </w:t>
            </w:r>
          </w:p>
          <w:p w14:paraId="00C3C237" w14:textId="1D949D61" w:rsidR="00B16506" w:rsidRPr="00364347" w:rsidRDefault="00B16506" w:rsidP="00AB4218">
            <w:pPr>
              <w:pStyle w:val="TableContentLeft"/>
            </w:pPr>
            <w:r w:rsidRPr="00535C96">
              <w:t xml:space="preserve">&lt;MEP_LSI_OPTION&gt; =                 </w:t>
            </w:r>
            <w:r w:rsidR="009B24F9">
              <w:t>#IUT_MEP_LSI_OPTIONS,</w:t>
            </w:r>
          </w:p>
          <w:p w14:paraId="70FE60D0" w14:textId="77777777" w:rsidR="00B16506" w:rsidRPr="00364347" w:rsidRDefault="00B16506" w:rsidP="00AB4218">
            <w:pPr>
              <w:pStyle w:val="TableContentLeft"/>
            </w:pPr>
            <w:r w:rsidRPr="00535C96">
              <w:t xml:space="preserve">Verify </w:t>
            </w:r>
          </w:p>
          <w:p w14:paraId="69D50B8A" w14:textId="77777777" w:rsidR="00B16506" w:rsidRPr="004755EE" w:rsidRDefault="00B16506" w:rsidP="00AB4218">
            <w:pPr>
              <w:pStyle w:val="TableContentLeft"/>
            </w:pPr>
            <w:r>
              <w:t>&lt;MEP_MAX_LSIS&gt; &lt;=</w:t>
            </w:r>
            <w:r w:rsidRPr="00535C96">
              <w:t xml:space="preserve">                  #IUT_MEP_MAX_LSIS</w:t>
            </w:r>
          </w:p>
        </w:tc>
      </w:tr>
      <w:tr w:rsidR="00B16506" w:rsidRPr="00D90C19" w14:paraId="61847ED5" w14:textId="77777777" w:rsidTr="00AB4218">
        <w:trPr>
          <w:trHeight w:val="314"/>
          <w:jc w:val="center"/>
        </w:trPr>
        <w:tc>
          <w:tcPr>
            <w:tcW w:w="525" w:type="pct"/>
            <w:shd w:val="clear" w:color="auto" w:fill="FFFFFF" w:themeFill="background1"/>
            <w:vAlign w:val="center"/>
          </w:tcPr>
          <w:p w14:paraId="09EDEC2E" w14:textId="77777777" w:rsidR="00B16506" w:rsidRPr="004755EE" w:rsidRDefault="00B16506" w:rsidP="00AB4218">
            <w:pPr>
              <w:pStyle w:val="TableContentLeft"/>
            </w:pPr>
            <w:r w:rsidRPr="004755EE">
              <w:t>IC</w:t>
            </w:r>
            <w:r>
              <w:t>3</w:t>
            </w:r>
          </w:p>
        </w:tc>
        <w:tc>
          <w:tcPr>
            <w:tcW w:w="4475" w:type="pct"/>
            <w:gridSpan w:val="3"/>
            <w:shd w:val="clear" w:color="auto" w:fill="FFFFFF" w:themeFill="background1"/>
            <w:vAlign w:val="center"/>
          </w:tcPr>
          <w:p w14:paraId="078A58FC" w14:textId="77777777" w:rsidR="00B16506" w:rsidRPr="004755EE" w:rsidRDefault="00B16506" w:rsidP="00AB4218">
            <w:pPr>
              <w:pStyle w:val="TableContentLeft"/>
            </w:pPr>
            <w:r>
              <w:t>PROC_EUICC_INITIALIZATION_SEQUENCE_MEP</w:t>
            </w:r>
          </w:p>
        </w:tc>
      </w:tr>
      <w:tr w:rsidR="0034548D" w:rsidRPr="00D90C19" w14:paraId="0EDC4AD2" w14:textId="77777777" w:rsidTr="0034548D">
        <w:trPr>
          <w:trHeight w:val="314"/>
          <w:jc w:val="center"/>
        </w:trPr>
        <w:tc>
          <w:tcPr>
            <w:tcW w:w="525" w:type="pct"/>
            <w:shd w:val="clear" w:color="auto" w:fill="FFFFFF" w:themeFill="background1"/>
            <w:vAlign w:val="center"/>
          </w:tcPr>
          <w:p w14:paraId="33028F91" w14:textId="77777777" w:rsidR="0034548D" w:rsidRPr="004755EE" w:rsidRDefault="0034548D" w:rsidP="00AB4218">
            <w:pPr>
              <w:pStyle w:val="TableContentLeft"/>
            </w:pPr>
            <w:r>
              <w:t>IC4</w:t>
            </w:r>
          </w:p>
        </w:tc>
        <w:tc>
          <w:tcPr>
            <w:tcW w:w="4475" w:type="pct"/>
            <w:gridSpan w:val="3"/>
            <w:shd w:val="clear" w:color="auto" w:fill="FFFFFF" w:themeFill="background1"/>
            <w:vAlign w:val="center"/>
          </w:tcPr>
          <w:p w14:paraId="706FDF74" w14:textId="17D06E35" w:rsidR="0034548D" w:rsidRPr="004755EE" w:rsidRDefault="00B3675D" w:rsidP="00AB4218">
            <w:pPr>
              <w:pStyle w:val="TableContentLeft"/>
            </w:pPr>
            <w:r>
              <w:t>PROC</w:t>
            </w:r>
            <w:r w:rsidR="0034548D">
              <w:t>_MEP_LSI_MULTIPLEXING(2)</w:t>
            </w:r>
          </w:p>
        </w:tc>
      </w:tr>
      <w:tr w:rsidR="00B16506" w:rsidRPr="00D90C19" w14:paraId="08B24701" w14:textId="77777777" w:rsidTr="0034548D">
        <w:trPr>
          <w:trHeight w:val="314"/>
          <w:jc w:val="center"/>
        </w:trPr>
        <w:tc>
          <w:tcPr>
            <w:tcW w:w="525" w:type="pct"/>
            <w:shd w:val="clear" w:color="auto" w:fill="FFFFFF" w:themeFill="background1"/>
            <w:vAlign w:val="center"/>
          </w:tcPr>
          <w:p w14:paraId="342F207F" w14:textId="77777777" w:rsidR="00B16506" w:rsidRPr="004755EE" w:rsidRDefault="00B16506" w:rsidP="00AB4218">
            <w:pPr>
              <w:pStyle w:val="TableContentLeft"/>
            </w:pPr>
            <w:r w:rsidRPr="004755EE">
              <w:t>IC</w:t>
            </w:r>
            <w:r>
              <w:t>5</w:t>
            </w:r>
          </w:p>
        </w:tc>
        <w:tc>
          <w:tcPr>
            <w:tcW w:w="833" w:type="pct"/>
            <w:shd w:val="clear" w:color="auto" w:fill="FFFFFF" w:themeFill="background1"/>
            <w:vAlign w:val="center"/>
          </w:tcPr>
          <w:p w14:paraId="0EFE898C" w14:textId="77777777" w:rsidR="00B16506" w:rsidRPr="004755EE" w:rsidRDefault="00B16506"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55EF786E" w14:textId="77777777" w:rsidR="00B16506" w:rsidRPr="004755EE" w:rsidRDefault="00B16506" w:rsidP="00AB4218">
            <w:pPr>
              <w:pStyle w:val="TableContentLeft"/>
              <w:rPr>
                <w:b/>
              </w:rPr>
            </w:pPr>
            <w:r w:rsidRPr="004755EE">
              <w:t xml:space="preserve">MTD_SEND_SMS_PP( </w:t>
            </w:r>
          </w:p>
          <w:p w14:paraId="5EEBF31E" w14:textId="77777777" w:rsidR="00B16506" w:rsidRPr="004755EE" w:rsidRDefault="00B16506" w:rsidP="00AB4218">
            <w:pPr>
              <w:pStyle w:val="TableContentLeft"/>
            </w:pPr>
            <w:r w:rsidRPr="004755EE">
              <w:t xml:space="preserve">   [GET_MNO_SD]) </w:t>
            </w:r>
          </w:p>
        </w:tc>
        <w:tc>
          <w:tcPr>
            <w:tcW w:w="1571" w:type="pct"/>
            <w:shd w:val="clear" w:color="auto" w:fill="FFFFFF" w:themeFill="background1"/>
            <w:vAlign w:val="center"/>
          </w:tcPr>
          <w:p w14:paraId="1CDAB9F7" w14:textId="77777777" w:rsidR="00B16506" w:rsidRPr="004755EE" w:rsidRDefault="00B16506" w:rsidP="00AB4218">
            <w:pPr>
              <w:pStyle w:val="TableContentLeft"/>
            </w:pPr>
            <w:r w:rsidRPr="004755EE">
              <w:t>SW=0x91XX</w:t>
            </w:r>
          </w:p>
        </w:tc>
      </w:tr>
      <w:tr w:rsidR="00B16506" w:rsidRPr="00D90C19" w14:paraId="2C561C3C" w14:textId="77777777" w:rsidTr="00AB4218">
        <w:trPr>
          <w:trHeight w:val="314"/>
          <w:jc w:val="center"/>
        </w:trPr>
        <w:tc>
          <w:tcPr>
            <w:tcW w:w="525" w:type="pct"/>
            <w:shd w:val="clear" w:color="auto" w:fill="FFFFFF" w:themeFill="background1"/>
            <w:vAlign w:val="center"/>
          </w:tcPr>
          <w:p w14:paraId="3A5AA943" w14:textId="77777777" w:rsidR="00B16506" w:rsidRPr="004755EE" w:rsidRDefault="00B16506" w:rsidP="00AB4218">
            <w:pPr>
              <w:pStyle w:val="TableContentLeft"/>
            </w:pPr>
            <w:r w:rsidRPr="004755EE">
              <w:t>IC</w:t>
            </w:r>
            <w:r>
              <w:t>6</w:t>
            </w:r>
          </w:p>
        </w:tc>
        <w:tc>
          <w:tcPr>
            <w:tcW w:w="4475" w:type="pct"/>
            <w:gridSpan w:val="3"/>
            <w:shd w:val="clear" w:color="auto" w:fill="FFFFFF" w:themeFill="background1"/>
            <w:vAlign w:val="center"/>
          </w:tcPr>
          <w:p w14:paraId="431C3626" w14:textId="77777777" w:rsidR="00B16506" w:rsidRPr="004755EE" w:rsidRDefault="00B16506" w:rsidP="00AB4218">
            <w:pPr>
              <w:pStyle w:val="TableContentLeft"/>
            </w:pPr>
            <w:r w:rsidRPr="004755EE">
              <w:rPr>
                <w:lang w:val="en-US"/>
              </w:rPr>
              <w:t>Do not send FETCH command</w:t>
            </w:r>
          </w:p>
        </w:tc>
      </w:tr>
      <w:tr w:rsidR="00B3675D" w:rsidRPr="00D90C19" w14:paraId="1FEA9A29" w14:textId="77777777" w:rsidTr="00B3675D">
        <w:trPr>
          <w:trHeight w:val="314"/>
          <w:jc w:val="center"/>
        </w:trPr>
        <w:tc>
          <w:tcPr>
            <w:tcW w:w="525" w:type="pct"/>
            <w:shd w:val="clear" w:color="auto" w:fill="FFFFFF" w:themeFill="background1"/>
            <w:vAlign w:val="center"/>
          </w:tcPr>
          <w:p w14:paraId="7E85E7C2" w14:textId="77777777" w:rsidR="00B3675D" w:rsidRPr="004755EE" w:rsidRDefault="00B3675D" w:rsidP="00AB4218">
            <w:pPr>
              <w:pStyle w:val="TableContentLeft"/>
            </w:pPr>
            <w:r>
              <w:t>IC7</w:t>
            </w:r>
          </w:p>
        </w:tc>
        <w:tc>
          <w:tcPr>
            <w:tcW w:w="4475" w:type="pct"/>
            <w:gridSpan w:val="3"/>
            <w:shd w:val="clear" w:color="auto" w:fill="FFFFFF" w:themeFill="background1"/>
            <w:vAlign w:val="center"/>
          </w:tcPr>
          <w:p w14:paraId="5A1CDA2B" w14:textId="4FC5546C" w:rsidR="00B3675D" w:rsidRPr="004755EE" w:rsidRDefault="00B3675D" w:rsidP="00AB4218">
            <w:pPr>
              <w:pStyle w:val="TableContentLeft"/>
            </w:pPr>
            <w:r>
              <w:t>PROC_MEP_LSI_MULTIPLEXING(1)</w:t>
            </w:r>
          </w:p>
        </w:tc>
      </w:tr>
      <w:tr w:rsidR="00B16506" w:rsidRPr="00D90C19" w14:paraId="2A02A401" w14:textId="77777777" w:rsidTr="0034548D">
        <w:trPr>
          <w:trHeight w:val="314"/>
          <w:jc w:val="center"/>
        </w:trPr>
        <w:tc>
          <w:tcPr>
            <w:tcW w:w="525" w:type="pct"/>
            <w:shd w:val="clear" w:color="auto" w:fill="FFFFFF" w:themeFill="background1"/>
            <w:vAlign w:val="center"/>
          </w:tcPr>
          <w:p w14:paraId="0628D803" w14:textId="77777777" w:rsidR="00B16506" w:rsidRPr="004755EE" w:rsidRDefault="00B16506" w:rsidP="00AB4218">
            <w:pPr>
              <w:pStyle w:val="TableContentLeft"/>
            </w:pPr>
            <w:r w:rsidRPr="004755EE">
              <w:t>IC</w:t>
            </w:r>
            <w:r>
              <w:t>8</w:t>
            </w:r>
          </w:p>
        </w:tc>
        <w:tc>
          <w:tcPr>
            <w:tcW w:w="833" w:type="pct"/>
            <w:shd w:val="clear" w:color="auto" w:fill="FFFFFF" w:themeFill="background1"/>
            <w:vAlign w:val="center"/>
          </w:tcPr>
          <w:p w14:paraId="67F398A5" w14:textId="77777777" w:rsidR="00B16506" w:rsidRPr="004755EE" w:rsidRDefault="00B16506"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0733DC91" w14:textId="77777777" w:rsidR="00B16506" w:rsidRPr="004755EE" w:rsidRDefault="00B16506" w:rsidP="00AB4218">
            <w:pPr>
              <w:pStyle w:val="TableContentLeft"/>
              <w:rPr>
                <w:b/>
              </w:rPr>
            </w:pPr>
            <w:r w:rsidRPr="004755EE">
              <w:t xml:space="preserve">MTD_SEND_SMS_PP( </w:t>
            </w:r>
          </w:p>
          <w:p w14:paraId="6BA16C5B" w14:textId="77777777" w:rsidR="00B16506" w:rsidRPr="004755EE" w:rsidRDefault="00B16506" w:rsidP="00AB4218">
            <w:pPr>
              <w:pStyle w:val="TableContentLeft"/>
            </w:pPr>
            <w:r w:rsidRPr="004755EE">
              <w:t xml:space="preserve">   [GET_MNO_SD]) </w:t>
            </w:r>
          </w:p>
        </w:tc>
        <w:tc>
          <w:tcPr>
            <w:tcW w:w="1571" w:type="pct"/>
            <w:shd w:val="clear" w:color="auto" w:fill="FFFFFF" w:themeFill="background1"/>
            <w:vAlign w:val="center"/>
          </w:tcPr>
          <w:p w14:paraId="2AC6DC6A" w14:textId="77777777" w:rsidR="00B16506" w:rsidRPr="004755EE" w:rsidRDefault="00B16506" w:rsidP="00AB4218">
            <w:pPr>
              <w:pStyle w:val="TableContentLeft"/>
            </w:pPr>
            <w:r w:rsidRPr="004755EE">
              <w:t>SW=0x91</w:t>
            </w:r>
            <w:r>
              <w:t>YY</w:t>
            </w:r>
          </w:p>
        </w:tc>
      </w:tr>
      <w:tr w:rsidR="00B16506" w:rsidRPr="00D90C19" w14:paraId="69D0E193" w14:textId="77777777" w:rsidTr="00AB4218">
        <w:trPr>
          <w:trHeight w:val="314"/>
          <w:jc w:val="center"/>
        </w:trPr>
        <w:tc>
          <w:tcPr>
            <w:tcW w:w="525" w:type="pct"/>
            <w:shd w:val="clear" w:color="auto" w:fill="FFFFFF" w:themeFill="background1"/>
            <w:vAlign w:val="center"/>
          </w:tcPr>
          <w:p w14:paraId="425A7781" w14:textId="77777777" w:rsidR="00B16506" w:rsidRPr="004755EE" w:rsidRDefault="00B16506" w:rsidP="00AB4218">
            <w:pPr>
              <w:pStyle w:val="TableContentLeft"/>
            </w:pPr>
            <w:r>
              <w:t>IC9</w:t>
            </w:r>
          </w:p>
        </w:tc>
        <w:tc>
          <w:tcPr>
            <w:tcW w:w="4475" w:type="pct"/>
            <w:gridSpan w:val="3"/>
            <w:shd w:val="clear" w:color="auto" w:fill="FFFFFF" w:themeFill="background1"/>
            <w:vAlign w:val="center"/>
          </w:tcPr>
          <w:p w14:paraId="23A77219" w14:textId="77777777" w:rsidR="00B16506" w:rsidRPr="004755EE" w:rsidRDefault="00B16506" w:rsidP="00AB4218">
            <w:pPr>
              <w:pStyle w:val="TableContentLeft"/>
            </w:pPr>
            <w:r w:rsidRPr="004755EE">
              <w:rPr>
                <w:lang w:val="en-US"/>
              </w:rPr>
              <w:t>Do not send FETCH command</w:t>
            </w:r>
          </w:p>
        </w:tc>
      </w:tr>
      <w:tr w:rsidR="00F67055" w:rsidRPr="00D90C19" w14:paraId="60A6AC45" w14:textId="77777777" w:rsidTr="00F67055">
        <w:trPr>
          <w:trHeight w:val="314"/>
          <w:jc w:val="center"/>
        </w:trPr>
        <w:tc>
          <w:tcPr>
            <w:tcW w:w="525" w:type="pct"/>
            <w:shd w:val="clear" w:color="auto" w:fill="FFFFFF" w:themeFill="background1"/>
            <w:vAlign w:val="center"/>
          </w:tcPr>
          <w:p w14:paraId="0D6AC2F6" w14:textId="77777777" w:rsidR="00F67055" w:rsidRPr="004755EE" w:rsidRDefault="00F67055" w:rsidP="00AB4218">
            <w:pPr>
              <w:pStyle w:val="TableContentLeft"/>
            </w:pPr>
            <w:r>
              <w:t>IC10</w:t>
            </w:r>
          </w:p>
        </w:tc>
        <w:tc>
          <w:tcPr>
            <w:tcW w:w="4475" w:type="pct"/>
            <w:gridSpan w:val="3"/>
            <w:shd w:val="clear" w:color="auto" w:fill="FFFFFF" w:themeFill="background1"/>
            <w:vAlign w:val="center"/>
          </w:tcPr>
          <w:p w14:paraId="0A0E462C" w14:textId="21111772" w:rsidR="00F67055" w:rsidRPr="004755EE" w:rsidRDefault="00F67055" w:rsidP="00AB4218">
            <w:pPr>
              <w:pStyle w:val="TableContentLeft"/>
            </w:pPr>
            <w:r>
              <w:t>PROC_MEP_LSI_MULTIPLEXING(0)</w:t>
            </w:r>
          </w:p>
        </w:tc>
      </w:tr>
      <w:tr w:rsidR="00B16506" w:rsidRPr="00D90C19" w14:paraId="1A1DE74C" w14:textId="77777777" w:rsidTr="00AB4218">
        <w:trPr>
          <w:trHeight w:val="314"/>
          <w:jc w:val="center"/>
        </w:trPr>
        <w:tc>
          <w:tcPr>
            <w:tcW w:w="525" w:type="pct"/>
            <w:shd w:val="clear" w:color="auto" w:fill="FFFFFF" w:themeFill="background1"/>
            <w:vAlign w:val="center"/>
          </w:tcPr>
          <w:p w14:paraId="752BCC4C" w14:textId="77777777" w:rsidR="00B16506" w:rsidRPr="004755EE" w:rsidRDefault="00B16506" w:rsidP="00AB4218">
            <w:pPr>
              <w:pStyle w:val="TableContentLeft"/>
            </w:pPr>
            <w:r w:rsidRPr="004755EE">
              <w:t>IC</w:t>
            </w:r>
            <w:r>
              <w:t>11</w:t>
            </w:r>
          </w:p>
        </w:tc>
        <w:tc>
          <w:tcPr>
            <w:tcW w:w="4475" w:type="pct"/>
            <w:gridSpan w:val="3"/>
            <w:shd w:val="clear" w:color="auto" w:fill="FFFFFF" w:themeFill="background1"/>
            <w:vAlign w:val="center"/>
          </w:tcPr>
          <w:p w14:paraId="2C497BC4" w14:textId="77777777" w:rsidR="00B16506" w:rsidRPr="004755EE" w:rsidRDefault="00B16506" w:rsidP="00AB4218">
            <w:pPr>
              <w:pStyle w:val="TableContentLeft"/>
            </w:pPr>
            <w:r w:rsidRPr="004755EE">
              <w:t>PROC_OPEN_LOGICAL_CHANNEL_AND_SELECT_ISDR</w:t>
            </w:r>
          </w:p>
        </w:tc>
      </w:tr>
      <w:tr w:rsidR="00B16506" w:rsidRPr="00D90C19" w14:paraId="051CBE41" w14:textId="77777777" w:rsidTr="0034548D">
        <w:trPr>
          <w:trHeight w:val="314"/>
          <w:jc w:val="center"/>
        </w:trPr>
        <w:tc>
          <w:tcPr>
            <w:tcW w:w="525" w:type="pct"/>
            <w:shd w:val="clear" w:color="auto" w:fill="auto"/>
            <w:vAlign w:val="center"/>
          </w:tcPr>
          <w:p w14:paraId="083F00F7" w14:textId="77777777" w:rsidR="00B16506" w:rsidRPr="004755EE" w:rsidRDefault="00B16506" w:rsidP="00AB4218">
            <w:pPr>
              <w:pStyle w:val="TableContentLeft"/>
            </w:pPr>
            <w:r w:rsidRPr="004755EE">
              <w:t>1</w:t>
            </w:r>
          </w:p>
        </w:tc>
        <w:tc>
          <w:tcPr>
            <w:tcW w:w="833" w:type="pct"/>
            <w:shd w:val="clear" w:color="auto" w:fill="auto"/>
            <w:vAlign w:val="center"/>
          </w:tcPr>
          <w:p w14:paraId="7414B99A" w14:textId="77777777" w:rsidR="00B16506" w:rsidRPr="004755EE" w:rsidRDefault="00B16506" w:rsidP="00AB4218">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5A2139C9" w14:textId="77777777" w:rsidR="00B16506" w:rsidRPr="004755EE" w:rsidRDefault="00B16506" w:rsidP="00AB4218">
            <w:pPr>
              <w:pStyle w:val="TableContentLeft"/>
            </w:pPr>
            <w:r w:rsidRPr="004755EE">
              <w:t xml:space="preserve">MTD_STORE_DATA(  </w:t>
            </w:r>
          </w:p>
          <w:p w14:paraId="47B2C323" w14:textId="0D9C7256" w:rsidR="00B16506" w:rsidRPr="004755EE" w:rsidRDefault="00B16506" w:rsidP="00AB4218">
            <w:pPr>
              <w:pStyle w:val="TableContentLeft"/>
            </w:pPr>
            <w:r w:rsidRPr="004755EE">
              <w:t xml:space="preserve">   </w:t>
            </w:r>
            <w:r>
              <w:t>MTD_ENABLE_PROFILE_MEP</w:t>
            </w:r>
            <w:r w:rsidR="00F67055">
              <w:t>_A1</w:t>
            </w:r>
            <w:r w:rsidRPr="004755EE">
              <w:t>(</w:t>
            </w:r>
          </w:p>
          <w:p w14:paraId="2FF4FDDE" w14:textId="77777777" w:rsidR="00B16506" w:rsidRPr="004755EE" w:rsidRDefault="00B16506" w:rsidP="00AB4218">
            <w:pPr>
              <w:pStyle w:val="TableContentLeft"/>
            </w:pPr>
            <w:r w:rsidRPr="004755EE">
              <w:t xml:space="preserve">      NO_PARAM, </w:t>
            </w:r>
          </w:p>
          <w:p w14:paraId="64BBF38E" w14:textId="77777777" w:rsidR="00B16506" w:rsidRPr="004755EE" w:rsidRDefault="00B16506" w:rsidP="00AB4218">
            <w:pPr>
              <w:pStyle w:val="TableContentLeft"/>
            </w:pPr>
            <w:r w:rsidRPr="004755EE">
              <w:t xml:space="preserve">      &lt;ISD_P_AID</w:t>
            </w:r>
            <w:r>
              <w:t>3</w:t>
            </w:r>
            <w:r w:rsidRPr="004755EE">
              <w:t xml:space="preserve">&gt;, </w:t>
            </w:r>
          </w:p>
          <w:p w14:paraId="197B7A7C" w14:textId="77777777" w:rsidR="00B16506" w:rsidRDefault="00B16506" w:rsidP="00AB4218">
            <w:pPr>
              <w:pStyle w:val="TableContentLeft"/>
            </w:pPr>
            <w:r w:rsidRPr="004755EE">
              <w:t xml:space="preserve">      TRUE</w:t>
            </w:r>
            <w:r>
              <w:t>,</w:t>
            </w:r>
          </w:p>
          <w:p w14:paraId="07D9EE99" w14:textId="77777777" w:rsidR="00B16506" w:rsidRPr="004755EE" w:rsidRDefault="00B16506" w:rsidP="00AB4218">
            <w:pPr>
              <w:pStyle w:val="TableContentLeft"/>
            </w:pPr>
            <w:r>
              <w:t xml:space="preserve">      1</w:t>
            </w:r>
            <w:r w:rsidRPr="004755EE">
              <w:t>))</w:t>
            </w:r>
          </w:p>
        </w:tc>
        <w:tc>
          <w:tcPr>
            <w:tcW w:w="1571" w:type="pct"/>
            <w:shd w:val="clear" w:color="auto" w:fill="auto"/>
            <w:vAlign w:val="center"/>
          </w:tcPr>
          <w:p w14:paraId="4EA32A9D" w14:textId="77777777" w:rsidR="00B16506" w:rsidRPr="004755EE" w:rsidRDefault="00B16506" w:rsidP="00AB4218">
            <w:pPr>
              <w:pStyle w:val="TableContentLeft"/>
              <w:rPr>
                <w:b/>
              </w:rPr>
            </w:pPr>
            <w:r w:rsidRPr="004755EE">
              <w:t>resp EnableProfileResponse ::= {</w:t>
            </w:r>
          </w:p>
          <w:p w14:paraId="64A6AA5D" w14:textId="77777777" w:rsidR="00B16506" w:rsidRPr="004755EE" w:rsidRDefault="00B16506" w:rsidP="00AB4218">
            <w:pPr>
              <w:pStyle w:val="TableContentLeft"/>
              <w:rPr>
                <w:b/>
              </w:rPr>
            </w:pPr>
            <w:r w:rsidRPr="004755EE">
              <w:t xml:space="preserve">  enableResult </w:t>
            </w:r>
            <w:r>
              <w:t>catBusy</w:t>
            </w:r>
          </w:p>
          <w:p w14:paraId="68E2B01D" w14:textId="77777777" w:rsidR="00B16506" w:rsidRPr="004755EE" w:rsidRDefault="00B16506" w:rsidP="00AB4218">
            <w:pPr>
              <w:pStyle w:val="TableContentLeft"/>
            </w:pPr>
            <w:r w:rsidRPr="004755EE">
              <w:t>}</w:t>
            </w:r>
          </w:p>
          <w:p w14:paraId="5B8B2BD0" w14:textId="77777777" w:rsidR="00B16506" w:rsidRPr="004755EE" w:rsidRDefault="00B16506" w:rsidP="00AB4218">
            <w:pPr>
              <w:pStyle w:val="TableContentLeft"/>
            </w:pPr>
            <w:r w:rsidRPr="004755EE">
              <w:t>SW=</w:t>
            </w:r>
            <w:r>
              <w:t xml:space="preserve"> 9000</w:t>
            </w:r>
          </w:p>
        </w:tc>
      </w:tr>
      <w:tr w:rsidR="00B16506" w:rsidRPr="00D90C19" w14:paraId="16E9FF92" w14:textId="77777777" w:rsidTr="00AB4218">
        <w:trPr>
          <w:trHeight w:val="314"/>
          <w:jc w:val="center"/>
        </w:trPr>
        <w:tc>
          <w:tcPr>
            <w:tcW w:w="525" w:type="pct"/>
            <w:shd w:val="clear" w:color="auto" w:fill="auto"/>
            <w:vAlign w:val="center"/>
          </w:tcPr>
          <w:p w14:paraId="3ABB8879" w14:textId="77777777" w:rsidR="00B16506" w:rsidRPr="004755EE" w:rsidRDefault="00B16506" w:rsidP="00AB4218">
            <w:pPr>
              <w:pStyle w:val="TableContentLeft"/>
            </w:pPr>
            <w:r>
              <w:t>2</w:t>
            </w:r>
          </w:p>
        </w:tc>
        <w:tc>
          <w:tcPr>
            <w:tcW w:w="4475" w:type="pct"/>
            <w:gridSpan w:val="3"/>
            <w:shd w:val="clear" w:color="auto" w:fill="auto"/>
            <w:vAlign w:val="center"/>
          </w:tcPr>
          <w:p w14:paraId="476F6106" w14:textId="77777777" w:rsidR="00B16506" w:rsidRPr="004755EE" w:rsidRDefault="00B16506" w:rsidP="00AB4218">
            <w:pPr>
              <w:pStyle w:val="TableContentLeft"/>
            </w:pPr>
            <w:r>
              <w:t>Repeat IC7</w:t>
            </w:r>
          </w:p>
        </w:tc>
      </w:tr>
      <w:tr w:rsidR="00B16506" w:rsidRPr="00D90C19" w14:paraId="4E9B52FC" w14:textId="77777777" w:rsidTr="0034548D">
        <w:trPr>
          <w:trHeight w:val="314"/>
          <w:jc w:val="center"/>
        </w:trPr>
        <w:tc>
          <w:tcPr>
            <w:tcW w:w="525" w:type="pct"/>
            <w:shd w:val="clear" w:color="auto" w:fill="auto"/>
            <w:vAlign w:val="center"/>
          </w:tcPr>
          <w:p w14:paraId="29FE3618" w14:textId="77777777" w:rsidR="00B16506" w:rsidRPr="004755EE" w:rsidRDefault="00B16506" w:rsidP="00AB4218">
            <w:pPr>
              <w:pStyle w:val="TableContentLeft"/>
            </w:pPr>
            <w:r>
              <w:t>3</w:t>
            </w:r>
          </w:p>
        </w:tc>
        <w:tc>
          <w:tcPr>
            <w:tcW w:w="833" w:type="pct"/>
            <w:shd w:val="clear" w:color="auto" w:fill="auto"/>
            <w:vAlign w:val="center"/>
          </w:tcPr>
          <w:p w14:paraId="186DF716" w14:textId="77777777" w:rsidR="00B16506" w:rsidRPr="004755EE" w:rsidRDefault="00B16506" w:rsidP="00AB4218">
            <w:pPr>
              <w:pStyle w:val="TableContentLeft"/>
            </w:pPr>
            <w:r w:rsidRPr="00674AFC">
              <w:t>S_Device → eUICC</w:t>
            </w:r>
          </w:p>
        </w:tc>
        <w:tc>
          <w:tcPr>
            <w:tcW w:w="2071" w:type="pct"/>
            <w:shd w:val="clear" w:color="auto" w:fill="auto"/>
            <w:vAlign w:val="center"/>
          </w:tcPr>
          <w:p w14:paraId="4DACBB97" w14:textId="77777777" w:rsidR="00B16506" w:rsidRPr="004755EE" w:rsidRDefault="00B16506" w:rsidP="00AB4218">
            <w:pPr>
              <w:pStyle w:val="TableContentLeft"/>
            </w:pPr>
            <w:r w:rsidRPr="00674AFC">
              <w:t>FETCH 'XX'</w:t>
            </w:r>
          </w:p>
        </w:tc>
        <w:tc>
          <w:tcPr>
            <w:tcW w:w="1571" w:type="pct"/>
            <w:shd w:val="clear" w:color="auto" w:fill="auto"/>
            <w:vAlign w:val="center"/>
          </w:tcPr>
          <w:p w14:paraId="76A57D53" w14:textId="77777777" w:rsidR="00B16506" w:rsidRPr="00674AFC" w:rsidRDefault="00B16506" w:rsidP="00AB4218">
            <w:pPr>
              <w:pStyle w:val="TableContentLeft"/>
              <w:rPr>
                <w:b/>
              </w:rPr>
            </w:pPr>
            <w:r w:rsidRPr="00674AFC">
              <w:t>SMS POR received</w:t>
            </w:r>
          </w:p>
          <w:p w14:paraId="45C5C174" w14:textId="77777777" w:rsidR="00B16506" w:rsidRPr="004755EE" w:rsidRDefault="00B16506" w:rsidP="00AB4218">
            <w:pPr>
              <w:pStyle w:val="TableContentLeft"/>
            </w:pPr>
            <w:r w:rsidRPr="00674AFC">
              <w:t>SCP80 response status code equal to 0x00 – POR OK</w:t>
            </w:r>
          </w:p>
        </w:tc>
      </w:tr>
      <w:tr w:rsidR="00B16506" w:rsidRPr="00D90C19" w14:paraId="4E2AC0DC" w14:textId="77777777" w:rsidTr="0034548D">
        <w:trPr>
          <w:trHeight w:val="314"/>
          <w:jc w:val="center"/>
        </w:trPr>
        <w:tc>
          <w:tcPr>
            <w:tcW w:w="525" w:type="pct"/>
            <w:shd w:val="clear" w:color="auto" w:fill="auto"/>
            <w:vAlign w:val="center"/>
          </w:tcPr>
          <w:p w14:paraId="37CB7134" w14:textId="77777777" w:rsidR="00B16506" w:rsidRPr="004755EE" w:rsidRDefault="00B16506" w:rsidP="00AB4218">
            <w:pPr>
              <w:pStyle w:val="TableContentLeft"/>
            </w:pPr>
            <w:r>
              <w:t>4</w:t>
            </w:r>
          </w:p>
        </w:tc>
        <w:tc>
          <w:tcPr>
            <w:tcW w:w="833" w:type="pct"/>
            <w:shd w:val="clear" w:color="auto" w:fill="auto"/>
            <w:vAlign w:val="center"/>
          </w:tcPr>
          <w:p w14:paraId="12C2A1B3" w14:textId="77777777" w:rsidR="00B16506" w:rsidRPr="004755EE" w:rsidRDefault="00B16506" w:rsidP="00AB4218">
            <w:pPr>
              <w:pStyle w:val="TableContentLeft"/>
            </w:pPr>
            <w:r w:rsidRPr="00674AFC">
              <w:t>S_Device → eUICC</w:t>
            </w:r>
          </w:p>
        </w:tc>
        <w:tc>
          <w:tcPr>
            <w:tcW w:w="2071" w:type="pct"/>
            <w:shd w:val="clear" w:color="auto" w:fill="auto"/>
            <w:vAlign w:val="center"/>
          </w:tcPr>
          <w:p w14:paraId="4FC20048" w14:textId="77777777" w:rsidR="00B16506" w:rsidRPr="004755EE" w:rsidRDefault="00B16506" w:rsidP="00AB4218">
            <w:pPr>
              <w:pStyle w:val="TableContentLeft"/>
            </w:pPr>
            <w:r w:rsidRPr="00674AFC">
              <w:t>TERMINAL RESPONSE</w:t>
            </w:r>
          </w:p>
        </w:tc>
        <w:tc>
          <w:tcPr>
            <w:tcW w:w="1571" w:type="pct"/>
            <w:shd w:val="clear" w:color="auto" w:fill="auto"/>
            <w:vAlign w:val="center"/>
          </w:tcPr>
          <w:p w14:paraId="6091A318" w14:textId="77777777" w:rsidR="00B16506" w:rsidRPr="004755EE" w:rsidRDefault="00B16506" w:rsidP="00AB4218">
            <w:pPr>
              <w:pStyle w:val="TableContentLeft"/>
            </w:pPr>
            <w:r w:rsidRPr="00674AFC">
              <w:t>SW=0x9000</w:t>
            </w:r>
          </w:p>
        </w:tc>
      </w:tr>
      <w:tr w:rsidR="00B16506" w:rsidRPr="00D90C19" w14:paraId="280CB275" w14:textId="77777777" w:rsidTr="00AB4218">
        <w:trPr>
          <w:trHeight w:val="314"/>
          <w:jc w:val="center"/>
        </w:trPr>
        <w:tc>
          <w:tcPr>
            <w:tcW w:w="525" w:type="pct"/>
            <w:shd w:val="clear" w:color="auto" w:fill="auto"/>
            <w:vAlign w:val="center"/>
          </w:tcPr>
          <w:p w14:paraId="59359C66" w14:textId="77777777" w:rsidR="00B16506" w:rsidRDefault="00B16506" w:rsidP="00AB4218">
            <w:pPr>
              <w:pStyle w:val="TableContentLeft"/>
            </w:pPr>
            <w:r>
              <w:t>5</w:t>
            </w:r>
          </w:p>
        </w:tc>
        <w:tc>
          <w:tcPr>
            <w:tcW w:w="4475" w:type="pct"/>
            <w:gridSpan w:val="3"/>
            <w:shd w:val="clear" w:color="auto" w:fill="auto"/>
            <w:vAlign w:val="center"/>
          </w:tcPr>
          <w:p w14:paraId="78BDE525" w14:textId="77777777" w:rsidR="00B16506" w:rsidRPr="00674AFC" w:rsidRDefault="00B16506" w:rsidP="00AB4218">
            <w:pPr>
              <w:pStyle w:val="TableContentLeft"/>
            </w:pPr>
            <w:r>
              <w:t>Repeat  IC4</w:t>
            </w:r>
          </w:p>
        </w:tc>
      </w:tr>
      <w:tr w:rsidR="00B16506" w:rsidRPr="00D90C19" w14:paraId="5170B242" w14:textId="77777777" w:rsidTr="0034548D">
        <w:trPr>
          <w:trHeight w:val="314"/>
          <w:jc w:val="center"/>
        </w:trPr>
        <w:tc>
          <w:tcPr>
            <w:tcW w:w="525" w:type="pct"/>
            <w:shd w:val="clear" w:color="auto" w:fill="auto"/>
            <w:vAlign w:val="center"/>
          </w:tcPr>
          <w:p w14:paraId="0A26E948" w14:textId="77777777" w:rsidR="00B16506" w:rsidRDefault="00B16506" w:rsidP="00AB4218">
            <w:pPr>
              <w:pStyle w:val="TableContentLeft"/>
            </w:pPr>
            <w:r>
              <w:t>6</w:t>
            </w:r>
          </w:p>
        </w:tc>
        <w:tc>
          <w:tcPr>
            <w:tcW w:w="833" w:type="pct"/>
            <w:shd w:val="clear" w:color="auto" w:fill="auto"/>
            <w:vAlign w:val="center"/>
          </w:tcPr>
          <w:p w14:paraId="11D01A2B" w14:textId="77777777" w:rsidR="00B16506" w:rsidRPr="00674AFC" w:rsidRDefault="00B16506" w:rsidP="00AB4218">
            <w:pPr>
              <w:pStyle w:val="TableContentLeft"/>
            </w:pPr>
            <w:r w:rsidRPr="00674AFC">
              <w:t>S_Device → eUICC</w:t>
            </w:r>
          </w:p>
        </w:tc>
        <w:tc>
          <w:tcPr>
            <w:tcW w:w="2071" w:type="pct"/>
            <w:shd w:val="clear" w:color="auto" w:fill="auto"/>
            <w:vAlign w:val="center"/>
          </w:tcPr>
          <w:p w14:paraId="7788A122" w14:textId="77777777" w:rsidR="00B16506" w:rsidRPr="00674AFC" w:rsidRDefault="00B16506" w:rsidP="00AB4218">
            <w:pPr>
              <w:pStyle w:val="TableContentLeft"/>
            </w:pPr>
            <w:r w:rsidRPr="00674AFC">
              <w:t>FETCH '</w:t>
            </w:r>
            <w:r>
              <w:t>YY</w:t>
            </w:r>
            <w:r w:rsidRPr="00674AFC">
              <w:t>'</w:t>
            </w:r>
          </w:p>
        </w:tc>
        <w:tc>
          <w:tcPr>
            <w:tcW w:w="1571" w:type="pct"/>
            <w:shd w:val="clear" w:color="auto" w:fill="auto"/>
            <w:vAlign w:val="center"/>
          </w:tcPr>
          <w:p w14:paraId="4F9A9A6C" w14:textId="77777777" w:rsidR="00B16506" w:rsidRPr="00674AFC" w:rsidRDefault="00B16506" w:rsidP="00AB4218">
            <w:pPr>
              <w:pStyle w:val="TableContentLeft"/>
              <w:rPr>
                <w:b/>
              </w:rPr>
            </w:pPr>
            <w:r w:rsidRPr="00674AFC">
              <w:t>SMS POR received</w:t>
            </w:r>
          </w:p>
          <w:p w14:paraId="792311D9" w14:textId="77777777" w:rsidR="00B16506" w:rsidRPr="00674AFC" w:rsidRDefault="00B16506" w:rsidP="00AB4218">
            <w:pPr>
              <w:pStyle w:val="TableContentLeft"/>
            </w:pPr>
            <w:r w:rsidRPr="00674AFC">
              <w:t>SCP80 response status code equal to 0x00 – POR OK</w:t>
            </w:r>
          </w:p>
        </w:tc>
      </w:tr>
      <w:tr w:rsidR="00B16506" w:rsidRPr="00D90C19" w14:paraId="138EAE94" w14:textId="77777777" w:rsidTr="0034548D">
        <w:trPr>
          <w:trHeight w:val="314"/>
          <w:jc w:val="center"/>
        </w:trPr>
        <w:tc>
          <w:tcPr>
            <w:tcW w:w="525" w:type="pct"/>
            <w:shd w:val="clear" w:color="auto" w:fill="auto"/>
            <w:vAlign w:val="center"/>
          </w:tcPr>
          <w:p w14:paraId="6B7374B3" w14:textId="77777777" w:rsidR="00B16506" w:rsidRDefault="00B16506" w:rsidP="00AB4218">
            <w:pPr>
              <w:pStyle w:val="TableContentLeft"/>
            </w:pPr>
            <w:r>
              <w:t>7</w:t>
            </w:r>
          </w:p>
        </w:tc>
        <w:tc>
          <w:tcPr>
            <w:tcW w:w="833" w:type="pct"/>
            <w:shd w:val="clear" w:color="auto" w:fill="auto"/>
            <w:vAlign w:val="center"/>
          </w:tcPr>
          <w:p w14:paraId="4750F85A" w14:textId="77777777" w:rsidR="00B16506" w:rsidRPr="00674AFC" w:rsidRDefault="00B16506" w:rsidP="00AB4218">
            <w:pPr>
              <w:pStyle w:val="TableContentLeft"/>
            </w:pPr>
            <w:r w:rsidRPr="00674AFC">
              <w:t>S_Device → eUICC</w:t>
            </w:r>
          </w:p>
        </w:tc>
        <w:tc>
          <w:tcPr>
            <w:tcW w:w="2071" w:type="pct"/>
            <w:shd w:val="clear" w:color="auto" w:fill="auto"/>
            <w:vAlign w:val="center"/>
          </w:tcPr>
          <w:p w14:paraId="08548252" w14:textId="77777777" w:rsidR="00B16506" w:rsidRPr="00674AFC" w:rsidRDefault="00B16506" w:rsidP="00AB4218">
            <w:pPr>
              <w:pStyle w:val="TableContentLeft"/>
            </w:pPr>
            <w:r w:rsidRPr="00674AFC">
              <w:t>TERMINAL RESPONSE</w:t>
            </w:r>
          </w:p>
        </w:tc>
        <w:tc>
          <w:tcPr>
            <w:tcW w:w="1571" w:type="pct"/>
            <w:shd w:val="clear" w:color="auto" w:fill="auto"/>
            <w:vAlign w:val="center"/>
          </w:tcPr>
          <w:p w14:paraId="2D182D4D" w14:textId="77777777" w:rsidR="00B16506" w:rsidRPr="00674AFC" w:rsidRDefault="00B16506" w:rsidP="00AB4218">
            <w:pPr>
              <w:pStyle w:val="TableContentLeft"/>
            </w:pPr>
            <w:r w:rsidRPr="00674AFC">
              <w:t>SW=0x9000</w:t>
            </w:r>
          </w:p>
        </w:tc>
      </w:tr>
      <w:tr w:rsidR="00B16506" w:rsidRPr="00D90C19" w14:paraId="2845E524" w14:textId="77777777" w:rsidTr="00AB4218">
        <w:trPr>
          <w:trHeight w:val="314"/>
          <w:jc w:val="center"/>
        </w:trPr>
        <w:tc>
          <w:tcPr>
            <w:tcW w:w="525" w:type="pct"/>
            <w:shd w:val="clear" w:color="auto" w:fill="auto"/>
            <w:vAlign w:val="center"/>
          </w:tcPr>
          <w:p w14:paraId="63CC21CE" w14:textId="77777777" w:rsidR="00B16506" w:rsidRDefault="00B16506" w:rsidP="00AB4218">
            <w:pPr>
              <w:pStyle w:val="TableContentLeft"/>
            </w:pPr>
            <w:r>
              <w:t>8</w:t>
            </w:r>
          </w:p>
        </w:tc>
        <w:tc>
          <w:tcPr>
            <w:tcW w:w="4475" w:type="pct"/>
            <w:gridSpan w:val="3"/>
            <w:shd w:val="clear" w:color="auto" w:fill="auto"/>
            <w:vAlign w:val="center"/>
          </w:tcPr>
          <w:p w14:paraId="2939C4F6" w14:textId="77777777" w:rsidR="00B16506" w:rsidRPr="00674AFC" w:rsidRDefault="00B16506" w:rsidP="00AB4218">
            <w:pPr>
              <w:pStyle w:val="TableContentLeft"/>
            </w:pPr>
            <w:r>
              <w:t>Repeat  IC10</w:t>
            </w:r>
          </w:p>
        </w:tc>
      </w:tr>
      <w:tr w:rsidR="00B16506" w:rsidRPr="00D90C19" w14:paraId="2703E9DD" w14:textId="77777777" w:rsidTr="0034548D">
        <w:trPr>
          <w:trHeight w:val="314"/>
          <w:jc w:val="center"/>
        </w:trPr>
        <w:tc>
          <w:tcPr>
            <w:tcW w:w="525" w:type="pct"/>
            <w:shd w:val="clear" w:color="auto" w:fill="auto"/>
            <w:vAlign w:val="center"/>
          </w:tcPr>
          <w:p w14:paraId="1C744C67" w14:textId="77777777" w:rsidR="00B16506" w:rsidRPr="004755EE" w:rsidRDefault="00B16506" w:rsidP="00AB4218">
            <w:pPr>
              <w:pStyle w:val="TableContentLeft"/>
            </w:pPr>
            <w:r>
              <w:t>9</w:t>
            </w:r>
          </w:p>
        </w:tc>
        <w:tc>
          <w:tcPr>
            <w:tcW w:w="833" w:type="pct"/>
            <w:shd w:val="clear" w:color="auto" w:fill="auto"/>
            <w:vAlign w:val="center"/>
          </w:tcPr>
          <w:p w14:paraId="34A3D958" w14:textId="77777777" w:rsidR="00B16506" w:rsidRPr="004755EE" w:rsidRDefault="00B16506" w:rsidP="00AB4218">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3E984B5E" w14:textId="77777777" w:rsidR="00CA26B3" w:rsidRDefault="00B16506" w:rsidP="00CA26B3">
            <w:pPr>
              <w:pStyle w:val="TableContentLeft"/>
            </w:pPr>
            <w:r w:rsidRPr="004755EE">
              <w:t xml:space="preserve">MTD_STORE_DATA(  </w:t>
            </w:r>
          </w:p>
          <w:p w14:paraId="0CD5DB37" w14:textId="7AE0F6B8" w:rsidR="00B16506" w:rsidRPr="004755EE" w:rsidRDefault="00CA26B3" w:rsidP="00AB4218">
            <w:pPr>
              <w:pStyle w:val="TableContentLeft"/>
              <w:rPr>
                <w:b/>
              </w:rPr>
            </w:pPr>
            <w:r>
              <w:t xml:space="preserve">  MTD_GET_PROFILE_INFO(</w:t>
            </w:r>
          </w:p>
          <w:p w14:paraId="03478315" w14:textId="6519B9DB" w:rsidR="00B16506" w:rsidRDefault="00A472EA" w:rsidP="00AB4218">
            <w:pPr>
              <w:pStyle w:val="TableContentLeft"/>
            </w:pPr>
            <w:r>
              <w:lastRenderedPageBreak/>
              <w:t xml:space="preserve">  </w:t>
            </w:r>
            <w:r w:rsidR="00B16506" w:rsidRPr="004755EE">
              <w:t xml:space="preserve">  </w:t>
            </w:r>
            <w:r w:rsidR="00B16506">
              <w:t>&lt;NO_PARAM&gt;,</w:t>
            </w:r>
          </w:p>
          <w:p w14:paraId="12CC33FD" w14:textId="5D41476C" w:rsidR="00B16506" w:rsidRPr="004755EE" w:rsidRDefault="00A472EA" w:rsidP="006952F0">
            <w:pPr>
              <w:pStyle w:val="TableContentLeft"/>
            </w:pPr>
            <w:r>
              <w:t xml:space="preserve">  </w:t>
            </w:r>
            <w:r w:rsidR="00B16506">
              <w:t xml:space="preserve">  &lt;NO_PARAM&gt;</w:t>
            </w:r>
            <w:r w:rsidR="00B16506" w:rsidRPr="004755EE">
              <w:t>)</w:t>
            </w:r>
            <w:r>
              <w:t>)</w:t>
            </w:r>
          </w:p>
        </w:tc>
        <w:tc>
          <w:tcPr>
            <w:tcW w:w="1571" w:type="pct"/>
            <w:shd w:val="clear" w:color="auto" w:fill="auto"/>
            <w:vAlign w:val="center"/>
          </w:tcPr>
          <w:p w14:paraId="3EF32B6E" w14:textId="77777777" w:rsidR="00B16506" w:rsidRPr="004755EE" w:rsidRDefault="00B16506" w:rsidP="00AB4218">
            <w:pPr>
              <w:pStyle w:val="TableContentLeft"/>
              <w:rPr>
                <w:lang w:val="it-IT"/>
              </w:rPr>
            </w:pPr>
            <w:r w:rsidRPr="004755EE">
              <w:rPr>
                <w:lang w:val="it-IT"/>
              </w:rPr>
              <w:lastRenderedPageBreak/>
              <w:t>response ProfileInfoListResponse::= profileInfoListOk : {</w:t>
            </w:r>
          </w:p>
          <w:p w14:paraId="11D5EF7C" w14:textId="77777777" w:rsidR="00B16506" w:rsidRDefault="00B16506" w:rsidP="00AB4218">
            <w:pPr>
              <w:pStyle w:val="TableContentLeft"/>
              <w:rPr>
                <w:lang w:val="it-IT"/>
              </w:rPr>
            </w:pPr>
            <w:r w:rsidRPr="004755EE">
              <w:rPr>
                <w:lang w:val="it-IT"/>
              </w:rPr>
              <w:lastRenderedPageBreak/>
              <w:t xml:space="preserve"> #PROFILE_INFO</w:t>
            </w:r>
            <w:r>
              <w:rPr>
                <w:lang w:val="it-IT"/>
              </w:rPr>
              <w:t>1;</w:t>
            </w:r>
          </w:p>
          <w:p w14:paraId="57511753" w14:textId="77777777" w:rsidR="00B16506" w:rsidRDefault="00B16506" w:rsidP="00AB4218">
            <w:pPr>
              <w:pStyle w:val="TableContentLeft"/>
              <w:rPr>
                <w:lang w:val="en-US"/>
              </w:rPr>
            </w:pPr>
            <w:r>
              <w:rPr>
                <w:lang w:val="it-IT"/>
              </w:rPr>
              <w:t xml:space="preserve"> </w:t>
            </w:r>
            <w:r w:rsidRPr="00AB4218">
              <w:rPr>
                <w:lang w:val="en-US"/>
              </w:rPr>
              <w:t>#P</w:t>
            </w:r>
            <w:r>
              <w:t>ROFILE_INFO2_ENABLED</w:t>
            </w:r>
            <w:r w:rsidRPr="00AB4218">
              <w:rPr>
                <w:lang w:val="en-US"/>
              </w:rPr>
              <w:t>;</w:t>
            </w:r>
          </w:p>
          <w:p w14:paraId="58EACE12" w14:textId="52E0695B" w:rsidR="007D54B1" w:rsidRPr="00AB4218" w:rsidRDefault="007D54B1" w:rsidP="00AB4218">
            <w:pPr>
              <w:pStyle w:val="TableContentLeft"/>
              <w:rPr>
                <w:lang w:val="en-US"/>
              </w:rPr>
            </w:pPr>
            <w:r>
              <w:rPr>
                <w:lang w:val="en-US"/>
              </w:rPr>
              <w:t xml:space="preserve"> #PROFILE_INFO3</w:t>
            </w:r>
          </w:p>
          <w:p w14:paraId="5CF8BC98" w14:textId="77777777" w:rsidR="00B16506" w:rsidRPr="00AB4218" w:rsidRDefault="00B16506" w:rsidP="00AB4218">
            <w:pPr>
              <w:pStyle w:val="TableContentLeft"/>
              <w:rPr>
                <w:lang w:val="en-US"/>
              </w:rPr>
            </w:pPr>
            <w:r w:rsidRPr="00AB4218">
              <w:rPr>
                <w:lang w:val="en-US"/>
              </w:rPr>
              <w:t>}</w:t>
            </w:r>
          </w:p>
          <w:p w14:paraId="4D67ED35" w14:textId="77777777" w:rsidR="00B16506" w:rsidRPr="004755EE" w:rsidRDefault="00B16506" w:rsidP="00AB4218">
            <w:pPr>
              <w:pStyle w:val="TableContentLeft"/>
            </w:pPr>
            <w:r w:rsidRPr="00154AAF">
              <w:t>SW=0x9000</w:t>
            </w:r>
          </w:p>
        </w:tc>
      </w:tr>
    </w:tbl>
    <w:p w14:paraId="5C2F946E" w14:textId="77777777" w:rsidR="00B16506" w:rsidRPr="004755EE" w:rsidRDefault="00B16506" w:rsidP="00B16506">
      <w:pPr>
        <w:pStyle w:val="Heading6no"/>
        <w:rPr>
          <w:lang w:val="en-GB"/>
        </w:rPr>
      </w:pPr>
      <w:r w:rsidRPr="004755EE">
        <w:lastRenderedPageBreak/>
        <w:t>Test Sequence #</w:t>
      </w:r>
      <w:r>
        <w:t>12 Error</w:t>
      </w:r>
      <w:r w:rsidRPr="004755EE">
        <w:t xml:space="preserve">: </w:t>
      </w:r>
      <w:r w:rsidRPr="004755EE">
        <w:rPr>
          <w:lang w:val="en-GB"/>
        </w:rPr>
        <w:t>Enable</w:t>
      </w:r>
      <w:r>
        <w:rPr>
          <w:lang w:val="en-GB"/>
        </w:rPr>
        <w:t xml:space="preserve"> 2</w:t>
      </w:r>
      <w:r w:rsidRPr="0003631B">
        <w:rPr>
          <w:vertAlign w:val="superscript"/>
          <w:lang w:val="en-GB"/>
        </w:rPr>
        <w:t>nd</w:t>
      </w:r>
      <w:r>
        <w:rPr>
          <w:vertAlign w:val="superscript"/>
          <w:lang w:val="en-GB"/>
        </w:rPr>
        <w:t xml:space="preserve"> </w:t>
      </w:r>
      <w:r w:rsidRPr="004755EE">
        <w:rPr>
          <w:lang w:val="en-GB"/>
        </w:rPr>
        <w:t xml:space="preserve">Profile (by ISD-P AID) is not possible when </w:t>
      </w:r>
      <w:r w:rsidRPr="001559B9">
        <w:rPr>
          <w:lang w:val="en-GB"/>
        </w:rPr>
        <w:t>CAT is not initialized for target</w:t>
      </w:r>
      <w:r>
        <w:rPr>
          <w:lang w:val="en-GB"/>
        </w:rPr>
        <w:t>P</w:t>
      </w:r>
      <w:r w:rsidRPr="001559B9">
        <w:rPr>
          <w:lang w:val="en-GB"/>
        </w:rPr>
        <w:t>or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B16506" w:rsidRPr="00D90C19" w14:paraId="58A7F5B4" w14:textId="77777777" w:rsidTr="00AB4218">
        <w:trPr>
          <w:trHeight w:val="380"/>
          <w:jc w:val="center"/>
        </w:trPr>
        <w:tc>
          <w:tcPr>
            <w:tcW w:w="1167" w:type="pct"/>
            <w:shd w:val="clear" w:color="auto" w:fill="BFBFBF" w:themeFill="background1" w:themeFillShade="BF"/>
            <w:vAlign w:val="center"/>
          </w:tcPr>
          <w:p w14:paraId="285E354D" w14:textId="77777777" w:rsidR="00B16506" w:rsidRPr="004755EE" w:rsidRDefault="00B16506" w:rsidP="00AB4218">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412F8FAF" w14:textId="77777777" w:rsidR="00B16506" w:rsidRPr="004755EE" w:rsidRDefault="00B16506" w:rsidP="00AB4218">
            <w:pPr>
              <w:pStyle w:val="TableHeaderGray"/>
              <w:rPr>
                <w:rStyle w:val="PlaceholderText"/>
                <w:lang w:val="en-GB"/>
              </w:rPr>
            </w:pPr>
          </w:p>
        </w:tc>
      </w:tr>
      <w:tr w:rsidR="00B16506" w:rsidRPr="00D90C19" w14:paraId="385C4E74" w14:textId="77777777" w:rsidTr="00AB4218">
        <w:trPr>
          <w:jc w:val="center"/>
        </w:trPr>
        <w:tc>
          <w:tcPr>
            <w:tcW w:w="1167" w:type="pct"/>
            <w:shd w:val="clear" w:color="auto" w:fill="BFBFBF" w:themeFill="background1" w:themeFillShade="BF"/>
            <w:vAlign w:val="center"/>
          </w:tcPr>
          <w:p w14:paraId="3E89DF05" w14:textId="77777777" w:rsidR="00B16506" w:rsidRPr="004755EE" w:rsidRDefault="00B16506" w:rsidP="00AB4218">
            <w:pPr>
              <w:pStyle w:val="TableHeaderGray"/>
              <w:rPr>
                <w:lang w:val="en-GB"/>
              </w:rPr>
            </w:pPr>
            <w:r w:rsidRPr="004755EE">
              <w:rPr>
                <w:lang w:val="en-GB"/>
              </w:rPr>
              <w:t>Entity</w:t>
            </w:r>
          </w:p>
        </w:tc>
        <w:tc>
          <w:tcPr>
            <w:tcW w:w="3833" w:type="pct"/>
            <w:shd w:val="clear" w:color="auto" w:fill="BFBFBF" w:themeFill="background1" w:themeFillShade="BF"/>
            <w:vAlign w:val="center"/>
          </w:tcPr>
          <w:p w14:paraId="4A3D9A7B" w14:textId="77777777" w:rsidR="00B16506" w:rsidRPr="004755EE" w:rsidRDefault="00B16506" w:rsidP="00AB4218">
            <w:pPr>
              <w:pStyle w:val="TableHeaderGray"/>
              <w:rPr>
                <w:rStyle w:val="PlaceholderText"/>
                <w:lang w:val="en-GB"/>
              </w:rPr>
            </w:pPr>
            <w:r w:rsidRPr="004755EE">
              <w:rPr>
                <w:lang w:val="en-GB" w:eastAsia="de-DE"/>
              </w:rPr>
              <w:t>Description of the initial condition</w:t>
            </w:r>
          </w:p>
        </w:tc>
      </w:tr>
      <w:tr w:rsidR="00B16506" w:rsidRPr="00D90C19" w14:paraId="6F706627" w14:textId="77777777" w:rsidTr="00AB4218">
        <w:trPr>
          <w:jc w:val="center"/>
        </w:trPr>
        <w:tc>
          <w:tcPr>
            <w:tcW w:w="1167" w:type="pct"/>
            <w:vAlign w:val="center"/>
          </w:tcPr>
          <w:p w14:paraId="483A95F3" w14:textId="77777777" w:rsidR="00B16506" w:rsidRPr="004755EE" w:rsidRDefault="00B16506" w:rsidP="00AB4218">
            <w:pPr>
              <w:pStyle w:val="TableText"/>
            </w:pPr>
            <w:r w:rsidRPr="004755EE">
              <w:t>eUICC</w:t>
            </w:r>
          </w:p>
        </w:tc>
        <w:tc>
          <w:tcPr>
            <w:tcW w:w="3833" w:type="pct"/>
            <w:vAlign w:val="center"/>
          </w:tcPr>
          <w:p w14:paraId="0A977501" w14:textId="77777777" w:rsidR="00B16506" w:rsidRPr="004755EE" w:rsidRDefault="00B16506" w:rsidP="00AB4218">
            <w:pPr>
              <w:pStyle w:val="TableText"/>
            </w:pPr>
            <w:r w:rsidRPr="004755EE">
              <w:t>The PROFILE_OPERATIONAL1 is Enabled on the eUICC</w:t>
            </w:r>
            <w:r>
              <w:t xml:space="preserve"> on Port 1</w:t>
            </w:r>
            <w:r w:rsidRPr="004755EE">
              <w:t>.</w:t>
            </w:r>
          </w:p>
        </w:tc>
      </w:tr>
      <w:tr w:rsidR="00B16506" w:rsidRPr="00D90C19" w14:paraId="2F92284A" w14:textId="77777777" w:rsidTr="00AB4218">
        <w:trPr>
          <w:jc w:val="center"/>
        </w:trPr>
        <w:tc>
          <w:tcPr>
            <w:tcW w:w="1167" w:type="pct"/>
            <w:vAlign w:val="center"/>
          </w:tcPr>
          <w:p w14:paraId="460BC840" w14:textId="77777777" w:rsidR="00B16506" w:rsidRPr="004755EE" w:rsidRDefault="00B16506" w:rsidP="00AB4218">
            <w:pPr>
              <w:pStyle w:val="TableText"/>
            </w:pPr>
            <w:r w:rsidRPr="004755EE">
              <w:t>eUICC</w:t>
            </w:r>
          </w:p>
        </w:tc>
        <w:tc>
          <w:tcPr>
            <w:tcW w:w="3833" w:type="pct"/>
            <w:vAlign w:val="center"/>
          </w:tcPr>
          <w:p w14:paraId="4D0E103F" w14:textId="77777777" w:rsidR="00B16506" w:rsidRPr="004755EE" w:rsidRDefault="00B16506" w:rsidP="00AB4218">
            <w:pPr>
              <w:pStyle w:val="TableText"/>
            </w:pPr>
            <w:r w:rsidRPr="004755EE">
              <w:t>The PROFILE_OPERATIONAL</w:t>
            </w:r>
            <w:r>
              <w:t>1</w:t>
            </w:r>
            <w:r w:rsidRPr="004755EE">
              <w:t xml:space="preserve"> corresponds to &lt;ISD_P_AID</w:t>
            </w:r>
            <w:r>
              <w:t>1</w:t>
            </w:r>
            <w:r w:rsidRPr="004755EE">
              <w:t>&gt;.</w:t>
            </w:r>
          </w:p>
        </w:tc>
      </w:tr>
      <w:tr w:rsidR="00B16506" w:rsidRPr="00D90C19" w14:paraId="7D2BC5EE" w14:textId="77777777" w:rsidTr="00AB4218">
        <w:trPr>
          <w:jc w:val="center"/>
        </w:trPr>
        <w:tc>
          <w:tcPr>
            <w:tcW w:w="1167" w:type="pct"/>
            <w:vAlign w:val="center"/>
          </w:tcPr>
          <w:p w14:paraId="15206BD6" w14:textId="77777777" w:rsidR="00B16506" w:rsidRPr="004755EE" w:rsidRDefault="00B16506" w:rsidP="00AB4218">
            <w:pPr>
              <w:pStyle w:val="TableText"/>
            </w:pPr>
            <w:r w:rsidRPr="00154AAF">
              <w:t>eUICC</w:t>
            </w:r>
          </w:p>
        </w:tc>
        <w:tc>
          <w:tcPr>
            <w:tcW w:w="3833" w:type="pct"/>
            <w:vAlign w:val="center"/>
          </w:tcPr>
          <w:p w14:paraId="17D5B920" w14:textId="77777777" w:rsidR="00B16506" w:rsidRPr="004755EE" w:rsidRDefault="00B16506" w:rsidP="00AB4218">
            <w:pPr>
              <w:pStyle w:val="TableText"/>
            </w:pPr>
            <w:r w:rsidRPr="00154AAF">
              <w:t>The PROFILE_OPERATIONAL</w:t>
            </w:r>
            <w:r>
              <w:t>2</w:t>
            </w:r>
            <w:r w:rsidRPr="00154AAF">
              <w:t xml:space="preserve"> has been installed on the eUICC.</w:t>
            </w:r>
          </w:p>
        </w:tc>
      </w:tr>
      <w:tr w:rsidR="00B16506" w:rsidRPr="00D90C19" w14:paraId="271CA05E" w14:textId="77777777" w:rsidTr="00AB4218">
        <w:trPr>
          <w:jc w:val="center"/>
        </w:trPr>
        <w:tc>
          <w:tcPr>
            <w:tcW w:w="1167" w:type="pct"/>
            <w:vAlign w:val="center"/>
          </w:tcPr>
          <w:p w14:paraId="13553C57" w14:textId="77777777" w:rsidR="00B16506" w:rsidRPr="004755EE" w:rsidRDefault="00B16506" w:rsidP="00AB4218">
            <w:pPr>
              <w:pStyle w:val="TableText"/>
            </w:pPr>
            <w:r w:rsidRPr="004755EE">
              <w:t>eUICC</w:t>
            </w:r>
          </w:p>
        </w:tc>
        <w:tc>
          <w:tcPr>
            <w:tcW w:w="3833" w:type="pct"/>
            <w:vAlign w:val="center"/>
          </w:tcPr>
          <w:p w14:paraId="47F89944" w14:textId="77777777" w:rsidR="00B16506" w:rsidRPr="004755EE" w:rsidRDefault="00B16506" w:rsidP="00AB4218">
            <w:pPr>
              <w:pStyle w:val="TableText"/>
            </w:pPr>
            <w:r w:rsidRPr="004755EE">
              <w:t xml:space="preserve">The PROFILE_OPERATIONAL2 is </w:t>
            </w:r>
            <w:r>
              <w:t>Disabled</w:t>
            </w:r>
            <w:r w:rsidRPr="004755EE">
              <w:t xml:space="preserve"> on the eUICC.</w:t>
            </w:r>
          </w:p>
        </w:tc>
      </w:tr>
      <w:tr w:rsidR="00B16506" w:rsidRPr="00D90C19" w14:paraId="1E39638C" w14:textId="77777777" w:rsidTr="00AB4218">
        <w:trPr>
          <w:jc w:val="center"/>
        </w:trPr>
        <w:tc>
          <w:tcPr>
            <w:tcW w:w="1167" w:type="pct"/>
            <w:vAlign w:val="center"/>
          </w:tcPr>
          <w:p w14:paraId="104107C0" w14:textId="77777777" w:rsidR="00B16506" w:rsidRPr="004755EE" w:rsidRDefault="00B16506" w:rsidP="00AB4218">
            <w:pPr>
              <w:pStyle w:val="TableText"/>
            </w:pPr>
            <w:r w:rsidRPr="004755EE">
              <w:t>eUICC</w:t>
            </w:r>
          </w:p>
        </w:tc>
        <w:tc>
          <w:tcPr>
            <w:tcW w:w="3833" w:type="pct"/>
            <w:vAlign w:val="center"/>
          </w:tcPr>
          <w:p w14:paraId="29D2FCCF" w14:textId="77777777" w:rsidR="00B16506" w:rsidRPr="004755EE" w:rsidRDefault="00B16506" w:rsidP="00AB4218">
            <w:pPr>
              <w:pStyle w:val="TableText"/>
            </w:pPr>
            <w:r w:rsidRPr="004755EE">
              <w:t>The PROFILE_OPERATIONAL2 corresponds to &lt;ISD_P_AID2&gt;.</w:t>
            </w:r>
          </w:p>
        </w:tc>
      </w:tr>
      <w:tr w:rsidR="00393755" w:rsidRPr="00D90C19" w14:paraId="50DCCF1B" w14:textId="77777777" w:rsidTr="00AB4218">
        <w:trPr>
          <w:jc w:val="center"/>
        </w:trPr>
        <w:tc>
          <w:tcPr>
            <w:tcW w:w="1167" w:type="pct"/>
            <w:vAlign w:val="center"/>
          </w:tcPr>
          <w:p w14:paraId="2A2C96F7" w14:textId="473CA2D6" w:rsidR="00393755" w:rsidRPr="004755EE" w:rsidRDefault="00393755" w:rsidP="00393755">
            <w:pPr>
              <w:pStyle w:val="TableText"/>
            </w:pPr>
            <w:r>
              <w:t>eUICC</w:t>
            </w:r>
          </w:p>
        </w:tc>
        <w:tc>
          <w:tcPr>
            <w:tcW w:w="3833" w:type="pct"/>
            <w:vAlign w:val="center"/>
          </w:tcPr>
          <w:p w14:paraId="0BA84146" w14:textId="7C3FB9AA" w:rsidR="00393755" w:rsidRPr="004755EE" w:rsidRDefault="00393755" w:rsidP="00393755">
            <w:pPr>
              <w:pStyle w:val="TableText"/>
            </w:pPr>
            <w:r w:rsidRPr="00154AAF">
              <w:t>The PROFILE_OPERATIONAL</w:t>
            </w:r>
            <w:r>
              <w:t>3</w:t>
            </w:r>
            <w:r w:rsidRPr="00154AAF">
              <w:t xml:space="preserve"> has been installed on the eUICC.</w:t>
            </w:r>
          </w:p>
        </w:tc>
      </w:tr>
      <w:tr w:rsidR="00393755" w:rsidRPr="00D90C19" w14:paraId="777081FE" w14:textId="77777777" w:rsidTr="00AB4218">
        <w:trPr>
          <w:jc w:val="center"/>
        </w:trPr>
        <w:tc>
          <w:tcPr>
            <w:tcW w:w="1167" w:type="pct"/>
            <w:vAlign w:val="center"/>
          </w:tcPr>
          <w:p w14:paraId="1C630143" w14:textId="33C2B6D4" w:rsidR="00393755" w:rsidRPr="004755EE" w:rsidRDefault="00393755" w:rsidP="00393755">
            <w:pPr>
              <w:pStyle w:val="TableText"/>
            </w:pPr>
            <w:r>
              <w:t>eUICC</w:t>
            </w:r>
          </w:p>
        </w:tc>
        <w:tc>
          <w:tcPr>
            <w:tcW w:w="3833" w:type="pct"/>
            <w:vAlign w:val="center"/>
          </w:tcPr>
          <w:p w14:paraId="1D3438B7" w14:textId="4FECB776" w:rsidR="00393755" w:rsidRPr="004755EE" w:rsidRDefault="00393755" w:rsidP="00393755">
            <w:pPr>
              <w:pStyle w:val="TableText"/>
            </w:pPr>
            <w:r w:rsidRPr="004755EE">
              <w:t>The PROFILE_OPERATIONAL</w:t>
            </w:r>
            <w:r>
              <w:t>3</w:t>
            </w:r>
            <w:r w:rsidRPr="004755EE">
              <w:t xml:space="preserve"> is </w:t>
            </w:r>
            <w:r>
              <w:t>Disabled</w:t>
            </w:r>
            <w:r w:rsidRPr="004755EE">
              <w:t xml:space="preserve"> on the eUICC.</w:t>
            </w:r>
          </w:p>
        </w:tc>
      </w:tr>
      <w:tr w:rsidR="00393755" w:rsidRPr="00D90C19" w14:paraId="3D57CF1D" w14:textId="77777777" w:rsidTr="00AB4218">
        <w:trPr>
          <w:jc w:val="center"/>
        </w:trPr>
        <w:tc>
          <w:tcPr>
            <w:tcW w:w="1167" w:type="pct"/>
            <w:vAlign w:val="center"/>
          </w:tcPr>
          <w:p w14:paraId="40AF1440" w14:textId="4746F88B" w:rsidR="00393755" w:rsidRPr="004755EE" w:rsidRDefault="00393755" w:rsidP="00393755">
            <w:pPr>
              <w:pStyle w:val="TableText"/>
            </w:pPr>
            <w:r>
              <w:t>eUICC</w:t>
            </w:r>
          </w:p>
        </w:tc>
        <w:tc>
          <w:tcPr>
            <w:tcW w:w="3833" w:type="pct"/>
            <w:vAlign w:val="center"/>
          </w:tcPr>
          <w:p w14:paraId="17A8AF3F" w14:textId="08B9BBB3" w:rsidR="00393755" w:rsidRPr="004755EE" w:rsidRDefault="00393755" w:rsidP="00393755">
            <w:pPr>
              <w:pStyle w:val="TableText"/>
            </w:pPr>
            <w:r w:rsidRPr="004755EE">
              <w:t>The PROFILE_OPERATIONAL</w:t>
            </w:r>
            <w:r>
              <w:t>3</w:t>
            </w:r>
            <w:r w:rsidRPr="004755EE">
              <w:t xml:space="preserve"> corresponds to &lt;ISD_P_AID</w:t>
            </w:r>
            <w:r>
              <w:t>3</w:t>
            </w:r>
            <w:r w:rsidRPr="004755EE">
              <w:t>&gt;.</w:t>
            </w:r>
          </w:p>
        </w:tc>
      </w:tr>
      <w:tr w:rsidR="00704401" w:rsidRPr="00D90C19" w14:paraId="7A92F9E4" w14:textId="77777777" w:rsidTr="00AB4218">
        <w:trPr>
          <w:jc w:val="center"/>
        </w:trPr>
        <w:tc>
          <w:tcPr>
            <w:tcW w:w="1167" w:type="pct"/>
            <w:vAlign w:val="center"/>
          </w:tcPr>
          <w:p w14:paraId="0FCB9E18" w14:textId="1B71443E" w:rsidR="00704401" w:rsidRDefault="00704401" w:rsidP="00704401">
            <w:pPr>
              <w:pStyle w:val="TableText"/>
            </w:pPr>
            <w:r>
              <w:t>eUICC</w:t>
            </w:r>
          </w:p>
        </w:tc>
        <w:tc>
          <w:tcPr>
            <w:tcW w:w="3833" w:type="pct"/>
            <w:vAlign w:val="center"/>
          </w:tcPr>
          <w:p w14:paraId="117CC4B4" w14:textId="5B8D16DE" w:rsidR="00704401" w:rsidRPr="004755EE" w:rsidRDefault="00704401" w:rsidP="00704401">
            <w:pPr>
              <w:pStyle w:val="TableText"/>
            </w:pPr>
            <w:r w:rsidRPr="007A2237">
              <w:rPr>
                <w:rStyle w:val="PlaceholderText"/>
              </w:rPr>
              <w:t>The Nickname of the PROFILE_OPERATIONAL3 is equal to #NICKNAME3.</w:t>
            </w:r>
          </w:p>
        </w:tc>
      </w:tr>
    </w:tbl>
    <w:p w14:paraId="1AACBD3D" w14:textId="77777777" w:rsidR="00B16506" w:rsidRPr="004755EE" w:rsidRDefault="00B16506" w:rsidP="00B1650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5"/>
        <w:gridCol w:w="1501"/>
        <w:gridCol w:w="3728"/>
        <w:gridCol w:w="2836"/>
      </w:tblGrid>
      <w:tr w:rsidR="00B16506" w:rsidRPr="00D90C19" w14:paraId="467D8CC7" w14:textId="77777777" w:rsidTr="00AB4218">
        <w:trPr>
          <w:trHeight w:val="314"/>
          <w:jc w:val="center"/>
        </w:trPr>
        <w:tc>
          <w:tcPr>
            <w:tcW w:w="524" w:type="pct"/>
            <w:shd w:val="clear" w:color="auto" w:fill="C00000"/>
            <w:vAlign w:val="center"/>
          </w:tcPr>
          <w:p w14:paraId="6FE49CA8" w14:textId="77777777" w:rsidR="00B16506" w:rsidRPr="004755EE" w:rsidRDefault="00B16506" w:rsidP="00AB4218">
            <w:pPr>
              <w:pStyle w:val="TableHeader"/>
            </w:pPr>
            <w:r w:rsidRPr="004755EE">
              <w:t>Step</w:t>
            </w:r>
          </w:p>
        </w:tc>
        <w:tc>
          <w:tcPr>
            <w:tcW w:w="833" w:type="pct"/>
            <w:shd w:val="clear" w:color="auto" w:fill="C00000"/>
            <w:vAlign w:val="center"/>
          </w:tcPr>
          <w:p w14:paraId="305ACE85" w14:textId="77777777" w:rsidR="00B16506" w:rsidRPr="004755EE" w:rsidRDefault="00B16506" w:rsidP="00AB4218">
            <w:pPr>
              <w:pStyle w:val="TableHeader"/>
            </w:pPr>
            <w:r w:rsidRPr="004755EE">
              <w:t>Direction</w:t>
            </w:r>
          </w:p>
        </w:tc>
        <w:tc>
          <w:tcPr>
            <w:tcW w:w="2069" w:type="pct"/>
            <w:shd w:val="clear" w:color="auto" w:fill="C00000"/>
            <w:vAlign w:val="center"/>
          </w:tcPr>
          <w:p w14:paraId="26B196F7" w14:textId="77777777" w:rsidR="00B16506" w:rsidRPr="004755EE" w:rsidRDefault="00B16506" w:rsidP="00AB4218">
            <w:pPr>
              <w:pStyle w:val="TableHeader"/>
            </w:pPr>
            <w:r w:rsidRPr="004755EE">
              <w:t>Sequence / Description</w:t>
            </w:r>
          </w:p>
        </w:tc>
        <w:tc>
          <w:tcPr>
            <w:tcW w:w="1574" w:type="pct"/>
            <w:shd w:val="clear" w:color="auto" w:fill="C00000"/>
            <w:vAlign w:val="center"/>
          </w:tcPr>
          <w:p w14:paraId="05F9429F" w14:textId="77777777" w:rsidR="00B16506" w:rsidRPr="004755EE" w:rsidRDefault="00B16506" w:rsidP="00AB4218">
            <w:pPr>
              <w:pStyle w:val="TableHeader"/>
            </w:pPr>
            <w:r w:rsidRPr="004755EE">
              <w:t>Expected result</w:t>
            </w:r>
          </w:p>
        </w:tc>
      </w:tr>
      <w:tr w:rsidR="00B16506" w:rsidRPr="00D90C19" w14:paraId="680BA091" w14:textId="77777777" w:rsidTr="004641A4">
        <w:trPr>
          <w:trHeight w:val="314"/>
          <w:jc w:val="center"/>
        </w:trPr>
        <w:tc>
          <w:tcPr>
            <w:tcW w:w="524" w:type="pct"/>
            <w:shd w:val="clear" w:color="auto" w:fill="auto"/>
            <w:vAlign w:val="center"/>
          </w:tcPr>
          <w:p w14:paraId="598E7EEA" w14:textId="77777777" w:rsidR="00B16506" w:rsidRPr="004755EE" w:rsidRDefault="00B16506" w:rsidP="00AB4218">
            <w:pPr>
              <w:pStyle w:val="TableContentLeft"/>
            </w:pPr>
            <w:r w:rsidRPr="00364347">
              <w:t>IC1</w:t>
            </w:r>
          </w:p>
        </w:tc>
        <w:tc>
          <w:tcPr>
            <w:tcW w:w="833" w:type="pct"/>
            <w:shd w:val="clear" w:color="auto" w:fill="auto"/>
            <w:vAlign w:val="center"/>
          </w:tcPr>
          <w:p w14:paraId="4AA7C1EE" w14:textId="77777777" w:rsidR="00B16506" w:rsidRPr="004755EE" w:rsidRDefault="00B16506"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69" w:type="pct"/>
            <w:shd w:val="clear" w:color="auto" w:fill="auto"/>
            <w:vAlign w:val="center"/>
          </w:tcPr>
          <w:p w14:paraId="20C7A905" w14:textId="77777777" w:rsidR="00B16506" w:rsidRPr="004755EE" w:rsidRDefault="00B16506" w:rsidP="00AB4218">
            <w:pPr>
              <w:pStyle w:val="TableContentLeft"/>
            </w:pPr>
            <w:r w:rsidRPr="00364347">
              <w:t>RESET</w:t>
            </w:r>
          </w:p>
        </w:tc>
        <w:tc>
          <w:tcPr>
            <w:tcW w:w="1574" w:type="pct"/>
            <w:shd w:val="clear" w:color="auto" w:fill="auto"/>
            <w:vAlign w:val="center"/>
          </w:tcPr>
          <w:p w14:paraId="26ABEB53" w14:textId="77777777" w:rsidR="00B16506" w:rsidRPr="00364347" w:rsidRDefault="00B16506" w:rsidP="00AB4218">
            <w:pPr>
              <w:pStyle w:val="TableContentLeft"/>
            </w:pPr>
            <w:r w:rsidRPr="00364347">
              <w:t>Extract &lt;ATR&gt;</w:t>
            </w:r>
          </w:p>
          <w:p w14:paraId="2C6FA612" w14:textId="77777777" w:rsidR="00B16506" w:rsidRPr="00364347" w:rsidRDefault="00B16506" w:rsidP="00AB4218">
            <w:pPr>
              <w:pStyle w:val="TableContentLeft"/>
            </w:pPr>
            <w:r w:rsidRPr="00364347">
              <w:t>Verify ‘LSI Support’ is present in &lt;ATR&gt;</w:t>
            </w:r>
          </w:p>
          <w:p w14:paraId="5242CEFD" w14:textId="77777777" w:rsidR="00B16506" w:rsidRPr="004755EE" w:rsidRDefault="00B16506" w:rsidP="00AB4218">
            <w:pPr>
              <w:pStyle w:val="TableContentLeft"/>
            </w:pPr>
          </w:p>
        </w:tc>
      </w:tr>
      <w:tr w:rsidR="00B16506" w:rsidRPr="00D90C19" w14:paraId="40016B9A" w14:textId="77777777" w:rsidTr="004641A4">
        <w:trPr>
          <w:trHeight w:val="314"/>
          <w:jc w:val="center"/>
        </w:trPr>
        <w:tc>
          <w:tcPr>
            <w:tcW w:w="524" w:type="pct"/>
            <w:shd w:val="clear" w:color="auto" w:fill="auto"/>
            <w:vAlign w:val="center"/>
          </w:tcPr>
          <w:p w14:paraId="211BC0A8" w14:textId="77777777" w:rsidR="00B16506" w:rsidRPr="004755EE" w:rsidRDefault="00B16506" w:rsidP="00AB4218">
            <w:pPr>
              <w:pStyle w:val="TableContentLeft"/>
            </w:pPr>
            <w:r w:rsidRPr="00364347">
              <w:t>IC2</w:t>
            </w:r>
          </w:p>
        </w:tc>
        <w:tc>
          <w:tcPr>
            <w:tcW w:w="833" w:type="pct"/>
            <w:shd w:val="clear" w:color="auto" w:fill="auto"/>
            <w:vAlign w:val="center"/>
          </w:tcPr>
          <w:p w14:paraId="40BAA8AD" w14:textId="77777777" w:rsidR="00B16506" w:rsidRPr="004755EE" w:rsidRDefault="00B16506" w:rsidP="00AB4218">
            <w:pPr>
              <w:pStyle w:val="TableContentLeft"/>
            </w:pPr>
            <w:r w:rsidRPr="00535C96">
              <w:t>S_Device</w:t>
            </w:r>
          </w:p>
        </w:tc>
        <w:tc>
          <w:tcPr>
            <w:tcW w:w="2069" w:type="pct"/>
            <w:shd w:val="clear" w:color="auto" w:fill="auto"/>
            <w:vAlign w:val="center"/>
          </w:tcPr>
          <w:p w14:paraId="53E5BECD" w14:textId="2C5DDBA5" w:rsidR="00B16506" w:rsidRPr="00364347" w:rsidRDefault="008051DF" w:rsidP="00AB4218">
            <w:pPr>
              <w:pStyle w:val="TableContentLeft"/>
            </w:pPr>
            <w:r w:rsidRPr="008051DF">
              <w:t>PROC_EUICC_CONFIGURE_LSIS_FOR_MEP</w:t>
            </w:r>
            <w:r w:rsidRPr="008051DF" w:rsidDel="008051DF">
              <w:t xml:space="preserve"> </w:t>
            </w:r>
            <w:r w:rsidR="00B16506" w:rsidRPr="00535C96">
              <w:t>(</w:t>
            </w:r>
          </w:p>
          <w:p w14:paraId="2FD5A307" w14:textId="77777777" w:rsidR="00B16506" w:rsidRPr="00364347" w:rsidRDefault="00B16506" w:rsidP="00AB4218">
            <w:pPr>
              <w:pStyle w:val="TableContentLeft"/>
            </w:pPr>
            <w:r w:rsidRPr="00535C96">
              <w:t>2,</w:t>
            </w:r>
          </w:p>
          <w:p w14:paraId="31DC143E" w14:textId="27C00184" w:rsidR="00B16506" w:rsidRPr="00364347" w:rsidRDefault="009A4B6A" w:rsidP="00AB4218">
            <w:pPr>
              <w:pStyle w:val="TableContentLeft"/>
            </w:pPr>
            <w:r w:rsidRPr="006A219B">
              <w:t>#IUT_MEP_LSI_OPTIONS</w:t>
            </w:r>
            <w:r w:rsidR="00B16506" w:rsidRPr="00535C96">
              <w:t>,</w:t>
            </w:r>
          </w:p>
          <w:p w14:paraId="63015A0D" w14:textId="77777777" w:rsidR="00B16506" w:rsidRPr="00364347" w:rsidRDefault="00B16506" w:rsidP="00AB4218">
            <w:pPr>
              <w:pStyle w:val="TableContentLeft"/>
            </w:pPr>
            <w:r w:rsidRPr="00535C96">
              <w:t>“01</w:t>
            </w:r>
            <w:r>
              <w:t>0203</w:t>
            </w:r>
            <w:r w:rsidRPr="00535C96">
              <w:t>”,</w:t>
            </w:r>
          </w:p>
          <w:p w14:paraId="45E88228" w14:textId="77777777" w:rsidR="00B16506" w:rsidRPr="004755EE" w:rsidRDefault="00B16506" w:rsidP="00AB4218">
            <w:pPr>
              <w:pStyle w:val="TableContentLeft"/>
            </w:pPr>
            <w:r w:rsidRPr="00364347">
              <w:t>2)</w:t>
            </w:r>
          </w:p>
        </w:tc>
        <w:tc>
          <w:tcPr>
            <w:tcW w:w="1574" w:type="pct"/>
            <w:shd w:val="clear" w:color="auto" w:fill="auto"/>
            <w:vAlign w:val="center"/>
          </w:tcPr>
          <w:p w14:paraId="03D625C8" w14:textId="77777777" w:rsidR="00B16506" w:rsidRPr="00364347" w:rsidRDefault="00B16506" w:rsidP="00AB4218">
            <w:pPr>
              <w:pStyle w:val="TableContentLeft"/>
            </w:pPr>
            <w:r w:rsidRPr="00535C96">
              <w:t xml:space="preserve">Verify </w:t>
            </w:r>
          </w:p>
          <w:p w14:paraId="497416B0" w14:textId="77777777" w:rsidR="00B16506" w:rsidRPr="00364347" w:rsidRDefault="00B16506" w:rsidP="00AB4218">
            <w:pPr>
              <w:pStyle w:val="TableContentLeft"/>
            </w:pPr>
            <w:r w:rsidRPr="00535C96">
              <w:t xml:space="preserve">&lt;MEP_MODE&gt; = </w:t>
            </w:r>
            <w:r>
              <w:t>01</w:t>
            </w:r>
            <w:r w:rsidRPr="00535C96">
              <w:t>,</w:t>
            </w:r>
          </w:p>
          <w:p w14:paraId="05973E26" w14:textId="77777777" w:rsidR="00B16506" w:rsidRPr="00364347" w:rsidRDefault="00B16506" w:rsidP="00AB4218">
            <w:pPr>
              <w:pStyle w:val="TableContentLeft"/>
            </w:pPr>
            <w:r w:rsidRPr="00535C96">
              <w:t xml:space="preserve">Verify </w:t>
            </w:r>
          </w:p>
          <w:p w14:paraId="1637F3FA" w14:textId="1450C65C" w:rsidR="00B16506" w:rsidRPr="00364347" w:rsidRDefault="00B16506" w:rsidP="00AB4218">
            <w:pPr>
              <w:pStyle w:val="TableContentLeft"/>
            </w:pPr>
            <w:r w:rsidRPr="00535C96">
              <w:t xml:space="preserve">&lt;MEP_LSI_OPTION&gt; =                 </w:t>
            </w:r>
            <w:r w:rsidR="009B24F9">
              <w:t>#IUT_MEP_LSI_OPTIONS,</w:t>
            </w:r>
          </w:p>
          <w:p w14:paraId="7B976BD3" w14:textId="77777777" w:rsidR="00B16506" w:rsidRPr="00364347" w:rsidRDefault="00B16506" w:rsidP="00AB4218">
            <w:pPr>
              <w:pStyle w:val="TableContentLeft"/>
            </w:pPr>
            <w:r w:rsidRPr="00535C96">
              <w:t xml:space="preserve">Verify </w:t>
            </w:r>
          </w:p>
          <w:p w14:paraId="7B106BB8" w14:textId="77777777" w:rsidR="00B16506" w:rsidRPr="004755EE" w:rsidRDefault="00B16506" w:rsidP="00AB4218">
            <w:pPr>
              <w:pStyle w:val="TableContentLeft"/>
            </w:pPr>
            <w:r>
              <w:t>&lt;MEP_MAX_LSIS&gt; &lt;=</w:t>
            </w:r>
            <w:r w:rsidRPr="00535C96">
              <w:t xml:space="preserve">                  #IUT_MEP_MAX_LSIS</w:t>
            </w:r>
          </w:p>
        </w:tc>
      </w:tr>
      <w:tr w:rsidR="00B16506" w:rsidRPr="00D90C19" w14:paraId="19D54E4A" w14:textId="77777777" w:rsidTr="00AB4218">
        <w:trPr>
          <w:trHeight w:val="314"/>
          <w:jc w:val="center"/>
        </w:trPr>
        <w:tc>
          <w:tcPr>
            <w:tcW w:w="524" w:type="pct"/>
            <w:shd w:val="clear" w:color="auto" w:fill="FFFFFF" w:themeFill="background1"/>
            <w:vAlign w:val="center"/>
          </w:tcPr>
          <w:p w14:paraId="1189D33B" w14:textId="77777777" w:rsidR="00B16506" w:rsidRPr="004755EE" w:rsidRDefault="00B16506" w:rsidP="00AB4218">
            <w:pPr>
              <w:pStyle w:val="TableContentLeft"/>
            </w:pPr>
            <w:r w:rsidRPr="004755EE">
              <w:t>IC</w:t>
            </w:r>
            <w:r>
              <w:t>3</w:t>
            </w:r>
          </w:p>
        </w:tc>
        <w:tc>
          <w:tcPr>
            <w:tcW w:w="4476" w:type="pct"/>
            <w:gridSpan w:val="3"/>
            <w:shd w:val="clear" w:color="auto" w:fill="FFFFFF" w:themeFill="background1"/>
            <w:vAlign w:val="center"/>
          </w:tcPr>
          <w:p w14:paraId="6F794191" w14:textId="3106EBE7" w:rsidR="00B16506" w:rsidRPr="004755EE" w:rsidRDefault="00B16506" w:rsidP="00AB4218">
            <w:pPr>
              <w:pStyle w:val="TableContentLeft"/>
            </w:pPr>
            <w:r>
              <w:t>PROC_EUICC_INITIALIZATION_SEQUENCE_MEP_</w:t>
            </w:r>
            <w:r w:rsidR="00883FEF">
              <w:t>ONE_LSI_FOR_ENABLED_PROFILE</w:t>
            </w:r>
          </w:p>
        </w:tc>
      </w:tr>
      <w:tr w:rsidR="00B16506" w:rsidRPr="00D90C19" w14:paraId="46910AEE" w14:textId="77777777" w:rsidTr="00AB4218">
        <w:trPr>
          <w:trHeight w:val="314"/>
          <w:jc w:val="center"/>
        </w:trPr>
        <w:tc>
          <w:tcPr>
            <w:tcW w:w="524" w:type="pct"/>
            <w:shd w:val="clear" w:color="auto" w:fill="FFFFFF" w:themeFill="background1"/>
            <w:vAlign w:val="center"/>
          </w:tcPr>
          <w:p w14:paraId="2729350A" w14:textId="77777777" w:rsidR="00B16506" w:rsidRPr="004755EE" w:rsidRDefault="00B16506" w:rsidP="00AB4218">
            <w:pPr>
              <w:pStyle w:val="TableContentLeft"/>
            </w:pPr>
            <w:r w:rsidRPr="004755EE">
              <w:t>IC</w:t>
            </w:r>
            <w:r>
              <w:t>4</w:t>
            </w:r>
          </w:p>
        </w:tc>
        <w:tc>
          <w:tcPr>
            <w:tcW w:w="4476" w:type="pct"/>
            <w:gridSpan w:val="3"/>
            <w:shd w:val="clear" w:color="auto" w:fill="FFFFFF" w:themeFill="background1"/>
            <w:vAlign w:val="center"/>
          </w:tcPr>
          <w:p w14:paraId="72E49766" w14:textId="77777777" w:rsidR="00B16506" w:rsidRPr="004755EE" w:rsidRDefault="00B16506" w:rsidP="00AB4218">
            <w:pPr>
              <w:pStyle w:val="TableContentLeft"/>
            </w:pPr>
            <w:r w:rsidRPr="004755EE">
              <w:t>PROC_OPEN_LOGICAL_CHANNEL_AND_SELECT_ISDR</w:t>
            </w:r>
          </w:p>
        </w:tc>
      </w:tr>
      <w:tr w:rsidR="00B16506" w:rsidRPr="00D90C19" w14:paraId="6194163B" w14:textId="77777777" w:rsidTr="00AB4218">
        <w:trPr>
          <w:trHeight w:val="314"/>
          <w:jc w:val="center"/>
        </w:trPr>
        <w:tc>
          <w:tcPr>
            <w:tcW w:w="524" w:type="pct"/>
            <w:shd w:val="clear" w:color="auto" w:fill="auto"/>
            <w:vAlign w:val="center"/>
          </w:tcPr>
          <w:p w14:paraId="455D356F" w14:textId="77777777" w:rsidR="00B16506" w:rsidRPr="004755EE" w:rsidRDefault="00B16506" w:rsidP="00AB4218">
            <w:pPr>
              <w:pStyle w:val="TableContentLeft"/>
            </w:pPr>
            <w:r w:rsidRPr="004755EE">
              <w:t>1</w:t>
            </w:r>
          </w:p>
        </w:tc>
        <w:tc>
          <w:tcPr>
            <w:tcW w:w="833" w:type="pct"/>
            <w:shd w:val="clear" w:color="auto" w:fill="auto"/>
            <w:vAlign w:val="center"/>
          </w:tcPr>
          <w:p w14:paraId="23D7CF86" w14:textId="77777777" w:rsidR="00B16506" w:rsidRPr="004755EE" w:rsidRDefault="00B16506"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2941063F" w14:textId="77777777" w:rsidR="00B16506" w:rsidRPr="004755EE" w:rsidRDefault="00B16506" w:rsidP="00AB4218">
            <w:pPr>
              <w:pStyle w:val="TableContentLeft"/>
            </w:pPr>
            <w:r w:rsidRPr="004755EE">
              <w:t xml:space="preserve">MTD_STORE_DATA(  </w:t>
            </w:r>
          </w:p>
          <w:p w14:paraId="3E996C10" w14:textId="7730946D" w:rsidR="00B16506" w:rsidRPr="004755EE" w:rsidRDefault="00B16506" w:rsidP="00AB4218">
            <w:pPr>
              <w:pStyle w:val="TableContentLeft"/>
            </w:pPr>
            <w:r w:rsidRPr="004755EE">
              <w:t xml:space="preserve">   </w:t>
            </w:r>
            <w:r>
              <w:t>MTD_ENABLE_PROFILE_MEP</w:t>
            </w:r>
            <w:r w:rsidR="00561819">
              <w:t>_A1</w:t>
            </w:r>
            <w:r w:rsidRPr="004755EE">
              <w:t>(</w:t>
            </w:r>
          </w:p>
          <w:p w14:paraId="1ED37F1A" w14:textId="77777777" w:rsidR="00B16506" w:rsidRPr="004755EE" w:rsidRDefault="00B16506" w:rsidP="00AB4218">
            <w:pPr>
              <w:pStyle w:val="TableContentLeft"/>
            </w:pPr>
            <w:r w:rsidRPr="004755EE">
              <w:t xml:space="preserve">      NO_PARAM, </w:t>
            </w:r>
          </w:p>
          <w:p w14:paraId="32BFC164" w14:textId="77777777" w:rsidR="00B16506" w:rsidRPr="004755EE" w:rsidRDefault="00B16506" w:rsidP="00AB4218">
            <w:pPr>
              <w:pStyle w:val="TableContentLeft"/>
            </w:pPr>
            <w:r w:rsidRPr="004755EE">
              <w:t xml:space="preserve">      &lt;ISD_P_AID</w:t>
            </w:r>
            <w:r>
              <w:t>3</w:t>
            </w:r>
            <w:r w:rsidRPr="004755EE">
              <w:t xml:space="preserve">&gt;, </w:t>
            </w:r>
          </w:p>
          <w:p w14:paraId="016AF4F8" w14:textId="77777777" w:rsidR="00B16506" w:rsidRDefault="00B16506" w:rsidP="00AB4218">
            <w:pPr>
              <w:pStyle w:val="TableContentLeft"/>
            </w:pPr>
            <w:r w:rsidRPr="004755EE">
              <w:t xml:space="preserve">      TRUE</w:t>
            </w:r>
            <w:r>
              <w:t>,</w:t>
            </w:r>
          </w:p>
          <w:p w14:paraId="2AD623EC" w14:textId="77777777" w:rsidR="00B16506" w:rsidRPr="004755EE" w:rsidRDefault="00B16506" w:rsidP="00AB4218">
            <w:pPr>
              <w:pStyle w:val="TableContentLeft"/>
            </w:pPr>
            <w:r>
              <w:lastRenderedPageBreak/>
              <w:t xml:space="preserve">      2</w:t>
            </w:r>
            <w:r w:rsidRPr="004755EE">
              <w:t>))</w:t>
            </w:r>
          </w:p>
        </w:tc>
        <w:tc>
          <w:tcPr>
            <w:tcW w:w="1574" w:type="pct"/>
            <w:shd w:val="clear" w:color="auto" w:fill="auto"/>
            <w:vAlign w:val="center"/>
          </w:tcPr>
          <w:p w14:paraId="742CDE9D" w14:textId="77777777" w:rsidR="00B16506" w:rsidRPr="004755EE" w:rsidRDefault="00B16506" w:rsidP="00AB4218">
            <w:pPr>
              <w:pStyle w:val="TableContentLeft"/>
              <w:rPr>
                <w:b/>
              </w:rPr>
            </w:pPr>
            <w:r w:rsidRPr="004755EE">
              <w:lastRenderedPageBreak/>
              <w:t>resp EnableProfileResponse ::= {</w:t>
            </w:r>
          </w:p>
          <w:p w14:paraId="7865219F" w14:textId="77777777" w:rsidR="00B16506" w:rsidRPr="004755EE" w:rsidRDefault="00B16506" w:rsidP="00AB4218">
            <w:pPr>
              <w:pStyle w:val="TableContentLeft"/>
              <w:rPr>
                <w:b/>
              </w:rPr>
            </w:pPr>
            <w:r w:rsidRPr="004755EE">
              <w:t xml:space="preserve">  enableResult </w:t>
            </w:r>
            <w:r>
              <w:t>commandError</w:t>
            </w:r>
          </w:p>
          <w:p w14:paraId="5AC7C2E0" w14:textId="77777777" w:rsidR="00B16506" w:rsidRPr="004755EE" w:rsidRDefault="00B16506" w:rsidP="00AB4218">
            <w:pPr>
              <w:pStyle w:val="TableContentLeft"/>
            </w:pPr>
            <w:r w:rsidRPr="004755EE">
              <w:t>}</w:t>
            </w:r>
          </w:p>
          <w:p w14:paraId="3C8BFDCB" w14:textId="77777777" w:rsidR="00B16506" w:rsidRPr="004755EE" w:rsidRDefault="00B16506" w:rsidP="00AB4218">
            <w:pPr>
              <w:pStyle w:val="TableContentLeft"/>
            </w:pPr>
            <w:r w:rsidRPr="004755EE">
              <w:t>SW=0x9</w:t>
            </w:r>
            <w:r>
              <w:t>000</w:t>
            </w:r>
          </w:p>
        </w:tc>
      </w:tr>
      <w:tr w:rsidR="00B16506" w:rsidRPr="004D5228" w14:paraId="49C8A750" w14:textId="77777777" w:rsidTr="00AB4218">
        <w:trPr>
          <w:trHeight w:val="314"/>
          <w:jc w:val="center"/>
        </w:trPr>
        <w:tc>
          <w:tcPr>
            <w:tcW w:w="524" w:type="pct"/>
            <w:shd w:val="clear" w:color="auto" w:fill="auto"/>
            <w:vAlign w:val="center"/>
          </w:tcPr>
          <w:p w14:paraId="0925CC33" w14:textId="77777777" w:rsidR="00B16506" w:rsidRPr="004755EE" w:rsidRDefault="00B16506" w:rsidP="00AB4218">
            <w:pPr>
              <w:pStyle w:val="TableContentLeft"/>
            </w:pPr>
            <w:r>
              <w:t>2</w:t>
            </w:r>
          </w:p>
        </w:tc>
        <w:tc>
          <w:tcPr>
            <w:tcW w:w="833" w:type="pct"/>
            <w:shd w:val="clear" w:color="auto" w:fill="auto"/>
            <w:vAlign w:val="center"/>
          </w:tcPr>
          <w:p w14:paraId="0A17702F" w14:textId="77777777" w:rsidR="00B16506" w:rsidRPr="004755EE" w:rsidRDefault="00B16506"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192656E9" w14:textId="77777777" w:rsidR="006F4B0B" w:rsidRDefault="00B16506" w:rsidP="006F4B0B">
            <w:pPr>
              <w:pStyle w:val="TableContentLeft"/>
            </w:pPr>
            <w:r w:rsidRPr="004755EE">
              <w:t xml:space="preserve">MTD_STORE_DATA(  </w:t>
            </w:r>
          </w:p>
          <w:p w14:paraId="403782A2" w14:textId="16F76D41" w:rsidR="00B16506" w:rsidRPr="004755EE" w:rsidRDefault="006F4B0B" w:rsidP="00AB4218">
            <w:pPr>
              <w:pStyle w:val="TableContentLeft"/>
              <w:rPr>
                <w:b/>
              </w:rPr>
            </w:pPr>
            <w:r>
              <w:t xml:space="preserve">  MTD_GET_PROFILE_INFO(</w:t>
            </w:r>
          </w:p>
          <w:p w14:paraId="2C9B463D" w14:textId="5E9D9067" w:rsidR="00B16506" w:rsidRDefault="006F4B0B" w:rsidP="00AB4218">
            <w:pPr>
              <w:pStyle w:val="TableContentLeft"/>
            </w:pPr>
            <w:r>
              <w:t xml:space="preserve">  </w:t>
            </w:r>
            <w:r w:rsidR="00B16506" w:rsidRPr="004755EE">
              <w:t xml:space="preserve">  </w:t>
            </w:r>
            <w:r w:rsidR="00B16506">
              <w:t>&lt;NO_PARAM&gt;,</w:t>
            </w:r>
          </w:p>
          <w:p w14:paraId="1B91C1B4" w14:textId="6316258B" w:rsidR="00B16506" w:rsidRPr="004755EE" w:rsidRDefault="006F4B0B" w:rsidP="001D0FCC">
            <w:pPr>
              <w:pStyle w:val="TableContentLeft"/>
            </w:pPr>
            <w:r>
              <w:t xml:space="preserve">  </w:t>
            </w:r>
            <w:r w:rsidR="00B16506">
              <w:t xml:space="preserve">  &lt;NO_PARAM&gt;</w:t>
            </w:r>
            <w:r w:rsidR="00B16506" w:rsidRPr="004755EE">
              <w:t>)</w:t>
            </w:r>
            <w:r w:rsidR="007F6A70">
              <w:t>)</w:t>
            </w:r>
          </w:p>
        </w:tc>
        <w:tc>
          <w:tcPr>
            <w:tcW w:w="1574" w:type="pct"/>
            <w:shd w:val="clear" w:color="auto" w:fill="auto"/>
            <w:vAlign w:val="center"/>
          </w:tcPr>
          <w:p w14:paraId="41C0E477" w14:textId="77777777" w:rsidR="00B16506" w:rsidRPr="004755EE" w:rsidRDefault="00B16506" w:rsidP="00AB4218">
            <w:pPr>
              <w:pStyle w:val="TableContentLeft"/>
              <w:rPr>
                <w:b/>
                <w:lang w:val="fr-FR"/>
              </w:rPr>
            </w:pPr>
            <w:r w:rsidRPr="004755EE">
              <w:rPr>
                <w:lang w:val="fr-FR"/>
              </w:rPr>
              <w:t>response ProfileInfoListResponse::= profileInfoListOk : {</w:t>
            </w:r>
          </w:p>
          <w:p w14:paraId="20098D69" w14:textId="77777777" w:rsidR="00B16506" w:rsidRPr="004755EE" w:rsidRDefault="00B16506" w:rsidP="00AB4218">
            <w:pPr>
              <w:pStyle w:val="TableContentLeft"/>
              <w:rPr>
                <w:b/>
                <w:lang w:val="fr-FR"/>
              </w:rPr>
            </w:pPr>
            <w:r w:rsidRPr="004755EE">
              <w:rPr>
                <w:lang w:val="fr-FR"/>
              </w:rPr>
              <w:t xml:space="preserve">   #PROFILE_INFO</w:t>
            </w:r>
            <w:r>
              <w:rPr>
                <w:lang w:val="fr-FR"/>
              </w:rPr>
              <w:t>1</w:t>
            </w:r>
            <w:r w:rsidRPr="004755EE">
              <w:rPr>
                <w:lang w:val="fr-FR"/>
              </w:rPr>
              <w:t>,</w:t>
            </w:r>
          </w:p>
          <w:p w14:paraId="2982C95E" w14:textId="1B221910" w:rsidR="00B16506" w:rsidRPr="006F4DD4" w:rsidRDefault="00B16506" w:rsidP="00AB4218">
            <w:pPr>
              <w:pStyle w:val="TableContentLeft"/>
              <w:rPr>
                <w:lang w:val="it-IT"/>
              </w:rPr>
            </w:pPr>
            <w:r w:rsidRPr="004755EE">
              <w:rPr>
                <w:lang w:val="fr-FR"/>
              </w:rPr>
              <w:t xml:space="preserve">   </w:t>
            </w:r>
            <w:r w:rsidRPr="006F4DD4">
              <w:rPr>
                <w:lang w:val="it-IT"/>
              </w:rPr>
              <w:t>#PROFILE_INFO2</w:t>
            </w:r>
            <w:r w:rsidR="007D54B1" w:rsidRPr="006F4DD4">
              <w:rPr>
                <w:lang w:val="it-IT"/>
              </w:rPr>
              <w:t>;</w:t>
            </w:r>
          </w:p>
          <w:p w14:paraId="0004F902" w14:textId="60DBFBD5" w:rsidR="007D54B1" w:rsidRPr="006F4DD4" w:rsidRDefault="007D54B1" w:rsidP="00AB4218">
            <w:pPr>
              <w:pStyle w:val="TableContentLeft"/>
              <w:rPr>
                <w:lang w:val="it-IT"/>
              </w:rPr>
            </w:pPr>
            <w:r w:rsidRPr="006F4DD4">
              <w:rPr>
                <w:lang w:val="it-IT"/>
              </w:rPr>
              <w:t xml:space="preserve">   #PROFILE_INFO3</w:t>
            </w:r>
          </w:p>
          <w:p w14:paraId="1973D4EC" w14:textId="77777777" w:rsidR="00B16506" w:rsidRPr="006F4DD4" w:rsidRDefault="00B16506" w:rsidP="00AB4218">
            <w:pPr>
              <w:pStyle w:val="TableContentLeft"/>
              <w:rPr>
                <w:lang w:val="it-IT"/>
              </w:rPr>
            </w:pPr>
            <w:r w:rsidRPr="006F4DD4">
              <w:rPr>
                <w:lang w:val="it-IT"/>
              </w:rPr>
              <w:t>}</w:t>
            </w:r>
          </w:p>
          <w:p w14:paraId="0BBC16F0" w14:textId="77777777" w:rsidR="00B16506" w:rsidRPr="006F4DD4" w:rsidRDefault="00B16506" w:rsidP="00AB4218">
            <w:pPr>
              <w:pStyle w:val="TableContentLeft"/>
              <w:rPr>
                <w:lang w:val="it-IT"/>
              </w:rPr>
            </w:pPr>
            <w:r w:rsidRPr="006F4DD4">
              <w:rPr>
                <w:lang w:val="it-IT"/>
              </w:rPr>
              <w:t>SW=0x9000</w:t>
            </w:r>
          </w:p>
        </w:tc>
      </w:tr>
      <w:tr w:rsidR="00E85BE6" w:rsidRPr="00D90C19" w14:paraId="3E583E12" w14:textId="77777777" w:rsidTr="00E85BE6">
        <w:trPr>
          <w:trHeight w:val="314"/>
          <w:jc w:val="center"/>
        </w:trPr>
        <w:tc>
          <w:tcPr>
            <w:tcW w:w="524" w:type="pct"/>
            <w:shd w:val="clear" w:color="auto" w:fill="auto"/>
            <w:vAlign w:val="center"/>
          </w:tcPr>
          <w:p w14:paraId="31C795C2" w14:textId="77777777" w:rsidR="00E85BE6" w:rsidRPr="004755EE" w:rsidRDefault="00E85BE6" w:rsidP="00AB4218">
            <w:pPr>
              <w:pStyle w:val="TableContentLeft"/>
            </w:pPr>
            <w:r>
              <w:t>3</w:t>
            </w:r>
          </w:p>
        </w:tc>
        <w:tc>
          <w:tcPr>
            <w:tcW w:w="4476" w:type="pct"/>
            <w:gridSpan w:val="3"/>
            <w:shd w:val="clear" w:color="auto" w:fill="auto"/>
            <w:vAlign w:val="center"/>
          </w:tcPr>
          <w:p w14:paraId="7BF342D7" w14:textId="436DCE08" w:rsidR="00E85BE6" w:rsidRPr="004755EE" w:rsidRDefault="00A63283" w:rsidP="00AB4218">
            <w:pPr>
              <w:pStyle w:val="TableContentLeft"/>
              <w:rPr>
                <w:lang w:val="fr-FR"/>
              </w:rPr>
            </w:pPr>
            <w:r>
              <w:t>PROC</w:t>
            </w:r>
            <w:r w:rsidR="00E85BE6">
              <w:t>_MEP_LSI_MULTIPLEXING(1)</w:t>
            </w:r>
          </w:p>
        </w:tc>
      </w:tr>
      <w:tr w:rsidR="00B16506" w:rsidRPr="00D90C19" w14:paraId="015D9475" w14:textId="77777777" w:rsidTr="00AB4218">
        <w:trPr>
          <w:trHeight w:val="314"/>
          <w:jc w:val="center"/>
        </w:trPr>
        <w:tc>
          <w:tcPr>
            <w:tcW w:w="524" w:type="pct"/>
            <w:shd w:val="clear" w:color="auto" w:fill="auto"/>
            <w:vAlign w:val="center"/>
          </w:tcPr>
          <w:p w14:paraId="5A521E11" w14:textId="77777777" w:rsidR="00B16506" w:rsidRPr="004755EE" w:rsidRDefault="00B16506" w:rsidP="00AB4218">
            <w:pPr>
              <w:pStyle w:val="TableContentLeft"/>
            </w:pPr>
            <w:r>
              <w:t>4</w:t>
            </w:r>
          </w:p>
        </w:tc>
        <w:tc>
          <w:tcPr>
            <w:tcW w:w="833" w:type="pct"/>
            <w:shd w:val="clear" w:color="auto" w:fill="auto"/>
            <w:vAlign w:val="center"/>
          </w:tcPr>
          <w:p w14:paraId="1B5850BD" w14:textId="77777777" w:rsidR="00B16506" w:rsidRPr="004755EE" w:rsidRDefault="00B16506" w:rsidP="00AB4218">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261E1EFB" w14:textId="77777777" w:rsidR="00B16506" w:rsidRPr="004755EE" w:rsidRDefault="00B16506" w:rsidP="00AB4218">
            <w:pPr>
              <w:pStyle w:val="TableContentLeft"/>
            </w:pPr>
            <w:r w:rsidRPr="004755EE">
              <w:t>[SELECT_ICCID]</w:t>
            </w:r>
          </w:p>
        </w:tc>
        <w:tc>
          <w:tcPr>
            <w:tcW w:w="1574" w:type="pct"/>
            <w:shd w:val="clear" w:color="auto" w:fill="auto"/>
            <w:vAlign w:val="center"/>
          </w:tcPr>
          <w:p w14:paraId="6C973F20" w14:textId="77777777" w:rsidR="00B16506" w:rsidRPr="004755EE" w:rsidRDefault="00B16506" w:rsidP="00AB4218">
            <w:pPr>
              <w:pStyle w:val="TableContentLeft"/>
              <w:rPr>
                <w:lang w:val="fr-FR"/>
              </w:rPr>
            </w:pPr>
            <w:r w:rsidRPr="004755EE">
              <w:t>SW=0x9000</w:t>
            </w:r>
          </w:p>
        </w:tc>
      </w:tr>
      <w:tr w:rsidR="00B16506" w:rsidRPr="004104D4" w14:paraId="37F56688" w14:textId="77777777" w:rsidTr="00AB4218">
        <w:trPr>
          <w:trHeight w:val="314"/>
          <w:jc w:val="center"/>
        </w:trPr>
        <w:tc>
          <w:tcPr>
            <w:tcW w:w="524" w:type="pct"/>
            <w:shd w:val="clear" w:color="auto" w:fill="auto"/>
            <w:vAlign w:val="center"/>
          </w:tcPr>
          <w:p w14:paraId="7E14FA48" w14:textId="77777777" w:rsidR="00B16506" w:rsidRPr="004755EE" w:rsidRDefault="00B16506" w:rsidP="00AB4218">
            <w:pPr>
              <w:pStyle w:val="TableContentLeft"/>
            </w:pPr>
            <w:r>
              <w:t>5</w:t>
            </w:r>
          </w:p>
        </w:tc>
        <w:tc>
          <w:tcPr>
            <w:tcW w:w="833" w:type="pct"/>
            <w:shd w:val="clear" w:color="auto" w:fill="auto"/>
            <w:vAlign w:val="center"/>
          </w:tcPr>
          <w:p w14:paraId="05D29BB0" w14:textId="77777777" w:rsidR="00B16506" w:rsidRPr="004755EE" w:rsidRDefault="00B16506" w:rsidP="00AB4218">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7BAB73CB" w14:textId="77777777" w:rsidR="00B16506" w:rsidRPr="004755EE" w:rsidRDefault="00B16506" w:rsidP="00AB4218">
            <w:pPr>
              <w:pStyle w:val="TableContentLeft"/>
            </w:pPr>
            <w:r w:rsidRPr="004755EE">
              <w:t>[READ_BINARY] with &lt;L&gt;=0x0A</w:t>
            </w:r>
          </w:p>
        </w:tc>
        <w:tc>
          <w:tcPr>
            <w:tcW w:w="1574" w:type="pct"/>
            <w:shd w:val="clear" w:color="auto" w:fill="auto"/>
            <w:vAlign w:val="center"/>
          </w:tcPr>
          <w:p w14:paraId="7B86302C" w14:textId="77777777" w:rsidR="00B16506" w:rsidRPr="00AB4218" w:rsidRDefault="00B16506" w:rsidP="00AB4218">
            <w:pPr>
              <w:pStyle w:val="TableContentLeft"/>
              <w:rPr>
                <w:lang w:val="nl-NL"/>
              </w:rPr>
            </w:pPr>
            <w:r w:rsidRPr="00AB4218">
              <w:rPr>
                <w:lang w:val="nl-NL"/>
              </w:rPr>
              <w:t>#ICCID_OP_PROF1</w:t>
            </w:r>
          </w:p>
          <w:p w14:paraId="65F30AE2" w14:textId="77777777" w:rsidR="00B16506" w:rsidRPr="00AB4218" w:rsidRDefault="00B16506" w:rsidP="00AB4218">
            <w:pPr>
              <w:pStyle w:val="TableContentLeft"/>
              <w:rPr>
                <w:lang w:val="nl-NL"/>
              </w:rPr>
            </w:pPr>
            <w:r w:rsidRPr="00AB4218">
              <w:rPr>
                <w:lang w:val="nl-NL"/>
              </w:rPr>
              <w:t>SW=0x9000</w:t>
            </w:r>
          </w:p>
        </w:tc>
      </w:tr>
    </w:tbl>
    <w:p w14:paraId="20B5B3CA" w14:textId="77777777" w:rsidR="00F45AF3" w:rsidRDefault="00F45AF3" w:rsidP="00251B22"/>
    <w:p w14:paraId="3506BECD" w14:textId="77777777" w:rsidR="00251B22" w:rsidRPr="004755EE" w:rsidRDefault="00251B22" w:rsidP="00251B22">
      <w:pPr>
        <w:pStyle w:val="Heading5"/>
        <w:numPr>
          <w:ilvl w:val="0"/>
          <w:numId w:val="0"/>
        </w:numPr>
        <w:ind w:left="1304" w:hanging="1304"/>
        <w:rPr>
          <w:lang w:val="en-GB"/>
        </w:rPr>
      </w:pPr>
      <w:r w:rsidRPr="004755EE">
        <w:rPr>
          <w:lang w:val="en-GB"/>
        </w:rPr>
        <w:t>4.2.21.2.</w:t>
      </w:r>
      <w:r>
        <w:rPr>
          <w:lang w:val="en-GB"/>
        </w:rPr>
        <w:t>10</w:t>
      </w:r>
      <w:r w:rsidRPr="004755EE">
        <w:rPr>
          <w:lang w:val="en-GB"/>
        </w:rPr>
        <w:tab/>
        <w:t>TC_eUICC_ES10c.EnableProfile_Case4</w:t>
      </w:r>
      <w:r>
        <w:rPr>
          <w:lang w:val="en-GB"/>
        </w:rPr>
        <w:t>_MEPA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251B22" w:rsidRPr="00154AAF" w14:paraId="508EA235" w14:textId="77777777" w:rsidTr="00FB0E84">
        <w:trPr>
          <w:jc w:val="center"/>
        </w:trPr>
        <w:tc>
          <w:tcPr>
            <w:tcW w:w="5000" w:type="pct"/>
            <w:gridSpan w:val="2"/>
            <w:shd w:val="clear" w:color="auto" w:fill="BFBFBF" w:themeFill="background1" w:themeFillShade="BF"/>
            <w:vAlign w:val="center"/>
          </w:tcPr>
          <w:p w14:paraId="5ED29AEF" w14:textId="77777777" w:rsidR="00251B22" w:rsidRPr="00154AAF" w:rsidRDefault="00251B22" w:rsidP="00FB0E84">
            <w:pPr>
              <w:pStyle w:val="TableHeaderGray"/>
              <w:rPr>
                <w:rStyle w:val="PlaceholderText"/>
                <w:lang w:val="en-GB"/>
              </w:rPr>
            </w:pPr>
            <w:r w:rsidRPr="004755EE">
              <w:rPr>
                <w:lang w:val="en-GB"/>
              </w:rPr>
              <w:t>General Initial Conditions</w:t>
            </w:r>
          </w:p>
        </w:tc>
      </w:tr>
      <w:tr w:rsidR="00251B22" w:rsidRPr="00154AAF" w14:paraId="5F8849EC" w14:textId="77777777" w:rsidTr="00FB0E84">
        <w:trPr>
          <w:jc w:val="center"/>
        </w:trPr>
        <w:tc>
          <w:tcPr>
            <w:tcW w:w="1365" w:type="pct"/>
            <w:shd w:val="clear" w:color="auto" w:fill="BFBFBF" w:themeFill="background1" w:themeFillShade="BF"/>
            <w:vAlign w:val="center"/>
          </w:tcPr>
          <w:p w14:paraId="0AF1ADDD" w14:textId="77777777" w:rsidR="00251B22" w:rsidRPr="004755EE" w:rsidRDefault="00251B22" w:rsidP="00FB0E84">
            <w:pPr>
              <w:pStyle w:val="TableHeaderGray"/>
              <w:rPr>
                <w:lang w:val="en-GB"/>
              </w:rPr>
            </w:pPr>
            <w:r w:rsidRPr="004755EE">
              <w:rPr>
                <w:lang w:val="en-GB"/>
              </w:rPr>
              <w:t>Entity</w:t>
            </w:r>
          </w:p>
        </w:tc>
        <w:tc>
          <w:tcPr>
            <w:tcW w:w="3635" w:type="pct"/>
            <w:shd w:val="clear" w:color="auto" w:fill="BFBFBF" w:themeFill="background1" w:themeFillShade="BF"/>
            <w:vAlign w:val="center"/>
          </w:tcPr>
          <w:p w14:paraId="74A7AC42" w14:textId="77777777" w:rsidR="00251B22" w:rsidRPr="00154AAF" w:rsidRDefault="00251B22" w:rsidP="00FB0E84">
            <w:pPr>
              <w:pStyle w:val="TableHeaderGray"/>
              <w:rPr>
                <w:rStyle w:val="PlaceholderText"/>
                <w:lang w:val="en-GB"/>
              </w:rPr>
            </w:pPr>
            <w:r w:rsidRPr="004755EE">
              <w:rPr>
                <w:lang w:val="en-GB" w:eastAsia="de-DE"/>
              </w:rPr>
              <w:t>Description of the general initial condition</w:t>
            </w:r>
          </w:p>
        </w:tc>
      </w:tr>
      <w:tr w:rsidR="00251B22" w:rsidRPr="00154AAF" w14:paraId="35E8D40F" w14:textId="77777777" w:rsidTr="00FB0E84">
        <w:trPr>
          <w:jc w:val="center"/>
        </w:trPr>
        <w:tc>
          <w:tcPr>
            <w:tcW w:w="1365" w:type="pct"/>
            <w:shd w:val="clear" w:color="auto" w:fill="BFBFBF" w:themeFill="background1" w:themeFillShade="BF"/>
            <w:vAlign w:val="center"/>
          </w:tcPr>
          <w:p w14:paraId="0A88DCF2" w14:textId="77777777" w:rsidR="00251B22" w:rsidRPr="004755EE" w:rsidRDefault="00251B22" w:rsidP="00FB0E84">
            <w:pPr>
              <w:pStyle w:val="TableText"/>
            </w:pPr>
            <w:r w:rsidRPr="00154AAF">
              <w:t>eUICC</w:t>
            </w:r>
          </w:p>
        </w:tc>
        <w:tc>
          <w:tcPr>
            <w:tcW w:w="3635" w:type="pct"/>
            <w:shd w:val="clear" w:color="auto" w:fill="BFBFBF" w:themeFill="background1" w:themeFillShade="BF"/>
            <w:vAlign w:val="center"/>
          </w:tcPr>
          <w:p w14:paraId="3F90ED35" w14:textId="77777777" w:rsidR="00251B22" w:rsidRPr="004755EE" w:rsidRDefault="00251B22" w:rsidP="00FB0E84">
            <w:pPr>
              <w:pStyle w:val="TableText"/>
            </w:pPr>
            <w:r>
              <w:t>eUICC in MEP mode</w:t>
            </w:r>
          </w:p>
        </w:tc>
      </w:tr>
      <w:tr w:rsidR="00251B22" w:rsidRPr="00154AAF" w14:paraId="33E964AE" w14:textId="77777777" w:rsidTr="00FB0E84">
        <w:trPr>
          <w:jc w:val="center"/>
        </w:trPr>
        <w:tc>
          <w:tcPr>
            <w:tcW w:w="1365" w:type="pct"/>
            <w:vAlign w:val="center"/>
          </w:tcPr>
          <w:p w14:paraId="401C1A11" w14:textId="77777777" w:rsidR="00251B22" w:rsidRPr="00154AAF" w:rsidRDefault="00251B22" w:rsidP="00FB0E84">
            <w:pPr>
              <w:pStyle w:val="TableText"/>
            </w:pPr>
            <w:r w:rsidRPr="00154AAF">
              <w:t>eUICC</w:t>
            </w:r>
          </w:p>
        </w:tc>
        <w:tc>
          <w:tcPr>
            <w:tcW w:w="3635" w:type="pct"/>
            <w:vAlign w:val="center"/>
          </w:tcPr>
          <w:p w14:paraId="1120D71E" w14:textId="77777777" w:rsidR="00251B22" w:rsidRPr="00154AAF" w:rsidRDefault="00251B22" w:rsidP="00FB0E84">
            <w:pPr>
              <w:pStyle w:val="TableText"/>
            </w:pPr>
            <w:r w:rsidRPr="00154AAF">
              <w:t>The PROFILE_OPERATIONAL1 has been installed on the eUICC.</w:t>
            </w:r>
          </w:p>
        </w:tc>
      </w:tr>
    </w:tbl>
    <w:p w14:paraId="1BC82554" w14:textId="77777777" w:rsidR="00251B22" w:rsidRDefault="00251B22" w:rsidP="00251B22">
      <w:pPr>
        <w:pStyle w:val="Heading6no"/>
        <w:rPr>
          <w:lang w:val="en-GB"/>
        </w:rPr>
      </w:pPr>
      <w:r w:rsidRPr="0061590F">
        <w:rPr>
          <w:lang w:val="en-GB"/>
        </w:rPr>
        <w:t>Test Sequence #0</w:t>
      </w:r>
      <w:r>
        <w:rPr>
          <w:lang w:val="en-GB"/>
        </w:rPr>
        <w:t>1</w:t>
      </w:r>
      <w:r w:rsidRPr="0061590F">
        <w:rPr>
          <w:lang w:val="en-GB"/>
        </w:rPr>
        <w:t xml:space="preserve"> Nominal: Enable 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251B22" w:rsidRPr="00154AAF" w14:paraId="4953BDD5" w14:textId="77777777" w:rsidTr="00FB0E84">
        <w:trPr>
          <w:trHeight w:val="380"/>
          <w:jc w:val="center"/>
        </w:trPr>
        <w:tc>
          <w:tcPr>
            <w:tcW w:w="1167" w:type="pct"/>
            <w:shd w:val="clear" w:color="auto" w:fill="BFBFBF" w:themeFill="background1" w:themeFillShade="BF"/>
            <w:vAlign w:val="center"/>
          </w:tcPr>
          <w:p w14:paraId="684CD13E"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66042D89" w14:textId="77777777" w:rsidR="00251B22" w:rsidRPr="00154AAF" w:rsidRDefault="00251B22" w:rsidP="00FB0E84">
            <w:pPr>
              <w:pStyle w:val="TableHeaderGray"/>
              <w:rPr>
                <w:rStyle w:val="PlaceholderText"/>
                <w:lang w:val="en-GB"/>
              </w:rPr>
            </w:pPr>
          </w:p>
        </w:tc>
      </w:tr>
      <w:tr w:rsidR="00251B22" w:rsidRPr="00154AAF" w14:paraId="5AFF395D" w14:textId="77777777" w:rsidTr="00FB0E84">
        <w:trPr>
          <w:jc w:val="center"/>
        </w:trPr>
        <w:tc>
          <w:tcPr>
            <w:tcW w:w="1167" w:type="pct"/>
            <w:shd w:val="clear" w:color="auto" w:fill="BFBFBF" w:themeFill="background1" w:themeFillShade="BF"/>
            <w:vAlign w:val="center"/>
          </w:tcPr>
          <w:p w14:paraId="2CA65EC9"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058F06A9"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4C27481F" w14:textId="77777777" w:rsidTr="00FB0E84">
        <w:trPr>
          <w:jc w:val="center"/>
        </w:trPr>
        <w:tc>
          <w:tcPr>
            <w:tcW w:w="1167" w:type="pct"/>
            <w:vAlign w:val="center"/>
          </w:tcPr>
          <w:p w14:paraId="0C4898ED" w14:textId="77777777" w:rsidR="00251B22" w:rsidRPr="00154AAF" w:rsidRDefault="00251B22" w:rsidP="00FB0E84">
            <w:pPr>
              <w:pStyle w:val="TableText"/>
            </w:pPr>
            <w:r w:rsidRPr="00154AAF">
              <w:t>eUICC</w:t>
            </w:r>
          </w:p>
        </w:tc>
        <w:tc>
          <w:tcPr>
            <w:tcW w:w="3833" w:type="pct"/>
            <w:vAlign w:val="center"/>
          </w:tcPr>
          <w:p w14:paraId="581F8467" w14:textId="77777777" w:rsidR="00251B22" w:rsidRPr="00154AAF" w:rsidRDefault="00251B22" w:rsidP="00FB0E84">
            <w:pPr>
              <w:pStyle w:val="TableText"/>
            </w:pPr>
            <w:r w:rsidRPr="00154AAF">
              <w:t>The PROFILE_OPERATIONAL1 is Disabled on the eUICC.</w:t>
            </w:r>
          </w:p>
        </w:tc>
      </w:tr>
    </w:tbl>
    <w:p w14:paraId="1A06ABE6" w14:textId="77777777" w:rsidR="00251B22" w:rsidRDefault="00251B22" w:rsidP="00251B22">
      <w:pPr>
        <w:pStyle w:val="10ptTableContent"/>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251B22" w:rsidRPr="00154AAF" w14:paraId="1F787A17" w14:textId="77777777" w:rsidTr="00FB0E84">
        <w:trPr>
          <w:trHeight w:val="314"/>
          <w:jc w:val="center"/>
        </w:trPr>
        <w:tc>
          <w:tcPr>
            <w:tcW w:w="531" w:type="pct"/>
            <w:shd w:val="clear" w:color="auto" w:fill="C00000"/>
            <w:vAlign w:val="center"/>
          </w:tcPr>
          <w:p w14:paraId="0CFD59D8" w14:textId="77777777" w:rsidR="00251B22" w:rsidRPr="004755EE" w:rsidRDefault="00251B22" w:rsidP="00FB0E84">
            <w:pPr>
              <w:pStyle w:val="TableHeader"/>
            </w:pPr>
            <w:r w:rsidRPr="004755EE">
              <w:t>Step</w:t>
            </w:r>
          </w:p>
        </w:tc>
        <w:tc>
          <w:tcPr>
            <w:tcW w:w="827" w:type="pct"/>
            <w:shd w:val="clear" w:color="auto" w:fill="C00000"/>
            <w:vAlign w:val="center"/>
          </w:tcPr>
          <w:p w14:paraId="6E6C6B4A" w14:textId="77777777" w:rsidR="00251B22" w:rsidRPr="004755EE" w:rsidRDefault="00251B22" w:rsidP="00FB0E84">
            <w:pPr>
              <w:pStyle w:val="TableHeader"/>
            </w:pPr>
            <w:r w:rsidRPr="004755EE">
              <w:t>Direction</w:t>
            </w:r>
          </w:p>
        </w:tc>
        <w:tc>
          <w:tcPr>
            <w:tcW w:w="2069" w:type="pct"/>
            <w:shd w:val="clear" w:color="auto" w:fill="C00000"/>
            <w:vAlign w:val="center"/>
          </w:tcPr>
          <w:p w14:paraId="505CDC16" w14:textId="77777777" w:rsidR="00251B22" w:rsidRPr="004755EE" w:rsidRDefault="00251B22" w:rsidP="00FB0E84">
            <w:pPr>
              <w:pStyle w:val="TableHeader"/>
            </w:pPr>
            <w:r w:rsidRPr="004755EE">
              <w:t>Sequence / Description</w:t>
            </w:r>
          </w:p>
        </w:tc>
        <w:tc>
          <w:tcPr>
            <w:tcW w:w="1573" w:type="pct"/>
            <w:shd w:val="clear" w:color="auto" w:fill="C00000"/>
            <w:vAlign w:val="center"/>
          </w:tcPr>
          <w:p w14:paraId="1574088B" w14:textId="77777777" w:rsidR="00251B22" w:rsidRPr="004755EE" w:rsidRDefault="00251B22" w:rsidP="00FB0E84">
            <w:pPr>
              <w:pStyle w:val="TableHeader"/>
            </w:pPr>
            <w:r w:rsidRPr="004755EE">
              <w:t>Expected result</w:t>
            </w:r>
          </w:p>
        </w:tc>
      </w:tr>
      <w:tr w:rsidR="00251B22" w:rsidRPr="00154AAF" w14:paraId="0C236474" w14:textId="77777777" w:rsidTr="0002176E">
        <w:trPr>
          <w:trHeight w:val="314"/>
          <w:jc w:val="center"/>
        </w:trPr>
        <w:tc>
          <w:tcPr>
            <w:tcW w:w="531" w:type="pct"/>
            <w:shd w:val="clear" w:color="auto" w:fill="auto"/>
            <w:vAlign w:val="center"/>
          </w:tcPr>
          <w:p w14:paraId="6BF083AB" w14:textId="77777777" w:rsidR="00251B22" w:rsidRPr="004755EE" w:rsidRDefault="00251B22" w:rsidP="00FB0E84">
            <w:pPr>
              <w:pStyle w:val="TableContentLeft"/>
            </w:pPr>
            <w:r w:rsidRPr="00122BFE">
              <w:t>IC1</w:t>
            </w:r>
          </w:p>
        </w:tc>
        <w:tc>
          <w:tcPr>
            <w:tcW w:w="827" w:type="pct"/>
            <w:shd w:val="clear" w:color="auto" w:fill="auto"/>
            <w:vAlign w:val="center"/>
          </w:tcPr>
          <w:p w14:paraId="04F8239F"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69" w:type="pct"/>
            <w:shd w:val="clear" w:color="auto" w:fill="auto"/>
            <w:vAlign w:val="center"/>
          </w:tcPr>
          <w:p w14:paraId="3E7B3ED6" w14:textId="77777777" w:rsidR="00251B22" w:rsidRPr="004755EE" w:rsidRDefault="00251B22" w:rsidP="00FB0E84">
            <w:pPr>
              <w:pStyle w:val="TableContentLeft"/>
            </w:pPr>
            <w:r w:rsidRPr="00535C96">
              <w:t>RESET</w:t>
            </w:r>
          </w:p>
        </w:tc>
        <w:tc>
          <w:tcPr>
            <w:tcW w:w="1573" w:type="pct"/>
            <w:shd w:val="clear" w:color="auto" w:fill="auto"/>
            <w:vAlign w:val="center"/>
          </w:tcPr>
          <w:p w14:paraId="19267ACD" w14:textId="77777777" w:rsidR="00251B22" w:rsidRPr="00533BAD" w:rsidRDefault="00251B22" w:rsidP="00FB0E84">
            <w:pPr>
              <w:pStyle w:val="TableContentLeft"/>
            </w:pPr>
            <w:r w:rsidRPr="00533BAD">
              <w:t>Extract &lt;ATR&gt;</w:t>
            </w:r>
          </w:p>
          <w:p w14:paraId="7441C2E4" w14:textId="77777777" w:rsidR="00251B22" w:rsidRDefault="00251B22" w:rsidP="00FB0E84">
            <w:pPr>
              <w:pStyle w:val="TableContentLeft"/>
            </w:pPr>
            <w:r w:rsidRPr="00533BAD">
              <w:t xml:space="preserve">Verify </w:t>
            </w:r>
          </w:p>
          <w:p w14:paraId="19DE9C6B" w14:textId="77777777" w:rsidR="00251B22" w:rsidRPr="004755EE" w:rsidRDefault="00251B22" w:rsidP="00FB0E84">
            <w:pPr>
              <w:pStyle w:val="TableContentLeft"/>
            </w:pPr>
            <w:r w:rsidRPr="00533BAD">
              <w:t>‘LSI Support’ is present in &lt;ATR&gt;</w:t>
            </w:r>
          </w:p>
        </w:tc>
      </w:tr>
      <w:tr w:rsidR="00251B22" w:rsidRPr="003B1B23" w14:paraId="245D50F9" w14:textId="77777777" w:rsidTr="0002176E">
        <w:trPr>
          <w:trHeight w:val="314"/>
          <w:jc w:val="center"/>
        </w:trPr>
        <w:tc>
          <w:tcPr>
            <w:tcW w:w="531" w:type="pct"/>
            <w:shd w:val="clear" w:color="auto" w:fill="auto"/>
            <w:vAlign w:val="center"/>
          </w:tcPr>
          <w:p w14:paraId="44D176BB" w14:textId="77777777" w:rsidR="00251B22" w:rsidRPr="004755EE" w:rsidRDefault="00251B22" w:rsidP="00FB0E84">
            <w:pPr>
              <w:pStyle w:val="TableContentLeft"/>
            </w:pPr>
            <w:r w:rsidRPr="00533BAD">
              <w:t>IC2</w:t>
            </w:r>
          </w:p>
        </w:tc>
        <w:tc>
          <w:tcPr>
            <w:tcW w:w="827" w:type="pct"/>
            <w:shd w:val="clear" w:color="auto" w:fill="auto"/>
            <w:vAlign w:val="center"/>
          </w:tcPr>
          <w:p w14:paraId="32C4AD70" w14:textId="77777777" w:rsidR="00251B22" w:rsidRPr="004755EE" w:rsidRDefault="00251B22" w:rsidP="00FB0E84">
            <w:pPr>
              <w:pStyle w:val="TableContentLeft"/>
            </w:pPr>
            <w:r w:rsidRPr="00533BAD">
              <w:t>S_Device</w:t>
            </w:r>
          </w:p>
        </w:tc>
        <w:tc>
          <w:tcPr>
            <w:tcW w:w="2069" w:type="pct"/>
            <w:shd w:val="clear" w:color="auto" w:fill="auto"/>
            <w:vAlign w:val="center"/>
          </w:tcPr>
          <w:p w14:paraId="3E3E82CC" w14:textId="6685E4D7" w:rsidR="00251B22" w:rsidRPr="00533BAD" w:rsidRDefault="00BF5435" w:rsidP="00FB0E84">
            <w:pPr>
              <w:pStyle w:val="TableContentLeft"/>
            </w:pPr>
            <w:r w:rsidRPr="00BF5435">
              <w:t>PROC_EUICC_CONFIGURE_LSIS_FOR_MEP</w:t>
            </w:r>
            <w:r w:rsidRPr="00BF5435" w:rsidDel="00BF5435">
              <w:t xml:space="preserve"> </w:t>
            </w:r>
            <w:r w:rsidR="00251B22" w:rsidRPr="00533BAD">
              <w:t>(</w:t>
            </w:r>
          </w:p>
          <w:p w14:paraId="7F2C8F2B" w14:textId="77777777" w:rsidR="00251B22" w:rsidRPr="00533BAD" w:rsidRDefault="00251B22" w:rsidP="00FB0E84">
            <w:pPr>
              <w:pStyle w:val="TableContentLeft"/>
            </w:pPr>
            <w:r w:rsidRPr="00533BAD">
              <w:t>2,</w:t>
            </w:r>
          </w:p>
          <w:p w14:paraId="6B7D5443" w14:textId="39A90770" w:rsidR="00251B22" w:rsidRPr="00533BAD" w:rsidRDefault="008459A4" w:rsidP="00FB0E84">
            <w:pPr>
              <w:pStyle w:val="TableContentLeft"/>
            </w:pPr>
            <w:r w:rsidRPr="008459A4">
              <w:t>#IUT_MEP_LSI_OPTIONS</w:t>
            </w:r>
            <w:r w:rsidR="00251B22" w:rsidRPr="00533BAD">
              <w:t>,</w:t>
            </w:r>
          </w:p>
          <w:p w14:paraId="4216810E" w14:textId="77777777" w:rsidR="00251B22" w:rsidRPr="00533BAD" w:rsidRDefault="00251B22" w:rsidP="00FB0E84">
            <w:pPr>
              <w:pStyle w:val="TableContentLeft"/>
            </w:pPr>
            <w:r w:rsidRPr="00533BAD">
              <w:t>“0</w:t>
            </w:r>
            <w:r>
              <w:t>2</w:t>
            </w:r>
            <w:r w:rsidRPr="00122BFE">
              <w:t>0</w:t>
            </w:r>
            <w:r>
              <w:t>1</w:t>
            </w:r>
            <w:r w:rsidRPr="00122BFE">
              <w:t>03</w:t>
            </w:r>
            <w:r w:rsidRPr="00533BAD">
              <w:t>”,</w:t>
            </w:r>
          </w:p>
          <w:p w14:paraId="7461D385" w14:textId="77777777" w:rsidR="00251B22" w:rsidRPr="004755EE" w:rsidRDefault="00251B22" w:rsidP="00FB0E84">
            <w:pPr>
              <w:pStyle w:val="TableContentLeft"/>
            </w:pPr>
            <w:r w:rsidRPr="00533BAD">
              <w:t>2)</w:t>
            </w:r>
          </w:p>
        </w:tc>
        <w:tc>
          <w:tcPr>
            <w:tcW w:w="1573" w:type="pct"/>
            <w:shd w:val="clear" w:color="auto" w:fill="auto"/>
            <w:vAlign w:val="center"/>
          </w:tcPr>
          <w:p w14:paraId="67FC828F" w14:textId="77777777" w:rsidR="00251B22" w:rsidRPr="00FB0E84" w:rsidRDefault="00251B22" w:rsidP="00FB0E84">
            <w:pPr>
              <w:pStyle w:val="TableContentLeft"/>
              <w:rPr>
                <w:lang w:val="fr-FR"/>
              </w:rPr>
            </w:pPr>
            <w:r w:rsidRPr="00FB0E84">
              <w:rPr>
                <w:lang w:val="fr-FR"/>
              </w:rPr>
              <w:t xml:space="preserve">Verify </w:t>
            </w:r>
          </w:p>
          <w:p w14:paraId="5D29A1DB" w14:textId="6B3F2947" w:rsidR="00251B22" w:rsidRPr="00FB0E84" w:rsidRDefault="00251B22" w:rsidP="00FB0E84">
            <w:pPr>
              <w:pStyle w:val="TableContentLeft"/>
              <w:rPr>
                <w:lang w:val="fr-FR"/>
              </w:rPr>
            </w:pPr>
            <w:r w:rsidRPr="00FB0E84">
              <w:rPr>
                <w:lang w:val="fr-FR"/>
              </w:rPr>
              <w:t>&lt;MEP_MODE&gt; =</w:t>
            </w:r>
            <w:r>
              <w:t>’0</w:t>
            </w:r>
            <w:r w:rsidR="00845B61">
              <w:t>2</w:t>
            </w:r>
            <w:r>
              <w:t>’</w:t>
            </w:r>
            <w:r w:rsidR="008A49FD">
              <w:t>,</w:t>
            </w:r>
          </w:p>
          <w:p w14:paraId="21333CB5" w14:textId="77777777" w:rsidR="00251B22" w:rsidRPr="00FB0E84" w:rsidRDefault="00251B22" w:rsidP="00FB0E84">
            <w:pPr>
              <w:pStyle w:val="TableContentLeft"/>
              <w:rPr>
                <w:lang w:val="fr-FR"/>
              </w:rPr>
            </w:pPr>
            <w:r w:rsidRPr="00FB0E84">
              <w:rPr>
                <w:lang w:val="fr-FR"/>
              </w:rPr>
              <w:t xml:space="preserve">Verify </w:t>
            </w:r>
          </w:p>
          <w:p w14:paraId="45AC9FAE" w14:textId="35BDDDF7"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0A76AB55" w14:textId="77777777" w:rsidR="00251B22" w:rsidRPr="00FB0E84" w:rsidRDefault="00251B22" w:rsidP="00FB0E84">
            <w:pPr>
              <w:pStyle w:val="TableContentLeft"/>
              <w:rPr>
                <w:lang w:val="fr-FR"/>
              </w:rPr>
            </w:pPr>
            <w:r w:rsidRPr="00FB0E84">
              <w:rPr>
                <w:lang w:val="fr-FR"/>
              </w:rPr>
              <w:t xml:space="preserve">Verify </w:t>
            </w:r>
          </w:p>
          <w:p w14:paraId="05979C8C" w14:textId="5645F731" w:rsidR="00251B22" w:rsidRPr="00FB0E84" w:rsidRDefault="00251B22" w:rsidP="00FB0E84">
            <w:pPr>
              <w:pStyle w:val="TableContentLeft"/>
              <w:rPr>
                <w:lang w:val="fr-FR"/>
              </w:rPr>
            </w:pPr>
            <w:r w:rsidRPr="00FB0E84">
              <w:rPr>
                <w:lang w:val="fr-FR"/>
              </w:rPr>
              <w:t xml:space="preserve">&lt;MEP_MAX_LSIS&gt; </w:t>
            </w:r>
            <w:r w:rsidR="00000816">
              <w:rPr>
                <w:lang w:val="fr-FR"/>
              </w:rPr>
              <w:t>&lt;</w:t>
            </w:r>
            <w:r w:rsidRPr="00FB0E84">
              <w:rPr>
                <w:lang w:val="fr-FR"/>
              </w:rPr>
              <w:t>=                 #IUT_MEP_MAX_LSIS</w:t>
            </w:r>
          </w:p>
        </w:tc>
      </w:tr>
      <w:tr w:rsidR="00251B22" w:rsidRPr="00154AAF" w14:paraId="5B3205EF" w14:textId="77777777" w:rsidTr="00FB0E84">
        <w:trPr>
          <w:trHeight w:val="314"/>
          <w:jc w:val="center"/>
        </w:trPr>
        <w:tc>
          <w:tcPr>
            <w:tcW w:w="531" w:type="pct"/>
            <w:shd w:val="clear" w:color="auto" w:fill="FFFFFF" w:themeFill="background1"/>
            <w:vAlign w:val="center"/>
          </w:tcPr>
          <w:p w14:paraId="2AF81715" w14:textId="77777777" w:rsidR="00251B22" w:rsidRPr="00154AAF" w:rsidRDefault="00251B22" w:rsidP="00FB0E84">
            <w:pPr>
              <w:pStyle w:val="TableContentLeft"/>
            </w:pPr>
            <w:r w:rsidRPr="00154AAF">
              <w:t>IC</w:t>
            </w:r>
            <w:r>
              <w:t>3</w:t>
            </w:r>
          </w:p>
        </w:tc>
        <w:tc>
          <w:tcPr>
            <w:tcW w:w="4469" w:type="pct"/>
            <w:gridSpan w:val="3"/>
            <w:shd w:val="clear" w:color="auto" w:fill="FFFFFF" w:themeFill="background1"/>
            <w:vAlign w:val="center"/>
          </w:tcPr>
          <w:p w14:paraId="0A9A4411" w14:textId="77777777" w:rsidR="00251B22" w:rsidRPr="00154AAF" w:rsidRDefault="00251B22" w:rsidP="00FB0E84">
            <w:pPr>
              <w:pStyle w:val="TableContentLeft"/>
            </w:pPr>
            <w:r>
              <w:t>PROC_EUICC_INITIALIZATION_SEQUENCE_MEP</w:t>
            </w:r>
          </w:p>
        </w:tc>
      </w:tr>
      <w:tr w:rsidR="00251B22" w:rsidRPr="00154AAF" w14:paraId="6FE2E756" w14:textId="77777777" w:rsidTr="00FB0E84">
        <w:trPr>
          <w:trHeight w:val="314"/>
          <w:jc w:val="center"/>
        </w:trPr>
        <w:tc>
          <w:tcPr>
            <w:tcW w:w="531" w:type="pct"/>
            <w:shd w:val="clear" w:color="auto" w:fill="FFFFFF" w:themeFill="background1"/>
            <w:vAlign w:val="center"/>
          </w:tcPr>
          <w:p w14:paraId="291A7FC9" w14:textId="77777777" w:rsidR="00251B22" w:rsidRPr="00154AAF" w:rsidRDefault="00251B22" w:rsidP="00FB0E84">
            <w:pPr>
              <w:pStyle w:val="TableContentLeft"/>
            </w:pPr>
            <w:r w:rsidRPr="00154AAF">
              <w:t>IC</w:t>
            </w:r>
            <w:r>
              <w:t>4</w:t>
            </w:r>
          </w:p>
        </w:tc>
        <w:tc>
          <w:tcPr>
            <w:tcW w:w="4469" w:type="pct"/>
            <w:gridSpan w:val="3"/>
            <w:shd w:val="clear" w:color="auto" w:fill="FFFFFF" w:themeFill="background1"/>
            <w:vAlign w:val="center"/>
          </w:tcPr>
          <w:p w14:paraId="78A51350" w14:textId="77777777" w:rsidR="00251B22" w:rsidRPr="00154AAF" w:rsidRDefault="00251B22" w:rsidP="00FB0E84">
            <w:pPr>
              <w:pStyle w:val="TableContentLeft"/>
            </w:pPr>
            <w:r w:rsidRPr="00154AAF">
              <w:t>PROC_OPEN_LOGICAL_CHANNEL_AND_SELECT_ISDR</w:t>
            </w:r>
          </w:p>
        </w:tc>
      </w:tr>
      <w:tr w:rsidR="00251B22" w:rsidRPr="00154AAF" w14:paraId="2E2DB0FD" w14:textId="77777777" w:rsidTr="00FB0E84">
        <w:trPr>
          <w:trHeight w:val="314"/>
          <w:jc w:val="center"/>
        </w:trPr>
        <w:tc>
          <w:tcPr>
            <w:tcW w:w="531" w:type="pct"/>
            <w:shd w:val="clear" w:color="auto" w:fill="auto"/>
            <w:vAlign w:val="center"/>
          </w:tcPr>
          <w:p w14:paraId="6ED1B112" w14:textId="77777777" w:rsidR="00251B22" w:rsidRPr="00154AAF" w:rsidRDefault="00251B22" w:rsidP="00FB0E84">
            <w:pPr>
              <w:pStyle w:val="TableContentLeft"/>
            </w:pPr>
            <w:r w:rsidRPr="00154AAF">
              <w:lastRenderedPageBreak/>
              <w:t>1</w:t>
            </w:r>
          </w:p>
        </w:tc>
        <w:tc>
          <w:tcPr>
            <w:tcW w:w="827" w:type="pct"/>
            <w:shd w:val="clear" w:color="auto" w:fill="auto"/>
            <w:vAlign w:val="center"/>
          </w:tcPr>
          <w:p w14:paraId="7D82EFDA" w14:textId="77777777" w:rsidR="00251B22" w:rsidRPr="00154AAF" w:rsidRDefault="00251B22" w:rsidP="00FB0E84">
            <w:pPr>
              <w:pStyle w:val="TableContentLeft"/>
            </w:pPr>
            <w:r w:rsidRPr="00154AAF">
              <w:t>S_LPAd → eUICC</w:t>
            </w:r>
          </w:p>
        </w:tc>
        <w:tc>
          <w:tcPr>
            <w:tcW w:w="2069" w:type="pct"/>
            <w:shd w:val="clear" w:color="auto" w:fill="auto"/>
            <w:vAlign w:val="center"/>
          </w:tcPr>
          <w:p w14:paraId="23388930"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4AF3CE2E" w14:textId="248F2CC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w:t>
            </w:r>
            <w:r w:rsidRPr="00154AAF">
              <w:rPr>
                <w:rFonts w:ascii="Arial" w:hAnsi="Arial" w:cs="Arial"/>
                <w:b w:val="0"/>
                <w:sz w:val="18"/>
                <w:szCs w:val="18"/>
              </w:rPr>
              <w:t>(</w:t>
            </w:r>
          </w:p>
          <w:p w14:paraId="06398917" w14:textId="77777777" w:rsidR="00251B22" w:rsidRPr="00154AAF" w:rsidRDefault="00251B22" w:rsidP="00FB0E84">
            <w:pPr>
              <w:pStyle w:val="NormalParagraph"/>
              <w:spacing w:line="240" w:lineRule="auto"/>
              <w:rPr>
                <w:sz w:val="18"/>
                <w:szCs w:val="18"/>
              </w:rPr>
            </w:pPr>
            <w:r w:rsidRPr="00154AAF">
              <w:rPr>
                <w:sz w:val="18"/>
                <w:szCs w:val="18"/>
              </w:rPr>
              <w:t xml:space="preserve">    </w:t>
            </w:r>
            <w:r>
              <w:rPr>
                <w:sz w:val="18"/>
                <w:szCs w:val="18"/>
              </w:rPr>
              <w:t>NO_PARAM</w:t>
            </w:r>
            <w:r w:rsidRPr="00154AAF">
              <w:rPr>
                <w:sz w:val="18"/>
                <w:szCs w:val="18"/>
              </w:rPr>
              <w:t xml:space="preserve">, </w:t>
            </w:r>
          </w:p>
          <w:p w14:paraId="684CEAAE" w14:textId="77777777" w:rsidR="00251B22" w:rsidRPr="00154AAF" w:rsidRDefault="00251B22" w:rsidP="00FB0E84">
            <w:pPr>
              <w:pStyle w:val="NormalParagraph"/>
              <w:spacing w:line="240" w:lineRule="auto"/>
              <w:rPr>
                <w:sz w:val="18"/>
                <w:szCs w:val="18"/>
              </w:rPr>
            </w:pPr>
            <w:r w:rsidRPr="00154AAF">
              <w:rPr>
                <w:sz w:val="18"/>
                <w:szCs w:val="18"/>
              </w:rPr>
              <w:t xml:space="preserve">   </w:t>
            </w:r>
            <w:r>
              <w:rPr>
                <w:sz w:val="18"/>
                <w:szCs w:val="18"/>
              </w:rPr>
              <w:t xml:space="preserve"> </w:t>
            </w:r>
            <w:r w:rsidRPr="00154AAF">
              <w:rPr>
                <w:sz w:val="18"/>
                <w:szCs w:val="18"/>
              </w:rPr>
              <w:t>&lt;ISD_P_AID1&gt;,</w:t>
            </w:r>
          </w:p>
          <w:p w14:paraId="697A0ADA" w14:textId="41EFA7D8" w:rsidR="00251B22" w:rsidRPr="00154AAF" w:rsidRDefault="00251B22" w:rsidP="00FB0E84">
            <w:pPr>
              <w:pStyle w:val="TableContentLeft"/>
            </w:pPr>
            <w:r w:rsidRPr="00154AAF">
              <w:t xml:space="preserve">    FALSE))</w:t>
            </w:r>
          </w:p>
        </w:tc>
        <w:tc>
          <w:tcPr>
            <w:tcW w:w="1573" w:type="pct"/>
            <w:shd w:val="clear" w:color="auto" w:fill="auto"/>
            <w:vAlign w:val="center"/>
          </w:tcPr>
          <w:p w14:paraId="09FF4276" w14:textId="046BB36D" w:rsidR="00251B22" w:rsidRPr="00154AAF" w:rsidRDefault="00251B22" w:rsidP="00FB0E84">
            <w:pPr>
              <w:pStyle w:val="TableContentLeft"/>
            </w:pPr>
            <w:r w:rsidRPr="00154AAF">
              <w:t>#R_ENABLE_PROFILE</w:t>
            </w:r>
            <w:r w:rsidR="00AF6553" w:rsidRPr="00501F21">
              <w:rPr>
                <w:rFonts w:cstheme="minorBidi"/>
                <w:lang w:val="fr-FR" w:bidi="ar-SA"/>
              </w:rPr>
              <w:t>_MEP</w:t>
            </w:r>
            <w:r w:rsidR="00AF6553">
              <w:rPr>
                <w:rFonts w:cstheme="minorBidi"/>
                <w:lang w:val="fr-FR"/>
              </w:rPr>
              <w:t>_A2</w:t>
            </w:r>
            <w:r w:rsidRPr="00154AAF">
              <w:t xml:space="preserve">_OK </w:t>
            </w:r>
          </w:p>
          <w:p w14:paraId="20A5669C" w14:textId="77777777" w:rsidR="00251B22" w:rsidRDefault="00251B22" w:rsidP="00FB0E84">
            <w:pPr>
              <w:pStyle w:val="TableContentLeft"/>
            </w:pPr>
            <w:r w:rsidRPr="00154AAF">
              <w:t>SW=0x9000</w:t>
            </w:r>
          </w:p>
          <w:p w14:paraId="045E3BED" w14:textId="3A48C826" w:rsidR="00251B22" w:rsidRPr="00154AAF" w:rsidRDefault="00251B22" w:rsidP="00FB0E84">
            <w:pPr>
              <w:pStyle w:val="TableContentLeft"/>
            </w:pPr>
            <w:r w:rsidRPr="0034243B">
              <w:t xml:space="preserve">Verify &lt; </w:t>
            </w:r>
            <w:r w:rsidR="00933CFD">
              <w:t>MEP_A2_TARGET_ESIM_PORT</w:t>
            </w:r>
            <w:r w:rsidRPr="0034243B">
              <w:t>&gt; = 1</w:t>
            </w:r>
            <w:r w:rsidR="007A2969">
              <w:t xml:space="preserve"> OR 2</w:t>
            </w:r>
          </w:p>
        </w:tc>
      </w:tr>
      <w:tr w:rsidR="0065550F" w:rsidRPr="00154AAF" w14:paraId="7E637316" w14:textId="77777777" w:rsidTr="0065550F">
        <w:trPr>
          <w:trHeight w:val="314"/>
          <w:jc w:val="center"/>
        </w:trPr>
        <w:tc>
          <w:tcPr>
            <w:tcW w:w="531" w:type="pct"/>
            <w:shd w:val="clear" w:color="auto" w:fill="auto"/>
            <w:vAlign w:val="center"/>
          </w:tcPr>
          <w:p w14:paraId="29EBB519" w14:textId="77777777" w:rsidR="0065550F" w:rsidRPr="00154AAF" w:rsidRDefault="0065550F" w:rsidP="00FB0E84">
            <w:pPr>
              <w:pStyle w:val="TableContentLeft"/>
            </w:pPr>
            <w:r>
              <w:t>2</w:t>
            </w:r>
          </w:p>
        </w:tc>
        <w:tc>
          <w:tcPr>
            <w:tcW w:w="4469" w:type="pct"/>
            <w:gridSpan w:val="3"/>
            <w:shd w:val="clear" w:color="auto" w:fill="auto"/>
            <w:vAlign w:val="center"/>
          </w:tcPr>
          <w:p w14:paraId="2ED36200" w14:textId="15333D76" w:rsidR="0065550F" w:rsidRPr="00154AAF" w:rsidRDefault="003E6703" w:rsidP="00FB0E84">
            <w:pPr>
              <w:pStyle w:val="TableContentLeft"/>
            </w:pPr>
            <w:r>
              <w:t>PROC</w:t>
            </w:r>
            <w:r w:rsidR="0065550F" w:rsidRPr="00334F90">
              <w:t>_MEP_LSI_MULTIPLEXING(</w:t>
            </w:r>
            <w:r w:rsidR="0065550F" w:rsidRPr="0034243B">
              <w:t>&lt;</w:t>
            </w:r>
            <w:r w:rsidR="00933CFD">
              <w:t>MEP_A2_TARGET_ESIM_PORT</w:t>
            </w:r>
            <w:r w:rsidR="0065550F" w:rsidRPr="0034243B">
              <w:t>&gt;</w:t>
            </w:r>
            <w:r w:rsidR="0065550F" w:rsidRPr="00334F90">
              <w:t>)</w:t>
            </w:r>
          </w:p>
        </w:tc>
      </w:tr>
      <w:tr w:rsidR="00251B22" w:rsidRPr="00154AAF" w14:paraId="67A37A0E" w14:textId="77777777" w:rsidTr="00FB0E84">
        <w:trPr>
          <w:trHeight w:val="314"/>
          <w:jc w:val="center"/>
        </w:trPr>
        <w:tc>
          <w:tcPr>
            <w:tcW w:w="531" w:type="pct"/>
            <w:shd w:val="clear" w:color="auto" w:fill="auto"/>
            <w:vAlign w:val="center"/>
          </w:tcPr>
          <w:p w14:paraId="48431212" w14:textId="77777777" w:rsidR="00251B22" w:rsidRPr="00154AAF" w:rsidRDefault="00251B22" w:rsidP="00FB0E84">
            <w:pPr>
              <w:pStyle w:val="TableContentLeft"/>
            </w:pPr>
            <w:r>
              <w:t>3</w:t>
            </w:r>
          </w:p>
        </w:tc>
        <w:tc>
          <w:tcPr>
            <w:tcW w:w="827" w:type="pct"/>
            <w:shd w:val="clear" w:color="auto" w:fill="auto"/>
            <w:vAlign w:val="center"/>
          </w:tcPr>
          <w:p w14:paraId="501918C6"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6DD854C5" w14:textId="77777777" w:rsidR="00251B22" w:rsidRPr="00154AAF" w:rsidRDefault="00251B22" w:rsidP="00FB0E84">
            <w:pPr>
              <w:pStyle w:val="TableContentLeft"/>
            </w:pPr>
            <w:r w:rsidRPr="00154AAF">
              <w:t>[</w:t>
            </w:r>
            <w:r>
              <w:t>TERMINAL_PROFILE_LSI_COMMAND</w:t>
            </w:r>
            <w:r w:rsidRPr="00154AAF">
              <w:t>]</w:t>
            </w:r>
          </w:p>
        </w:tc>
        <w:tc>
          <w:tcPr>
            <w:tcW w:w="1573" w:type="pct"/>
            <w:shd w:val="clear" w:color="auto" w:fill="auto"/>
            <w:vAlign w:val="center"/>
          </w:tcPr>
          <w:p w14:paraId="1F38F88A" w14:textId="77777777" w:rsidR="00251B22" w:rsidRPr="00154AAF" w:rsidRDefault="00251B22" w:rsidP="00FB0E84">
            <w:pPr>
              <w:pStyle w:val="TableContentLeft"/>
            </w:pPr>
            <w:r w:rsidRPr="00154AAF">
              <w:t>Toolkit initialization THEN SW=0x9000</w:t>
            </w:r>
          </w:p>
        </w:tc>
      </w:tr>
      <w:tr w:rsidR="00251B22" w:rsidRPr="00154AAF" w14:paraId="126C78C1" w14:textId="77777777" w:rsidTr="00FB0E84">
        <w:trPr>
          <w:trHeight w:val="314"/>
          <w:jc w:val="center"/>
        </w:trPr>
        <w:tc>
          <w:tcPr>
            <w:tcW w:w="531" w:type="pct"/>
            <w:shd w:val="clear" w:color="auto" w:fill="auto"/>
            <w:vAlign w:val="center"/>
          </w:tcPr>
          <w:p w14:paraId="7B5BA8C1" w14:textId="042883BD" w:rsidR="00251B22" w:rsidRPr="00154AAF" w:rsidRDefault="00AE3F2E" w:rsidP="00FB0E84">
            <w:pPr>
              <w:pStyle w:val="TableContentLeft"/>
            </w:pPr>
            <w:r>
              <w:t>4</w:t>
            </w:r>
          </w:p>
        </w:tc>
        <w:tc>
          <w:tcPr>
            <w:tcW w:w="827" w:type="pct"/>
            <w:shd w:val="clear" w:color="auto" w:fill="auto"/>
            <w:vAlign w:val="center"/>
          </w:tcPr>
          <w:p w14:paraId="0665F66B"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10AB158E" w14:textId="77777777" w:rsidR="00251B22" w:rsidRPr="00154AAF" w:rsidRDefault="00251B22" w:rsidP="00FB0E84">
            <w:pPr>
              <w:pStyle w:val="TableContentLeft"/>
            </w:pPr>
            <w:r w:rsidRPr="00154AAF">
              <w:t>[SELECT_ICCID]</w:t>
            </w:r>
          </w:p>
        </w:tc>
        <w:tc>
          <w:tcPr>
            <w:tcW w:w="1573" w:type="pct"/>
            <w:shd w:val="clear" w:color="auto" w:fill="auto"/>
            <w:vAlign w:val="center"/>
          </w:tcPr>
          <w:p w14:paraId="0E66A249" w14:textId="77777777" w:rsidR="00251B22" w:rsidRPr="00154AAF" w:rsidRDefault="00251B22" w:rsidP="00FB0E84">
            <w:pPr>
              <w:pStyle w:val="TableContentLeft"/>
            </w:pPr>
            <w:r w:rsidRPr="00154AAF">
              <w:t>SW=0x9000</w:t>
            </w:r>
          </w:p>
        </w:tc>
      </w:tr>
      <w:tr w:rsidR="00251B22" w:rsidRPr="003B1B23" w14:paraId="2098FB57" w14:textId="77777777" w:rsidTr="00FB0E84">
        <w:trPr>
          <w:trHeight w:val="314"/>
          <w:jc w:val="center"/>
        </w:trPr>
        <w:tc>
          <w:tcPr>
            <w:tcW w:w="531" w:type="pct"/>
            <w:shd w:val="clear" w:color="auto" w:fill="auto"/>
            <w:vAlign w:val="center"/>
          </w:tcPr>
          <w:p w14:paraId="66613A5C" w14:textId="21529E90" w:rsidR="00251B22" w:rsidRPr="00154AAF" w:rsidRDefault="00AE3F2E" w:rsidP="00FB0E84">
            <w:pPr>
              <w:pStyle w:val="TableContentLeft"/>
            </w:pPr>
            <w:r>
              <w:t>5</w:t>
            </w:r>
          </w:p>
        </w:tc>
        <w:tc>
          <w:tcPr>
            <w:tcW w:w="827" w:type="pct"/>
            <w:shd w:val="clear" w:color="auto" w:fill="auto"/>
            <w:vAlign w:val="center"/>
          </w:tcPr>
          <w:p w14:paraId="3B08C8BE"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5B09FB63" w14:textId="77777777" w:rsidR="00251B22" w:rsidRPr="00154AAF" w:rsidRDefault="00251B22" w:rsidP="00FB0E84">
            <w:pPr>
              <w:pStyle w:val="TableContentLeft"/>
            </w:pPr>
            <w:r w:rsidRPr="00154AAF">
              <w:t>[READ_BINARY] with &lt;L&gt;=0x0A</w:t>
            </w:r>
          </w:p>
        </w:tc>
        <w:tc>
          <w:tcPr>
            <w:tcW w:w="1573" w:type="pct"/>
            <w:shd w:val="clear" w:color="auto" w:fill="auto"/>
            <w:vAlign w:val="center"/>
          </w:tcPr>
          <w:p w14:paraId="28FDE10E" w14:textId="77777777" w:rsidR="00251B22" w:rsidRPr="00FB0E84" w:rsidRDefault="00251B22" w:rsidP="00FB0E84">
            <w:pPr>
              <w:pStyle w:val="TableContentLeft"/>
              <w:rPr>
                <w:lang w:val="nl-NL"/>
              </w:rPr>
            </w:pPr>
            <w:r w:rsidRPr="00FB0E84">
              <w:rPr>
                <w:lang w:val="nl-NL"/>
              </w:rPr>
              <w:t>#ICCID_OP_PROF1</w:t>
            </w:r>
          </w:p>
          <w:p w14:paraId="2EAF92A1" w14:textId="77777777" w:rsidR="00251B22" w:rsidRPr="00FB0E84" w:rsidRDefault="00251B22" w:rsidP="00FB0E84">
            <w:pPr>
              <w:pStyle w:val="TableContentLeft"/>
              <w:rPr>
                <w:lang w:val="nl-NL"/>
              </w:rPr>
            </w:pPr>
            <w:r w:rsidRPr="00FB0E84">
              <w:rPr>
                <w:lang w:val="nl-NL"/>
              </w:rPr>
              <w:t>SW=0x9000</w:t>
            </w:r>
          </w:p>
        </w:tc>
      </w:tr>
      <w:tr w:rsidR="00834A92" w:rsidRPr="003B1B23" w14:paraId="21A204F6" w14:textId="77777777" w:rsidTr="00834A92">
        <w:trPr>
          <w:trHeight w:val="314"/>
          <w:jc w:val="center"/>
        </w:trPr>
        <w:tc>
          <w:tcPr>
            <w:tcW w:w="531" w:type="pct"/>
            <w:shd w:val="clear" w:color="auto" w:fill="auto"/>
            <w:vAlign w:val="center"/>
          </w:tcPr>
          <w:p w14:paraId="51A4FB93" w14:textId="3111FF75" w:rsidR="00834A92" w:rsidRDefault="00834A92" w:rsidP="00FB0E84">
            <w:pPr>
              <w:pStyle w:val="TableContentLeft"/>
            </w:pPr>
            <w:r>
              <w:t>6</w:t>
            </w:r>
          </w:p>
        </w:tc>
        <w:tc>
          <w:tcPr>
            <w:tcW w:w="4469" w:type="pct"/>
            <w:gridSpan w:val="3"/>
            <w:shd w:val="clear" w:color="auto" w:fill="auto"/>
            <w:vAlign w:val="center"/>
          </w:tcPr>
          <w:p w14:paraId="4F8AF9E7" w14:textId="33DEA5F2" w:rsidR="00834A92" w:rsidRPr="00FB0E84" w:rsidRDefault="00834A92" w:rsidP="00FB0E84">
            <w:pPr>
              <w:pStyle w:val="TableContentLeft"/>
              <w:rPr>
                <w:lang w:val="nl-NL"/>
              </w:rPr>
            </w:pPr>
            <w:r>
              <w:rPr>
                <w:lang w:val="nl-NL"/>
              </w:rPr>
              <w:t>PROC_MEP_LSI_MULTIPLEXING(0)</w:t>
            </w:r>
          </w:p>
        </w:tc>
      </w:tr>
      <w:tr w:rsidR="00AC24FD" w:rsidRPr="003B1B23" w14:paraId="3C01B00A" w14:textId="77777777" w:rsidTr="00FB0E84">
        <w:trPr>
          <w:trHeight w:val="314"/>
          <w:jc w:val="center"/>
        </w:trPr>
        <w:tc>
          <w:tcPr>
            <w:tcW w:w="531" w:type="pct"/>
            <w:shd w:val="clear" w:color="auto" w:fill="auto"/>
            <w:vAlign w:val="center"/>
          </w:tcPr>
          <w:p w14:paraId="0924C060" w14:textId="03FF6624" w:rsidR="00AC24FD" w:rsidRDefault="00AC24FD" w:rsidP="00AC24FD">
            <w:pPr>
              <w:pStyle w:val="TableContentLeft"/>
            </w:pPr>
            <w:r>
              <w:t>7</w:t>
            </w:r>
          </w:p>
        </w:tc>
        <w:tc>
          <w:tcPr>
            <w:tcW w:w="827" w:type="pct"/>
            <w:shd w:val="clear" w:color="auto" w:fill="auto"/>
            <w:vAlign w:val="center"/>
          </w:tcPr>
          <w:p w14:paraId="61F4DDFE" w14:textId="77FE1AC9" w:rsidR="00AC24FD" w:rsidRPr="00154AAF" w:rsidRDefault="00AC24FD" w:rsidP="00AC24FD">
            <w:pPr>
              <w:pStyle w:val="TableContentLeft"/>
            </w:pPr>
            <w:r w:rsidRPr="00154AAF">
              <w:t>S_LPAd → eUICC</w:t>
            </w:r>
          </w:p>
        </w:tc>
        <w:tc>
          <w:tcPr>
            <w:tcW w:w="2069" w:type="pct"/>
            <w:shd w:val="clear" w:color="auto" w:fill="auto"/>
            <w:vAlign w:val="center"/>
          </w:tcPr>
          <w:p w14:paraId="179AB79C" w14:textId="77777777" w:rsidR="00AC24FD" w:rsidRPr="00154AAF" w:rsidRDefault="00AC24FD" w:rsidP="003E71D1">
            <w:pPr>
              <w:pStyle w:val="CRSheetTitle"/>
              <w:framePr w:hSpace="0" w:wrap="auto" w:hAnchor="text" w:xAlign="left" w:yAlign="inline"/>
              <w:spacing w:before="0" w:after="0"/>
              <w:rPr>
                <w:rFonts w:ascii="Arial" w:hAnsi="Arial" w:cs="Arial"/>
                <w:b w:val="0"/>
                <w:sz w:val="18"/>
                <w:szCs w:val="18"/>
              </w:rPr>
            </w:pPr>
            <w:r w:rsidRPr="00154AAF">
              <w:rPr>
                <w:rFonts w:ascii="Arial" w:hAnsi="Arial" w:cs="Arial"/>
                <w:b w:val="0"/>
                <w:sz w:val="18"/>
                <w:szCs w:val="18"/>
              </w:rPr>
              <w:t>MTD_STORE_DATA(</w:t>
            </w:r>
          </w:p>
          <w:p w14:paraId="25829C69" w14:textId="77777777" w:rsidR="00AC24FD" w:rsidRPr="00154AAF" w:rsidRDefault="00AC24FD" w:rsidP="003E71D1">
            <w:pPr>
              <w:pStyle w:val="CRSheetTitle"/>
              <w:framePr w:hSpace="0" w:wrap="auto" w:hAnchor="text" w:xAlign="left" w:yAlign="inline"/>
              <w:spacing w:before="0"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w:t>
            </w:r>
            <w:r w:rsidRPr="00154AAF">
              <w:rPr>
                <w:rFonts w:ascii="Arial" w:hAnsi="Arial" w:cs="Arial"/>
                <w:b w:val="0"/>
                <w:sz w:val="18"/>
                <w:szCs w:val="18"/>
              </w:rPr>
              <w:t>(</w:t>
            </w:r>
          </w:p>
          <w:p w14:paraId="1EB73F97" w14:textId="77777777" w:rsidR="00AC24FD" w:rsidRPr="00154AAF" w:rsidRDefault="00AC24FD" w:rsidP="003E71D1">
            <w:pPr>
              <w:pStyle w:val="CRSheetTitle"/>
              <w:framePr w:hSpace="0" w:wrap="auto" w:hAnchor="text" w:xAlign="left" w:yAlign="inline"/>
              <w:spacing w:before="0" w:after="0"/>
              <w:rPr>
                <w:rFonts w:ascii="Arial" w:hAnsi="Arial" w:cs="Arial"/>
                <w:b w:val="0"/>
                <w:sz w:val="18"/>
                <w:szCs w:val="18"/>
              </w:rPr>
            </w:pPr>
            <w:r w:rsidRPr="00154AAF">
              <w:rPr>
                <w:rFonts w:ascii="Arial" w:hAnsi="Arial" w:cs="Arial"/>
                <w:b w:val="0"/>
                <w:sz w:val="18"/>
                <w:szCs w:val="18"/>
              </w:rPr>
              <w:t xml:space="preserve">    #ICCID_OP_PROF1,</w:t>
            </w:r>
          </w:p>
          <w:p w14:paraId="770F365B" w14:textId="77777777" w:rsidR="00AC24FD" w:rsidRDefault="00AC24FD" w:rsidP="003E71D1">
            <w:pPr>
              <w:pStyle w:val="TableContentLeft"/>
              <w:spacing w:before="0" w:after="0"/>
            </w:pPr>
            <w:r w:rsidRPr="00154AAF">
              <w:t xml:space="preserve">    NO_PARAM</w:t>
            </w:r>
          </w:p>
          <w:p w14:paraId="09F53F2E" w14:textId="1DA52B3C" w:rsidR="00AC24FD" w:rsidRPr="00154AAF" w:rsidRDefault="00AC24FD" w:rsidP="003E71D1">
            <w:pPr>
              <w:pStyle w:val="TableContentLeft"/>
              <w:spacing w:before="0" w:after="0"/>
            </w:pPr>
            <w:r w:rsidRPr="00154AAF">
              <w:t>))</w:t>
            </w:r>
          </w:p>
        </w:tc>
        <w:tc>
          <w:tcPr>
            <w:tcW w:w="1573" w:type="pct"/>
            <w:shd w:val="clear" w:color="auto" w:fill="auto"/>
            <w:vAlign w:val="center"/>
          </w:tcPr>
          <w:p w14:paraId="49F58531" w14:textId="77777777" w:rsidR="00AC24FD" w:rsidRPr="006F7E11" w:rsidRDefault="00AC24FD" w:rsidP="00AC24FD">
            <w:pPr>
              <w:pStyle w:val="TableContentLeft"/>
              <w:rPr>
                <w:lang w:val="it-IT"/>
              </w:rPr>
            </w:pPr>
            <w:r w:rsidRPr="006F7E11">
              <w:rPr>
                <w:lang w:val="it-IT"/>
              </w:rPr>
              <w:t>response ProfileInfoListResponse::= profileInfoListOk : {</w:t>
            </w:r>
          </w:p>
          <w:p w14:paraId="6B0374C7" w14:textId="77777777" w:rsidR="00AC24FD" w:rsidRPr="006F7E11" w:rsidRDefault="00AC24FD" w:rsidP="00AC24FD">
            <w:pPr>
              <w:pStyle w:val="TableContentLeft"/>
              <w:rPr>
                <w:lang w:val="it-IT"/>
              </w:rPr>
            </w:pPr>
            <w:r w:rsidRPr="006F7E11">
              <w:rPr>
                <w:lang w:val="it-IT"/>
              </w:rPr>
              <w:t xml:space="preserve"> #PROFILE_INFO1</w:t>
            </w:r>
          </w:p>
          <w:p w14:paraId="7EA3D72C" w14:textId="77777777" w:rsidR="00AC24FD" w:rsidRPr="006F7E11" w:rsidRDefault="00AC24FD" w:rsidP="00AC24FD">
            <w:pPr>
              <w:pStyle w:val="TableContentLeft"/>
              <w:rPr>
                <w:lang w:val="it-IT"/>
              </w:rPr>
            </w:pPr>
            <w:r w:rsidRPr="006F7E11">
              <w:rPr>
                <w:lang w:val="it-IT"/>
              </w:rPr>
              <w:t>}</w:t>
            </w:r>
          </w:p>
          <w:p w14:paraId="20857C63" w14:textId="6E82ADF0" w:rsidR="00AC24FD" w:rsidRPr="00FB0E84" w:rsidRDefault="00AC24FD" w:rsidP="00AC24FD">
            <w:pPr>
              <w:pStyle w:val="TableContentLeft"/>
              <w:rPr>
                <w:lang w:val="nl-NL"/>
              </w:rPr>
            </w:pPr>
            <w:r w:rsidRPr="00154AAF">
              <w:t>SW=0x9000</w:t>
            </w:r>
          </w:p>
        </w:tc>
      </w:tr>
    </w:tbl>
    <w:p w14:paraId="27EEEBB5" w14:textId="77777777" w:rsidR="00251B22" w:rsidRPr="004755EE" w:rsidRDefault="00251B22" w:rsidP="00251B22">
      <w:pPr>
        <w:pStyle w:val="Heading6no"/>
        <w:rPr>
          <w:lang w:val="en-GB"/>
        </w:rPr>
      </w:pPr>
      <w:r w:rsidRPr="004755EE">
        <w:rPr>
          <w:lang w:val="en-GB"/>
        </w:rPr>
        <w:t>Test Sequence #0</w:t>
      </w:r>
      <w:r>
        <w:rPr>
          <w:lang w:val="en-GB"/>
        </w:rPr>
        <w:t>2</w:t>
      </w:r>
      <w:r w:rsidRPr="004755EE">
        <w:rPr>
          <w:lang w:val="en-GB"/>
        </w:rPr>
        <w:t xml:space="preserve"> Nominal: Enable 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251B22" w:rsidRPr="00154AAF" w14:paraId="4719AEFF" w14:textId="77777777" w:rsidTr="00FB0E84">
        <w:trPr>
          <w:trHeight w:val="380"/>
          <w:jc w:val="center"/>
        </w:trPr>
        <w:tc>
          <w:tcPr>
            <w:tcW w:w="1167" w:type="pct"/>
            <w:shd w:val="clear" w:color="auto" w:fill="BFBFBF" w:themeFill="background1" w:themeFillShade="BF"/>
            <w:vAlign w:val="center"/>
          </w:tcPr>
          <w:p w14:paraId="13D553F3"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7A0258E8" w14:textId="77777777" w:rsidR="00251B22" w:rsidRPr="00154AAF" w:rsidRDefault="00251B22" w:rsidP="00FB0E84">
            <w:pPr>
              <w:pStyle w:val="TableHeaderGray"/>
              <w:rPr>
                <w:rStyle w:val="PlaceholderText"/>
                <w:lang w:val="en-GB"/>
              </w:rPr>
            </w:pPr>
          </w:p>
        </w:tc>
      </w:tr>
      <w:tr w:rsidR="00251B22" w:rsidRPr="00154AAF" w14:paraId="1BC0CF6B" w14:textId="77777777" w:rsidTr="00FB0E84">
        <w:trPr>
          <w:jc w:val="center"/>
        </w:trPr>
        <w:tc>
          <w:tcPr>
            <w:tcW w:w="1167" w:type="pct"/>
            <w:shd w:val="clear" w:color="auto" w:fill="BFBFBF" w:themeFill="background1" w:themeFillShade="BF"/>
            <w:vAlign w:val="center"/>
          </w:tcPr>
          <w:p w14:paraId="3F5B4A13"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2C3581C9"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00B65777" w14:textId="77777777" w:rsidTr="00FB0E84">
        <w:trPr>
          <w:jc w:val="center"/>
        </w:trPr>
        <w:tc>
          <w:tcPr>
            <w:tcW w:w="1167" w:type="pct"/>
            <w:vAlign w:val="center"/>
          </w:tcPr>
          <w:p w14:paraId="4EE1F5B7" w14:textId="77777777" w:rsidR="00251B22" w:rsidRPr="00154AAF" w:rsidRDefault="00251B22" w:rsidP="00FB0E84">
            <w:pPr>
              <w:pStyle w:val="TableText"/>
            </w:pPr>
            <w:r w:rsidRPr="00154AAF">
              <w:t>eUICC</w:t>
            </w:r>
          </w:p>
        </w:tc>
        <w:tc>
          <w:tcPr>
            <w:tcW w:w="3833" w:type="pct"/>
            <w:vAlign w:val="center"/>
          </w:tcPr>
          <w:p w14:paraId="4D9C5003" w14:textId="77777777" w:rsidR="00251B22" w:rsidRPr="00154AAF" w:rsidRDefault="00251B22" w:rsidP="00FB0E84">
            <w:pPr>
              <w:pStyle w:val="TableText"/>
            </w:pPr>
            <w:r w:rsidRPr="00154AAF">
              <w:t>The PROFILE_OPERATIONAL1 is Disabled on the eUICC.</w:t>
            </w:r>
          </w:p>
        </w:tc>
      </w:tr>
    </w:tbl>
    <w:p w14:paraId="6E461192" w14:textId="77777777" w:rsidR="00251B22" w:rsidRPr="00154AAF"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251B22" w:rsidRPr="00154AAF" w14:paraId="3BC6EF70" w14:textId="77777777" w:rsidTr="00FB0E84">
        <w:trPr>
          <w:trHeight w:val="314"/>
          <w:jc w:val="center"/>
        </w:trPr>
        <w:tc>
          <w:tcPr>
            <w:tcW w:w="531" w:type="pct"/>
            <w:shd w:val="clear" w:color="auto" w:fill="C00000"/>
            <w:vAlign w:val="center"/>
          </w:tcPr>
          <w:p w14:paraId="111D07BA" w14:textId="77777777" w:rsidR="00251B22" w:rsidRPr="004755EE" w:rsidRDefault="00251B22" w:rsidP="00FB0E84">
            <w:pPr>
              <w:pStyle w:val="TableHeader"/>
            </w:pPr>
            <w:r w:rsidRPr="004755EE">
              <w:t>Step</w:t>
            </w:r>
          </w:p>
        </w:tc>
        <w:tc>
          <w:tcPr>
            <w:tcW w:w="827" w:type="pct"/>
            <w:shd w:val="clear" w:color="auto" w:fill="C00000"/>
            <w:vAlign w:val="center"/>
          </w:tcPr>
          <w:p w14:paraId="21BE28FD" w14:textId="77777777" w:rsidR="00251B22" w:rsidRPr="004755EE" w:rsidRDefault="00251B22" w:rsidP="00FB0E84">
            <w:pPr>
              <w:pStyle w:val="TableHeader"/>
            </w:pPr>
            <w:r w:rsidRPr="004755EE">
              <w:t>Direction</w:t>
            </w:r>
          </w:p>
        </w:tc>
        <w:tc>
          <w:tcPr>
            <w:tcW w:w="2069" w:type="pct"/>
            <w:shd w:val="clear" w:color="auto" w:fill="C00000"/>
            <w:vAlign w:val="center"/>
          </w:tcPr>
          <w:p w14:paraId="17373127" w14:textId="77777777" w:rsidR="00251B22" w:rsidRPr="004755EE" w:rsidRDefault="00251B22" w:rsidP="00FB0E84">
            <w:pPr>
              <w:pStyle w:val="TableHeader"/>
            </w:pPr>
            <w:r w:rsidRPr="004755EE">
              <w:t>Sequence / Description</w:t>
            </w:r>
          </w:p>
        </w:tc>
        <w:tc>
          <w:tcPr>
            <w:tcW w:w="1573" w:type="pct"/>
            <w:shd w:val="clear" w:color="auto" w:fill="C00000"/>
            <w:vAlign w:val="center"/>
          </w:tcPr>
          <w:p w14:paraId="3B656455" w14:textId="77777777" w:rsidR="00251B22" w:rsidRPr="004755EE" w:rsidRDefault="00251B22" w:rsidP="00FB0E84">
            <w:pPr>
              <w:pStyle w:val="TableHeader"/>
            </w:pPr>
            <w:r w:rsidRPr="004755EE">
              <w:t>Expected result</w:t>
            </w:r>
          </w:p>
        </w:tc>
      </w:tr>
      <w:tr w:rsidR="00251B22" w:rsidRPr="00154AAF" w14:paraId="73D814DB" w14:textId="77777777" w:rsidTr="0002176E">
        <w:trPr>
          <w:trHeight w:val="314"/>
          <w:jc w:val="center"/>
        </w:trPr>
        <w:tc>
          <w:tcPr>
            <w:tcW w:w="531" w:type="pct"/>
            <w:shd w:val="clear" w:color="auto" w:fill="auto"/>
            <w:vAlign w:val="center"/>
          </w:tcPr>
          <w:p w14:paraId="59DC7E5E" w14:textId="77777777" w:rsidR="00251B22" w:rsidRPr="004755EE" w:rsidRDefault="00251B22" w:rsidP="00FB0E84">
            <w:pPr>
              <w:pStyle w:val="TableContentLeft"/>
            </w:pPr>
            <w:r w:rsidRPr="00122BFE">
              <w:t>IC1</w:t>
            </w:r>
          </w:p>
        </w:tc>
        <w:tc>
          <w:tcPr>
            <w:tcW w:w="827" w:type="pct"/>
            <w:shd w:val="clear" w:color="auto" w:fill="auto"/>
            <w:vAlign w:val="center"/>
          </w:tcPr>
          <w:p w14:paraId="7AE8BE73"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69" w:type="pct"/>
            <w:shd w:val="clear" w:color="auto" w:fill="auto"/>
            <w:vAlign w:val="center"/>
          </w:tcPr>
          <w:p w14:paraId="4DDF4DF8" w14:textId="77777777" w:rsidR="00251B22" w:rsidRPr="004755EE" w:rsidRDefault="00251B22" w:rsidP="00FB0E84">
            <w:pPr>
              <w:pStyle w:val="TableContentLeft"/>
            </w:pPr>
            <w:r w:rsidRPr="00535C96">
              <w:t>RESET</w:t>
            </w:r>
          </w:p>
        </w:tc>
        <w:tc>
          <w:tcPr>
            <w:tcW w:w="1573" w:type="pct"/>
            <w:shd w:val="clear" w:color="auto" w:fill="auto"/>
            <w:vAlign w:val="center"/>
          </w:tcPr>
          <w:p w14:paraId="0ABEF73E" w14:textId="77777777" w:rsidR="00251B22" w:rsidRPr="00533BAD" w:rsidRDefault="00251B22" w:rsidP="00FB0E84">
            <w:pPr>
              <w:pStyle w:val="TableContentLeft"/>
            </w:pPr>
            <w:r w:rsidRPr="00533BAD">
              <w:t>Extract &lt;ATR&gt;</w:t>
            </w:r>
          </w:p>
          <w:p w14:paraId="5B1FB853" w14:textId="77777777" w:rsidR="00251B22" w:rsidRDefault="00251B22" w:rsidP="00FB0E84">
            <w:pPr>
              <w:pStyle w:val="TableContentLeft"/>
            </w:pPr>
            <w:r w:rsidRPr="00533BAD">
              <w:t xml:space="preserve">Verify </w:t>
            </w:r>
          </w:p>
          <w:p w14:paraId="6AEF27D5" w14:textId="77777777" w:rsidR="00251B22" w:rsidRPr="004755EE" w:rsidRDefault="00251B22" w:rsidP="00FB0E84">
            <w:pPr>
              <w:pStyle w:val="TableContentLeft"/>
            </w:pPr>
            <w:r w:rsidRPr="00533BAD">
              <w:t>‘LSI Support’ is present in &lt;ATR&gt;</w:t>
            </w:r>
          </w:p>
        </w:tc>
      </w:tr>
      <w:tr w:rsidR="00251B22" w:rsidRPr="003B1B23" w14:paraId="337858B3" w14:textId="77777777" w:rsidTr="0002176E">
        <w:trPr>
          <w:trHeight w:val="314"/>
          <w:jc w:val="center"/>
        </w:trPr>
        <w:tc>
          <w:tcPr>
            <w:tcW w:w="531" w:type="pct"/>
            <w:shd w:val="clear" w:color="auto" w:fill="auto"/>
            <w:vAlign w:val="center"/>
          </w:tcPr>
          <w:p w14:paraId="43A506C6" w14:textId="77777777" w:rsidR="00251B22" w:rsidRPr="004755EE" w:rsidRDefault="00251B22" w:rsidP="00FB0E84">
            <w:pPr>
              <w:pStyle w:val="TableContentLeft"/>
            </w:pPr>
            <w:r w:rsidRPr="00533BAD">
              <w:t>IC2</w:t>
            </w:r>
          </w:p>
        </w:tc>
        <w:tc>
          <w:tcPr>
            <w:tcW w:w="827" w:type="pct"/>
            <w:shd w:val="clear" w:color="auto" w:fill="auto"/>
            <w:vAlign w:val="center"/>
          </w:tcPr>
          <w:p w14:paraId="2D01C574" w14:textId="77777777" w:rsidR="00251B22" w:rsidRPr="004755EE" w:rsidRDefault="00251B22" w:rsidP="00FB0E84">
            <w:pPr>
              <w:pStyle w:val="TableContentLeft"/>
            </w:pPr>
            <w:r w:rsidRPr="00533BAD">
              <w:t>S_Device</w:t>
            </w:r>
          </w:p>
        </w:tc>
        <w:tc>
          <w:tcPr>
            <w:tcW w:w="2069" w:type="pct"/>
            <w:shd w:val="clear" w:color="auto" w:fill="auto"/>
            <w:vAlign w:val="center"/>
          </w:tcPr>
          <w:p w14:paraId="3800BFB8" w14:textId="7999B6ED" w:rsidR="00251B22" w:rsidRPr="00533BAD" w:rsidRDefault="00A6480F" w:rsidP="00FB0E84">
            <w:pPr>
              <w:pStyle w:val="TableContentLeft"/>
            </w:pPr>
            <w:r w:rsidRPr="00A6480F">
              <w:t>PROC_EUICC_CONFIGURE_LSIS_FOR_MEP</w:t>
            </w:r>
            <w:r w:rsidRPr="00A6480F" w:rsidDel="00A6480F">
              <w:t xml:space="preserve"> </w:t>
            </w:r>
            <w:r w:rsidR="00251B22" w:rsidRPr="00533BAD">
              <w:t>(</w:t>
            </w:r>
          </w:p>
          <w:p w14:paraId="0FC7C1C0" w14:textId="77777777" w:rsidR="00251B22" w:rsidRPr="00533BAD" w:rsidRDefault="00251B22" w:rsidP="00FB0E84">
            <w:pPr>
              <w:pStyle w:val="TableContentLeft"/>
            </w:pPr>
            <w:r w:rsidRPr="00533BAD">
              <w:t>2,</w:t>
            </w:r>
          </w:p>
          <w:p w14:paraId="7D60964C" w14:textId="190BA048" w:rsidR="00251B22" w:rsidRPr="00533BAD" w:rsidRDefault="009A4B6A" w:rsidP="00FB0E84">
            <w:pPr>
              <w:pStyle w:val="TableContentLeft"/>
            </w:pPr>
            <w:r w:rsidRPr="006A219B">
              <w:t>#IUT_MEP_LSI_OPTIONS</w:t>
            </w:r>
            <w:r w:rsidR="00251B22" w:rsidRPr="00533BAD">
              <w:t>,</w:t>
            </w:r>
          </w:p>
          <w:p w14:paraId="7D72E09C" w14:textId="77777777" w:rsidR="00251B22" w:rsidRPr="00533BAD" w:rsidRDefault="00251B22" w:rsidP="00FB0E84">
            <w:pPr>
              <w:pStyle w:val="TableContentLeft"/>
            </w:pPr>
            <w:r w:rsidRPr="00533BAD">
              <w:t>“0</w:t>
            </w:r>
            <w:r>
              <w:t>2</w:t>
            </w:r>
            <w:r w:rsidRPr="00122BFE">
              <w:t>0</w:t>
            </w:r>
            <w:r>
              <w:t>1</w:t>
            </w:r>
            <w:r w:rsidRPr="00122BFE">
              <w:t>03</w:t>
            </w:r>
            <w:r w:rsidRPr="00533BAD">
              <w:t>”,</w:t>
            </w:r>
          </w:p>
          <w:p w14:paraId="3B1FBC61" w14:textId="77777777" w:rsidR="00251B22" w:rsidRPr="004755EE" w:rsidRDefault="00251B22" w:rsidP="00FB0E84">
            <w:pPr>
              <w:pStyle w:val="TableContentLeft"/>
            </w:pPr>
            <w:r w:rsidRPr="00533BAD">
              <w:t>2)</w:t>
            </w:r>
          </w:p>
        </w:tc>
        <w:tc>
          <w:tcPr>
            <w:tcW w:w="1573" w:type="pct"/>
            <w:shd w:val="clear" w:color="auto" w:fill="auto"/>
            <w:vAlign w:val="center"/>
          </w:tcPr>
          <w:p w14:paraId="4B8AAAE2" w14:textId="77777777" w:rsidR="00251B22" w:rsidRPr="00FB0E84" w:rsidRDefault="00251B22" w:rsidP="00FB0E84">
            <w:pPr>
              <w:pStyle w:val="TableContentLeft"/>
              <w:rPr>
                <w:lang w:val="fr-FR"/>
              </w:rPr>
            </w:pPr>
            <w:r w:rsidRPr="00FB0E84">
              <w:rPr>
                <w:lang w:val="fr-FR"/>
              </w:rPr>
              <w:t xml:space="preserve">Verify </w:t>
            </w:r>
          </w:p>
          <w:p w14:paraId="21CA6B2F" w14:textId="4FD9B701" w:rsidR="00251B22" w:rsidRPr="00FB0E84" w:rsidRDefault="00251B22" w:rsidP="00FB0E84">
            <w:pPr>
              <w:pStyle w:val="TableContentLeft"/>
              <w:rPr>
                <w:lang w:val="fr-FR"/>
              </w:rPr>
            </w:pPr>
            <w:r w:rsidRPr="00FB0E84">
              <w:rPr>
                <w:lang w:val="fr-FR"/>
              </w:rPr>
              <w:t xml:space="preserve">&lt;MEP_MODE&gt; = </w:t>
            </w:r>
            <w:r w:rsidR="00DE2EB1">
              <w:rPr>
                <w:lang w:val="fr-FR"/>
              </w:rPr>
              <w:t>‘02’</w:t>
            </w:r>
            <w:r w:rsidRPr="00FB0E84">
              <w:rPr>
                <w:lang w:val="fr-FR"/>
              </w:rPr>
              <w:t>,</w:t>
            </w:r>
          </w:p>
          <w:p w14:paraId="6D7E9DB3" w14:textId="77777777" w:rsidR="00251B22" w:rsidRPr="00FB0E84" w:rsidRDefault="00251B22" w:rsidP="00FB0E84">
            <w:pPr>
              <w:pStyle w:val="TableContentLeft"/>
              <w:rPr>
                <w:lang w:val="fr-FR"/>
              </w:rPr>
            </w:pPr>
            <w:r w:rsidRPr="00FB0E84">
              <w:rPr>
                <w:lang w:val="fr-FR"/>
              </w:rPr>
              <w:t xml:space="preserve">Verify </w:t>
            </w:r>
          </w:p>
          <w:p w14:paraId="2D74BBA3" w14:textId="20C8A910"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724F2D5C" w14:textId="77777777" w:rsidR="00251B22" w:rsidRPr="00FB0E84" w:rsidRDefault="00251B22" w:rsidP="00FB0E84">
            <w:pPr>
              <w:pStyle w:val="TableContentLeft"/>
              <w:rPr>
                <w:lang w:val="fr-FR"/>
              </w:rPr>
            </w:pPr>
            <w:r w:rsidRPr="00FB0E84">
              <w:rPr>
                <w:lang w:val="fr-FR"/>
              </w:rPr>
              <w:t xml:space="preserve">Verify </w:t>
            </w:r>
          </w:p>
          <w:p w14:paraId="628C17C2" w14:textId="6FA0A468" w:rsidR="00251B22" w:rsidRPr="00FB0E84" w:rsidRDefault="00251B22" w:rsidP="00FB0E84">
            <w:pPr>
              <w:pStyle w:val="TableContentLeft"/>
              <w:rPr>
                <w:lang w:val="fr-FR"/>
              </w:rPr>
            </w:pPr>
            <w:r w:rsidRPr="00FB0E84">
              <w:rPr>
                <w:lang w:val="fr-FR"/>
              </w:rPr>
              <w:t xml:space="preserve">&lt;MEP_MAX_LSIS&gt; </w:t>
            </w:r>
            <w:r w:rsidR="003D1BCB">
              <w:rPr>
                <w:lang w:val="fr-FR"/>
              </w:rPr>
              <w:t>&lt;</w:t>
            </w:r>
            <w:r w:rsidRPr="00FB0E84">
              <w:rPr>
                <w:lang w:val="fr-FR"/>
              </w:rPr>
              <w:t>=                 #IUT_MEP_MAX_LSIS</w:t>
            </w:r>
          </w:p>
        </w:tc>
      </w:tr>
      <w:tr w:rsidR="00251B22" w:rsidRPr="00154AAF" w14:paraId="60299739" w14:textId="77777777" w:rsidTr="00FB0E84">
        <w:trPr>
          <w:trHeight w:val="314"/>
          <w:jc w:val="center"/>
        </w:trPr>
        <w:tc>
          <w:tcPr>
            <w:tcW w:w="531" w:type="pct"/>
            <w:shd w:val="clear" w:color="auto" w:fill="FFFFFF" w:themeFill="background1"/>
            <w:vAlign w:val="center"/>
          </w:tcPr>
          <w:p w14:paraId="2AEFA218" w14:textId="77777777" w:rsidR="00251B22" w:rsidRPr="00154AAF" w:rsidRDefault="00251B22" w:rsidP="00FB0E84">
            <w:pPr>
              <w:pStyle w:val="TableContentLeft"/>
            </w:pPr>
            <w:r w:rsidRPr="00154AAF">
              <w:t>IC</w:t>
            </w:r>
            <w:r>
              <w:t>3</w:t>
            </w:r>
          </w:p>
        </w:tc>
        <w:tc>
          <w:tcPr>
            <w:tcW w:w="4469" w:type="pct"/>
            <w:gridSpan w:val="3"/>
            <w:shd w:val="clear" w:color="auto" w:fill="FFFFFF" w:themeFill="background1"/>
            <w:vAlign w:val="center"/>
          </w:tcPr>
          <w:p w14:paraId="462A4F1B" w14:textId="77777777" w:rsidR="00251B22" w:rsidRPr="00154AAF" w:rsidRDefault="00251B22" w:rsidP="00FB0E84">
            <w:pPr>
              <w:pStyle w:val="TableContentLeft"/>
            </w:pPr>
            <w:r>
              <w:t>PROC_EUICC_INITIALIZATION_SEQUENCE_MEP</w:t>
            </w:r>
          </w:p>
        </w:tc>
      </w:tr>
      <w:tr w:rsidR="00251B22" w:rsidRPr="00154AAF" w14:paraId="1066F2FE" w14:textId="77777777" w:rsidTr="00FB0E84">
        <w:trPr>
          <w:trHeight w:val="314"/>
          <w:jc w:val="center"/>
        </w:trPr>
        <w:tc>
          <w:tcPr>
            <w:tcW w:w="531" w:type="pct"/>
            <w:shd w:val="clear" w:color="auto" w:fill="FFFFFF" w:themeFill="background1"/>
            <w:vAlign w:val="center"/>
          </w:tcPr>
          <w:p w14:paraId="369B4C6F" w14:textId="77777777" w:rsidR="00251B22" w:rsidRPr="00154AAF" w:rsidRDefault="00251B22" w:rsidP="00FB0E84">
            <w:pPr>
              <w:pStyle w:val="TableContentLeft"/>
            </w:pPr>
            <w:r w:rsidRPr="00154AAF">
              <w:t>IC</w:t>
            </w:r>
            <w:r>
              <w:t>4</w:t>
            </w:r>
          </w:p>
        </w:tc>
        <w:tc>
          <w:tcPr>
            <w:tcW w:w="4469" w:type="pct"/>
            <w:gridSpan w:val="3"/>
            <w:shd w:val="clear" w:color="auto" w:fill="FFFFFF" w:themeFill="background1"/>
            <w:vAlign w:val="center"/>
          </w:tcPr>
          <w:p w14:paraId="7ED01949" w14:textId="77777777" w:rsidR="00251B22" w:rsidRPr="00154AAF" w:rsidRDefault="00251B22" w:rsidP="00FB0E84">
            <w:pPr>
              <w:pStyle w:val="TableContentLeft"/>
            </w:pPr>
            <w:r w:rsidRPr="00154AAF">
              <w:t>PROC_OPEN_LOGICAL_CHANNEL_AND_SELECT_ISDR</w:t>
            </w:r>
          </w:p>
        </w:tc>
      </w:tr>
      <w:tr w:rsidR="00251B22" w:rsidRPr="00154AAF" w14:paraId="6C3283DC" w14:textId="77777777" w:rsidTr="00FB0E84">
        <w:trPr>
          <w:trHeight w:val="314"/>
          <w:jc w:val="center"/>
        </w:trPr>
        <w:tc>
          <w:tcPr>
            <w:tcW w:w="531" w:type="pct"/>
            <w:shd w:val="clear" w:color="auto" w:fill="auto"/>
            <w:vAlign w:val="center"/>
          </w:tcPr>
          <w:p w14:paraId="5884BC49" w14:textId="77777777" w:rsidR="00251B22" w:rsidRPr="00154AAF" w:rsidRDefault="00251B22" w:rsidP="00FB0E84">
            <w:pPr>
              <w:pStyle w:val="TableContentLeft"/>
            </w:pPr>
            <w:r w:rsidRPr="00154AAF">
              <w:lastRenderedPageBreak/>
              <w:t>1</w:t>
            </w:r>
          </w:p>
        </w:tc>
        <w:tc>
          <w:tcPr>
            <w:tcW w:w="827" w:type="pct"/>
            <w:shd w:val="clear" w:color="auto" w:fill="auto"/>
            <w:vAlign w:val="center"/>
          </w:tcPr>
          <w:p w14:paraId="77381754" w14:textId="77777777" w:rsidR="00251B22" w:rsidRPr="00154AAF" w:rsidRDefault="00251B22" w:rsidP="00FB0E84">
            <w:pPr>
              <w:pStyle w:val="TableContentLeft"/>
            </w:pPr>
            <w:r w:rsidRPr="00154AAF">
              <w:t>S_LPAd → eUICC</w:t>
            </w:r>
          </w:p>
        </w:tc>
        <w:tc>
          <w:tcPr>
            <w:tcW w:w="2069" w:type="pct"/>
            <w:shd w:val="clear" w:color="auto" w:fill="auto"/>
            <w:vAlign w:val="center"/>
          </w:tcPr>
          <w:p w14:paraId="3DE3F76A"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6D9767C2" w14:textId="6E109922"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w:t>
            </w:r>
            <w:r w:rsidRPr="00154AAF">
              <w:rPr>
                <w:rFonts w:ascii="Arial" w:hAnsi="Arial" w:cs="Arial"/>
                <w:b w:val="0"/>
                <w:sz w:val="18"/>
                <w:szCs w:val="18"/>
              </w:rPr>
              <w:t>(</w:t>
            </w:r>
          </w:p>
          <w:p w14:paraId="64747DE7" w14:textId="77777777" w:rsidR="00251B22" w:rsidRPr="00154AAF" w:rsidRDefault="00251B22" w:rsidP="00FB0E84">
            <w:pPr>
              <w:pStyle w:val="NormalParagraph"/>
              <w:spacing w:line="240" w:lineRule="auto"/>
              <w:rPr>
                <w:sz w:val="18"/>
                <w:szCs w:val="18"/>
              </w:rPr>
            </w:pPr>
            <w:r w:rsidRPr="00154AAF">
              <w:rPr>
                <w:sz w:val="18"/>
                <w:szCs w:val="18"/>
              </w:rPr>
              <w:t xml:space="preserve">    #ICCID_OP_PROF1, </w:t>
            </w:r>
          </w:p>
          <w:p w14:paraId="640EEDA5" w14:textId="77777777" w:rsidR="00251B22" w:rsidRPr="00154AAF" w:rsidRDefault="00251B22" w:rsidP="00FB0E84">
            <w:pPr>
              <w:pStyle w:val="NormalParagraph"/>
              <w:spacing w:line="240" w:lineRule="auto"/>
              <w:rPr>
                <w:sz w:val="18"/>
                <w:szCs w:val="18"/>
              </w:rPr>
            </w:pPr>
            <w:r w:rsidRPr="00154AAF">
              <w:rPr>
                <w:sz w:val="18"/>
                <w:szCs w:val="18"/>
              </w:rPr>
              <w:t xml:space="preserve">    NO_PARAM, </w:t>
            </w:r>
          </w:p>
          <w:p w14:paraId="6A388E8C" w14:textId="4F51DD39" w:rsidR="00251B22" w:rsidRPr="00154AAF" w:rsidRDefault="00251B22" w:rsidP="00FC5240">
            <w:pPr>
              <w:pStyle w:val="TableContentLeft"/>
            </w:pPr>
            <w:r w:rsidRPr="00154AAF">
              <w:t xml:space="preserve">    FALSE))</w:t>
            </w:r>
          </w:p>
        </w:tc>
        <w:tc>
          <w:tcPr>
            <w:tcW w:w="1573" w:type="pct"/>
            <w:shd w:val="clear" w:color="auto" w:fill="auto"/>
            <w:vAlign w:val="center"/>
          </w:tcPr>
          <w:p w14:paraId="16C17497" w14:textId="58A23658" w:rsidR="00251B22" w:rsidRPr="00154AAF" w:rsidRDefault="00251B22" w:rsidP="00FB0E84">
            <w:pPr>
              <w:pStyle w:val="TableContentLeft"/>
            </w:pPr>
            <w:r w:rsidRPr="00154AAF">
              <w:t>#R_ENABLE_PROFILE</w:t>
            </w:r>
            <w:r w:rsidR="00B811AE">
              <w:t>_MEP_A2</w:t>
            </w:r>
            <w:r w:rsidRPr="00154AAF">
              <w:t xml:space="preserve">_OK </w:t>
            </w:r>
          </w:p>
          <w:p w14:paraId="16A295A2" w14:textId="77777777" w:rsidR="00251B22" w:rsidRDefault="00251B22" w:rsidP="00FB0E84">
            <w:pPr>
              <w:pStyle w:val="TableContentLeft"/>
            </w:pPr>
            <w:r w:rsidRPr="00154AAF">
              <w:t>SW=0x9000</w:t>
            </w:r>
          </w:p>
          <w:p w14:paraId="765313FB" w14:textId="69C9A1AB" w:rsidR="00251B22" w:rsidRPr="00154AAF" w:rsidRDefault="00251B22" w:rsidP="00FB0E84">
            <w:pPr>
              <w:pStyle w:val="TableContentLeft"/>
            </w:pPr>
            <w:r w:rsidRPr="0034243B">
              <w:t xml:space="preserve">Verify &lt; </w:t>
            </w:r>
            <w:r w:rsidR="00933CFD">
              <w:t>MEP_A2_TARGET_ESIM_PORT</w:t>
            </w:r>
            <w:r w:rsidRPr="0034243B">
              <w:t>&gt; = 1</w:t>
            </w:r>
            <w:r w:rsidR="00266ECC">
              <w:t xml:space="preserve"> OR 2</w:t>
            </w:r>
          </w:p>
        </w:tc>
      </w:tr>
      <w:tr w:rsidR="00FC5240" w:rsidRPr="00154AAF" w14:paraId="4823B484" w14:textId="77777777" w:rsidTr="00FC5240">
        <w:trPr>
          <w:trHeight w:val="314"/>
          <w:jc w:val="center"/>
        </w:trPr>
        <w:tc>
          <w:tcPr>
            <w:tcW w:w="531" w:type="pct"/>
            <w:shd w:val="clear" w:color="auto" w:fill="auto"/>
            <w:vAlign w:val="center"/>
          </w:tcPr>
          <w:p w14:paraId="68F97C8A" w14:textId="77777777" w:rsidR="00FC5240" w:rsidRPr="00154AAF" w:rsidRDefault="00FC5240" w:rsidP="00FB0E84">
            <w:pPr>
              <w:pStyle w:val="TableContentLeft"/>
            </w:pPr>
            <w:r>
              <w:t>2</w:t>
            </w:r>
          </w:p>
        </w:tc>
        <w:tc>
          <w:tcPr>
            <w:tcW w:w="4469" w:type="pct"/>
            <w:gridSpan w:val="3"/>
            <w:shd w:val="clear" w:color="auto" w:fill="auto"/>
            <w:vAlign w:val="center"/>
          </w:tcPr>
          <w:p w14:paraId="0E96BED5" w14:textId="774C1A19" w:rsidR="00FC5240" w:rsidRPr="00154AAF" w:rsidRDefault="00FC5240" w:rsidP="00FB0E84">
            <w:pPr>
              <w:pStyle w:val="TableContentLeft"/>
            </w:pPr>
            <w:r>
              <w:t>PROC</w:t>
            </w:r>
            <w:r w:rsidRPr="00334F90">
              <w:t>_MEP_LSI_MULTIPLEXING(</w:t>
            </w:r>
            <w:r w:rsidRPr="0034243B">
              <w:t>&lt;</w:t>
            </w:r>
            <w:r w:rsidR="00933CFD">
              <w:t>MEP_A2_TARGET_ESIM_PORT</w:t>
            </w:r>
            <w:r w:rsidRPr="0034243B">
              <w:t>&gt;</w:t>
            </w:r>
            <w:r w:rsidRPr="00334F90">
              <w:t>)</w:t>
            </w:r>
          </w:p>
        </w:tc>
      </w:tr>
      <w:tr w:rsidR="00251B22" w:rsidRPr="00154AAF" w14:paraId="16C30733" w14:textId="77777777" w:rsidTr="00FB0E84">
        <w:trPr>
          <w:trHeight w:val="314"/>
          <w:jc w:val="center"/>
        </w:trPr>
        <w:tc>
          <w:tcPr>
            <w:tcW w:w="531" w:type="pct"/>
            <w:shd w:val="clear" w:color="auto" w:fill="auto"/>
            <w:vAlign w:val="center"/>
          </w:tcPr>
          <w:p w14:paraId="1CD0FC34" w14:textId="77777777" w:rsidR="00251B22" w:rsidRPr="00154AAF" w:rsidRDefault="00251B22" w:rsidP="00FB0E84">
            <w:pPr>
              <w:pStyle w:val="TableContentLeft"/>
            </w:pPr>
            <w:r>
              <w:t>3</w:t>
            </w:r>
          </w:p>
        </w:tc>
        <w:tc>
          <w:tcPr>
            <w:tcW w:w="827" w:type="pct"/>
            <w:shd w:val="clear" w:color="auto" w:fill="auto"/>
            <w:vAlign w:val="center"/>
          </w:tcPr>
          <w:p w14:paraId="18681EF9"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6D790641" w14:textId="77777777" w:rsidR="00251B22" w:rsidRPr="00154AAF" w:rsidRDefault="00251B22" w:rsidP="00FB0E84">
            <w:pPr>
              <w:pStyle w:val="TableContentLeft"/>
            </w:pPr>
            <w:r w:rsidRPr="00154AAF">
              <w:t>[</w:t>
            </w:r>
            <w:r>
              <w:t>TERMINAL_PROFILE_LSI_COMMAND</w:t>
            </w:r>
            <w:r w:rsidRPr="00154AAF">
              <w:t>]</w:t>
            </w:r>
          </w:p>
        </w:tc>
        <w:tc>
          <w:tcPr>
            <w:tcW w:w="1573" w:type="pct"/>
            <w:shd w:val="clear" w:color="auto" w:fill="auto"/>
            <w:vAlign w:val="center"/>
          </w:tcPr>
          <w:p w14:paraId="56F1D69C" w14:textId="77777777" w:rsidR="00251B22" w:rsidRPr="00154AAF" w:rsidRDefault="00251B22" w:rsidP="00FB0E84">
            <w:pPr>
              <w:pStyle w:val="TableContentLeft"/>
            </w:pPr>
            <w:r w:rsidRPr="00154AAF">
              <w:t>Toolkit initialization THEN SW=0x9000</w:t>
            </w:r>
          </w:p>
        </w:tc>
      </w:tr>
      <w:tr w:rsidR="00215D5D" w:rsidRPr="00154AAF" w14:paraId="11B04593" w14:textId="77777777" w:rsidTr="00215D5D">
        <w:trPr>
          <w:trHeight w:val="314"/>
          <w:jc w:val="center"/>
        </w:trPr>
        <w:tc>
          <w:tcPr>
            <w:tcW w:w="531" w:type="pct"/>
            <w:shd w:val="clear" w:color="auto" w:fill="auto"/>
            <w:vAlign w:val="center"/>
          </w:tcPr>
          <w:p w14:paraId="12DDB670" w14:textId="7D48009C" w:rsidR="00215D5D" w:rsidRDefault="00215D5D" w:rsidP="00FB0E84">
            <w:pPr>
              <w:pStyle w:val="TableContentLeft"/>
            </w:pPr>
            <w:r>
              <w:t>4</w:t>
            </w:r>
          </w:p>
        </w:tc>
        <w:tc>
          <w:tcPr>
            <w:tcW w:w="4469" w:type="pct"/>
            <w:gridSpan w:val="3"/>
            <w:shd w:val="clear" w:color="auto" w:fill="auto"/>
            <w:vAlign w:val="center"/>
          </w:tcPr>
          <w:p w14:paraId="1B511C1D" w14:textId="23CC176C" w:rsidR="00215D5D" w:rsidRPr="00154AAF" w:rsidRDefault="00215D5D" w:rsidP="00FB0E84">
            <w:pPr>
              <w:pStyle w:val="TableContentLeft"/>
            </w:pPr>
            <w:r>
              <w:t>PROC_MEP_LSI_MULTIPLEXING(0)</w:t>
            </w:r>
          </w:p>
        </w:tc>
      </w:tr>
      <w:tr w:rsidR="00251B22" w:rsidRPr="00154AAF" w14:paraId="709063ED" w14:textId="77777777" w:rsidTr="00FB0E84">
        <w:trPr>
          <w:trHeight w:val="314"/>
          <w:jc w:val="center"/>
        </w:trPr>
        <w:tc>
          <w:tcPr>
            <w:tcW w:w="531" w:type="pct"/>
            <w:shd w:val="clear" w:color="auto" w:fill="auto"/>
            <w:vAlign w:val="center"/>
          </w:tcPr>
          <w:p w14:paraId="52F7F1EA" w14:textId="4217A905" w:rsidR="00251B22" w:rsidRDefault="00215D5D" w:rsidP="00FB0E84">
            <w:pPr>
              <w:pStyle w:val="TableContentLeft"/>
            </w:pPr>
            <w:r>
              <w:t>5</w:t>
            </w:r>
          </w:p>
        </w:tc>
        <w:tc>
          <w:tcPr>
            <w:tcW w:w="827" w:type="pct"/>
            <w:shd w:val="clear" w:color="auto" w:fill="auto"/>
            <w:vAlign w:val="center"/>
          </w:tcPr>
          <w:p w14:paraId="0D08754D" w14:textId="77777777" w:rsidR="00251B22" w:rsidRPr="00154AAF" w:rsidRDefault="00251B22" w:rsidP="00FB0E84">
            <w:pPr>
              <w:pStyle w:val="TableContentLeft"/>
            </w:pPr>
            <w:r w:rsidRPr="00154AAF">
              <w:t>S_LPAd → eUICC</w:t>
            </w:r>
          </w:p>
        </w:tc>
        <w:tc>
          <w:tcPr>
            <w:tcW w:w="2069" w:type="pct"/>
            <w:shd w:val="clear" w:color="auto" w:fill="auto"/>
            <w:vAlign w:val="center"/>
          </w:tcPr>
          <w:p w14:paraId="1888D5E7"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5482CAF8" w14:textId="20BBFD02"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w:t>
            </w:r>
            <w:r w:rsidRPr="00154AAF">
              <w:rPr>
                <w:rFonts w:ascii="Arial" w:hAnsi="Arial" w:cs="Arial"/>
                <w:b w:val="0"/>
                <w:sz w:val="18"/>
                <w:szCs w:val="18"/>
              </w:rPr>
              <w:t>(</w:t>
            </w:r>
          </w:p>
          <w:p w14:paraId="38B173F2"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2A028730" w14:textId="0B71DA40" w:rsidR="00251B22" w:rsidRPr="00154AAF" w:rsidRDefault="00251B22" w:rsidP="00956238">
            <w:pPr>
              <w:pStyle w:val="TableContentLeft"/>
            </w:pPr>
            <w:r w:rsidRPr="00154AAF">
              <w:t xml:space="preserve">    NO_PARAM))</w:t>
            </w:r>
          </w:p>
        </w:tc>
        <w:tc>
          <w:tcPr>
            <w:tcW w:w="1573" w:type="pct"/>
            <w:shd w:val="clear" w:color="auto" w:fill="auto"/>
            <w:vAlign w:val="center"/>
          </w:tcPr>
          <w:p w14:paraId="3E0901D2" w14:textId="77777777" w:rsidR="00251B22" w:rsidRPr="006F7E11" w:rsidRDefault="00251B22" w:rsidP="00FB0E84">
            <w:pPr>
              <w:pStyle w:val="TableContentLeft"/>
              <w:rPr>
                <w:lang w:val="it-IT"/>
              </w:rPr>
            </w:pPr>
            <w:r w:rsidRPr="006F7E11">
              <w:rPr>
                <w:lang w:val="it-IT"/>
              </w:rPr>
              <w:t>response ProfileInfoListResponse::= profileInfoListOk : {</w:t>
            </w:r>
          </w:p>
          <w:p w14:paraId="7A97B6C4" w14:textId="77777777" w:rsidR="00251B22" w:rsidRPr="006F7E11" w:rsidRDefault="00251B22" w:rsidP="00FB0E84">
            <w:pPr>
              <w:pStyle w:val="TableContentLeft"/>
              <w:rPr>
                <w:lang w:val="it-IT"/>
              </w:rPr>
            </w:pPr>
            <w:r w:rsidRPr="006F7E11">
              <w:rPr>
                <w:lang w:val="it-IT"/>
              </w:rPr>
              <w:t xml:space="preserve"> #PROFILE_INFO1</w:t>
            </w:r>
          </w:p>
          <w:p w14:paraId="294B8978" w14:textId="77777777" w:rsidR="00251B22" w:rsidRPr="006F7E11" w:rsidRDefault="00251B22" w:rsidP="00FB0E84">
            <w:pPr>
              <w:pStyle w:val="TableContentLeft"/>
              <w:rPr>
                <w:lang w:val="it-IT"/>
              </w:rPr>
            </w:pPr>
            <w:r w:rsidRPr="006F7E11">
              <w:rPr>
                <w:lang w:val="it-IT"/>
              </w:rPr>
              <w:t>}</w:t>
            </w:r>
          </w:p>
          <w:p w14:paraId="51E59BA1" w14:textId="77777777" w:rsidR="00251B22" w:rsidRPr="00154AAF" w:rsidRDefault="00251B22" w:rsidP="00FB0E84">
            <w:pPr>
              <w:pStyle w:val="TableContentLeft"/>
            </w:pPr>
            <w:r w:rsidRPr="00154AAF">
              <w:t>SW=0x9000</w:t>
            </w:r>
          </w:p>
        </w:tc>
      </w:tr>
      <w:tr w:rsidR="00956238" w:rsidRPr="00154AAF" w14:paraId="0B4320A8" w14:textId="77777777" w:rsidTr="00956238">
        <w:trPr>
          <w:trHeight w:val="314"/>
          <w:jc w:val="center"/>
        </w:trPr>
        <w:tc>
          <w:tcPr>
            <w:tcW w:w="531" w:type="pct"/>
            <w:shd w:val="clear" w:color="auto" w:fill="auto"/>
            <w:vAlign w:val="center"/>
          </w:tcPr>
          <w:p w14:paraId="6E565F46" w14:textId="29CE8F9C" w:rsidR="00956238" w:rsidRDefault="0003571F" w:rsidP="00FB0E84">
            <w:pPr>
              <w:pStyle w:val="TableContentLeft"/>
            </w:pPr>
            <w:r>
              <w:t>6</w:t>
            </w:r>
          </w:p>
        </w:tc>
        <w:tc>
          <w:tcPr>
            <w:tcW w:w="4469" w:type="pct"/>
            <w:gridSpan w:val="3"/>
            <w:shd w:val="clear" w:color="auto" w:fill="auto"/>
            <w:vAlign w:val="center"/>
          </w:tcPr>
          <w:p w14:paraId="6774EA08" w14:textId="3D923063" w:rsidR="00956238" w:rsidRPr="00606CE4" w:rsidRDefault="00956238" w:rsidP="00FB0E84">
            <w:pPr>
              <w:pStyle w:val="TableContentLeft"/>
              <w:rPr>
                <w:lang w:val="en-US"/>
              </w:rPr>
            </w:pPr>
            <w:r>
              <w:t>PROC</w:t>
            </w:r>
            <w:r w:rsidRPr="00334F90">
              <w:t>_MEP_LSI_MULTIPLEXING(</w:t>
            </w:r>
            <w:r w:rsidRPr="00266ECC">
              <w:t>&lt;</w:t>
            </w:r>
            <w:r w:rsidR="00933CFD">
              <w:t>MEP_A2_TARGET_ESIM_PORT</w:t>
            </w:r>
            <w:r w:rsidRPr="00266ECC">
              <w:t>&gt;</w:t>
            </w:r>
            <w:r w:rsidRPr="00334F90">
              <w:t>)</w:t>
            </w:r>
          </w:p>
        </w:tc>
      </w:tr>
      <w:tr w:rsidR="00251B22" w:rsidRPr="00154AAF" w14:paraId="258F5678" w14:textId="77777777" w:rsidTr="00FB0E84">
        <w:trPr>
          <w:trHeight w:val="314"/>
          <w:jc w:val="center"/>
        </w:trPr>
        <w:tc>
          <w:tcPr>
            <w:tcW w:w="531" w:type="pct"/>
            <w:shd w:val="clear" w:color="auto" w:fill="auto"/>
            <w:vAlign w:val="center"/>
          </w:tcPr>
          <w:p w14:paraId="29488827" w14:textId="36AFCD89" w:rsidR="00251B22" w:rsidRPr="00154AAF" w:rsidRDefault="0003571F" w:rsidP="00FB0E84">
            <w:pPr>
              <w:pStyle w:val="TableContentLeft"/>
            </w:pPr>
            <w:r>
              <w:t>7</w:t>
            </w:r>
          </w:p>
        </w:tc>
        <w:tc>
          <w:tcPr>
            <w:tcW w:w="827" w:type="pct"/>
            <w:shd w:val="clear" w:color="auto" w:fill="auto"/>
            <w:vAlign w:val="center"/>
          </w:tcPr>
          <w:p w14:paraId="5E9BFFB5"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21AD9DCB" w14:textId="77777777" w:rsidR="00251B22" w:rsidRPr="00154AAF" w:rsidRDefault="00251B22" w:rsidP="00FB0E84">
            <w:pPr>
              <w:pStyle w:val="TableContentLeft"/>
            </w:pPr>
            <w:r w:rsidRPr="00154AAF">
              <w:t>[SELECT_ICCID]</w:t>
            </w:r>
          </w:p>
        </w:tc>
        <w:tc>
          <w:tcPr>
            <w:tcW w:w="1573" w:type="pct"/>
            <w:shd w:val="clear" w:color="auto" w:fill="auto"/>
            <w:vAlign w:val="center"/>
          </w:tcPr>
          <w:p w14:paraId="1C8B42D3" w14:textId="77777777" w:rsidR="00251B22" w:rsidRPr="00154AAF" w:rsidRDefault="00251B22" w:rsidP="00FB0E84">
            <w:pPr>
              <w:pStyle w:val="TableContentLeft"/>
            </w:pPr>
            <w:r w:rsidRPr="00154AAF">
              <w:t>SW=0x9000</w:t>
            </w:r>
          </w:p>
        </w:tc>
      </w:tr>
      <w:tr w:rsidR="00251B22" w:rsidRPr="003B1B23" w14:paraId="7A735514" w14:textId="77777777" w:rsidTr="00FB0E84">
        <w:trPr>
          <w:trHeight w:val="314"/>
          <w:jc w:val="center"/>
        </w:trPr>
        <w:tc>
          <w:tcPr>
            <w:tcW w:w="531" w:type="pct"/>
            <w:shd w:val="clear" w:color="auto" w:fill="auto"/>
            <w:vAlign w:val="center"/>
          </w:tcPr>
          <w:p w14:paraId="06F50DD1" w14:textId="116CDEA8" w:rsidR="00251B22" w:rsidRPr="00154AAF" w:rsidRDefault="0003571F" w:rsidP="00FB0E84">
            <w:pPr>
              <w:pStyle w:val="TableContentLeft"/>
            </w:pPr>
            <w:r>
              <w:t>8</w:t>
            </w:r>
          </w:p>
        </w:tc>
        <w:tc>
          <w:tcPr>
            <w:tcW w:w="827" w:type="pct"/>
            <w:shd w:val="clear" w:color="auto" w:fill="auto"/>
            <w:vAlign w:val="center"/>
          </w:tcPr>
          <w:p w14:paraId="021FC4B3"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17C9BC3B" w14:textId="77777777" w:rsidR="00251B22" w:rsidRPr="00154AAF" w:rsidRDefault="00251B22" w:rsidP="00FB0E84">
            <w:pPr>
              <w:pStyle w:val="TableContentLeft"/>
            </w:pPr>
            <w:r w:rsidRPr="00154AAF">
              <w:t>[READ_BINARY] with &lt;L&gt;=0x0A</w:t>
            </w:r>
          </w:p>
        </w:tc>
        <w:tc>
          <w:tcPr>
            <w:tcW w:w="1573" w:type="pct"/>
            <w:shd w:val="clear" w:color="auto" w:fill="auto"/>
            <w:vAlign w:val="center"/>
          </w:tcPr>
          <w:p w14:paraId="3146D590" w14:textId="77777777" w:rsidR="00251B22" w:rsidRPr="00FB0E84" w:rsidRDefault="00251B22" w:rsidP="00FB0E84">
            <w:pPr>
              <w:pStyle w:val="TableContentLeft"/>
              <w:rPr>
                <w:lang w:val="nl-NL"/>
              </w:rPr>
            </w:pPr>
            <w:r w:rsidRPr="00FB0E84">
              <w:rPr>
                <w:lang w:val="nl-NL"/>
              </w:rPr>
              <w:t>#ICCID_OP_PROF1</w:t>
            </w:r>
          </w:p>
          <w:p w14:paraId="057BD3A7" w14:textId="77777777" w:rsidR="00251B22" w:rsidRPr="00FB0E84" w:rsidRDefault="00251B22" w:rsidP="00FB0E84">
            <w:pPr>
              <w:pStyle w:val="TableContentLeft"/>
              <w:rPr>
                <w:lang w:val="nl-NL"/>
              </w:rPr>
            </w:pPr>
            <w:r w:rsidRPr="00FB0E84">
              <w:rPr>
                <w:lang w:val="nl-NL"/>
              </w:rPr>
              <w:t>SW=0x9000</w:t>
            </w:r>
          </w:p>
        </w:tc>
      </w:tr>
    </w:tbl>
    <w:p w14:paraId="3593CEF0" w14:textId="77777777" w:rsidR="00251B22" w:rsidRPr="00643D37" w:rsidRDefault="00251B22" w:rsidP="00251B22">
      <w:pPr>
        <w:rPr>
          <w:lang w:val="nl-NL"/>
        </w:rPr>
      </w:pPr>
    </w:p>
    <w:p w14:paraId="3F9A7364" w14:textId="77777777" w:rsidR="00947058" w:rsidRPr="00007297" w:rsidRDefault="00947058" w:rsidP="00947058">
      <w:pPr>
        <w:pStyle w:val="Heading6no"/>
      </w:pPr>
      <w:r w:rsidRPr="00643D37">
        <w:rPr>
          <w:lang w:val="nl-NL"/>
        </w:rPr>
        <w:br/>
      </w:r>
      <w:r w:rsidRPr="00007297">
        <w:t>Test Sequence #</w:t>
      </w:r>
      <w:r>
        <w:t>03</w:t>
      </w:r>
      <w:r w:rsidRPr="00007297">
        <w:t xml:space="preserve"> Nominal: Enable</w:t>
      </w:r>
      <w:r>
        <w:t xml:space="preserve"> 2</w:t>
      </w:r>
      <w:r w:rsidRPr="00C648F1">
        <w:rPr>
          <w:vertAlign w:val="superscript"/>
        </w:rPr>
        <w:t>nd</w:t>
      </w:r>
      <w:r>
        <w:rPr>
          <w:vertAlign w:val="superscript"/>
        </w:rPr>
        <w:t xml:space="preserve"> </w:t>
      </w:r>
      <w:r w:rsidRPr="00007297">
        <w:t>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947058" w:rsidRPr="00154AAF" w14:paraId="34D25907" w14:textId="77777777" w:rsidTr="00AB4218">
        <w:trPr>
          <w:trHeight w:val="380"/>
          <w:jc w:val="center"/>
        </w:trPr>
        <w:tc>
          <w:tcPr>
            <w:tcW w:w="1167" w:type="pct"/>
            <w:shd w:val="clear" w:color="auto" w:fill="BFBFBF" w:themeFill="background1" w:themeFillShade="BF"/>
            <w:vAlign w:val="center"/>
          </w:tcPr>
          <w:p w14:paraId="23499FA4" w14:textId="77777777" w:rsidR="00947058" w:rsidRPr="00154AAF" w:rsidRDefault="00947058"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5A7E2806" w14:textId="77777777" w:rsidR="00947058" w:rsidRPr="00154AAF" w:rsidRDefault="00947058" w:rsidP="00AB4218">
            <w:pPr>
              <w:pStyle w:val="TableHeaderGray"/>
              <w:rPr>
                <w:lang w:val="en-GB" w:eastAsia="de-DE"/>
              </w:rPr>
            </w:pPr>
          </w:p>
        </w:tc>
      </w:tr>
      <w:tr w:rsidR="00947058" w:rsidRPr="00154AAF" w14:paraId="2B56A9BA" w14:textId="77777777" w:rsidTr="00AB4218">
        <w:trPr>
          <w:jc w:val="center"/>
        </w:trPr>
        <w:tc>
          <w:tcPr>
            <w:tcW w:w="1167" w:type="pct"/>
            <w:shd w:val="clear" w:color="auto" w:fill="BFBFBF" w:themeFill="background1" w:themeFillShade="BF"/>
            <w:vAlign w:val="center"/>
          </w:tcPr>
          <w:p w14:paraId="04AE3C23" w14:textId="77777777" w:rsidR="00947058" w:rsidRPr="00154AAF" w:rsidRDefault="00947058"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2B45AEFB" w14:textId="77777777" w:rsidR="00947058" w:rsidRPr="00154AAF" w:rsidRDefault="00947058" w:rsidP="00AB4218">
            <w:pPr>
              <w:pStyle w:val="TableHeaderGray"/>
              <w:rPr>
                <w:rStyle w:val="PlaceholderText"/>
                <w:lang w:val="en-GB"/>
              </w:rPr>
            </w:pPr>
            <w:r w:rsidRPr="00154AAF">
              <w:rPr>
                <w:lang w:val="en-GB" w:eastAsia="de-DE"/>
              </w:rPr>
              <w:t>Description of the initial condition</w:t>
            </w:r>
          </w:p>
        </w:tc>
      </w:tr>
      <w:tr w:rsidR="00947058" w:rsidRPr="00154AAF" w14:paraId="38DF83CC" w14:textId="77777777" w:rsidTr="00AB4218">
        <w:trPr>
          <w:jc w:val="center"/>
        </w:trPr>
        <w:tc>
          <w:tcPr>
            <w:tcW w:w="1167" w:type="pct"/>
            <w:vAlign w:val="center"/>
          </w:tcPr>
          <w:p w14:paraId="36BA168B" w14:textId="77777777" w:rsidR="00947058" w:rsidRPr="00154AAF" w:rsidRDefault="00947058" w:rsidP="00AB4218">
            <w:pPr>
              <w:pStyle w:val="TableText"/>
            </w:pPr>
            <w:r w:rsidRPr="00154AAF">
              <w:t>eUICC</w:t>
            </w:r>
          </w:p>
        </w:tc>
        <w:tc>
          <w:tcPr>
            <w:tcW w:w="3833" w:type="pct"/>
            <w:vAlign w:val="center"/>
          </w:tcPr>
          <w:p w14:paraId="1BFFA166" w14:textId="77777777" w:rsidR="00947058" w:rsidRPr="00154AAF" w:rsidRDefault="00947058" w:rsidP="00AB4218">
            <w:pPr>
              <w:pStyle w:val="TableText"/>
            </w:pPr>
            <w:r w:rsidRPr="00154AAF">
              <w:t xml:space="preserve">The PROFILE_OPERATIONAL1 is </w:t>
            </w:r>
            <w:r>
              <w:t>En</w:t>
            </w:r>
            <w:r w:rsidRPr="00E8206F">
              <w:t>abled on the eUICC</w:t>
            </w:r>
            <w:r>
              <w:t>.</w:t>
            </w:r>
          </w:p>
        </w:tc>
      </w:tr>
      <w:tr w:rsidR="00947058" w:rsidRPr="00154AAF" w14:paraId="586BC72F" w14:textId="77777777" w:rsidTr="00AB4218">
        <w:trPr>
          <w:jc w:val="center"/>
        </w:trPr>
        <w:tc>
          <w:tcPr>
            <w:tcW w:w="1167" w:type="pct"/>
            <w:vAlign w:val="center"/>
          </w:tcPr>
          <w:p w14:paraId="71CFF65C" w14:textId="77777777" w:rsidR="00947058" w:rsidRPr="00154AAF" w:rsidRDefault="00947058" w:rsidP="00AB4218">
            <w:pPr>
              <w:pStyle w:val="TableText"/>
            </w:pPr>
            <w:r w:rsidRPr="00154AAF">
              <w:t>eUICC</w:t>
            </w:r>
          </w:p>
        </w:tc>
        <w:tc>
          <w:tcPr>
            <w:tcW w:w="3833" w:type="pct"/>
            <w:vAlign w:val="center"/>
          </w:tcPr>
          <w:p w14:paraId="522B0BAD" w14:textId="77777777" w:rsidR="00947058" w:rsidRPr="00154AAF" w:rsidRDefault="00947058" w:rsidP="00AB4218">
            <w:pPr>
              <w:pStyle w:val="TableText"/>
            </w:pPr>
            <w:r w:rsidRPr="0035700E">
              <w:t>The PROFILE_OPERATIONAL1 corresponds to &lt;ISD_P_AID1&gt;</w:t>
            </w:r>
            <w:r>
              <w:t>.</w:t>
            </w:r>
          </w:p>
        </w:tc>
      </w:tr>
      <w:tr w:rsidR="00947058" w:rsidRPr="00154AAF" w14:paraId="34BFDC18" w14:textId="77777777" w:rsidTr="00AB4218">
        <w:trPr>
          <w:jc w:val="center"/>
        </w:trPr>
        <w:tc>
          <w:tcPr>
            <w:tcW w:w="1167" w:type="pct"/>
            <w:vAlign w:val="center"/>
          </w:tcPr>
          <w:p w14:paraId="39C54006" w14:textId="77777777" w:rsidR="00947058" w:rsidRPr="00154AAF" w:rsidRDefault="00947058" w:rsidP="00AB4218">
            <w:pPr>
              <w:pStyle w:val="TableText"/>
            </w:pPr>
            <w:r w:rsidRPr="00154AAF">
              <w:t>eUICC</w:t>
            </w:r>
          </w:p>
        </w:tc>
        <w:tc>
          <w:tcPr>
            <w:tcW w:w="3833" w:type="pct"/>
            <w:vAlign w:val="center"/>
          </w:tcPr>
          <w:p w14:paraId="5F35F9DF" w14:textId="77777777" w:rsidR="00947058" w:rsidRPr="0035700E" w:rsidRDefault="00947058" w:rsidP="00AB4218">
            <w:pPr>
              <w:pStyle w:val="TableText"/>
            </w:pPr>
            <w:r w:rsidRPr="00154AAF">
              <w:t>The PROFILE_OPERATIONAL</w:t>
            </w:r>
            <w:r>
              <w:t>2</w:t>
            </w:r>
            <w:r w:rsidRPr="00154AAF">
              <w:t xml:space="preserve"> has been installed on the eUICC.</w:t>
            </w:r>
          </w:p>
        </w:tc>
      </w:tr>
      <w:tr w:rsidR="00947058" w:rsidRPr="00154AAF" w14:paraId="71075985" w14:textId="77777777" w:rsidTr="00AB4218">
        <w:trPr>
          <w:jc w:val="center"/>
        </w:trPr>
        <w:tc>
          <w:tcPr>
            <w:tcW w:w="1167" w:type="pct"/>
            <w:vAlign w:val="center"/>
          </w:tcPr>
          <w:p w14:paraId="3F6B56C4" w14:textId="77777777" w:rsidR="00947058" w:rsidRPr="00154AAF" w:rsidRDefault="00947058" w:rsidP="00AB4218">
            <w:pPr>
              <w:pStyle w:val="TableText"/>
            </w:pPr>
            <w:r w:rsidRPr="00154AAF">
              <w:t>eUICC</w:t>
            </w:r>
          </w:p>
        </w:tc>
        <w:tc>
          <w:tcPr>
            <w:tcW w:w="3833" w:type="pct"/>
            <w:vAlign w:val="center"/>
          </w:tcPr>
          <w:p w14:paraId="13EC7313" w14:textId="77777777" w:rsidR="00947058" w:rsidRPr="00154AAF" w:rsidRDefault="00947058" w:rsidP="00AB4218">
            <w:pPr>
              <w:pStyle w:val="TableText"/>
            </w:pPr>
            <w:r w:rsidRPr="0035700E">
              <w:t>The PROFILE_OPERATIONAL</w:t>
            </w:r>
            <w:r>
              <w:t>2</w:t>
            </w:r>
            <w:r w:rsidRPr="0035700E">
              <w:t xml:space="preserve"> corresponds to &lt;ISD_P_AID</w:t>
            </w:r>
            <w:r>
              <w:t>2</w:t>
            </w:r>
            <w:r w:rsidRPr="0035700E">
              <w:t>&gt;</w:t>
            </w:r>
            <w:r>
              <w:t>.</w:t>
            </w:r>
          </w:p>
        </w:tc>
      </w:tr>
    </w:tbl>
    <w:p w14:paraId="4202374E" w14:textId="77777777" w:rsidR="00947058" w:rsidRPr="00154AAF" w:rsidRDefault="00947058" w:rsidP="00947058">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83"/>
        <w:gridCol w:w="1148"/>
        <w:gridCol w:w="3951"/>
        <w:gridCol w:w="3228"/>
      </w:tblGrid>
      <w:tr w:rsidR="00947058" w:rsidRPr="00154AAF" w14:paraId="33538963" w14:textId="77777777" w:rsidTr="009C55D5">
        <w:trPr>
          <w:trHeight w:val="314"/>
          <w:jc w:val="center"/>
        </w:trPr>
        <w:tc>
          <w:tcPr>
            <w:tcW w:w="322" w:type="pct"/>
            <w:shd w:val="clear" w:color="auto" w:fill="C00000"/>
            <w:vAlign w:val="center"/>
          </w:tcPr>
          <w:p w14:paraId="6A108C11" w14:textId="77777777" w:rsidR="00947058" w:rsidRPr="006F7E11" w:rsidRDefault="00947058" w:rsidP="00AB4218">
            <w:pPr>
              <w:pStyle w:val="TableHeader"/>
            </w:pPr>
            <w:r w:rsidRPr="006F7E11">
              <w:t>Step</w:t>
            </w:r>
          </w:p>
        </w:tc>
        <w:tc>
          <w:tcPr>
            <w:tcW w:w="526" w:type="pct"/>
            <w:shd w:val="clear" w:color="auto" w:fill="C00000"/>
            <w:vAlign w:val="center"/>
          </w:tcPr>
          <w:p w14:paraId="17DA5520" w14:textId="77777777" w:rsidR="00947058" w:rsidRPr="006F7E11" w:rsidRDefault="00947058" w:rsidP="00AB4218">
            <w:pPr>
              <w:pStyle w:val="TableHeader"/>
            </w:pPr>
            <w:r w:rsidRPr="006F7E11">
              <w:t>Direction</w:t>
            </w:r>
          </w:p>
        </w:tc>
        <w:tc>
          <w:tcPr>
            <w:tcW w:w="2722" w:type="pct"/>
            <w:shd w:val="clear" w:color="auto" w:fill="C00000"/>
            <w:vAlign w:val="center"/>
          </w:tcPr>
          <w:p w14:paraId="2E006426" w14:textId="77777777" w:rsidR="00947058" w:rsidRPr="006F7E11" w:rsidRDefault="00947058" w:rsidP="00AB4218">
            <w:pPr>
              <w:pStyle w:val="TableHeader"/>
            </w:pPr>
            <w:r w:rsidRPr="006F7E11">
              <w:t>Sequence / Description</w:t>
            </w:r>
          </w:p>
        </w:tc>
        <w:tc>
          <w:tcPr>
            <w:tcW w:w="1430" w:type="pct"/>
            <w:shd w:val="clear" w:color="auto" w:fill="C00000"/>
            <w:vAlign w:val="center"/>
          </w:tcPr>
          <w:p w14:paraId="600ED022" w14:textId="77777777" w:rsidR="00947058" w:rsidRPr="006F7E11" w:rsidRDefault="00947058" w:rsidP="00AB4218">
            <w:pPr>
              <w:pStyle w:val="TableHeader"/>
            </w:pPr>
            <w:r w:rsidRPr="006F7E11">
              <w:t>Expected result</w:t>
            </w:r>
          </w:p>
        </w:tc>
      </w:tr>
      <w:tr w:rsidR="00947058" w:rsidRPr="00154AAF" w14:paraId="5A9E3CEF" w14:textId="77777777" w:rsidTr="009C55D5">
        <w:trPr>
          <w:trHeight w:val="314"/>
          <w:jc w:val="center"/>
        </w:trPr>
        <w:tc>
          <w:tcPr>
            <w:tcW w:w="322" w:type="pct"/>
            <w:shd w:val="clear" w:color="auto" w:fill="auto"/>
            <w:vAlign w:val="center"/>
          </w:tcPr>
          <w:p w14:paraId="26CA570F" w14:textId="77777777" w:rsidR="00947058" w:rsidRPr="006F7E11" w:rsidRDefault="00947058" w:rsidP="00AB4218">
            <w:pPr>
              <w:pStyle w:val="TableContentLeft"/>
            </w:pPr>
            <w:r w:rsidRPr="00364347">
              <w:t>IC1</w:t>
            </w:r>
          </w:p>
        </w:tc>
        <w:tc>
          <w:tcPr>
            <w:tcW w:w="526" w:type="pct"/>
            <w:shd w:val="clear" w:color="auto" w:fill="auto"/>
            <w:vAlign w:val="center"/>
          </w:tcPr>
          <w:p w14:paraId="3B7AA7DA" w14:textId="77777777" w:rsidR="00947058" w:rsidRPr="006F7E11" w:rsidRDefault="00947058"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722" w:type="pct"/>
            <w:shd w:val="clear" w:color="auto" w:fill="auto"/>
            <w:vAlign w:val="center"/>
          </w:tcPr>
          <w:p w14:paraId="6B862205" w14:textId="77777777" w:rsidR="00947058" w:rsidRPr="006F7E11" w:rsidRDefault="00947058" w:rsidP="00AB4218">
            <w:pPr>
              <w:pStyle w:val="TableContentLeft"/>
            </w:pPr>
            <w:r w:rsidRPr="00364347">
              <w:t>RESET</w:t>
            </w:r>
          </w:p>
        </w:tc>
        <w:tc>
          <w:tcPr>
            <w:tcW w:w="1430" w:type="pct"/>
            <w:shd w:val="clear" w:color="auto" w:fill="auto"/>
            <w:vAlign w:val="center"/>
          </w:tcPr>
          <w:p w14:paraId="13D41321" w14:textId="77777777" w:rsidR="00947058" w:rsidRPr="00364347" w:rsidRDefault="00947058" w:rsidP="00AB4218">
            <w:pPr>
              <w:pStyle w:val="TableContentLeft"/>
            </w:pPr>
            <w:r w:rsidRPr="00364347">
              <w:t>Extract &lt;ATR&gt;</w:t>
            </w:r>
          </w:p>
          <w:p w14:paraId="49EE8F76" w14:textId="77777777" w:rsidR="00947058" w:rsidRPr="00364347" w:rsidRDefault="00947058" w:rsidP="00AB4218">
            <w:pPr>
              <w:pStyle w:val="TableContentLeft"/>
            </w:pPr>
            <w:r w:rsidRPr="00364347">
              <w:t>Verify ‘LSI Support’ is present in &lt;ATR&gt;</w:t>
            </w:r>
          </w:p>
          <w:p w14:paraId="60027DBA" w14:textId="77777777" w:rsidR="00947058" w:rsidRPr="006F7E11" w:rsidRDefault="00947058" w:rsidP="00AB4218">
            <w:pPr>
              <w:pStyle w:val="TableContentLeft"/>
            </w:pPr>
          </w:p>
        </w:tc>
      </w:tr>
      <w:tr w:rsidR="00947058" w:rsidRPr="00154AAF" w14:paraId="5EB8FAD6" w14:textId="77777777" w:rsidTr="009C55D5">
        <w:trPr>
          <w:trHeight w:val="314"/>
          <w:jc w:val="center"/>
        </w:trPr>
        <w:tc>
          <w:tcPr>
            <w:tcW w:w="322" w:type="pct"/>
            <w:shd w:val="clear" w:color="auto" w:fill="auto"/>
            <w:vAlign w:val="center"/>
          </w:tcPr>
          <w:p w14:paraId="03947A0A" w14:textId="77777777" w:rsidR="00947058" w:rsidRPr="006F7E11" w:rsidRDefault="00947058" w:rsidP="00AB4218">
            <w:pPr>
              <w:pStyle w:val="TableContentLeft"/>
            </w:pPr>
            <w:r w:rsidRPr="00364347">
              <w:t>IC2</w:t>
            </w:r>
          </w:p>
        </w:tc>
        <w:tc>
          <w:tcPr>
            <w:tcW w:w="526" w:type="pct"/>
            <w:shd w:val="clear" w:color="auto" w:fill="auto"/>
            <w:vAlign w:val="center"/>
          </w:tcPr>
          <w:p w14:paraId="721A839B" w14:textId="77777777" w:rsidR="00947058" w:rsidRPr="006F7E11" w:rsidRDefault="00947058" w:rsidP="00AB4218">
            <w:pPr>
              <w:pStyle w:val="TableContentLeft"/>
            </w:pPr>
            <w:r w:rsidRPr="00535C96">
              <w:t>S_Device</w:t>
            </w:r>
          </w:p>
        </w:tc>
        <w:tc>
          <w:tcPr>
            <w:tcW w:w="2722" w:type="pct"/>
            <w:shd w:val="clear" w:color="auto" w:fill="auto"/>
            <w:vAlign w:val="center"/>
          </w:tcPr>
          <w:p w14:paraId="7E37D76D" w14:textId="18A69D5D" w:rsidR="00947058" w:rsidRPr="00364347" w:rsidRDefault="0003571F" w:rsidP="00AB4218">
            <w:pPr>
              <w:pStyle w:val="TableContentLeft"/>
            </w:pPr>
            <w:r w:rsidRPr="0003571F">
              <w:t>PROC_EUICC_CONFIGURE_LSIS_FOR_MEP</w:t>
            </w:r>
            <w:r w:rsidRPr="0003571F" w:rsidDel="0003571F">
              <w:t xml:space="preserve"> </w:t>
            </w:r>
            <w:r w:rsidR="00947058" w:rsidRPr="00535C96">
              <w:t>(</w:t>
            </w:r>
          </w:p>
          <w:p w14:paraId="3F507632" w14:textId="77777777" w:rsidR="00947058" w:rsidRPr="00364347" w:rsidRDefault="00947058" w:rsidP="00AB4218">
            <w:pPr>
              <w:pStyle w:val="TableContentLeft"/>
            </w:pPr>
            <w:r w:rsidRPr="00535C96">
              <w:t>2,</w:t>
            </w:r>
          </w:p>
          <w:p w14:paraId="0CD330E9" w14:textId="4AEFB374" w:rsidR="00947058" w:rsidRPr="00364347" w:rsidRDefault="009A4B6A" w:rsidP="00AB4218">
            <w:pPr>
              <w:pStyle w:val="TableContentLeft"/>
            </w:pPr>
            <w:r w:rsidRPr="006A219B">
              <w:lastRenderedPageBreak/>
              <w:t>#IUT_MEP_LSI_OPTIONS</w:t>
            </w:r>
            <w:r w:rsidR="00947058" w:rsidRPr="00535C96">
              <w:t>,</w:t>
            </w:r>
          </w:p>
          <w:p w14:paraId="1D081ED5" w14:textId="77777777" w:rsidR="00947058" w:rsidRPr="00364347" w:rsidRDefault="00947058" w:rsidP="00AB4218">
            <w:pPr>
              <w:pStyle w:val="TableContentLeft"/>
            </w:pPr>
            <w:r w:rsidRPr="00535C96">
              <w:t>“0</w:t>
            </w:r>
            <w:r>
              <w:t>20103</w:t>
            </w:r>
            <w:r w:rsidRPr="00535C96">
              <w:t>”,</w:t>
            </w:r>
          </w:p>
          <w:p w14:paraId="5B939018" w14:textId="77777777" w:rsidR="00947058" w:rsidRPr="006F7E11" w:rsidRDefault="00947058" w:rsidP="00AB4218">
            <w:pPr>
              <w:pStyle w:val="TableContentLeft"/>
            </w:pPr>
            <w:r w:rsidRPr="00364347">
              <w:t>2)</w:t>
            </w:r>
          </w:p>
        </w:tc>
        <w:tc>
          <w:tcPr>
            <w:tcW w:w="1430" w:type="pct"/>
            <w:shd w:val="clear" w:color="auto" w:fill="auto"/>
            <w:vAlign w:val="center"/>
          </w:tcPr>
          <w:p w14:paraId="470BC3D5" w14:textId="77777777" w:rsidR="00947058" w:rsidRPr="00364347" w:rsidRDefault="00947058" w:rsidP="00AB4218">
            <w:pPr>
              <w:pStyle w:val="TableContentLeft"/>
            </w:pPr>
            <w:r w:rsidRPr="00535C96">
              <w:lastRenderedPageBreak/>
              <w:t xml:space="preserve">Verify </w:t>
            </w:r>
          </w:p>
          <w:p w14:paraId="2964976D" w14:textId="77777777" w:rsidR="00947058" w:rsidRPr="00364347" w:rsidRDefault="00947058" w:rsidP="00AB4218">
            <w:pPr>
              <w:pStyle w:val="TableContentLeft"/>
            </w:pPr>
            <w:r w:rsidRPr="00535C96">
              <w:t xml:space="preserve">&lt;MEP_MODE&gt; = </w:t>
            </w:r>
            <w:r>
              <w:t>02</w:t>
            </w:r>
            <w:r w:rsidRPr="00535C96">
              <w:t>,</w:t>
            </w:r>
          </w:p>
          <w:p w14:paraId="1311EA4C" w14:textId="77777777" w:rsidR="00947058" w:rsidRPr="00364347" w:rsidRDefault="00947058" w:rsidP="00AB4218">
            <w:pPr>
              <w:pStyle w:val="TableContentLeft"/>
            </w:pPr>
            <w:r w:rsidRPr="00535C96">
              <w:t xml:space="preserve">Verify </w:t>
            </w:r>
          </w:p>
          <w:p w14:paraId="315613D7" w14:textId="29814D31" w:rsidR="00947058" w:rsidRPr="00364347" w:rsidRDefault="00947058" w:rsidP="00AB4218">
            <w:pPr>
              <w:pStyle w:val="TableContentLeft"/>
            </w:pPr>
            <w:r w:rsidRPr="00535C96">
              <w:lastRenderedPageBreak/>
              <w:t xml:space="preserve">&lt;MEP_LSI_OPTION&gt; =                 </w:t>
            </w:r>
            <w:r w:rsidR="009B24F9">
              <w:t>#IUT_MEP_LSI_OPTIONS,</w:t>
            </w:r>
          </w:p>
          <w:p w14:paraId="4E43FBB7" w14:textId="77777777" w:rsidR="00947058" w:rsidRPr="00364347" w:rsidRDefault="00947058" w:rsidP="00AB4218">
            <w:pPr>
              <w:pStyle w:val="TableContentLeft"/>
            </w:pPr>
            <w:r w:rsidRPr="00535C96">
              <w:t xml:space="preserve">Verify </w:t>
            </w:r>
          </w:p>
          <w:p w14:paraId="211C88CE" w14:textId="77777777" w:rsidR="00947058" w:rsidRPr="006F7E11" w:rsidRDefault="00947058" w:rsidP="00AB4218">
            <w:pPr>
              <w:pStyle w:val="TableContentLeft"/>
            </w:pPr>
            <w:r>
              <w:t>&lt;MEP_MAX_LSIS&gt; &lt;=</w:t>
            </w:r>
            <w:r w:rsidRPr="00535C96">
              <w:t xml:space="preserve">                  #IUT_MEP_MAX_LSIS</w:t>
            </w:r>
          </w:p>
        </w:tc>
      </w:tr>
      <w:tr w:rsidR="00947058" w:rsidRPr="00154AAF" w14:paraId="5A5ED095" w14:textId="77777777" w:rsidTr="009C55D5">
        <w:trPr>
          <w:trHeight w:val="314"/>
          <w:jc w:val="center"/>
        </w:trPr>
        <w:tc>
          <w:tcPr>
            <w:tcW w:w="322" w:type="pct"/>
            <w:shd w:val="clear" w:color="auto" w:fill="FFFFFF" w:themeFill="background1"/>
            <w:vAlign w:val="center"/>
          </w:tcPr>
          <w:p w14:paraId="797BBFD3" w14:textId="77777777" w:rsidR="00947058" w:rsidRPr="00154AAF" w:rsidRDefault="00947058" w:rsidP="00AB4218">
            <w:pPr>
              <w:pStyle w:val="TableContentLeft"/>
            </w:pPr>
            <w:r w:rsidRPr="00154AAF">
              <w:lastRenderedPageBreak/>
              <w:t>IC</w:t>
            </w:r>
            <w:r>
              <w:t>3</w:t>
            </w:r>
          </w:p>
        </w:tc>
        <w:tc>
          <w:tcPr>
            <w:tcW w:w="4678" w:type="pct"/>
            <w:gridSpan w:val="3"/>
            <w:shd w:val="clear" w:color="auto" w:fill="FFFFFF" w:themeFill="background1"/>
            <w:vAlign w:val="center"/>
          </w:tcPr>
          <w:p w14:paraId="1B7B0AEC" w14:textId="77777777" w:rsidR="00947058" w:rsidRPr="00154AAF" w:rsidRDefault="00947058" w:rsidP="00AB4218">
            <w:pPr>
              <w:pStyle w:val="TableContentLeft"/>
            </w:pPr>
            <w:r>
              <w:t>PROC_EUICC_INITIALIZATION_SEQUENCE_MEP</w:t>
            </w:r>
          </w:p>
        </w:tc>
      </w:tr>
      <w:tr w:rsidR="00947058" w:rsidRPr="00154AAF" w14:paraId="6065BB24" w14:textId="77777777" w:rsidTr="009C55D5">
        <w:trPr>
          <w:trHeight w:val="314"/>
          <w:jc w:val="center"/>
        </w:trPr>
        <w:tc>
          <w:tcPr>
            <w:tcW w:w="322" w:type="pct"/>
            <w:shd w:val="clear" w:color="auto" w:fill="FFFFFF" w:themeFill="background1"/>
            <w:vAlign w:val="center"/>
          </w:tcPr>
          <w:p w14:paraId="0274BD99" w14:textId="77777777" w:rsidR="00947058" w:rsidRPr="00154AAF" w:rsidRDefault="00947058" w:rsidP="00AB4218">
            <w:pPr>
              <w:pStyle w:val="TableContentLeft"/>
            </w:pPr>
            <w:r w:rsidRPr="00154AAF">
              <w:t>IC</w:t>
            </w:r>
            <w:r>
              <w:t>4</w:t>
            </w:r>
          </w:p>
        </w:tc>
        <w:tc>
          <w:tcPr>
            <w:tcW w:w="4678" w:type="pct"/>
            <w:gridSpan w:val="3"/>
            <w:shd w:val="clear" w:color="auto" w:fill="FFFFFF" w:themeFill="background1"/>
            <w:vAlign w:val="center"/>
          </w:tcPr>
          <w:p w14:paraId="539A4569" w14:textId="77777777" w:rsidR="00947058" w:rsidRPr="00154AAF" w:rsidRDefault="00947058" w:rsidP="00AB4218">
            <w:pPr>
              <w:pStyle w:val="TableContentLeft"/>
            </w:pPr>
            <w:r w:rsidRPr="00154AAF">
              <w:t>PROC_OPEN_LOGICAL_CHANNEL_AND_SELECT_ISDR</w:t>
            </w:r>
          </w:p>
        </w:tc>
      </w:tr>
      <w:tr w:rsidR="00947058" w:rsidRPr="00154AAF" w14:paraId="74534135" w14:textId="77777777" w:rsidTr="009C55D5">
        <w:trPr>
          <w:trHeight w:val="314"/>
          <w:jc w:val="center"/>
        </w:trPr>
        <w:tc>
          <w:tcPr>
            <w:tcW w:w="322" w:type="pct"/>
            <w:shd w:val="clear" w:color="auto" w:fill="auto"/>
            <w:vAlign w:val="center"/>
          </w:tcPr>
          <w:p w14:paraId="39C9376F" w14:textId="77777777" w:rsidR="00947058" w:rsidRPr="00154AAF" w:rsidRDefault="00947058" w:rsidP="00AB4218">
            <w:pPr>
              <w:pStyle w:val="TableContentLeft"/>
            </w:pPr>
            <w:r w:rsidRPr="00154AAF">
              <w:t>1</w:t>
            </w:r>
          </w:p>
        </w:tc>
        <w:tc>
          <w:tcPr>
            <w:tcW w:w="526" w:type="pct"/>
            <w:shd w:val="clear" w:color="auto" w:fill="auto"/>
            <w:vAlign w:val="center"/>
          </w:tcPr>
          <w:p w14:paraId="7760719E" w14:textId="77777777" w:rsidR="00947058" w:rsidRPr="00154AAF" w:rsidRDefault="00947058" w:rsidP="00AB4218">
            <w:pPr>
              <w:pStyle w:val="TableContentLeft"/>
            </w:pPr>
            <w:r w:rsidRPr="00154AAF">
              <w:t>S_LPAd → eUICC</w:t>
            </w:r>
          </w:p>
        </w:tc>
        <w:tc>
          <w:tcPr>
            <w:tcW w:w="2722" w:type="pct"/>
            <w:shd w:val="clear" w:color="auto" w:fill="auto"/>
            <w:vAlign w:val="center"/>
          </w:tcPr>
          <w:p w14:paraId="49F3A180" w14:textId="77777777" w:rsidR="00947058" w:rsidRPr="00154AAF" w:rsidRDefault="00947058"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228782F2" w14:textId="68C44B98" w:rsidR="00947058" w:rsidRPr="00154AAF" w:rsidRDefault="00947058"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w:t>
            </w:r>
            <w:r w:rsidRPr="00154AAF">
              <w:rPr>
                <w:rFonts w:ascii="Arial" w:hAnsi="Arial" w:cs="Arial"/>
                <w:b w:val="0"/>
                <w:sz w:val="18"/>
                <w:szCs w:val="18"/>
              </w:rPr>
              <w:t>(</w:t>
            </w:r>
          </w:p>
          <w:p w14:paraId="43B7306A" w14:textId="77777777" w:rsidR="00947058" w:rsidRPr="00154AAF" w:rsidRDefault="00947058" w:rsidP="00AB4218">
            <w:pPr>
              <w:pStyle w:val="NormalParagraph"/>
              <w:spacing w:line="240" w:lineRule="auto"/>
              <w:rPr>
                <w:sz w:val="18"/>
                <w:szCs w:val="18"/>
              </w:rPr>
            </w:pPr>
            <w:r w:rsidRPr="00154AAF">
              <w:rPr>
                <w:sz w:val="18"/>
                <w:szCs w:val="18"/>
              </w:rPr>
              <w:t xml:space="preserve">    NO_PARAM, </w:t>
            </w:r>
          </w:p>
          <w:p w14:paraId="65C93CAE" w14:textId="77777777" w:rsidR="00947058" w:rsidRPr="00154AAF" w:rsidRDefault="00947058" w:rsidP="00AB4218">
            <w:pPr>
              <w:pStyle w:val="NormalParagraph"/>
              <w:spacing w:line="240" w:lineRule="auto"/>
              <w:rPr>
                <w:sz w:val="18"/>
                <w:szCs w:val="18"/>
              </w:rPr>
            </w:pPr>
            <w:r w:rsidRPr="00154AAF">
              <w:rPr>
                <w:sz w:val="18"/>
                <w:szCs w:val="18"/>
              </w:rPr>
              <w:t xml:space="preserve">    &lt;ISD_P_AID</w:t>
            </w:r>
            <w:r>
              <w:rPr>
                <w:sz w:val="18"/>
                <w:szCs w:val="18"/>
              </w:rPr>
              <w:t>2</w:t>
            </w:r>
            <w:r w:rsidRPr="00154AAF">
              <w:rPr>
                <w:sz w:val="18"/>
                <w:szCs w:val="18"/>
              </w:rPr>
              <w:t xml:space="preserve">&gt;, </w:t>
            </w:r>
          </w:p>
          <w:p w14:paraId="5F0398AC" w14:textId="172821AB" w:rsidR="00947058" w:rsidRPr="00154AAF" w:rsidRDefault="00947058" w:rsidP="00A375DC">
            <w:pPr>
              <w:pStyle w:val="TableContentLeft"/>
            </w:pPr>
            <w:r w:rsidRPr="00154AAF">
              <w:t xml:space="preserve">    FALSE))</w:t>
            </w:r>
          </w:p>
        </w:tc>
        <w:tc>
          <w:tcPr>
            <w:tcW w:w="1430" w:type="pct"/>
            <w:shd w:val="clear" w:color="auto" w:fill="auto"/>
            <w:vAlign w:val="center"/>
          </w:tcPr>
          <w:p w14:paraId="2804D9E4" w14:textId="1C40ECAF" w:rsidR="00947058" w:rsidRPr="00154AAF" w:rsidRDefault="00947058" w:rsidP="00AB4218">
            <w:pPr>
              <w:pStyle w:val="TableContentLeft"/>
            </w:pPr>
            <w:r w:rsidRPr="00154AAF">
              <w:t>#R_ENABLE_PROFILE</w:t>
            </w:r>
            <w:r w:rsidR="00AD163E">
              <w:t>_MEP_A2</w:t>
            </w:r>
            <w:r w:rsidRPr="00154AAF">
              <w:t xml:space="preserve">_OK  </w:t>
            </w:r>
          </w:p>
          <w:p w14:paraId="5D27BB18" w14:textId="77777777" w:rsidR="00947058" w:rsidRDefault="00947058" w:rsidP="00AB4218">
            <w:pPr>
              <w:pStyle w:val="TableContentLeft"/>
            </w:pPr>
            <w:r w:rsidRPr="00154AAF">
              <w:t>SW=0x9000</w:t>
            </w:r>
          </w:p>
          <w:p w14:paraId="58417B8F" w14:textId="77777777" w:rsidR="00947058" w:rsidRDefault="00947058" w:rsidP="00AB4218">
            <w:pPr>
              <w:pStyle w:val="TableContentLeft"/>
            </w:pPr>
          </w:p>
          <w:p w14:paraId="632DEFBE" w14:textId="2C5710D2" w:rsidR="00947058" w:rsidRPr="00154AAF" w:rsidRDefault="00947058" w:rsidP="00AB4218">
            <w:pPr>
              <w:pStyle w:val="TableContentLeft"/>
            </w:pPr>
            <w:r w:rsidRPr="0034243B">
              <w:t>Verify &lt;</w:t>
            </w:r>
            <w:r w:rsidR="00933CFD">
              <w:t>MEP_A2_TARGET_ESIM_PORT</w:t>
            </w:r>
            <w:r w:rsidRPr="0034243B">
              <w:t>&gt; =</w:t>
            </w:r>
            <w:r>
              <w:t xml:space="preserve"> 1 OR 2</w:t>
            </w:r>
          </w:p>
        </w:tc>
      </w:tr>
      <w:tr w:rsidR="00947058" w:rsidRPr="00154AAF" w14:paraId="5659DACC" w14:textId="77777777" w:rsidTr="009C55D5">
        <w:trPr>
          <w:trHeight w:val="314"/>
          <w:jc w:val="center"/>
        </w:trPr>
        <w:tc>
          <w:tcPr>
            <w:tcW w:w="322" w:type="pct"/>
            <w:shd w:val="clear" w:color="auto" w:fill="auto"/>
            <w:vAlign w:val="center"/>
          </w:tcPr>
          <w:p w14:paraId="38F991C1" w14:textId="77777777" w:rsidR="00947058" w:rsidRPr="00154AAF" w:rsidRDefault="00947058" w:rsidP="00AB4218">
            <w:pPr>
              <w:pStyle w:val="TableContentLeft"/>
            </w:pPr>
            <w:r>
              <w:t>2</w:t>
            </w:r>
          </w:p>
        </w:tc>
        <w:tc>
          <w:tcPr>
            <w:tcW w:w="4678" w:type="pct"/>
            <w:gridSpan w:val="3"/>
            <w:shd w:val="clear" w:color="auto" w:fill="auto"/>
            <w:vAlign w:val="center"/>
          </w:tcPr>
          <w:p w14:paraId="59596A8F" w14:textId="77777777" w:rsidR="00947058" w:rsidRPr="00154AAF" w:rsidRDefault="00947058" w:rsidP="00AB4218">
            <w:pPr>
              <w:pStyle w:val="TableContentLeft"/>
            </w:pPr>
            <w:r>
              <w:t>PROC_EUICC_INITIALIZATION_SEQUENCE_MEP_EN_DS_SECOND_PROFILE</w:t>
            </w:r>
          </w:p>
        </w:tc>
      </w:tr>
      <w:tr w:rsidR="00A375DC" w:rsidRPr="00154AAF" w14:paraId="72471B77" w14:textId="77777777" w:rsidTr="009C55D5">
        <w:trPr>
          <w:trHeight w:val="314"/>
          <w:jc w:val="center"/>
        </w:trPr>
        <w:tc>
          <w:tcPr>
            <w:tcW w:w="322" w:type="pct"/>
            <w:shd w:val="clear" w:color="auto" w:fill="auto"/>
            <w:vAlign w:val="center"/>
          </w:tcPr>
          <w:p w14:paraId="06260CEA" w14:textId="627EBE89" w:rsidR="00A375DC" w:rsidRDefault="00A375DC" w:rsidP="00AB4218">
            <w:pPr>
              <w:pStyle w:val="TableContentLeft"/>
            </w:pPr>
            <w:r>
              <w:t>3</w:t>
            </w:r>
          </w:p>
        </w:tc>
        <w:tc>
          <w:tcPr>
            <w:tcW w:w="4678" w:type="pct"/>
            <w:gridSpan w:val="3"/>
            <w:shd w:val="clear" w:color="auto" w:fill="auto"/>
            <w:vAlign w:val="center"/>
          </w:tcPr>
          <w:p w14:paraId="7CCA2700" w14:textId="248E5484" w:rsidR="00A375DC" w:rsidRDefault="00A375DC" w:rsidP="00AB4218">
            <w:pPr>
              <w:pStyle w:val="TableContentLeft"/>
            </w:pPr>
            <w:r>
              <w:t>PROC_</w:t>
            </w:r>
            <w:r w:rsidR="00BD7A16">
              <w:t>MEP_</w:t>
            </w:r>
            <w:r>
              <w:t>LSI_MULTIPLEXING(0)</w:t>
            </w:r>
          </w:p>
        </w:tc>
      </w:tr>
      <w:tr w:rsidR="00947058" w:rsidRPr="00154AAF" w14:paraId="0AB7DA17" w14:textId="77777777" w:rsidTr="009C55D5">
        <w:trPr>
          <w:trHeight w:val="314"/>
          <w:jc w:val="center"/>
        </w:trPr>
        <w:tc>
          <w:tcPr>
            <w:tcW w:w="322" w:type="pct"/>
            <w:shd w:val="clear" w:color="auto" w:fill="auto"/>
            <w:vAlign w:val="center"/>
          </w:tcPr>
          <w:p w14:paraId="502B9EB2" w14:textId="79A052FE" w:rsidR="00947058" w:rsidRPr="002E3460" w:rsidRDefault="007154C2" w:rsidP="00AB4218">
            <w:pPr>
              <w:pStyle w:val="TableContentLeft"/>
            </w:pPr>
            <w:r>
              <w:t>4</w:t>
            </w:r>
          </w:p>
        </w:tc>
        <w:tc>
          <w:tcPr>
            <w:tcW w:w="526" w:type="pct"/>
            <w:shd w:val="clear" w:color="auto" w:fill="auto"/>
            <w:vAlign w:val="center"/>
          </w:tcPr>
          <w:p w14:paraId="347403A8" w14:textId="77777777" w:rsidR="00947058" w:rsidRPr="002E3460" w:rsidRDefault="00947058" w:rsidP="00AB4218">
            <w:pPr>
              <w:pStyle w:val="TableContentLeft"/>
            </w:pPr>
            <w:r w:rsidRPr="00154AAF">
              <w:t>S_LPAd → eUICC</w:t>
            </w:r>
          </w:p>
        </w:tc>
        <w:tc>
          <w:tcPr>
            <w:tcW w:w="2722" w:type="pct"/>
            <w:shd w:val="clear" w:color="auto" w:fill="auto"/>
            <w:vAlign w:val="center"/>
          </w:tcPr>
          <w:p w14:paraId="61BD1A92" w14:textId="169CCB1E" w:rsidR="00947058" w:rsidRPr="00154AAF" w:rsidRDefault="00947058" w:rsidP="00AB4218">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MTD_STORE_DATA( </w:t>
            </w:r>
            <w:r>
              <w:rPr>
                <w:rFonts w:ascii="Arial" w:hAnsi="Arial" w:cs="Arial"/>
                <w:b w:val="0"/>
                <w:sz w:val="18"/>
                <w:szCs w:val="18"/>
              </w:rPr>
              <w:t>MTD_GET_PROFILE_INFO</w:t>
            </w:r>
            <w:r w:rsidRPr="00154AAF">
              <w:rPr>
                <w:rFonts w:ascii="Arial" w:hAnsi="Arial" w:cs="Arial"/>
                <w:b w:val="0"/>
                <w:sz w:val="18"/>
                <w:szCs w:val="18"/>
              </w:rPr>
              <w:t>(</w:t>
            </w:r>
          </w:p>
          <w:p w14:paraId="2EB14B60" w14:textId="77777777" w:rsidR="00947058" w:rsidRPr="00AB4218" w:rsidRDefault="00947058" w:rsidP="00AB4218">
            <w:pPr>
              <w:pStyle w:val="TableContentLeft"/>
              <w:rPr>
                <w:lang w:val="es-ES"/>
              </w:rPr>
            </w:pPr>
            <w:r w:rsidRPr="00154AAF">
              <w:t xml:space="preserve">    </w:t>
            </w:r>
            <w:r w:rsidRPr="00AB4218">
              <w:rPr>
                <w:lang w:val="es-ES"/>
              </w:rPr>
              <w:t>&lt;NO_PARAM&gt;,</w:t>
            </w:r>
          </w:p>
          <w:p w14:paraId="72796685" w14:textId="30059B81" w:rsidR="00947058" w:rsidRPr="002E3460" w:rsidRDefault="00947058" w:rsidP="00F81067">
            <w:pPr>
              <w:pStyle w:val="TableContentLeft"/>
            </w:pPr>
            <w:r w:rsidRPr="00AB4218">
              <w:rPr>
                <w:lang w:val="es-ES"/>
              </w:rPr>
              <w:t xml:space="preserve">    &lt;NO_PARAM&gt;</w:t>
            </w:r>
            <w:r w:rsidRPr="00154AAF">
              <w:t>)</w:t>
            </w:r>
            <w:r w:rsidRPr="00154AAF">
              <w:rPr>
                <w:lang w:eastAsia="en-GB"/>
              </w:rPr>
              <w:t>)</w:t>
            </w:r>
          </w:p>
        </w:tc>
        <w:tc>
          <w:tcPr>
            <w:tcW w:w="1430" w:type="pct"/>
            <w:shd w:val="clear" w:color="auto" w:fill="auto"/>
            <w:vAlign w:val="center"/>
          </w:tcPr>
          <w:p w14:paraId="365EE0A5" w14:textId="77777777" w:rsidR="00947058" w:rsidRPr="004755EE" w:rsidRDefault="00947058" w:rsidP="00AB4218">
            <w:pPr>
              <w:pStyle w:val="TableContentLeft"/>
              <w:rPr>
                <w:lang w:val="it-IT"/>
              </w:rPr>
            </w:pPr>
            <w:r w:rsidRPr="004755EE">
              <w:rPr>
                <w:lang w:val="it-IT"/>
              </w:rPr>
              <w:t>response ProfileInfoListResponse::= profileInfoListOk : {</w:t>
            </w:r>
          </w:p>
          <w:p w14:paraId="70DCFC2B" w14:textId="77777777" w:rsidR="00947058" w:rsidRDefault="00947058" w:rsidP="00AB4218">
            <w:pPr>
              <w:pStyle w:val="TableContentLeft"/>
              <w:rPr>
                <w:lang w:val="it-IT"/>
              </w:rPr>
            </w:pPr>
            <w:r w:rsidRPr="004755EE">
              <w:rPr>
                <w:lang w:val="it-IT"/>
              </w:rPr>
              <w:t xml:space="preserve"> #PROFILE_INFO</w:t>
            </w:r>
            <w:r>
              <w:rPr>
                <w:lang w:val="it-IT"/>
              </w:rPr>
              <w:t>1;</w:t>
            </w:r>
          </w:p>
          <w:p w14:paraId="68C302D7" w14:textId="77777777" w:rsidR="00947058" w:rsidRPr="00AB4218" w:rsidRDefault="00947058" w:rsidP="00AB4218">
            <w:pPr>
              <w:pStyle w:val="TableContentLeft"/>
              <w:rPr>
                <w:lang w:val="en-US"/>
              </w:rPr>
            </w:pPr>
            <w:r>
              <w:rPr>
                <w:lang w:val="it-IT"/>
              </w:rPr>
              <w:t xml:space="preserve"> </w:t>
            </w:r>
            <w:r w:rsidRPr="00AB4218">
              <w:rPr>
                <w:lang w:val="en-US"/>
              </w:rPr>
              <w:t>#P</w:t>
            </w:r>
            <w:r>
              <w:t>ROFILE_INFO2_ENABLED</w:t>
            </w:r>
            <w:r w:rsidRPr="00AB4218">
              <w:rPr>
                <w:lang w:val="en-US"/>
              </w:rPr>
              <w:t>;</w:t>
            </w:r>
          </w:p>
          <w:p w14:paraId="1C50F0D0" w14:textId="77777777" w:rsidR="00947058" w:rsidRPr="00AB4218" w:rsidRDefault="00947058" w:rsidP="00AB4218">
            <w:pPr>
              <w:pStyle w:val="TableContentLeft"/>
              <w:rPr>
                <w:lang w:val="en-US"/>
              </w:rPr>
            </w:pPr>
            <w:r w:rsidRPr="00AB4218">
              <w:rPr>
                <w:lang w:val="en-US"/>
              </w:rPr>
              <w:t>}</w:t>
            </w:r>
          </w:p>
          <w:p w14:paraId="683314F5" w14:textId="77777777" w:rsidR="00947058" w:rsidRPr="00AB4218" w:rsidRDefault="00947058" w:rsidP="00AB4218">
            <w:pPr>
              <w:pStyle w:val="TableContentLeft"/>
              <w:rPr>
                <w:lang w:val="en-US"/>
              </w:rPr>
            </w:pPr>
            <w:r w:rsidRPr="00154AAF">
              <w:t>SW=0x9000</w:t>
            </w:r>
          </w:p>
        </w:tc>
      </w:tr>
      <w:tr w:rsidR="009C55D5" w:rsidRPr="00154AAF" w14:paraId="709ADC26" w14:textId="77777777" w:rsidTr="009C55D5">
        <w:trPr>
          <w:trHeight w:val="314"/>
          <w:jc w:val="center"/>
        </w:trPr>
        <w:tc>
          <w:tcPr>
            <w:tcW w:w="322" w:type="pct"/>
            <w:shd w:val="clear" w:color="auto" w:fill="auto"/>
            <w:vAlign w:val="center"/>
          </w:tcPr>
          <w:p w14:paraId="4A366B16" w14:textId="622B7648" w:rsidR="009C55D5" w:rsidRPr="00154AAF" w:rsidRDefault="009C55D5" w:rsidP="00AB4218">
            <w:pPr>
              <w:pStyle w:val="TableContentLeft"/>
            </w:pPr>
            <w:r>
              <w:t>5</w:t>
            </w:r>
          </w:p>
        </w:tc>
        <w:tc>
          <w:tcPr>
            <w:tcW w:w="4678" w:type="pct"/>
            <w:gridSpan w:val="3"/>
            <w:shd w:val="clear" w:color="auto" w:fill="auto"/>
            <w:vAlign w:val="center"/>
          </w:tcPr>
          <w:p w14:paraId="497F5304" w14:textId="232D0D60" w:rsidR="009C55D5" w:rsidRDefault="009C55D5" w:rsidP="00AB4218">
            <w:pPr>
              <w:pStyle w:val="TableContentLeft"/>
            </w:pPr>
            <w:r>
              <w:t>PROC</w:t>
            </w:r>
            <w:r w:rsidRPr="00334F90">
              <w:t>_MEP_LSI_MULTIPLEXING(</w:t>
            </w:r>
            <w:r w:rsidRPr="0034243B">
              <w:t>&lt;</w:t>
            </w:r>
            <w:r w:rsidR="00933CFD">
              <w:t>MEP_A2_TARGET_ESIM_PORT</w:t>
            </w:r>
            <w:r w:rsidRPr="0034243B">
              <w:t>&gt;</w:t>
            </w:r>
            <w:r w:rsidRPr="00334F90">
              <w:t>)</w:t>
            </w:r>
          </w:p>
          <w:p w14:paraId="18A0EC6D" w14:textId="77777777" w:rsidR="009C55D5" w:rsidRPr="00154AAF" w:rsidRDefault="009C55D5" w:rsidP="00AB4218">
            <w:pPr>
              <w:pStyle w:val="TableContentLeft"/>
            </w:pPr>
          </w:p>
        </w:tc>
      </w:tr>
      <w:tr w:rsidR="00947058" w:rsidRPr="00154AAF" w14:paraId="1B2FE514" w14:textId="77777777" w:rsidTr="009C55D5">
        <w:trPr>
          <w:trHeight w:val="314"/>
          <w:jc w:val="center"/>
        </w:trPr>
        <w:tc>
          <w:tcPr>
            <w:tcW w:w="322" w:type="pct"/>
            <w:shd w:val="clear" w:color="auto" w:fill="auto"/>
            <w:vAlign w:val="center"/>
          </w:tcPr>
          <w:p w14:paraId="7FFC93BD" w14:textId="3DB24D2B" w:rsidR="00947058" w:rsidRPr="00154AAF" w:rsidRDefault="009B5C75" w:rsidP="00AB4218">
            <w:pPr>
              <w:pStyle w:val="TableContentLeft"/>
            </w:pPr>
            <w:r>
              <w:t>6</w:t>
            </w:r>
          </w:p>
        </w:tc>
        <w:tc>
          <w:tcPr>
            <w:tcW w:w="526" w:type="pct"/>
            <w:shd w:val="clear" w:color="auto" w:fill="auto"/>
            <w:vAlign w:val="center"/>
          </w:tcPr>
          <w:p w14:paraId="17BCB645" w14:textId="77777777" w:rsidR="00947058" w:rsidRPr="00154AAF" w:rsidRDefault="00947058" w:rsidP="00AB4218">
            <w:pPr>
              <w:pStyle w:val="TableContentLeft"/>
            </w:pPr>
            <w:r w:rsidRPr="002B0803">
              <w:t>S_Device → eUICC</w:t>
            </w:r>
          </w:p>
        </w:tc>
        <w:tc>
          <w:tcPr>
            <w:tcW w:w="2722" w:type="pct"/>
            <w:shd w:val="clear" w:color="auto" w:fill="auto"/>
            <w:vAlign w:val="center"/>
          </w:tcPr>
          <w:p w14:paraId="3DA92B3D" w14:textId="7C47523E" w:rsidR="00947058" w:rsidRPr="00AB4218" w:rsidRDefault="00C02293" w:rsidP="00AB4218">
            <w:pPr>
              <w:pStyle w:val="TableContentLeft"/>
              <w:rPr>
                <w:lang w:val="fr-FR"/>
              </w:rPr>
            </w:pPr>
            <w:r w:rsidRPr="00C02293">
              <w:rPr>
                <w:lang w:val="fr-FR"/>
              </w:rPr>
              <w:t>[TERMINAL_PROFILE_LSI_COMMAND]</w:t>
            </w:r>
          </w:p>
        </w:tc>
        <w:tc>
          <w:tcPr>
            <w:tcW w:w="1430" w:type="pct"/>
            <w:shd w:val="clear" w:color="auto" w:fill="auto"/>
            <w:vAlign w:val="center"/>
          </w:tcPr>
          <w:p w14:paraId="1DECA984" w14:textId="77777777" w:rsidR="00947058" w:rsidRPr="00154AAF" w:rsidRDefault="00947058" w:rsidP="00AB4218">
            <w:pPr>
              <w:pStyle w:val="TableContentLeft"/>
            </w:pPr>
            <w:r w:rsidRPr="002B0803">
              <w:t>Toolkit initialization THEN SW=0x9000</w:t>
            </w:r>
          </w:p>
        </w:tc>
      </w:tr>
      <w:tr w:rsidR="00947058" w:rsidRPr="00154AAF" w14:paraId="3307B70A" w14:textId="77777777" w:rsidTr="009C55D5">
        <w:trPr>
          <w:trHeight w:val="314"/>
          <w:jc w:val="center"/>
        </w:trPr>
        <w:tc>
          <w:tcPr>
            <w:tcW w:w="322" w:type="pct"/>
            <w:shd w:val="clear" w:color="auto" w:fill="auto"/>
            <w:vAlign w:val="center"/>
          </w:tcPr>
          <w:p w14:paraId="1773E59E" w14:textId="572B1CBE" w:rsidR="00947058" w:rsidRPr="00154AAF" w:rsidRDefault="009B5C75" w:rsidP="00AB4218">
            <w:pPr>
              <w:pStyle w:val="TableContentLeft"/>
            </w:pPr>
            <w:r>
              <w:t>7</w:t>
            </w:r>
          </w:p>
        </w:tc>
        <w:tc>
          <w:tcPr>
            <w:tcW w:w="526" w:type="pct"/>
            <w:shd w:val="clear" w:color="auto" w:fill="auto"/>
            <w:vAlign w:val="center"/>
          </w:tcPr>
          <w:p w14:paraId="543C9E76" w14:textId="77777777" w:rsidR="00947058" w:rsidRPr="00154AAF" w:rsidRDefault="00947058" w:rsidP="00AB4218">
            <w:pPr>
              <w:pStyle w:val="TableContentLeft"/>
            </w:pPr>
            <w:r w:rsidRPr="00154AAF">
              <w:t>S_Device → eUICC</w:t>
            </w:r>
          </w:p>
        </w:tc>
        <w:tc>
          <w:tcPr>
            <w:tcW w:w="2722" w:type="pct"/>
            <w:shd w:val="clear" w:color="auto" w:fill="auto"/>
            <w:vAlign w:val="center"/>
          </w:tcPr>
          <w:p w14:paraId="3497FA52" w14:textId="77777777" w:rsidR="00947058" w:rsidRPr="00154AAF" w:rsidRDefault="00947058" w:rsidP="00AB4218">
            <w:pPr>
              <w:pStyle w:val="TableContentLeft"/>
            </w:pPr>
            <w:r w:rsidRPr="00154AAF">
              <w:t>[SELECT_ICCID]</w:t>
            </w:r>
          </w:p>
        </w:tc>
        <w:tc>
          <w:tcPr>
            <w:tcW w:w="1430" w:type="pct"/>
            <w:shd w:val="clear" w:color="auto" w:fill="auto"/>
            <w:vAlign w:val="center"/>
          </w:tcPr>
          <w:p w14:paraId="456AF361" w14:textId="77777777" w:rsidR="00947058" w:rsidRPr="00154AAF" w:rsidRDefault="00947058" w:rsidP="00AB4218">
            <w:pPr>
              <w:pStyle w:val="TableContentLeft"/>
            </w:pPr>
            <w:r w:rsidRPr="00154AAF">
              <w:t>SW=0x9000</w:t>
            </w:r>
          </w:p>
        </w:tc>
      </w:tr>
      <w:tr w:rsidR="00947058" w:rsidRPr="00110AFC" w14:paraId="5B2CBEEB" w14:textId="77777777" w:rsidTr="009C55D5">
        <w:trPr>
          <w:trHeight w:val="314"/>
          <w:jc w:val="center"/>
        </w:trPr>
        <w:tc>
          <w:tcPr>
            <w:tcW w:w="322" w:type="pct"/>
            <w:shd w:val="clear" w:color="auto" w:fill="auto"/>
            <w:vAlign w:val="center"/>
          </w:tcPr>
          <w:p w14:paraId="4A05DC90" w14:textId="2BFA878E" w:rsidR="00947058" w:rsidRPr="00154AAF" w:rsidRDefault="009B5C75" w:rsidP="00AB4218">
            <w:pPr>
              <w:pStyle w:val="TableContentLeft"/>
            </w:pPr>
            <w:r>
              <w:t>8</w:t>
            </w:r>
          </w:p>
        </w:tc>
        <w:tc>
          <w:tcPr>
            <w:tcW w:w="526" w:type="pct"/>
            <w:shd w:val="clear" w:color="auto" w:fill="auto"/>
            <w:vAlign w:val="center"/>
          </w:tcPr>
          <w:p w14:paraId="5DEB69A9" w14:textId="77777777" w:rsidR="00947058" w:rsidRPr="00154AAF" w:rsidRDefault="00947058" w:rsidP="00AB4218">
            <w:pPr>
              <w:pStyle w:val="TableContentLeft"/>
            </w:pPr>
            <w:r w:rsidRPr="00154AAF">
              <w:t>S_Device → eUICC</w:t>
            </w:r>
          </w:p>
        </w:tc>
        <w:tc>
          <w:tcPr>
            <w:tcW w:w="2722" w:type="pct"/>
            <w:shd w:val="clear" w:color="auto" w:fill="auto"/>
            <w:vAlign w:val="center"/>
          </w:tcPr>
          <w:p w14:paraId="2B416112" w14:textId="77777777" w:rsidR="00947058" w:rsidRPr="00154AAF" w:rsidRDefault="00947058" w:rsidP="00AB4218">
            <w:pPr>
              <w:pStyle w:val="TableContentLeft"/>
            </w:pPr>
            <w:r w:rsidRPr="00154AAF">
              <w:t>[READ_BINARY] with &lt;L&gt;=0x0A</w:t>
            </w:r>
          </w:p>
        </w:tc>
        <w:tc>
          <w:tcPr>
            <w:tcW w:w="1430" w:type="pct"/>
            <w:shd w:val="clear" w:color="auto" w:fill="auto"/>
            <w:vAlign w:val="center"/>
          </w:tcPr>
          <w:p w14:paraId="0635BFDE" w14:textId="77777777" w:rsidR="00947058" w:rsidRPr="00AB4218" w:rsidRDefault="00947058" w:rsidP="00AB4218">
            <w:pPr>
              <w:pStyle w:val="TableContentLeft"/>
              <w:rPr>
                <w:lang w:val="nl-NL"/>
              </w:rPr>
            </w:pPr>
            <w:r w:rsidRPr="00AB4218">
              <w:rPr>
                <w:lang w:val="nl-NL"/>
              </w:rPr>
              <w:t>#ICCID_OP_PROF2</w:t>
            </w:r>
          </w:p>
          <w:p w14:paraId="570E5055" w14:textId="77777777" w:rsidR="00947058" w:rsidRPr="00AB4218" w:rsidRDefault="00947058" w:rsidP="00AB4218">
            <w:pPr>
              <w:pStyle w:val="TableContentLeft"/>
              <w:rPr>
                <w:lang w:val="nl-NL"/>
              </w:rPr>
            </w:pPr>
            <w:r w:rsidRPr="00AB4218">
              <w:rPr>
                <w:lang w:val="nl-NL"/>
              </w:rPr>
              <w:t>SW=0x9000</w:t>
            </w:r>
          </w:p>
        </w:tc>
      </w:tr>
    </w:tbl>
    <w:p w14:paraId="5EA528BE" w14:textId="77777777" w:rsidR="00947058" w:rsidRPr="006F7E11" w:rsidRDefault="00947058" w:rsidP="00947058">
      <w:pPr>
        <w:pStyle w:val="Heading6no"/>
        <w:rPr>
          <w:lang w:val="en-GB"/>
        </w:rPr>
      </w:pPr>
      <w:r w:rsidRPr="006F7E11">
        <w:rPr>
          <w:lang w:val="en-GB"/>
        </w:rPr>
        <w:t>Test Sequence #</w:t>
      </w:r>
      <w:r>
        <w:rPr>
          <w:lang w:val="en-GB"/>
        </w:rPr>
        <w:t>04</w:t>
      </w:r>
      <w:r w:rsidRPr="006F7E11">
        <w:rPr>
          <w:lang w:val="en-GB"/>
        </w:rPr>
        <w:t xml:space="preserve"> Nominal: Enable</w:t>
      </w:r>
      <w:r>
        <w:rPr>
          <w:lang w:val="en-GB"/>
        </w:rPr>
        <w:t xml:space="preserve"> 2</w:t>
      </w:r>
      <w:r w:rsidRPr="00C648F1">
        <w:rPr>
          <w:vertAlign w:val="superscript"/>
          <w:lang w:val="en-GB"/>
        </w:rPr>
        <w:t>nd</w:t>
      </w:r>
      <w:r>
        <w:rPr>
          <w:vertAlign w:val="superscript"/>
          <w:lang w:val="en-GB"/>
        </w:rPr>
        <w:t xml:space="preserve"> </w:t>
      </w:r>
      <w:r w:rsidRPr="006F7E11">
        <w:rPr>
          <w:lang w:val="en-GB"/>
        </w:rPr>
        <w:t>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947058" w:rsidRPr="00154AAF" w14:paraId="56CC2F1A" w14:textId="77777777" w:rsidTr="00AB4218">
        <w:trPr>
          <w:trHeight w:val="380"/>
          <w:jc w:val="center"/>
        </w:trPr>
        <w:tc>
          <w:tcPr>
            <w:tcW w:w="1167" w:type="pct"/>
            <w:shd w:val="clear" w:color="auto" w:fill="BFBFBF" w:themeFill="background1" w:themeFillShade="BF"/>
            <w:vAlign w:val="center"/>
          </w:tcPr>
          <w:p w14:paraId="0118E608" w14:textId="77777777" w:rsidR="00947058" w:rsidRPr="00154AAF" w:rsidRDefault="00947058"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333D6EB0" w14:textId="77777777" w:rsidR="00947058" w:rsidRPr="00154AAF" w:rsidRDefault="00947058" w:rsidP="00AB4218">
            <w:pPr>
              <w:pStyle w:val="TableHeaderGray"/>
              <w:rPr>
                <w:rStyle w:val="PlaceholderText"/>
                <w:lang w:val="en-GB"/>
              </w:rPr>
            </w:pPr>
          </w:p>
        </w:tc>
      </w:tr>
      <w:tr w:rsidR="00947058" w:rsidRPr="00154AAF" w14:paraId="440DBED0" w14:textId="77777777" w:rsidTr="00AB4218">
        <w:trPr>
          <w:jc w:val="center"/>
        </w:trPr>
        <w:tc>
          <w:tcPr>
            <w:tcW w:w="1167" w:type="pct"/>
            <w:shd w:val="clear" w:color="auto" w:fill="BFBFBF" w:themeFill="background1" w:themeFillShade="BF"/>
            <w:vAlign w:val="center"/>
          </w:tcPr>
          <w:p w14:paraId="7237E3A1" w14:textId="77777777" w:rsidR="00947058" w:rsidRPr="00154AAF" w:rsidRDefault="00947058"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65247E4A" w14:textId="77777777" w:rsidR="00947058" w:rsidRPr="00154AAF" w:rsidRDefault="00947058" w:rsidP="00AB4218">
            <w:pPr>
              <w:pStyle w:val="TableHeaderGray"/>
              <w:rPr>
                <w:rStyle w:val="PlaceholderText"/>
                <w:lang w:val="en-GB"/>
              </w:rPr>
            </w:pPr>
            <w:r w:rsidRPr="00154AAF">
              <w:rPr>
                <w:lang w:val="en-GB" w:eastAsia="de-DE"/>
              </w:rPr>
              <w:t>Description of the initial condition</w:t>
            </w:r>
          </w:p>
        </w:tc>
      </w:tr>
      <w:tr w:rsidR="00947058" w:rsidRPr="00154AAF" w14:paraId="0BDF2B1E" w14:textId="77777777" w:rsidTr="00AB4218">
        <w:trPr>
          <w:jc w:val="center"/>
        </w:trPr>
        <w:tc>
          <w:tcPr>
            <w:tcW w:w="1167" w:type="pct"/>
            <w:vAlign w:val="center"/>
          </w:tcPr>
          <w:p w14:paraId="5E5E1AE9" w14:textId="77777777" w:rsidR="00947058" w:rsidRPr="00154AAF" w:rsidRDefault="00947058" w:rsidP="00AB4218">
            <w:pPr>
              <w:pStyle w:val="TableText"/>
            </w:pPr>
            <w:r w:rsidRPr="00154AAF">
              <w:t>eUICC</w:t>
            </w:r>
          </w:p>
        </w:tc>
        <w:tc>
          <w:tcPr>
            <w:tcW w:w="3833" w:type="pct"/>
            <w:vAlign w:val="center"/>
          </w:tcPr>
          <w:p w14:paraId="5B3B4551" w14:textId="77777777" w:rsidR="00947058" w:rsidRPr="00154AAF" w:rsidRDefault="00947058" w:rsidP="00AB4218">
            <w:pPr>
              <w:pStyle w:val="TableText"/>
            </w:pPr>
            <w:r w:rsidRPr="00154AAF">
              <w:t xml:space="preserve">The PROFILE_OPERATIONAL1 is </w:t>
            </w:r>
            <w:r>
              <w:t>En</w:t>
            </w:r>
            <w:r w:rsidRPr="00E8206F">
              <w:t>abled on the eUICC</w:t>
            </w:r>
            <w:r>
              <w:t>.</w:t>
            </w:r>
          </w:p>
        </w:tc>
      </w:tr>
      <w:tr w:rsidR="00947058" w:rsidRPr="00154AAF" w14:paraId="3C7E40FE" w14:textId="77777777" w:rsidTr="00AB4218">
        <w:trPr>
          <w:jc w:val="center"/>
        </w:trPr>
        <w:tc>
          <w:tcPr>
            <w:tcW w:w="1167" w:type="pct"/>
            <w:vAlign w:val="center"/>
          </w:tcPr>
          <w:p w14:paraId="0B85C697" w14:textId="77777777" w:rsidR="00947058" w:rsidRPr="00154AAF" w:rsidRDefault="00947058" w:rsidP="00AB4218">
            <w:pPr>
              <w:pStyle w:val="TableText"/>
            </w:pPr>
            <w:r w:rsidRPr="00154AAF">
              <w:t>eUICC</w:t>
            </w:r>
          </w:p>
        </w:tc>
        <w:tc>
          <w:tcPr>
            <w:tcW w:w="3833" w:type="pct"/>
            <w:vAlign w:val="center"/>
          </w:tcPr>
          <w:p w14:paraId="2620342C" w14:textId="77777777" w:rsidR="00947058" w:rsidRPr="00154AAF" w:rsidRDefault="00947058" w:rsidP="00AB4218">
            <w:pPr>
              <w:pStyle w:val="TableText"/>
            </w:pPr>
            <w:r w:rsidRPr="0035700E">
              <w:t xml:space="preserve">The PROFILE_OPERATIONAL1 corresponds to </w:t>
            </w:r>
            <w:r>
              <w:t>#</w:t>
            </w:r>
            <w:r w:rsidRPr="00154AAF">
              <w:rPr>
                <w:rFonts w:cs="Arial"/>
                <w:sz w:val="18"/>
                <w:szCs w:val="18"/>
              </w:rPr>
              <w:t>ICCID_OP_PROF1</w:t>
            </w:r>
          </w:p>
        </w:tc>
      </w:tr>
      <w:tr w:rsidR="00947058" w:rsidRPr="00154AAF" w14:paraId="43BBA85A" w14:textId="77777777" w:rsidTr="00AB4218">
        <w:trPr>
          <w:jc w:val="center"/>
        </w:trPr>
        <w:tc>
          <w:tcPr>
            <w:tcW w:w="1167" w:type="pct"/>
            <w:vAlign w:val="center"/>
          </w:tcPr>
          <w:p w14:paraId="52903547" w14:textId="77777777" w:rsidR="00947058" w:rsidRPr="00154AAF" w:rsidRDefault="00947058" w:rsidP="00AB4218">
            <w:pPr>
              <w:pStyle w:val="TableText"/>
            </w:pPr>
            <w:r w:rsidRPr="00154AAF">
              <w:t>eUICC</w:t>
            </w:r>
          </w:p>
        </w:tc>
        <w:tc>
          <w:tcPr>
            <w:tcW w:w="3833" w:type="pct"/>
            <w:vAlign w:val="center"/>
          </w:tcPr>
          <w:p w14:paraId="0158B8F1" w14:textId="77777777" w:rsidR="00947058" w:rsidRPr="0035700E" w:rsidRDefault="00947058" w:rsidP="00AB4218">
            <w:pPr>
              <w:pStyle w:val="TableText"/>
            </w:pPr>
            <w:r w:rsidRPr="00154AAF">
              <w:t>The PROFILE_OPERATIONAL</w:t>
            </w:r>
            <w:r>
              <w:t>2</w:t>
            </w:r>
            <w:r w:rsidRPr="00154AAF">
              <w:t xml:space="preserve"> has been installed on the eUICC.</w:t>
            </w:r>
          </w:p>
        </w:tc>
      </w:tr>
      <w:tr w:rsidR="00947058" w:rsidRPr="00154AAF" w14:paraId="4DB2FB20" w14:textId="77777777" w:rsidTr="00AB4218">
        <w:trPr>
          <w:jc w:val="center"/>
        </w:trPr>
        <w:tc>
          <w:tcPr>
            <w:tcW w:w="1167" w:type="pct"/>
            <w:vAlign w:val="center"/>
          </w:tcPr>
          <w:p w14:paraId="11366462" w14:textId="77777777" w:rsidR="00947058" w:rsidRPr="00154AAF" w:rsidRDefault="00947058" w:rsidP="00AB4218">
            <w:pPr>
              <w:pStyle w:val="TableText"/>
            </w:pPr>
            <w:r w:rsidRPr="00154AAF">
              <w:t>eUICC</w:t>
            </w:r>
          </w:p>
        </w:tc>
        <w:tc>
          <w:tcPr>
            <w:tcW w:w="3833" w:type="pct"/>
            <w:vAlign w:val="center"/>
          </w:tcPr>
          <w:p w14:paraId="6EB5C0D1" w14:textId="77777777" w:rsidR="00947058" w:rsidRPr="00154AAF" w:rsidRDefault="00947058" w:rsidP="00AB4218">
            <w:pPr>
              <w:pStyle w:val="TableText"/>
            </w:pPr>
            <w:r w:rsidRPr="0035700E">
              <w:t>The PROFILE_OPERATIONAL</w:t>
            </w:r>
            <w:r>
              <w:t>2</w:t>
            </w:r>
            <w:r w:rsidRPr="0035700E">
              <w:t xml:space="preserve"> corresponds to </w:t>
            </w:r>
            <w:r>
              <w:rPr>
                <w:rFonts w:cs="Arial"/>
                <w:sz w:val="18"/>
                <w:szCs w:val="18"/>
              </w:rPr>
              <w:t>#</w:t>
            </w:r>
            <w:r w:rsidRPr="00154AAF">
              <w:rPr>
                <w:rFonts w:cs="Arial"/>
                <w:sz w:val="18"/>
                <w:szCs w:val="18"/>
              </w:rPr>
              <w:t>ICCID_OP_PROF</w:t>
            </w:r>
            <w:r>
              <w:rPr>
                <w:rFonts w:cs="Arial"/>
                <w:sz w:val="18"/>
                <w:szCs w:val="18"/>
              </w:rPr>
              <w:t>2</w:t>
            </w:r>
          </w:p>
        </w:tc>
      </w:tr>
    </w:tbl>
    <w:p w14:paraId="6658D55C" w14:textId="77777777" w:rsidR="00947058" w:rsidRPr="00154AAF" w:rsidRDefault="00947058" w:rsidP="00947058">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83"/>
        <w:gridCol w:w="1148"/>
        <w:gridCol w:w="3951"/>
        <w:gridCol w:w="3228"/>
      </w:tblGrid>
      <w:tr w:rsidR="00947058" w:rsidRPr="00154AAF" w14:paraId="4C9397F1" w14:textId="77777777" w:rsidTr="00745E0F">
        <w:trPr>
          <w:trHeight w:val="314"/>
          <w:jc w:val="center"/>
        </w:trPr>
        <w:tc>
          <w:tcPr>
            <w:tcW w:w="322" w:type="pct"/>
            <w:shd w:val="clear" w:color="auto" w:fill="C00000"/>
            <w:vAlign w:val="center"/>
          </w:tcPr>
          <w:p w14:paraId="78FE2959" w14:textId="77777777" w:rsidR="00947058" w:rsidRPr="006F7E11" w:rsidRDefault="00947058" w:rsidP="00AB4218">
            <w:pPr>
              <w:pStyle w:val="TableHeader"/>
            </w:pPr>
            <w:r w:rsidRPr="006F7E11">
              <w:lastRenderedPageBreak/>
              <w:t>Step</w:t>
            </w:r>
          </w:p>
        </w:tc>
        <w:tc>
          <w:tcPr>
            <w:tcW w:w="526" w:type="pct"/>
            <w:shd w:val="clear" w:color="auto" w:fill="C00000"/>
            <w:vAlign w:val="center"/>
          </w:tcPr>
          <w:p w14:paraId="49852FFF" w14:textId="77777777" w:rsidR="00947058" w:rsidRPr="006F7E11" w:rsidRDefault="00947058" w:rsidP="00AB4218">
            <w:pPr>
              <w:pStyle w:val="TableHeader"/>
            </w:pPr>
            <w:r w:rsidRPr="006F7E11">
              <w:t>Direction</w:t>
            </w:r>
          </w:p>
        </w:tc>
        <w:tc>
          <w:tcPr>
            <w:tcW w:w="2722" w:type="pct"/>
            <w:shd w:val="clear" w:color="auto" w:fill="C00000"/>
            <w:vAlign w:val="center"/>
          </w:tcPr>
          <w:p w14:paraId="158F1C6F" w14:textId="77777777" w:rsidR="00947058" w:rsidRPr="006F7E11" w:rsidRDefault="00947058" w:rsidP="00AB4218">
            <w:pPr>
              <w:pStyle w:val="TableHeader"/>
            </w:pPr>
            <w:r w:rsidRPr="006F7E11">
              <w:t>Sequence / Description</w:t>
            </w:r>
          </w:p>
        </w:tc>
        <w:tc>
          <w:tcPr>
            <w:tcW w:w="1430" w:type="pct"/>
            <w:shd w:val="clear" w:color="auto" w:fill="C00000"/>
            <w:vAlign w:val="center"/>
          </w:tcPr>
          <w:p w14:paraId="2E429D26" w14:textId="77777777" w:rsidR="00947058" w:rsidRPr="006F7E11" w:rsidRDefault="00947058" w:rsidP="00AB4218">
            <w:pPr>
              <w:pStyle w:val="TableHeader"/>
            </w:pPr>
            <w:r w:rsidRPr="006F7E11">
              <w:t>Expected result</w:t>
            </w:r>
          </w:p>
        </w:tc>
      </w:tr>
      <w:tr w:rsidR="00947058" w:rsidRPr="00154AAF" w14:paraId="41626C73" w14:textId="77777777" w:rsidTr="00745E0F">
        <w:trPr>
          <w:trHeight w:val="314"/>
          <w:jc w:val="center"/>
        </w:trPr>
        <w:tc>
          <w:tcPr>
            <w:tcW w:w="322" w:type="pct"/>
            <w:shd w:val="clear" w:color="auto" w:fill="auto"/>
            <w:vAlign w:val="center"/>
          </w:tcPr>
          <w:p w14:paraId="5538C9EC" w14:textId="77777777" w:rsidR="00947058" w:rsidRPr="006F7E11" w:rsidRDefault="00947058" w:rsidP="00AB4218">
            <w:pPr>
              <w:pStyle w:val="TableContentLeft"/>
            </w:pPr>
            <w:r w:rsidRPr="00364347">
              <w:t>IC1</w:t>
            </w:r>
          </w:p>
        </w:tc>
        <w:tc>
          <w:tcPr>
            <w:tcW w:w="526" w:type="pct"/>
            <w:shd w:val="clear" w:color="auto" w:fill="auto"/>
            <w:vAlign w:val="center"/>
          </w:tcPr>
          <w:p w14:paraId="7EA7469C" w14:textId="77777777" w:rsidR="00947058" w:rsidRPr="006F7E11" w:rsidRDefault="00947058"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722" w:type="pct"/>
            <w:shd w:val="clear" w:color="auto" w:fill="auto"/>
            <w:vAlign w:val="center"/>
          </w:tcPr>
          <w:p w14:paraId="724CD3BE" w14:textId="77777777" w:rsidR="00947058" w:rsidRPr="006F7E11" w:rsidRDefault="00947058" w:rsidP="00AB4218">
            <w:pPr>
              <w:pStyle w:val="TableContentLeft"/>
            </w:pPr>
            <w:r w:rsidRPr="00364347">
              <w:t>RESET</w:t>
            </w:r>
          </w:p>
        </w:tc>
        <w:tc>
          <w:tcPr>
            <w:tcW w:w="1430" w:type="pct"/>
            <w:shd w:val="clear" w:color="auto" w:fill="auto"/>
            <w:vAlign w:val="center"/>
          </w:tcPr>
          <w:p w14:paraId="086410A5" w14:textId="77777777" w:rsidR="00947058" w:rsidRPr="00364347" w:rsidRDefault="00947058" w:rsidP="00AB4218">
            <w:pPr>
              <w:pStyle w:val="TableContentLeft"/>
            </w:pPr>
            <w:r w:rsidRPr="00364347">
              <w:t>Extract &lt;ATR&gt;</w:t>
            </w:r>
          </w:p>
          <w:p w14:paraId="01DF3DB9" w14:textId="77777777" w:rsidR="00947058" w:rsidRPr="00364347" w:rsidRDefault="00947058" w:rsidP="00AB4218">
            <w:pPr>
              <w:pStyle w:val="TableContentLeft"/>
            </w:pPr>
            <w:r w:rsidRPr="00364347">
              <w:t>Verify ‘LSI Support’ is present in &lt;ATR&gt;</w:t>
            </w:r>
          </w:p>
          <w:p w14:paraId="6C4F8306" w14:textId="77777777" w:rsidR="00947058" w:rsidRPr="006F7E11" w:rsidRDefault="00947058" w:rsidP="00AB4218">
            <w:pPr>
              <w:pStyle w:val="TableContentLeft"/>
            </w:pPr>
          </w:p>
        </w:tc>
      </w:tr>
      <w:tr w:rsidR="00947058" w:rsidRPr="00154AAF" w14:paraId="620F2233" w14:textId="77777777" w:rsidTr="00745E0F">
        <w:trPr>
          <w:trHeight w:val="314"/>
          <w:jc w:val="center"/>
        </w:trPr>
        <w:tc>
          <w:tcPr>
            <w:tcW w:w="322" w:type="pct"/>
            <w:shd w:val="clear" w:color="auto" w:fill="auto"/>
            <w:vAlign w:val="center"/>
          </w:tcPr>
          <w:p w14:paraId="77E75E80" w14:textId="77777777" w:rsidR="00947058" w:rsidRPr="006F7E11" w:rsidRDefault="00947058" w:rsidP="00AB4218">
            <w:pPr>
              <w:pStyle w:val="TableContentLeft"/>
            </w:pPr>
            <w:r w:rsidRPr="00364347">
              <w:t>IC2</w:t>
            </w:r>
          </w:p>
        </w:tc>
        <w:tc>
          <w:tcPr>
            <w:tcW w:w="526" w:type="pct"/>
            <w:shd w:val="clear" w:color="auto" w:fill="auto"/>
            <w:vAlign w:val="center"/>
          </w:tcPr>
          <w:p w14:paraId="022155D5" w14:textId="77777777" w:rsidR="00947058" w:rsidRPr="006F7E11" w:rsidRDefault="00947058" w:rsidP="00AB4218">
            <w:pPr>
              <w:pStyle w:val="TableContentLeft"/>
            </w:pPr>
            <w:r w:rsidRPr="00535C96">
              <w:t>S_Device</w:t>
            </w:r>
          </w:p>
        </w:tc>
        <w:tc>
          <w:tcPr>
            <w:tcW w:w="2722" w:type="pct"/>
            <w:shd w:val="clear" w:color="auto" w:fill="auto"/>
            <w:vAlign w:val="center"/>
          </w:tcPr>
          <w:p w14:paraId="53E66D46" w14:textId="452F26F5" w:rsidR="00947058" w:rsidRPr="00364347" w:rsidRDefault="009B5C75" w:rsidP="00AB4218">
            <w:pPr>
              <w:pStyle w:val="TableContentLeft"/>
            </w:pPr>
            <w:r w:rsidRPr="009B5C75">
              <w:t>PROC_EUICC_CONFIGURE_LSIS_FOR_MEP</w:t>
            </w:r>
            <w:r w:rsidRPr="009B5C75" w:rsidDel="009B5C75">
              <w:t xml:space="preserve"> </w:t>
            </w:r>
            <w:r w:rsidR="00947058" w:rsidRPr="00535C96">
              <w:t>(</w:t>
            </w:r>
          </w:p>
          <w:p w14:paraId="49FAE64E" w14:textId="77777777" w:rsidR="00947058" w:rsidRPr="00364347" w:rsidRDefault="00947058" w:rsidP="00AB4218">
            <w:pPr>
              <w:pStyle w:val="TableContentLeft"/>
            </w:pPr>
            <w:r w:rsidRPr="00535C96">
              <w:t>2,</w:t>
            </w:r>
          </w:p>
          <w:p w14:paraId="396220F1" w14:textId="3CF64CB6" w:rsidR="00947058" w:rsidRPr="00364347" w:rsidRDefault="009A4B6A" w:rsidP="00AB4218">
            <w:pPr>
              <w:pStyle w:val="TableContentLeft"/>
            </w:pPr>
            <w:r w:rsidRPr="006A219B">
              <w:t>#IUT_MEP_LSI_OPTIONS</w:t>
            </w:r>
            <w:r w:rsidR="00947058" w:rsidRPr="00535C96">
              <w:t>,</w:t>
            </w:r>
          </w:p>
          <w:p w14:paraId="049698E4" w14:textId="77777777" w:rsidR="00947058" w:rsidRPr="00364347" w:rsidRDefault="00947058" w:rsidP="00AB4218">
            <w:pPr>
              <w:pStyle w:val="TableContentLeft"/>
            </w:pPr>
            <w:r w:rsidRPr="00535C96">
              <w:t>“0</w:t>
            </w:r>
            <w:r>
              <w:t>20103</w:t>
            </w:r>
            <w:r w:rsidRPr="00535C96">
              <w:t>”,</w:t>
            </w:r>
          </w:p>
          <w:p w14:paraId="2074266A" w14:textId="77777777" w:rsidR="00947058" w:rsidRPr="006F7E11" w:rsidRDefault="00947058" w:rsidP="00AB4218">
            <w:pPr>
              <w:pStyle w:val="TableContentLeft"/>
            </w:pPr>
            <w:r w:rsidRPr="00364347">
              <w:t>2)</w:t>
            </w:r>
          </w:p>
        </w:tc>
        <w:tc>
          <w:tcPr>
            <w:tcW w:w="1430" w:type="pct"/>
            <w:shd w:val="clear" w:color="auto" w:fill="auto"/>
            <w:vAlign w:val="center"/>
          </w:tcPr>
          <w:p w14:paraId="22F28434" w14:textId="77777777" w:rsidR="00947058" w:rsidRPr="00364347" w:rsidRDefault="00947058" w:rsidP="00AB4218">
            <w:pPr>
              <w:pStyle w:val="TableContentLeft"/>
            </w:pPr>
            <w:r w:rsidRPr="00535C96">
              <w:t xml:space="preserve">Verify </w:t>
            </w:r>
          </w:p>
          <w:p w14:paraId="4CC6949C" w14:textId="77777777" w:rsidR="00947058" w:rsidRPr="00364347" w:rsidRDefault="00947058" w:rsidP="00AB4218">
            <w:pPr>
              <w:pStyle w:val="TableContentLeft"/>
            </w:pPr>
            <w:r w:rsidRPr="00535C96">
              <w:t xml:space="preserve">&lt;MEP_MODE&gt; = </w:t>
            </w:r>
            <w:r>
              <w:t>02</w:t>
            </w:r>
            <w:r w:rsidRPr="00535C96">
              <w:t>,</w:t>
            </w:r>
          </w:p>
          <w:p w14:paraId="793FF6B7" w14:textId="77777777" w:rsidR="00947058" w:rsidRPr="00364347" w:rsidRDefault="00947058" w:rsidP="00AB4218">
            <w:pPr>
              <w:pStyle w:val="TableContentLeft"/>
            </w:pPr>
            <w:r w:rsidRPr="00535C96">
              <w:t xml:space="preserve">Verify </w:t>
            </w:r>
          </w:p>
          <w:p w14:paraId="25E8C6B7" w14:textId="6BF2575B" w:rsidR="00947058" w:rsidRPr="00364347" w:rsidRDefault="00947058" w:rsidP="00AB4218">
            <w:pPr>
              <w:pStyle w:val="TableContentLeft"/>
            </w:pPr>
            <w:r w:rsidRPr="00535C96">
              <w:t xml:space="preserve">&lt;MEP_LSI_OPTION&gt; =                 </w:t>
            </w:r>
            <w:r w:rsidR="009B24F9">
              <w:t>#IUT_MEP_LSI_OPTIONS,</w:t>
            </w:r>
          </w:p>
          <w:p w14:paraId="6E1C143F" w14:textId="77777777" w:rsidR="00947058" w:rsidRPr="00364347" w:rsidRDefault="00947058" w:rsidP="00AB4218">
            <w:pPr>
              <w:pStyle w:val="TableContentLeft"/>
            </w:pPr>
            <w:r w:rsidRPr="00535C96">
              <w:t xml:space="preserve">Verify </w:t>
            </w:r>
          </w:p>
          <w:p w14:paraId="4641B6D0" w14:textId="77777777" w:rsidR="00947058" w:rsidRPr="006F7E11" w:rsidRDefault="00947058" w:rsidP="00AB4218">
            <w:pPr>
              <w:pStyle w:val="TableContentLeft"/>
            </w:pPr>
            <w:r>
              <w:t>&lt;MEP_MAX_LSIS&gt; &lt;=</w:t>
            </w:r>
            <w:r w:rsidRPr="00535C96">
              <w:t xml:space="preserve">                  #IUT_MEP_MAX_LSIS</w:t>
            </w:r>
          </w:p>
        </w:tc>
      </w:tr>
      <w:tr w:rsidR="00947058" w:rsidRPr="00154AAF" w14:paraId="61416171" w14:textId="77777777" w:rsidTr="00745E0F">
        <w:trPr>
          <w:trHeight w:val="314"/>
          <w:jc w:val="center"/>
        </w:trPr>
        <w:tc>
          <w:tcPr>
            <w:tcW w:w="322" w:type="pct"/>
            <w:shd w:val="clear" w:color="auto" w:fill="FFFFFF" w:themeFill="background1"/>
            <w:vAlign w:val="center"/>
          </w:tcPr>
          <w:p w14:paraId="799FFA28" w14:textId="77777777" w:rsidR="00947058" w:rsidRPr="00154AAF" w:rsidRDefault="00947058" w:rsidP="00AB4218">
            <w:pPr>
              <w:pStyle w:val="TableContentLeft"/>
            </w:pPr>
            <w:r w:rsidRPr="00154AAF">
              <w:t>IC</w:t>
            </w:r>
            <w:r>
              <w:t>3</w:t>
            </w:r>
          </w:p>
        </w:tc>
        <w:tc>
          <w:tcPr>
            <w:tcW w:w="4678" w:type="pct"/>
            <w:gridSpan w:val="3"/>
            <w:shd w:val="clear" w:color="auto" w:fill="FFFFFF" w:themeFill="background1"/>
            <w:vAlign w:val="center"/>
          </w:tcPr>
          <w:p w14:paraId="094CC57F" w14:textId="77777777" w:rsidR="00947058" w:rsidRPr="00154AAF" w:rsidRDefault="00947058" w:rsidP="00AB4218">
            <w:pPr>
              <w:pStyle w:val="TableContentLeft"/>
            </w:pPr>
            <w:r>
              <w:t>PROC_EUICC_INITIALIZATION_SEQUENCE_MEP</w:t>
            </w:r>
          </w:p>
        </w:tc>
      </w:tr>
      <w:tr w:rsidR="00947058" w:rsidRPr="00154AAF" w14:paraId="56947B09" w14:textId="77777777" w:rsidTr="00745E0F">
        <w:trPr>
          <w:trHeight w:val="314"/>
          <w:jc w:val="center"/>
        </w:trPr>
        <w:tc>
          <w:tcPr>
            <w:tcW w:w="322" w:type="pct"/>
            <w:shd w:val="clear" w:color="auto" w:fill="FFFFFF" w:themeFill="background1"/>
            <w:vAlign w:val="center"/>
          </w:tcPr>
          <w:p w14:paraId="244410C2" w14:textId="77777777" w:rsidR="00947058" w:rsidRPr="00154AAF" w:rsidRDefault="00947058" w:rsidP="00AB4218">
            <w:pPr>
              <w:pStyle w:val="TableContentLeft"/>
            </w:pPr>
            <w:r w:rsidRPr="00154AAF">
              <w:t>IC</w:t>
            </w:r>
            <w:r>
              <w:t>4</w:t>
            </w:r>
          </w:p>
        </w:tc>
        <w:tc>
          <w:tcPr>
            <w:tcW w:w="4678" w:type="pct"/>
            <w:gridSpan w:val="3"/>
            <w:shd w:val="clear" w:color="auto" w:fill="FFFFFF" w:themeFill="background1"/>
            <w:vAlign w:val="center"/>
          </w:tcPr>
          <w:p w14:paraId="62439ABF" w14:textId="77777777" w:rsidR="00947058" w:rsidRPr="00154AAF" w:rsidRDefault="00947058" w:rsidP="00AB4218">
            <w:pPr>
              <w:pStyle w:val="TableContentLeft"/>
            </w:pPr>
            <w:r w:rsidRPr="00154AAF">
              <w:t>PROC_OPEN_LOGICAL_CHANNEL_AND_SELECT_ISDR</w:t>
            </w:r>
          </w:p>
        </w:tc>
      </w:tr>
      <w:tr w:rsidR="00947058" w:rsidRPr="00154AAF" w14:paraId="011968E4" w14:textId="77777777" w:rsidTr="00745E0F">
        <w:trPr>
          <w:trHeight w:val="314"/>
          <w:jc w:val="center"/>
        </w:trPr>
        <w:tc>
          <w:tcPr>
            <w:tcW w:w="322" w:type="pct"/>
            <w:shd w:val="clear" w:color="auto" w:fill="auto"/>
            <w:vAlign w:val="center"/>
          </w:tcPr>
          <w:p w14:paraId="1940E675" w14:textId="77777777" w:rsidR="00947058" w:rsidRPr="00154AAF" w:rsidRDefault="00947058" w:rsidP="00AB4218">
            <w:pPr>
              <w:pStyle w:val="TableContentLeft"/>
            </w:pPr>
            <w:r w:rsidRPr="00154AAF">
              <w:t>1</w:t>
            </w:r>
          </w:p>
        </w:tc>
        <w:tc>
          <w:tcPr>
            <w:tcW w:w="526" w:type="pct"/>
            <w:shd w:val="clear" w:color="auto" w:fill="auto"/>
            <w:vAlign w:val="center"/>
          </w:tcPr>
          <w:p w14:paraId="69D5D657" w14:textId="77777777" w:rsidR="00947058" w:rsidRPr="00154AAF" w:rsidRDefault="00947058" w:rsidP="00AB4218">
            <w:pPr>
              <w:pStyle w:val="TableContentLeft"/>
            </w:pPr>
            <w:r w:rsidRPr="00154AAF">
              <w:t>S_LPAd → eUICC</w:t>
            </w:r>
          </w:p>
        </w:tc>
        <w:tc>
          <w:tcPr>
            <w:tcW w:w="2722" w:type="pct"/>
            <w:shd w:val="clear" w:color="auto" w:fill="auto"/>
            <w:vAlign w:val="center"/>
          </w:tcPr>
          <w:p w14:paraId="4B8CBE84" w14:textId="77777777" w:rsidR="00947058" w:rsidRPr="00154AAF" w:rsidRDefault="00947058"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7175B1E8" w14:textId="4FE9B570" w:rsidR="00947058" w:rsidRPr="00154AAF" w:rsidRDefault="00947058"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w:t>
            </w:r>
            <w:r w:rsidRPr="00154AAF">
              <w:rPr>
                <w:rFonts w:ascii="Arial" w:hAnsi="Arial" w:cs="Arial"/>
                <w:b w:val="0"/>
                <w:sz w:val="18"/>
                <w:szCs w:val="18"/>
              </w:rPr>
              <w:t>(</w:t>
            </w:r>
          </w:p>
          <w:p w14:paraId="4B36F6F5" w14:textId="77777777" w:rsidR="00947058" w:rsidRPr="00154AAF" w:rsidRDefault="00947058" w:rsidP="00AB4218">
            <w:pPr>
              <w:pStyle w:val="NormalParagraph"/>
              <w:spacing w:line="240" w:lineRule="auto"/>
              <w:rPr>
                <w:sz w:val="18"/>
                <w:szCs w:val="18"/>
              </w:rPr>
            </w:pPr>
            <w:r w:rsidRPr="00154AAF">
              <w:rPr>
                <w:sz w:val="18"/>
                <w:szCs w:val="18"/>
              </w:rPr>
              <w:t xml:space="preserve">    </w:t>
            </w:r>
            <w:r>
              <w:rPr>
                <w:sz w:val="18"/>
                <w:szCs w:val="18"/>
              </w:rPr>
              <w:t>#ICCID_OP_PROF2</w:t>
            </w:r>
            <w:r w:rsidRPr="00154AAF">
              <w:rPr>
                <w:sz w:val="18"/>
                <w:szCs w:val="18"/>
              </w:rPr>
              <w:t xml:space="preserve">, </w:t>
            </w:r>
          </w:p>
          <w:p w14:paraId="16AD0194" w14:textId="77777777" w:rsidR="00947058" w:rsidRPr="00154AAF" w:rsidRDefault="00947058" w:rsidP="00AB4218">
            <w:pPr>
              <w:pStyle w:val="NormalParagraph"/>
              <w:spacing w:line="240" w:lineRule="auto"/>
              <w:rPr>
                <w:sz w:val="18"/>
                <w:szCs w:val="18"/>
              </w:rPr>
            </w:pPr>
            <w:r w:rsidRPr="00154AAF">
              <w:rPr>
                <w:sz w:val="18"/>
                <w:szCs w:val="18"/>
              </w:rPr>
              <w:t xml:space="preserve">    </w:t>
            </w:r>
            <w:r>
              <w:rPr>
                <w:sz w:val="18"/>
                <w:szCs w:val="18"/>
              </w:rPr>
              <w:t>NO_PARAM</w:t>
            </w:r>
            <w:r w:rsidRPr="00154AAF">
              <w:rPr>
                <w:sz w:val="18"/>
                <w:szCs w:val="18"/>
              </w:rPr>
              <w:t xml:space="preserve">, </w:t>
            </w:r>
          </w:p>
          <w:p w14:paraId="37AE8771" w14:textId="0CC9CD33" w:rsidR="00947058" w:rsidRPr="00154AAF" w:rsidRDefault="00947058" w:rsidP="00D76216">
            <w:pPr>
              <w:pStyle w:val="TableContentLeft"/>
            </w:pPr>
            <w:r w:rsidRPr="00154AAF">
              <w:t xml:space="preserve">    FALSE))</w:t>
            </w:r>
          </w:p>
        </w:tc>
        <w:tc>
          <w:tcPr>
            <w:tcW w:w="1430" w:type="pct"/>
            <w:shd w:val="clear" w:color="auto" w:fill="auto"/>
            <w:vAlign w:val="center"/>
          </w:tcPr>
          <w:p w14:paraId="3D8EC953" w14:textId="5E280C6C" w:rsidR="00947058" w:rsidRPr="00154AAF" w:rsidRDefault="00947058" w:rsidP="00AB4218">
            <w:pPr>
              <w:pStyle w:val="TableContentLeft"/>
            </w:pPr>
            <w:r w:rsidRPr="00154AAF">
              <w:t>#R_ENABLE_PROFILE</w:t>
            </w:r>
            <w:r w:rsidR="00431314">
              <w:t>_MEP_A2</w:t>
            </w:r>
            <w:r w:rsidRPr="00154AAF">
              <w:t xml:space="preserve">_OK  </w:t>
            </w:r>
          </w:p>
          <w:p w14:paraId="29CE55BD" w14:textId="77777777" w:rsidR="00947058" w:rsidRDefault="00947058" w:rsidP="00AB4218">
            <w:pPr>
              <w:pStyle w:val="TableContentLeft"/>
            </w:pPr>
            <w:r w:rsidRPr="00154AAF">
              <w:t>SW=0x9000</w:t>
            </w:r>
          </w:p>
          <w:p w14:paraId="6BBBEC4E" w14:textId="77777777" w:rsidR="00947058" w:rsidRDefault="00947058" w:rsidP="00AB4218">
            <w:pPr>
              <w:pStyle w:val="TableContentLeft"/>
            </w:pPr>
          </w:p>
          <w:p w14:paraId="23655277" w14:textId="1266E17D" w:rsidR="00947058" w:rsidRPr="00154AAF" w:rsidRDefault="00947058" w:rsidP="00AB4218">
            <w:pPr>
              <w:pStyle w:val="TableContentLeft"/>
            </w:pPr>
            <w:r w:rsidRPr="0034243B">
              <w:t>Verify &lt;</w:t>
            </w:r>
            <w:r w:rsidR="00933CFD">
              <w:t>MEP_A2_TARGET_ESIM_PORT</w:t>
            </w:r>
            <w:r w:rsidRPr="0034243B">
              <w:t>&gt; =</w:t>
            </w:r>
            <w:r>
              <w:t>1 OR</w:t>
            </w:r>
            <w:r w:rsidRPr="0034243B">
              <w:t xml:space="preserve"> </w:t>
            </w:r>
            <w:r>
              <w:t>2</w:t>
            </w:r>
          </w:p>
        </w:tc>
      </w:tr>
      <w:tr w:rsidR="00947058" w:rsidRPr="00154AAF" w14:paraId="1BB5089F" w14:textId="77777777" w:rsidTr="00745E0F">
        <w:trPr>
          <w:trHeight w:val="314"/>
          <w:jc w:val="center"/>
        </w:trPr>
        <w:tc>
          <w:tcPr>
            <w:tcW w:w="322" w:type="pct"/>
            <w:shd w:val="clear" w:color="auto" w:fill="auto"/>
            <w:vAlign w:val="center"/>
          </w:tcPr>
          <w:p w14:paraId="46D99525" w14:textId="77777777" w:rsidR="00947058" w:rsidRPr="00154AAF" w:rsidRDefault="00947058" w:rsidP="00AB4218">
            <w:pPr>
              <w:pStyle w:val="TableContentLeft"/>
            </w:pPr>
            <w:r>
              <w:t>2</w:t>
            </w:r>
          </w:p>
        </w:tc>
        <w:tc>
          <w:tcPr>
            <w:tcW w:w="4678" w:type="pct"/>
            <w:gridSpan w:val="3"/>
            <w:shd w:val="clear" w:color="auto" w:fill="auto"/>
            <w:vAlign w:val="center"/>
          </w:tcPr>
          <w:p w14:paraId="243B8DA0" w14:textId="77777777" w:rsidR="00947058" w:rsidRPr="00154AAF" w:rsidRDefault="00947058" w:rsidP="00AB4218">
            <w:pPr>
              <w:pStyle w:val="TableContentLeft"/>
            </w:pPr>
            <w:r>
              <w:t>PROC_EUICC_INITIALIZATION_SEQUENCE_MEP_EN_DS_SECOND_PROFILE</w:t>
            </w:r>
          </w:p>
        </w:tc>
      </w:tr>
      <w:tr w:rsidR="00D76216" w:rsidRPr="00154AAF" w14:paraId="622D0664" w14:textId="77777777" w:rsidTr="00745E0F">
        <w:trPr>
          <w:trHeight w:val="314"/>
          <w:jc w:val="center"/>
        </w:trPr>
        <w:tc>
          <w:tcPr>
            <w:tcW w:w="322" w:type="pct"/>
            <w:shd w:val="clear" w:color="auto" w:fill="auto"/>
            <w:vAlign w:val="center"/>
          </w:tcPr>
          <w:p w14:paraId="442FA7E9" w14:textId="425E652F" w:rsidR="00D76216" w:rsidRDefault="00D76216" w:rsidP="00AB4218">
            <w:pPr>
              <w:pStyle w:val="TableContentLeft"/>
            </w:pPr>
            <w:r>
              <w:t>3</w:t>
            </w:r>
          </w:p>
        </w:tc>
        <w:tc>
          <w:tcPr>
            <w:tcW w:w="4678" w:type="pct"/>
            <w:gridSpan w:val="3"/>
            <w:shd w:val="clear" w:color="auto" w:fill="auto"/>
            <w:vAlign w:val="center"/>
          </w:tcPr>
          <w:p w14:paraId="73496823" w14:textId="1414E3D6" w:rsidR="00D76216" w:rsidRDefault="00D76216" w:rsidP="00AB4218">
            <w:pPr>
              <w:pStyle w:val="TableContentLeft"/>
            </w:pPr>
            <w:r>
              <w:t>PROC_MEP_LSI_MULTIPLEXING(0)</w:t>
            </w:r>
          </w:p>
        </w:tc>
      </w:tr>
      <w:tr w:rsidR="00947058" w:rsidRPr="00154AAF" w14:paraId="7F54B3A9" w14:textId="77777777" w:rsidTr="00745E0F">
        <w:trPr>
          <w:trHeight w:val="314"/>
          <w:jc w:val="center"/>
        </w:trPr>
        <w:tc>
          <w:tcPr>
            <w:tcW w:w="322" w:type="pct"/>
            <w:shd w:val="clear" w:color="auto" w:fill="auto"/>
            <w:vAlign w:val="center"/>
          </w:tcPr>
          <w:p w14:paraId="0B1878E8" w14:textId="34D1E695" w:rsidR="00947058" w:rsidRPr="002E3460" w:rsidRDefault="000D25CA" w:rsidP="00AB4218">
            <w:pPr>
              <w:pStyle w:val="TableContentLeft"/>
            </w:pPr>
            <w:r>
              <w:t>4</w:t>
            </w:r>
          </w:p>
        </w:tc>
        <w:tc>
          <w:tcPr>
            <w:tcW w:w="526" w:type="pct"/>
            <w:shd w:val="clear" w:color="auto" w:fill="auto"/>
            <w:vAlign w:val="center"/>
          </w:tcPr>
          <w:p w14:paraId="44E31826" w14:textId="77777777" w:rsidR="00947058" w:rsidRPr="002E3460" w:rsidRDefault="00947058" w:rsidP="00AB4218">
            <w:pPr>
              <w:pStyle w:val="TableContentLeft"/>
            </w:pPr>
            <w:r w:rsidRPr="00154AAF">
              <w:t>S_LPAd → eUICC</w:t>
            </w:r>
          </w:p>
        </w:tc>
        <w:tc>
          <w:tcPr>
            <w:tcW w:w="2722" w:type="pct"/>
            <w:shd w:val="clear" w:color="auto" w:fill="auto"/>
            <w:vAlign w:val="center"/>
          </w:tcPr>
          <w:p w14:paraId="572248AA" w14:textId="7387BFC9" w:rsidR="00947058" w:rsidRPr="00154AAF" w:rsidRDefault="00947058" w:rsidP="00AB4218">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MTD_STORE_DATA( </w:t>
            </w:r>
            <w:r>
              <w:rPr>
                <w:rFonts w:ascii="Arial" w:hAnsi="Arial" w:cs="Arial"/>
                <w:b w:val="0"/>
                <w:sz w:val="18"/>
                <w:szCs w:val="18"/>
              </w:rPr>
              <w:t>MTD_GET_PROFILE_INFO</w:t>
            </w:r>
            <w:r w:rsidR="000D25CA" w:rsidDel="000D25CA">
              <w:rPr>
                <w:rFonts w:ascii="Arial" w:hAnsi="Arial" w:cs="Arial"/>
                <w:b w:val="0"/>
                <w:sz w:val="18"/>
                <w:szCs w:val="18"/>
              </w:rPr>
              <w:t xml:space="preserve"> </w:t>
            </w:r>
            <w:r w:rsidRPr="00154AAF">
              <w:rPr>
                <w:rFonts w:ascii="Arial" w:hAnsi="Arial" w:cs="Arial"/>
                <w:b w:val="0"/>
                <w:sz w:val="18"/>
                <w:szCs w:val="18"/>
              </w:rPr>
              <w:t>(</w:t>
            </w:r>
          </w:p>
          <w:p w14:paraId="594A79F2" w14:textId="77777777" w:rsidR="00947058" w:rsidRPr="00AB4218" w:rsidRDefault="00947058" w:rsidP="00AB4218">
            <w:pPr>
              <w:pStyle w:val="TableContentLeft"/>
              <w:rPr>
                <w:lang w:val="es-ES"/>
              </w:rPr>
            </w:pPr>
            <w:r w:rsidRPr="00154AAF">
              <w:t xml:space="preserve">    </w:t>
            </w:r>
            <w:r w:rsidRPr="00AB4218">
              <w:rPr>
                <w:lang w:val="es-ES"/>
              </w:rPr>
              <w:t>&lt;NO_PARAM&gt;,</w:t>
            </w:r>
          </w:p>
          <w:p w14:paraId="07BD4922" w14:textId="61936CAA" w:rsidR="00947058" w:rsidRPr="002E3460" w:rsidRDefault="00947058" w:rsidP="000D25CA">
            <w:pPr>
              <w:pStyle w:val="TableContentLeft"/>
            </w:pPr>
            <w:r w:rsidRPr="00AB4218">
              <w:rPr>
                <w:lang w:val="es-ES"/>
              </w:rPr>
              <w:t xml:space="preserve">    &lt;NO_PARAM&gt;</w:t>
            </w:r>
            <w:r w:rsidRPr="00154AAF">
              <w:t>)</w:t>
            </w:r>
            <w:r w:rsidRPr="00154AAF">
              <w:rPr>
                <w:lang w:eastAsia="en-GB"/>
              </w:rPr>
              <w:t>)</w:t>
            </w:r>
          </w:p>
        </w:tc>
        <w:tc>
          <w:tcPr>
            <w:tcW w:w="1430" w:type="pct"/>
            <w:shd w:val="clear" w:color="auto" w:fill="auto"/>
            <w:vAlign w:val="center"/>
          </w:tcPr>
          <w:p w14:paraId="03AB437E" w14:textId="77777777" w:rsidR="00947058" w:rsidRPr="004755EE" w:rsidRDefault="00947058" w:rsidP="00AB4218">
            <w:pPr>
              <w:pStyle w:val="TableContentLeft"/>
              <w:rPr>
                <w:lang w:val="it-IT"/>
              </w:rPr>
            </w:pPr>
            <w:r w:rsidRPr="004755EE">
              <w:rPr>
                <w:lang w:val="it-IT"/>
              </w:rPr>
              <w:t>response ProfileInfoListResponse::= profileInfoListOk : {</w:t>
            </w:r>
          </w:p>
          <w:p w14:paraId="5C48FDB5" w14:textId="77777777" w:rsidR="00947058" w:rsidRDefault="00947058" w:rsidP="00AB4218">
            <w:pPr>
              <w:pStyle w:val="TableContentLeft"/>
              <w:rPr>
                <w:lang w:val="it-IT"/>
              </w:rPr>
            </w:pPr>
            <w:r w:rsidRPr="004755EE">
              <w:rPr>
                <w:lang w:val="it-IT"/>
              </w:rPr>
              <w:t xml:space="preserve"> #PROFILE_INFO</w:t>
            </w:r>
            <w:r>
              <w:rPr>
                <w:lang w:val="it-IT"/>
              </w:rPr>
              <w:t>1;</w:t>
            </w:r>
          </w:p>
          <w:p w14:paraId="7739E6C9" w14:textId="77777777" w:rsidR="00947058" w:rsidRPr="00AB4218" w:rsidRDefault="00947058" w:rsidP="00AB4218">
            <w:pPr>
              <w:pStyle w:val="TableContentLeft"/>
              <w:rPr>
                <w:lang w:val="en-US"/>
              </w:rPr>
            </w:pPr>
            <w:r>
              <w:rPr>
                <w:lang w:val="it-IT"/>
              </w:rPr>
              <w:t xml:space="preserve"> </w:t>
            </w:r>
            <w:r w:rsidRPr="00AB4218">
              <w:rPr>
                <w:lang w:val="en-US"/>
              </w:rPr>
              <w:t>#P</w:t>
            </w:r>
            <w:r>
              <w:t>ROFILE_INFO2_ENABLED</w:t>
            </w:r>
            <w:r w:rsidRPr="00AB4218">
              <w:rPr>
                <w:lang w:val="en-US"/>
              </w:rPr>
              <w:t>;</w:t>
            </w:r>
          </w:p>
          <w:p w14:paraId="0357ABA7" w14:textId="77777777" w:rsidR="00947058" w:rsidRPr="00AB4218" w:rsidRDefault="00947058" w:rsidP="00AB4218">
            <w:pPr>
              <w:pStyle w:val="TableContentLeft"/>
              <w:rPr>
                <w:lang w:val="en-US"/>
              </w:rPr>
            </w:pPr>
            <w:r w:rsidRPr="00AB4218">
              <w:rPr>
                <w:lang w:val="en-US"/>
              </w:rPr>
              <w:t>}</w:t>
            </w:r>
          </w:p>
          <w:p w14:paraId="5560D83E" w14:textId="77777777" w:rsidR="00947058" w:rsidRPr="00AB4218" w:rsidRDefault="00947058" w:rsidP="00AB4218">
            <w:pPr>
              <w:pStyle w:val="TableContentLeft"/>
              <w:rPr>
                <w:lang w:val="en-US"/>
              </w:rPr>
            </w:pPr>
            <w:r w:rsidRPr="00154AAF">
              <w:t>SW=0x9000</w:t>
            </w:r>
          </w:p>
        </w:tc>
      </w:tr>
      <w:tr w:rsidR="00745E0F" w:rsidRPr="00154AAF" w14:paraId="2B89051A" w14:textId="77777777" w:rsidTr="00745E0F">
        <w:trPr>
          <w:trHeight w:val="314"/>
          <w:jc w:val="center"/>
        </w:trPr>
        <w:tc>
          <w:tcPr>
            <w:tcW w:w="322" w:type="pct"/>
            <w:shd w:val="clear" w:color="auto" w:fill="auto"/>
            <w:vAlign w:val="center"/>
          </w:tcPr>
          <w:p w14:paraId="6F7D653C" w14:textId="6FBCA5D9" w:rsidR="00745E0F" w:rsidRPr="00154AAF" w:rsidRDefault="00745E0F" w:rsidP="00AB4218">
            <w:pPr>
              <w:pStyle w:val="TableContentLeft"/>
            </w:pPr>
            <w:r>
              <w:t>5</w:t>
            </w:r>
          </w:p>
        </w:tc>
        <w:tc>
          <w:tcPr>
            <w:tcW w:w="4678" w:type="pct"/>
            <w:gridSpan w:val="3"/>
            <w:shd w:val="clear" w:color="auto" w:fill="auto"/>
            <w:vAlign w:val="center"/>
          </w:tcPr>
          <w:p w14:paraId="0D204F25" w14:textId="0FE52213" w:rsidR="00745E0F" w:rsidRPr="00154AAF" w:rsidRDefault="00745E0F" w:rsidP="00AB4218">
            <w:pPr>
              <w:pStyle w:val="TableContentLeft"/>
            </w:pPr>
            <w:r>
              <w:t>PROC</w:t>
            </w:r>
            <w:r w:rsidRPr="00334F90">
              <w:t>_MEP_LSI_MULTIPLEXING(</w:t>
            </w:r>
            <w:r w:rsidRPr="0034243B">
              <w:t>&lt;</w:t>
            </w:r>
            <w:r w:rsidR="00933CFD">
              <w:t>MEP_A2_TARGET_ESIM_PORT</w:t>
            </w:r>
            <w:r w:rsidRPr="0034243B">
              <w:t>&gt;</w:t>
            </w:r>
            <w:r w:rsidRPr="00334F90">
              <w:t>)</w:t>
            </w:r>
          </w:p>
        </w:tc>
      </w:tr>
      <w:tr w:rsidR="00947058" w:rsidRPr="00154AAF" w14:paraId="3BC9679D" w14:textId="77777777" w:rsidTr="00745E0F">
        <w:trPr>
          <w:trHeight w:val="314"/>
          <w:jc w:val="center"/>
        </w:trPr>
        <w:tc>
          <w:tcPr>
            <w:tcW w:w="322" w:type="pct"/>
            <w:shd w:val="clear" w:color="auto" w:fill="auto"/>
            <w:vAlign w:val="center"/>
          </w:tcPr>
          <w:p w14:paraId="429574F0" w14:textId="221A236F" w:rsidR="00947058" w:rsidRPr="00154AAF" w:rsidRDefault="00871FF9" w:rsidP="00AB4218">
            <w:pPr>
              <w:pStyle w:val="TableContentLeft"/>
            </w:pPr>
            <w:r>
              <w:t>6</w:t>
            </w:r>
          </w:p>
        </w:tc>
        <w:tc>
          <w:tcPr>
            <w:tcW w:w="526" w:type="pct"/>
            <w:shd w:val="clear" w:color="auto" w:fill="auto"/>
            <w:vAlign w:val="center"/>
          </w:tcPr>
          <w:p w14:paraId="7AB3E164" w14:textId="77777777" w:rsidR="00947058" w:rsidRPr="00154AAF" w:rsidRDefault="00947058" w:rsidP="00AB4218">
            <w:pPr>
              <w:pStyle w:val="TableContentLeft"/>
            </w:pPr>
            <w:r w:rsidRPr="002B0803">
              <w:t>S_Device → eUICC</w:t>
            </w:r>
          </w:p>
        </w:tc>
        <w:tc>
          <w:tcPr>
            <w:tcW w:w="2722" w:type="pct"/>
            <w:shd w:val="clear" w:color="auto" w:fill="auto"/>
            <w:vAlign w:val="center"/>
          </w:tcPr>
          <w:p w14:paraId="61DAC119" w14:textId="5FCE0D06" w:rsidR="00947058" w:rsidRPr="00AB4218" w:rsidRDefault="002B1021" w:rsidP="00AB4218">
            <w:pPr>
              <w:pStyle w:val="TableContentLeft"/>
              <w:rPr>
                <w:lang w:val="fr-FR"/>
              </w:rPr>
            </w:pPr>
            <w:r w:rsidRPr="002B1021">
              <w:rPr>
                <w:lang w:val="fr-FR"/>
              </w:rPr>
              <w:t>[TERMINAL_PROFILE_LSI_COMMAND]</w:t>
            </w:r>
          </w:p>
        </w:tc>
        <w:tc>
          <w:tcPr>
            <w:tcW w:w="1430" w:type="pct"/>
            <w:shd w:val="clear" w:color="auto" w:fill="auto"/>
            <w:vAlign w:val="center"/>
          </w:tcPr>
          <w:p w14:paraId="202EBB05" w14:textId="77777777" w:rsidR="00947058" w:rsidRPr="00154AAF" w:rsidRDefault="00947058" w:rsidP="00AB4218">
            <w:pPr>
              <w:pStyle w:val="TableContentLeft"/>
            </w:pPr>
            <w:r w:rsidRPr="002B0803">
              <w:t>Toolkit initialization THEN SW=0x9000</w:t>
            </w:r>
          </w:p>
        </w:tc>
      </w:tr>
      <w:tr w:rsidR="00947058" w:rsidRPr="00154AAF" w14:paraId="095196CD" w14:textId="77777777" w:rsidTr="00745E0F">
        <w:trPr>
          <w:trHeight w:val="314"/>
          <w:jc w:val="center"/>
        </w:trPr>
        <w:tc>
          <w:tcPr>
            <w:tcW w:w="322" w:type="pct"/>
            <w:shd w:val="clear" w:color="auto" w:fill="auto"/>
            <w:vAlign w:val="center"/>
          </w:tcPr>
          <w:p w14:paraId="3898BFBD" w14:textId="7ED685C1" w:rsidR="00947058" w:rsidRPr="00154AAF" w:rsidRDefault="00871FF9" w:rsidP="00AB4218">
            <w:pPr>
              <w:pStyle w:val="TableContentLeft"/>
            </w:pPr>
            <w:r>
              <w:t>7</w:t>
            </w:r>
          </w:p>
        </w:tc>
        <w:tc>
          <w:tcPr>
            <w:tcW w:w="526" w:type="pct"/>
            <w:shd w:val="clear" w:color="auto" w:fill="auto"/>
            <w:vAlign w:val="center"/>
          </w:tcPr>
          <w:p w14:paraId="570076FF" w14:textId="77777777" w:rsidR="00947058" w:rsidRPr="00154AAF" w:rsidRDefault="00947058" w:rsidP="00AB4218">
            <w:pPr>
              <w:pStyle w:val="TableContentLeft"/>
            </w:pPr>
            <w:r w:rsidRPr="00154AAF">
              <w:t>S_Device → eUICC</w:t>
            </w:r>
          </w:p>
        </w:tc>
        <w:tc>
          <w:tcPr>
            <w:tcW w:w="2722" w:type="pct"/>
            <w:shd w:val="clear" w:color="auto" w:fill="auto"/>
            <w:vAlign w:val="center"/>
          </w:tcPr>
          <w:p w14:paraId="47E1FD76" w14:textId="77777777" w:rsidR="00947058" w:rsidRPr="00154AAF" w:rsidRDefault="00947058" w:rsidP="00AB4218">
            <w:pPr>
              <w:pStyle w:val="TableContentLeft"/>
            </w:pPr>
            <w:r w:rsidRPr="00154AAF">
              <w:t>[SELECT_ICCID]</w:t>
            </w:r>
          </w:p>
        </w:tc>
        <w:tc>
          <w:tcPr>
            <w:tcW w:w="1430" w:type="pct"/>
            <w:shd w:val="clear" w:color="auto" w:fill="auto"/>
            <w:vAlign w:val="center"/>
          </w:tcPr>
          <w:p w14:paraId="43C57621" w14:textId="77777777" w:rsidR="00947058" w:rsidRPr="00154AAF" w:rsidRDefault="00947058" w:rsidP="00AB4218">
            <w:pPr>
              <w:pStyle w:val="TableContentLeft"/>
            </w:pPr>
            <w:r w:rsidRPr="00154AAF">
              <w:t>SW=0x9000</w:t>
            </w:r>
          </w:p>
        </w:tc>
      </w:tr>
      <w:tr w:rsidR="00947058" w:rsidRPr="004104D4" w14:paraId="7B591695" w14:textId="77777777" w:rsidTr="00745E0F">
        <w:trPr>
          <w:trHeight w:val="314"/>
          <w:jc w:val="center"/>
        </w:trPr>
        <w:tc>
          <w:tcPr>
            <w:tcW w:w="322" w:type="pct"/>
            <w:shd w:val="clear" w:color="auto" w:fill="auto"/>
            <w:vAlign w:val="center"/>
          </w:tcPr>
          <w:p w14:paraId="1A12DC8A" w14:textId="06D63082" w:rsidR="00947058" w:rsidRPr="00154AAF" w:rsidRDefault="00871FF9" w:rsidP="00AB4218">
            <w:pPr>
              <w:pStyle w:val="TableContentLeft"/>
            </w:pPr>
            <w:r>
              <w:t>8</w:t>
            </w:r>
          </w:p>
        </w:tc>
        <w:tc>
          <w:tcPr>
            <w:tcW w:w="526" w:type="pct"/>
            <w:shd w:val="clear" w:color="auto" w:fill="auto"/>
            <w:vAlign w:val="center"/>
          </w:tcPr>
          <w:p w14:paraId="60A35819" w14:textId="77777777" w:rsidR="00947058" w:rsidRPr="00154AAF" w:rsidRDefault="00947058" w:rsidP="00AB4218">
            <w:pPr>
              <w:pStyle w:val="TableContentLeft"/>
            </w:pPr>
            <w:r w:rsidRPr="00154AAF">
              <w:t>S_Device → eUICC</w:t>
            </w:r>
          </w:p>
        </w:tc>
        <w:tc>
          <w:tcPr>
            <w:tcW w:w="2722" w:type="pct"/>
            <w:shd w:val="clear" w:color="auto" w:fill="auto"/>
            <w:vAlign w:val="center"/>
          </w:tcPr>
          <w:p w14:paraId="7577993C" w14:textId="77777777" w:rsidR="00947058" w:rsidRPr="00154AAF" w:rsidRDefault="00947058" w:rsidP="00AB4218">
            <w:pPr>
              <w:pStyle w:val="TableContentLeft"/>
            </w:pPr>
            <w:r w:rsidRPr="00154AAF">
              <w:t>[READ_BINARY] with &lt;L&gt;=0x0A</w:t>
            </w:r>
          </w:p>
        </w:tc>
        <w:tc>
          <w:tcPr>
            <w:tcW w:w="1430" w:type="pct"/>
            <w:shd w:val="clear" w:color="auto" w:fill="auto"/>
            <w:vAlign w:val="center"/>
          </w:tcPr>
          <w:p w14:paraId="083E910E" w14:textId="77777777" w:rsidR="00947058" w:rsidRPr="00AB4218" w:rsidRDefault="00947058" w:rsidP="00AB4218">
            <w:pPr>
              <w:pStyle w:val="TableContentLeft"/>
              <w:rPr>
                <w:lang w:val="nl-NL"/>
              </w:rPr>
            </w:pPr>
            <w:r w:rsidRPr="00AB4218">
              <w:rPr>
                <w:lang w:val="nl-NL"/>
              </w:rPr>
              <w:t>#ICCID_OP_PROF2</w:t>
            </w:r>
          </w:p>
          <w:p w14:paraId="634F7C1B" w14:textId="77777777" w:rsidR="00947058" w:rsidRPr="00AB4218" w:rsidRDefault="00947058" w:rsidP="00AB4218">
            <w:pPr>
              <w:pStyle w:val="TableContentLeft"/>
              <w:rPr>
                <w:lang w:val="nl-NL"/>
              </w:rPr>
            </w:pPr>
            <w:r w:rsidRPr="00AB4218">
              <w:rPr>
                <w:lang w:val="nl-NL"/>
              </w:rPr>
              <w:t>SW=0x9000</w:t>
            </w:r>
          </w:p>
        </w:tc>
      </w:tr>
    </w:tbl>
    <w:p w14:paraId="23C45F39" w14:textId="77777777" w:rsidR="00947058" w:rsidRPr="005B0BAD" w:rsidRDefault="00947058" w:rsidP="00947058">
      <w:pPr>
        <w:rPr>
          <w:lang w:val="nl-NL"/>
        </w:rPr>
      </w:pPr>
    </w:p>
    <w:p w14:paraId="02768B9B" w14:textId="3F85C262" w:rsidR="00251B22" w:rsidRPr="005B0BAD" w:rsidRDefault="00251B22" w:rsidP="00251B22">
      <w:pPr>
        <w:rPr>
          <w:lang w:val="nl-NL"/>
        </w:rPr>
      </w:pPr>
    </w:p>
    <w:p w14:paraId="18D6788D" w14:textId="77777777" w:rsidR="00251B22" w:rsidRPr="004755EE" w:rsidRDefault="00251B22" w:rsidP="00251B22">
      <w:pPr>
        <w:pStyle w:val="Heading5"/>
        <w:numPr>
          <w:ilvl w:val="0"/>
          <w:numId w:val="0"/>
        </w:numPr>
        <w:ind w:left="1304" w:hanging="1304"/>
        <w:rPr>
          <w:lang w:val="en-GB"/>
        </w:rPr>
      </w:pPr>
      <w:r w:rsidRPr="004755EE">
        <w:rPr>
          <w:lang w:val="en-GB"/>
        </w:rPr>
        <w:lastRenderedPageBreak/>
        <w:t>4.2.21.2.</w:t>
      </w:r>
      <w:r>
        <w:rPr>
          <w:lang w:val="en-GB"/>
        </w:rPr>
        <w:t>11</w:t>
      </w:r>
      <w:r w:rsidRPr="004755EE">
        <w:rPr>
          <w:lang w:val="en-GB"/>
        </w:rPr>
        <w:tab/>
        <w:t>TC_eUICC_ES10c.EnableProfile_ErrorCases_Case4</w:t>
      </w:r>
      <w:r>
        <w:rPr>
          <w:lang w:val="en-GB"/>
        </w:rPr>
        <w:t>_MEPA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251B22" w:rsidRPr="00674AFC" w14:paraId="5CA66387" w14:textId="77777777" w:rsidTr="00FB0E84">
        <w:trPr>
          <w:jc w:val="center"/>
        </w:trPr>
        <w:tc>
          <w:tcPr>
            <w:tcW w:w="5000" w:type="pct"/>
            <w:gridSpan w:val="2"/>
            <w:shd w:val="clear" w:color="auto" w:fill="BFBFBF" w:themeFill="background1" w:themeFillShade="BF"/>
            <w:vAlign w:val="center"/>
          </w:tcPr>
          <w:p w14:paraId="76DB7863" w14:textId="77777777" w:rsidR="00251B22" w:rsidRPr="00674AFC" w:rsidRDefault="00251B22" w:rsidP="00FB0E84">
            <w:pPr>
              <w:pStyle w:val="TableHeaderGray"/>
              <w:rPr>
                <w:rStyle w:val="PlaceholderText"/>
                <w:lang w:val="en-GB"/>
              </w:rPr>
            </w:pPr>
            <w:r w:rsidRPr="00674AFC">
              <w:rPr>
                <w:lang w:val="en-GB"/>
              </w:rPr>
              <w:t>General Initial Conditions</w:t>
            </w:r>
          </w:p>
        </w:tc>
      </w:tr>
      <w:tr w:rsidR="00251B22" w:rsidRPr="00674AFC" w14:paraId="16E1E78A" w14:textId="77777777" w:rsidTr="00FB0E84">
        <w:trPr>
          <w:jc w:val="center"/>
        </w:trPr>
        <w:tc>
          <w:tcPr>
            <w:tcW w:w="1365" w:type="pct"/>
            <w:shd w:val="clear" w:color="auto" w:fill="BFBFBF" w:themeFill="background1" w:themeFillShade="BF"/>
            <w:vAlign w:val="center"/>
          </w:tcPr>
          <w:p w14:paraId="76450BBB" w14:textId="77777777" w:rsidR="00251B22" w:rsidRPr="00674AFC" w:rsidRDefault="00251B22" w:rsidP="00FB0E84">
            <w:pPr>
              <w:pStyle w:val="TableHeaderGray"/>
              <w:rPr>
                <w:lang w:val="en-GB"/>
              </w:rPr>
            </w:pPr>
            <w:r w:rsidRPr="00674AFC">
              <w:rPr>
                <w:lang w:val="en-GB"/>
              </w:rPr>
              <w:t>Entity</w:t>
            </w:r>
          </w:p>
        </w:tc>
        <w:tc>
          <w:tcPr>
            <w:tcW w:w="3635" w:type="pct"/>
            <w:shd w:val="clear" w:color="auto" w:fill="BFBFBF" w:themeFill="background1" w:themeFillShade="BF"/>
            <w:vAlign w:val="center"/>
          </w:tcPr>
          <w:p w14:paraId="51DFEF08" w14:textId="77777777" w:rsidR="00251B22" w:rsidRPr="00674AFC" w:rsidRDefault="00251B22" w:rsidP="00FB0E84">
            <w:pPr>
              <w:pStyle w:val="TableHeaderGray"/>
              <w:rPr>
                <w:rStyle w:val="PlaceholderText"/>
                <w:lang w:val="en-GB"/>
              </w:rPr>
            </w:pPr>
            <w:r w:rsidRPr="00674AFC">
              <w:rPr>
                <w:lang w:val="en-GB" w:eastAsia="de-DE"/>
              </w:rPr>
              <w:t>Description of the general initial condition</w:t>
            </w:r>
          </w:p>
        </w:tc>
      </w:tr>
      <w:tr w:rsidR="00251B22" w:rsidRPr="00674AFC" w14:paraId="74D1677E" w14:textId="77777777" w:rsidTr="00F0707F">
        <w:trPr>
          <w:jc w:val="center"/>
        </w:trPr>
        <w:tc>
          <w:tcPr>
            <w:tcW w:w="1365" w:type="pct"/>
            <w:shd w:val="clear" w:color="auto" w:fill="auto"/>
            <w:vAlign w:val="center"/>
          </w:tcPr>
          <w:p w14:paraId="737C669B" w14:textId="77777777" w:rsidR="00251B22" w:rsidRPr="00674AFC" w:rsidRDefault="00251B22" w:rsidP="00FB0E84">
            <w:pPr>
              <w:pStyle w:val="TableText"/>
            </w:pPr>
            <w:r w:rsidRPr="00154AAF">
              <w:t>eUICC</w:t>
            </w:r>
          </w:p>
        </w:tc>
        <w:tc>
          <w:tcPr>
            <w:tcW w:w="3635" w:type="pct"/>
            <w:shd w:val="clear" w:color="auto" w:fill="auto"/>
            <w:vAlign w:val="center"/>
          </w:tcPr>
          <w:p w14:paraId="06794179" w14:textId="77777777" w:rsidR="00251B22" w:rsidRPr="00674AFC" w:rsidRDefault="00251B22" w:rsidP="00FB0E84">
            <w:pPr>
              <w:pStyle w:val="TableText"/>
            </w:pPr>
            <w:r>
              <w:t>eUICC in MEP mode</w:t>
            </w:r>
          </w:p>
        </w:tc>
      </w:tr>
      <w:tr w:rsidR="00251B22" w:rsidRPr="00674AFC" w14:paraId="63A2722A" w14:textId="77777777" w:rsidTr="00FB0E84">
        <w:trPr>
          <w:jc w:val="center"/>
        </w:trPr>
        <w:tc>
          <w:tcPr>
            <w:tcW w:w="1365" w:type="pct"/>
            <w:vAlign w:val="center"/>
          </w:tcPr>
          <w:p w14:paraId="207C30E1" w14:textId="77777777" w:rsidR="00251B22" w:rsidRPr="00674AFC" w:rsidRDefault="00251B22" w:rsidP="00FB0E84">
            <w:pPr>
              <w:pStyle w:val="TableText"/>
            </w:pPr>
            <w:r w:rsidRPr="00674AFC">
              <w:t>eUICC</w:t>
            </w:r>
          </w:p>
        </w:tc>
        <w:tc>
          <w:tcPr>
            <w:tcW w:w="3635" w:type="pct"/>
            <w:vAlign w:val="center"/>
          </w:tcPr>
          <w:p w14:paraId="576BF4FD" w14:textId="77777777" w:rsidR="00251B22" w:rsidRPr="00674AFC" w:rsidRDefault="00251B22" w:rsidP="00FB0E84">
            <w:pPr>
              <w:pStyle w:val="TableText"/>
            </w:pPr>
            <w:r w:rsidRPr="00674AFC">
              <w:t>The PROFILE_OPERATIONAL1 has been installed on the eUICC.</w:t>
            </w:r>
          </w:p>
        </w:tc>
      </w:tr>
    </w:tbl>
    <w:p w14:paraId="6A029071" w14:textId="77777777" w:rsidR="00251B22" w:rsidRPr="004755EE" w:rsidRDefault="00251B22" w:rsidP="00251B22">
      <w:pPr>
        <w:pStyle w:val="Heading6no"/>
        <w:rPr>
          <w:lang w:val="en-GB"/>
        </w:rPr>
      </w:pPr>
      <w:r w:rsidRPr="004755EE">
        <w:rPr>
          <w:lang w:val="en-GB"/>
        </w:rPr>
        <w:t>Test Sequence #01 Error: Enable Profile by an unknown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40FE32D0" w14:textId="77777777" w:rsidTr="00FB0E84">
        <w:trPr>
          <w:trHeight w:val="380"/>
          <w:jc w:val="center"/>
        </w:trPr>
        <w:tc>
          <w:tcPr>
            <w:tcW w:w="1167" w:type="pct"/>
            <w:shd w:val="clear" w:color="auto" w:fill="BFBFBF" w:themeFill="background1" w:themeFillShade="BF"/>
            <w:vAlign w:val="center"/>
          </w:tcPr>
          <w:p w14:paraId="7F6C416C"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7716CE88" w14:textId="77777777" w:rsidR="00251B22" w:rsidRPr="00674AFC" w:rsidRDefault="00251B22" w:rsidP="00FB0E84">
            <w:pPr>
              <w:pStyle w:val="TableHeaderGray"/>
              <w:rPr>
                <w:rStyle w:val="PlaceholderText"/>
                <w:lang w:val="en-GB"/>
              </w:rPr>
            </w:pPr>
          </w:p>
        </w:tc>
      </w:tr>
      <w:tr w:rsidR="00251B22" w:rsidRPr="00674AFC" w14:paraId="775C8EB5" w14:textId="77777777" w:rsidTr="00FB0E84">
        <w:trPr>
          <w:jc w:val="center"/>
        </w:trPr>
        <w:tc>
          <w:tcPr>
            <w:tcW w:w="1167" w:type="pct"/>
            <w:shd w:val="clear" w:color="auto" w:fill="BFBFBF" w:themeFill="background1" w:themeFillShade="BF"/>
            <w:vAlign w:val="center"/>
          </w:tcPr>
          <w:p w14:paraId="72F035B1"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0448C93B"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4FB5CFA6" w14:textId="77777777" w:rsidTr="00FB0E84">
        <w:trPr>
          <w:jc w:val="center"/>
        </w:trPr>
        <w:tc>
          <w:tcPr>
            <w:tcW w:w="1167" w:type="pct"/>
            <w:vAlign w:val="center"/>
          </w:tcPr>
          <w:p w14:paraId="34DBB163" w14:textId="77777777" w:rsidR="00251B22" w:rsidRPr="00674AFC" w:rsidRDefault="00251B22" w:rsidP="00FB0E84">
            <w:pPr>
              <w:pStyle w:val="TableText"/>
            </w:pPr>
            <w:r w:rsidRPr="00674AFC">
              <w:t>eUICC</w:t>
            </w:r>
          </w:p>
        </w:tc>
        <w:tc>
          <w:tcPr>
            <w:tcW w:w="3833" w:type="pct"/>
            <w:vAlign w:val="center"/>
          </w:tcPr>
          <w:p w14:paraId="6B30F1B6" w14:textId="77777777" w:rsidR="00251B22" w:rsidRPr="00674AFC" w:rsidRDefault="00251B22" w:rsidP="00FB0E84">
            <w:pPr>
              <w:pStyle w:val="TableText"/>
            </w:pPr>
            <w:r w:rsidRPr="00674AFC">
              <w:t>The PROFILE_OPERATIONAL1 is Disabled on the eUICC.</w:t>
            </w:r>
          </w:p>
        </w:tc>
      </w:tr>
      <w:tr w:rsidR="00251B22" w:rsidRPr="00674AFC" w14:paraId="3159E60C" w14:textId="77777777" w:rsidTr="00FB0E84">
        <w:trPr>
          <w:jc w:val="center"/>
        </w:trPr>
        <w:tc>
          <w:tcPr>
            <w:tcW w:w="1167" w:type="pct"/>
            <w:vAlign w:val="center"/>
          </w:tcPr>
          <w:p w14:paraId="0CEBE8F3" w14:textId="77777777" w:rsidR="00251B22" w:rsidRPr="00674AFC" w:rsidRDefault="00251B22" w:rsidP="00FB0E84">
            <w:pPr>
              <w:pStyle w:val="TableText"/>
            </w:pPr>
            <w:r w:rsidRPr="00674AFC">
              <w:t>eUICC</w:t>
            </w:r>
          </w:p>
        </w:tc>
        <w:tc>
          <w:tcPr>
            <w:tcW w:w="3833" w:type="pct"/>
            <w:vAlign w:val="center"/>
          </w:tcPr>
          <w:p w14:paraId="51547D5B" w14:textId="77777777" w:rsidR="00251B22" w:rsidRPr="00674AFC" w:rsidRDefault="00251B22" w:rsidP="00FB0E84">
            <w:pPr>
              <w:pStyle w:val="TableText"/>
            </w:pPr>
            <w:r w:rsidRPr="00674AFC">
              <w:t>The PROFILE_OPERATIONAL1 corresponds to &lt;ISD_P_AID1&gt;.</w:t>
            </w:r>
          </w:p>
        </w:tc>
      </w:tr>
      <w:tr w:rsidR="00251B22" w:rsidRPr="00674AFC" w14:paraId="53B5097F" w14:textId="77777777" w:rsidTr="00FB0E84">
        <w:trPr>
          <w:jc w:val="center"/>
        </w:trPr>
        <w:tc>
          <w:tcPr>
            <w:tcW w:w="1167" w:type="pct"/>
            <w:vAlign w:val="center"/>
          </w:tcPr>
          <w:p w14:paraId="60DB39F7" w14:textId="77777777" w:rsidR="00251B22" w:rsidRPr="00674AFC" w:rsidRDefault="00251B22" w:rsidP="00FB0E84">
            <w:pPr>
              <w:pStyle w:val="TableText"/>
            </w:pPr>
            <w:r w:rsidRPr="00674AFC">
              <w:t>eUICC</w:t>
            </w:r>
          </w:p>
        </w:tc>
        <w:tc>
          <w:tcPr>
            <w:tcW w:w="3833" w:type="pct"/>
            <w:vAlign w:val="center"/>
          </w:tcPr>
          <w:p w14:paraId="554BB03D" w14:textId="77777777" w:rsidR="00251B22" w:rsidRPr="00674AFC" w:rsidRDefault="00251B22" w:rsidP="00FB0E84">
            <w:pPr>
              <w:pStyle w:val="TableText"/>
            </w:pPr>
            <w:r w:rsidRPr="00674AFC">
              <w:t>The Operational Profile identified by the ISD-P AID &lt;ISD_P_AIDX&gt; is not loaded.</w:t>
            </w:r>
          </w:p>
        </w:tc>
      </w:tr>
    </w:tbl>
    <w:p w14:paraId="633A3835" w14:textId="77777777" w:rsidR="00251B22" w:rsidRPr="00674AFC"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4181"/>
        <w:gridCol w:w="2858"/>
      </w:tblGrid>
      <w:tr w:rsidR="00251B22" w:rsidRPr="00674AFC" w14:paraId="729DBEEE" w14:textId="77777777" w:rsidTr="00FB0E84">
        <w:trPr>
          <w:trHeight w:val="314"/>
          <w:jc w:val="center"/>
        </w:trPr>
        <w:tc>
          <w:tcPr>
            <w:tcW w:w="385" w:type="pct"/>
            <w:shd w:val="clear" w:color="auto" w:fill="C00000"/>
            <w:vAlign w:val="center"/>
          </w:tcPr>
          <w:p w14:paraId="4B8B38BF" w14:textId="77777777" w:rsidR="00251B22" w:rsidRPr="004755EE" w:rsidRDefault="00251B22" w:rsidP="00FB0E84">
            <w:pPr>
              <w:pStyle w:val="TableHeader"/>
            </w:pPr>
            <w:r w:rsidRPr="004755EE">
              <w:t>Step</w:t>
            </w:r>
          </w:p>
        </w:tc>
        <w:tc>
          <w:tcPr>
            <w:tcW w:w="709" w:type="pct"/>
            <w:shd w:val="clear" w:color="auto" w:fill="C00000"/>
            <w:vAlign w:val="center"/>
          </w:tcPr>
          <w:p w14:paraId="370CDC04" w14:textId="77777777" w:rsidR="00251B22" w:rsidRPr="004755EE" w:rsidRDefault="00251B22" w:rsidP="00FB0E84">
            <w:pPr>
              <w:pStyle w:val="TableHeader"/>
            </w:pPr>
            <w:r w:rsidRPr="004755EE">
              <w:t>Direction</w:t>
            </w:r>
          </w:p>
        </w:tc>
        <w:tc>
          <w:tcPr>
            <w:tcW w:w="2320" w:type="pct"/>
            <w:shd w:val="clear" w:color="auto" w:fill="C00000"/>
            <w:vAlign w:val="center"/>
          </w:tcPr>
          <w:p w14:paraId="03615D20"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493E35AB" w14:textId="77777777" w:rsidR="00251B22" w:rsidRPr="004755EE" w:rsidRDefault="00251B22" w:rsidP="00FB0E84">
            <w:pPr>
              <w:pStyle w:val="TableHeader"/>
            </w:pPr>
            <w:r w:rsidRPr="004755EE">
              <w:t>Expected result</w:t>
            </w:r>
          </w:p>
        </w:tc>
      </w:tr>
      <w:tr w:rsidR="00251B22" w:rsidRPr="00674AFC" w14:paraId="21377D6B" w14:textId="77777777" w:rsidTr="0002176E">
        <w:trPr>
          <w:trHeight w:val="314"/>
          <w:jc w:val="center"/>
        </w:trPr>
        <w:tc>
          <w:tcPr>
            <w:tcW w:w="385" w:type="pct"/>
            <w:shd w:val="clear" w:color="auto" w:fill="auto"/>
            <w:vAlign w:val="center"/>
          </w:tcPr>
          <w:p w14:paraId="28B29A30" w14:textId="77777777" w:rsidR="00251B22" w:rsidRPr="004755EE" w:rsidRDefault="00251B22" w:rsidP="00FB0E84">
            <w:pPr>
              <w:pStyle w:val="TableContentLeft"/>
            </w:pPr>
            <w:r w:rsidRPr="00122BFE">
              <w:t>IC1</w:t>
            </w:r>
          </w:p>
        </w:tc>
        <w:tc>
          <w:tcPr>
            <w:tcW w:w="709" w:type="pct"/>
            <w:shd w:val="clear" w:color="auto" w:fill="auto"/>
            <w:vAlign w:val="center"/>
          </w:tcPr>
          <w:p w14:paraId="66D1E24D"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20" w:type="pct"/>
            <w:shd w:val="clear" w:color="auto" w:fill="auto"/>
            <w:vAlign w:val="center"/>
          </w:tcPr>
          <w:p w14:paraId="1CE38D06" w14:textId="77777777" w:rsidR="00251B22" w:rsidRPr="004755EE" w:rsidRDefault="00251B22" w:rsidP="00FB0E84">
            <w:pPr>
              <w:pStyle w:val="TableContentLeft"/>
            </w:pPr>
            <w:r w:rsidRPr="00535C96">
              <w:t>RESET</w:t>
            </w:r>
          </w:p>
        </w:tc>
        <w:tc>
          <w:tcPr>
            <w:tcW w:w="1586" w:type="pct"/>
            <w:shd w:val="clear" w:color="auto" w:fill="auto"/>
            <w:vAlign w:val="center"/>
          </w:tcPr>
          <w:p w14:paraId="60A5EBFB" w14:textId="77777777" w:rsidR="00251B22" w:rsidRPr="00533BAD" w:rsidRDefault="00251B22" w:rsidP="00FB0E84">
            <w:pPr>
              <w:pStyle w:val="TableContentLeft"/>
            </w:pPr>
            <w:r w:rsidRPr="00533BAD">
              <w:t>Extract &lt;ATR&gt;</w:t>
            </w:r>
          </w:p>
          <w:p w14:paraId="585ADCFD" w14:textId="77777777" w:rsidR="00251B22" w:rsidRDefault="00251B22" w:rsidP="00FB0E84">
            <w:pPr>
              <w:pStyle w:val="TableContentLeft"/>
            </w:pPr>
            <w:r w:rsidRPr="00533BAD">
              <w:t xml:space="preserve">Verify </w:t>
            </w:r>
          </w:p>
          <w:p w14:paraId="30DCC9D3" w14:textId="77777777" w:rsidR="00251B22" w:rsidRPr="004755EE" w:rsidRDefault="00251B22" w:rsidP="00FB0E84">
            <w:pPr>
              <w:pStyle w:val="TableContentLeft"/>
            </w:pPr>
            <w:r w:rsidRPr="00533BAD">
              <w:t>‘LSI Support’ is present in &lt;ATR&gt;</w:t>
            </w:r>
          </w:p>
        </w:tc>
      </w:tr>
      <w:tr w:rsidR="00251B22" w:rsidRPr="003B1B23" w14:paraId="39B50478" w14:textId="77777777" w:rsidTr="0002176E">
        <w:trPr>
          <w:trHeight w:val="314"/>
          <w:jc w:val="center"/>
        </w:trPr>
        <w:tc>
          <w:tcPr>
            <w:tcW w:w="385" w:type="pct"/>
            <w:shd w:val="clear" w:color="auto" w:fill="auto"/>
            <w:vAlign w:val="center"/>
          </w:tcPr>
          <w:p w14:paraId="68D33C93" w14:textId="77777777" w:rsidR="00251B22" w:rsidRPr="004755EE" w:rsidRDefault="00251B22" w:rsidP="00FB0E84">
            <w:pPr>
              <w:pStyle w:val="TableContentLeft"/>
            </w:pPr>
            <w:r w:rsidRPr="00533BAD">
              <w:t>IC2</w:t>
            </w:r>
          </w:p>
        </w:tc>
        <w:tc>
          <w:tcPr>
            <w:tcW w:w="709" w:type="pct"/>
            <w:shd w:val="clear" w:color="auto" w:fill="auto"/>
            <w:vAlign w:val="center"/>
          </w:tcPr>
          <w:p w14:paraId="0AC7B0EB" w14:textId="77777777" w:rsidR="00251B22" w:rsidRPr="004755EE" w:rsidRDefault="00251B22" w:rsidP="00FB0E84">
            <w:pPr>
              <w:pStyle w:val="TableContentLeft"/>
            </w:pPr>
            <w:r w:rsidRPr="00533BAD">
              <w:t>S_Device</w:t>
            </w:r>
          </w:p>
        </w:tc>
        <w:tc>
          <w:tcPr>
            <w:tcW w:w="2320" w:type="pct"/>
            <w:shd w:val="clear" w:color="auto" w:fill="auto"/>
            <w:vAlign w:val="center"/>
          </w:tcPr>
          <w:p w14:paraId="29DACEDC" w14:textId="620F9436" w:rsidR="00251B22" w:rsidRPr="00533BAD" w:rsidRDefault="006D7A0F" w:rsidP="00FB0E84">
            <w:pPr>
              <w:pStyle w:val="TableContentLeft"/>
            </w:pPr>
            <w:r w:rsidRPr="006D7A0F">
              <w:t>PROC_EUICC_CONFIGURE_LSIS_FOR_MEP</w:t>
            </w:r>
            <w:r w:rsidRPr="006D7A0F" w:rsidDel="006D7A0F">
              <w:t xml:space="preserve"> </w:t>
            </w:r>
            <w:r w:rsidR="00251B22" w:rsidRPr="00533BAD">
              <w:t>(</w:t>
            </w:r>
          </w:p>
          <w:p w14:paraId="4A3E9D32" w14:textId="77777777" w:rsidR="00251B22" w:rsidRPr="00533BAD" w:rsidRDefault="00251B22" w:rsidP="00FB0E84">
            <w:pPr>
              <w:pStyle w:val="TableContentLeft"/>
            </w:pPr>
            <w:r w:rsidRPr="00533BAD">
              <w:t>2,</w:t>
            </w:r>
          </w:p>
          <w:p w14:paraId="5F2167BF" w14:textId="0AB5C32C" w:rsidR="00251B22" w:rsidRPr="00533BAD" w:rsidRDefault="009A4B6A" w:rsidP="00FB0E84">
            <w:pPr>
              <w:pStyle w:val="TableContentLeft"/>
            </w:pPr>
            <w:r w:rsidRPr="006A219B">
              <w:t>#IUT_MEP_LSI_OPTIONS</w:t>
            </w:r>
            <w:r w:rsidR="00251B22" w:rsidRPr="00533BAD">
              <w:t>,</w:t>
            </w:r>
          </w:p>
          <w:p w14:paraId="1F95E966" w14:textId="77777777" w:rsidR="00251B22" w:rsidRPr="00533BAD" w:rsidRDefault="00251B22" w:rsidP="00FB0E84">
            <w:pPr>
              <w:pStyle w:val="TableContentLeft"/>
            </w:pPr>
            <w:r w:rsidRPr="00533BAD">
              <w:t>“0</w:t>
            </w:r>
            <w:r>
              <w:t>2</w:t>
            </w:r>
            <w:r w:rsidRPr="00122BFE">
              <w:t>0</w:t>
            </w:r>
            <w:r>
              <w:t>1</w:t>
            </w:r>
            <w:r w:rsidRPr="00122BFE">
              <w:t>03</w:t>
            </w:r>
            <w:r w:rsidRPr="00533BAD">
              <w:t>”,</w:t>
            </w:r>
          </w:p>
          <w:p w14:paraId="5527ADD1" w14:textId="77777777" w:rsidR="00251B22" w:rsidRPr="004755EE" w:rsidRDefault="00251B22" w:rsidP="00FB0E84">
            <w:pPr>
              <w:pStyle w:val="TableContentLeft"/>
            </w:pPr>
            <w:r w:rsidRPr="00533BAD">
              <w:t>2)</w:t>
            </w:r>
          </w:p>
        </w:tc>
        <w:tc>
          <w:tcPr>
            <w:tcW w:w="1586" w:type="pct"/>
            <w:shd w:val="clear" w:color="auto" w:fill="auto"/>
            <w:vAlign w:val="center"/>
          </w:tcPr>
          <w:p w14:paraId="6E441ADE" w14:textId="77777777" w:rsidR="00251B22" w:rsidRPr="00FB0E84" w:rsidRDefault="00251B22" w:rsidP="00FB0E84">
            <w:pPr>
              <w:pStyle w:val="TableContentLeft"/>
              <w:rPr>
                <w:lang w:val="fr-FR"/>
              </w:rPr>
            </w:pPr>
            <w:r w:rsidRPr="00FB0E84">
              <w:rPr>
                <w:lang w:val="fr-FR"/>
              </w:rPr>
              <w:t xml:space="preserve">Verify </w:t>
            </w:r>
          </w:p>
          <w:p w14:paraId="45C79EB9" w14:textId="1FEFBF6C" w:rsidR="00251B22" w:rsidRPr="00FB0E84" w:rsidRDefault="00251B22" w:rsidP="00FB0E84">
            <w:pPr>
              <w:pStyle w:val="TableContentLeft"/>
              <w:rPr>
                <w:lang w:val="fr-FR"/>
              </w:rPr>
            </w:pPr>
            <w:r w:rsidRPr="00FB0E84">
              <w:rPr>
                <w:lang w:val="fr-FR"/>
              </w:rPr>
              <w:t xml:space="preserve">&lt;MEP_MODE&gt; = </w:t>
            </w:r>
            <w:r w:rsidR="00CE486C">
              <w:rPr>
                <w:lang w:val="fr-FR"/>
              </w:rPr>
              <w:t>‘02’</w:t>
            </w:r>
            <w:r w:rsidRPr="00FB0E84">
              <w:rPr>
                <w:lang w:val="fr-FR"/>
              </w:rPr>
              <w:t>,</w:t>
            </w:r>
          </w:p>
          <w:p w14:paraId="16210496" w14:textId="77777777" w:rsidR="00251B22" w:rsidRPr="00FB0E84" w:rsidRDefault="00251B22" w:rsidP="00FB0E84">
            <w:pPr>
              <w:pStyle w:val="TableContentLeft"/>
              <w:rPr>
                <w:lang w:val="fr-FR"/>
              </w:rPr>
            </w:pPr>
            <w:r w:rsidRPr="00FB0E84">
              <w:rPr>
                <w:lang w:val="fr-FR"/>
              </w:rPr>
              <w:t xml:space="preserve">Verify </w:t>
            </w:r>
          </w:p>
          <w:p w14:paraId="0BB9BF1E" w14:textId="7C2CA572"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6FE5A675" w14:textId="77777777" w:rsidR="00251B22" w:rsidRPr="00FB0E84" w:rsidRDefault="00251B22" w:rsidP="00FB0E84">
            <w:pPr>
              <w:pStyle w:val="TableContentLeft"/>
              <w:rPr>
                <w:lang w:val="fr-FR"/>
              </w:rPr>
            </w:pPr>
            <w:r w:rsidRPr="00FB0E84">
              <w:rPr>
                <w:lang w:val="fr-FR"/>
              </w:rPr>
              <w:t xml:space="preserve">Verify </w:t>
            </w:r>
          </w:p>
          <w:p w14:paraId="582FB80F" w14:textId="5A6E5F3F" w:rsidR="00251B22" w:rsidRPr="00FB0E84" w:rsidRDefault="00251B22" w:rsidP="00FB0E84">
            <w:pPr>
              <w:pStyle w:val="TableContentLeft"/>
              <w:rPr>
                <w:lang w:val="fr-FR"/>
              </w:rPr>
            </w:pPr>
            <w:r w:rsidRPr="00FB0E84">
              <w:rPr>
                <w:lang w:val="fr-FR"/>
              </w:rPr>
              <w:t xml:space="preserve">&lt;MEP_MAX_LSIS&gt; </w:t>
            </w:r>
            <w:r w:rsidR="00C9036F">
              <w:rPr>
                <w:lang w:val="fr-FR"/>
              </w:rPr>
              <w:t>&lt;</w:t>
            </w:r>
            <w:r w:rsidRPr="00FB0E84">
              <w:rPr>
                <w:lang w:val="fr-FR"/>
              </w:rPr>
              <w:t>=                 #IUT_MEP_MAX_LSIS</w:t>
            </w:r>
          </w:p>
        </w:tc>
      </w:tr>
      <w:tr w:rsidR="00251B22" w:rsidRPr="00674AFC" w14:paraId="7785F607" w14:textId="77777777" w:rsidTr="00FB0E84">
        <w:trPr>
          <w:trHeight w:val="314"/>
          <w:jc w:val="center"/>
        </w:trPr>
        <w:tc>
          <w:tcPr>
            <w:tcW w:w="385" w:type="pct"/>
            <w:shd w:val="clear" w:color="auto" w:fill="FFFFFF" w:themeFill="background1"/>
            <w:vAlign w:val="center"/>
          </w:tcPr>
          <w:p w14:paraId="70795472" w14:textId="77777777" w:rsidR="00251B22" w:rsidRPr="00674AFC" w:rsidRDefault="00251B22" w:rsidP="00FB0E84">
            <w:pPr>
              <w:pStyle w:val="TableContentLeft"/>
            </w:pPr>
            <w:r w:rsidRPr="00674AFC">
              <w:t>IC</w:t>
            </w:r>
            <w:r>
              <w:t>3</w:t>
            </w:r>
          </w:p>
        </w:tc>
        <w:tc>
          <w:tcPr>
            <w:tcW w:w="4615" w:type="pct"/>
            <w:gridSpan w:val="3"/>
            <w:shd w:val="clear" w:color="auto" w:fill="FFFFFF" w:themeFill="background1"/>
            <w:vAlign w:val="center"/>
          </w:tcPr>
          <w:p w14:paraId="79A985FB" w14:textId="77777777" w:rsidR="00251B22" w:rsidRPr="00674AFC" w:rsidRDefault="00251B22" w:rsidP="00FB0E84">
            <w:pPr>
              <w:pStyle w:val="TableContentLeft"/>
            </w:pPr>
            <w:r>
              <w:t>PROC_EUICC_INITIALIZATION_SEQUENCE_MEP</w:t>
            </w:r>
          </w:p>
        </w:tc>
      </w:tr>
      <w:tr w:rsidR="00251B22" w:rsidRPr="00674AFC" w14:paraId="2C5279FB" w14:textId="77777777" w:rsidTr="00FB0E84">
        <w:trPr>
          <w:trHeight w:val="314"/>
          <w:jc w:val="center"/>
        </w:trPr>
        <w:tc>
          <w:tcPr>
            <w:tcW w:w="385" w:type="pct"/>
            <w:shd w:val="clear" w:color="auto" w:fill="FFFFFF" w:themeFill="background1"/>
            <w:vAlign w:val="center"/>
          </w:tcPr>
          <w:p w14:paraId="693C5085" w14:textId="77777777" w:rsidR="00251B22" w:rsidRPr="00674AFC" w:rsidRDefault="00251B22" w:rsidP="00FB0E84">
            <w:pPr>
              <w:pStyle w:val="TableContentLeft"/>
            </w:pPr>
            <w:r w:rsidRPr="00674AFC">
              <w:t>IC</w:t>
            </w:r>
            <w:r>
              <w:t>4</w:t>
            </w:r>
          </w:p>
        </w:tc>
        <w:tc>
          <w:tcPr>
            <w:tcW w:w="4615" w:type="pct"/>
            <w:gridSpan w:val="3"/>
            <w:shd w:val="clear" w:color="auto" w:fill="FFFFFF" w:themeFill="background1"/>
            <w:vAlign w:val="center"/>
          </w:tcPr>
          <w:p w14:paraId="49E9E066" w14:textId="77777777" w:rsidR="00251B22" w:rsidRPr="00674AFC" w:rsidRDefault="00251B22" w:rsidP="00FB0E84">
            <w:pPr>
              <w:pStyle w:val="TableContentLeft"/>
            </w:pPr>
            <w:r w:rsidRPr="00674AFC">
              <w:t>PROC_OPEN_LOGICAL_CHANNEL_AND_SELECT_ISDR</w:t>
            </w:r>
          </w:p>
        </w:tc>
      </w:tr>
      <w:tr w:rsidR="00251B22" w:rsidRPr="00674AFC" w14:paraId="503C53F7" w14:textId="77777777" w:rsidTr="00FB0E84">
        <w:trPr>
          <w:trHeight w:val="314"/>
          <w:jc w:val="center"/>
        </w:trPr>
        <w:tc>
          <w:tcPr>
            <w:tcW w:w="385" w:type="pct"/>
            <w:shd w:val="clear" w:color="auto" w:fill="auto"/>
            <w:vAlign w:val="center"/>
          </w:tcPr>
          <w:p w14:paraId="731E4C40" w14:textId="77777777" w:rsidR="00251B22" w:rsidRPr="00674AFC" w:rsidRDefault="00251B22" w:rsidP="00FB0E84">
            <w:pPr>
              <w:pStyle w:val="TableContentLeft"/>
            </w:pPr>
            <w:r w:rsidRPr="00674AFC">
              <w:t>1</w:t>
            </w:r>
          </w:p>
        </w:tc>
        <w:tc>
          <w:tcPr>
            <w:tcW w:w="709" w:type="pct"/>
            <w:shd w:val="clear" w:color="auto" w:fill="auto"/>
            <w:vAlign w:val="center"/>
          </w:tcPr>
          <w:p w14:paraId="6C602AAF" w14:textId="77777777" w:rsidR="00251B22" w:rsidRPr="00674AFC" w:rsidRDefault="00251B22" w:rsidP="00FB0E84">
            <w:pPr>
              <w:pStyle w:val="TableContentLeft"/>
            </w:pPr>
            <w:r w:rsidRPr="00674AFC">
              <w:t>S_LPAd → eUICC</w:t>
            </w:r>
          </w:p>
        </w:tc>
        <w:tc>
          <w:tcPr>
            <w:tcW w:w="2320" w:type="pct"/>
            <w:shd w:val="clear" w:color="auto" w:fill="auto"/>
            <w:vAlign w:val="center"/>
          </w:tcPr>
          <w:p w14:paraId="40526A18"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34BCF190" w14:textId="7A0D2382"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w:t>
            </w:r>
            <w:r w:rsidR="003F709A" w:rsidDel="003F709A">
              <w:rPr>
                <w:rFonts w:ascii="Arial" w:hAnsi="Arial" w:cs="Arial"/>
                <w:b w:val="0"/>
                <w:sz w:val="18"/>
                <w:szCs w:val="18"/>
              </w:rPr>
              <w:t xml:space="preserve"> </w:t>
            </w:r>
            <w:r w:rsidRPr="00674AFC">
              <w:rPr>
                <w:rFonts w:ascii="Arial" w:hAnsi="Arial" w:cs="Arial"/>
                <w:b w:val="0"/>
                <w:sz w:val="18"/>
                <w:szCs w:val="18"/>
              </w:rPr>
              <w:t>(</w:t>
            </w:r>
          </w:p>
          <w:p w14:paraId="4F8BE8CB" w14:textId="77777777" w:rsidR="00251B22" w:rsidRPr="00674AFC" w:rsidRDefault="00251B22" w:rsidP="00FB0E84">
            <w:pPr>
              <w:pStyle w:val="CRSheetTitle"/>
              <w:framePr w:hSpace="0" w:wrap="auto" w:hAnchor="text" w:xAlign="left" w:yAlign="inline"/>
              <w:spacing w:after="0"/>
              <w:rPr>
                <w:sz w:val="18"/>
                <w:szCs w:val="18"/>
              </w:rPr>
            </w:pPr>
            <w:r w:rsidRPr="00674AFC">
              <w:rPr>
                <w:rFonts w:cs="Arial"/>
                <w:sz w:val="18"/>
                <w:szCs w:val="18"/>
              </w:rPr>
              <w:t xml:space="preserve">    </w:t>
            </w:r>
            <w:r w:rsidRPr="00674AFC">
              <w:rPr>
                <w:rFonts w:ascii="Arial" w:hAnsi="Arial" w:cs="Arial"/>
                <w:b w:val="0"/>
                <w:sz w:val="18"/>
                <w:szCs w:val="18"/>
              </w:rPr>
              <w:t>NO</w:t>
            </w:r>
            <w:r w:rsidRPr="00674AFC">
              <w:rPr>
                <w:rFonts w:cs="Arial"/>
                <w:sz w:val="18"/>
                <w:szCs w:val="18"/>
              </w:rPr>
              <w:t>_</w:t>
            </w:r>
            <w:r w:rsidRPr="00674AFC">
              <w:rPr>
                <w:rFonts w:ascii="Arial" w:hAnsi="Arial" w:cs="Arial"/>
                <w:b w:val="0"/>
                <w:sz w:val="18"/>
                <w:szCs w:val="18"/>
              </w:rPr>
              <w:t xml:space="preserve">PARAM, </w:t>
            </w:r>
          </w:p>
          <w:p w14:paraId="456E9886" w14:textId="77777777" w:rsidR="00251B22" w:rsidRPr="00674AFC" w:rsidRDefault="00251B22" w:rsidP="00FB0E84">
            <w:pPr>
              <w:pStyle w:val="CRSheetTitle"/>
              <w:framePr w:hSpace="0" w:wrap="auto" w:hAnchor="text" w:xAlign="left" w:yAlign="inline"/>
              <w:spacing w:after="0"/>
              <w:rPr>
                <w:sz w:val="18"/>
                <w:szCs w:val="18"/>
              </w:rPr>
            </w:pPr>
            <w:r w:rsidRPr="00674AFC">
              <w:rPr>
                <w:rFonts w:ascii="Arial" w:hAnsi="Arial" w:cs="Arial"/>
                <w:b w:val="0"/>
                <w:sz w:val="18"/>
                <w:szCs w:val="18"/>
              </w:rPr>
              <w:t xml:space="preserve">    &lt;ISD_P_AIDX&gt;, </w:t>
            </w:r>
          </w:p>
          <w:p w14:paraId="2008142F" w14:textId="3DCFBF06" w:rsidR="00251B22" w:rsidRPr="00674AFC" w:rsidRDefault="00251B22" w:rsidP="003F709A">
            <w:pPr>
              <w:pStyle w:val="TableContentLeft"/>
            </w:pPr>
            <w:r w:rsidRPr="00674AFC">
              <w:t xml:space="preserve">    </w:t>
            </w:r>
            <w:r>
              <w:rPr>
                <w:lang w:eastAsia="en-GB" w:bidi="ar-SA"/>
              </w:rPr>
              <w:t>FALSE</w:t>
            </w:r>
            <w:r w:rsidRPr="00674AFC">
              <w:rPr>
                <w:lang w:eastAsia="en-GB" w:bidi="ar-SA"/>
              </w:rPr>
              <w:t>))</w:t>
            </w:r>
          </w:p>
        </w:tc>
        <w:tc>
          <w:tcPr>
            <w:tcW w:w="1586" w:type="pct"/>
            <w:shd w:val="clear" w:color="auto" w:fill="auto"/>
            <w:vAlign w:val="center"/>
          </w:tcPr>
          <w:p w14:paraId="70FB18F3" w14:textId="77777777" w:rsidR="00251B22" w:rsidRPr="00674AFC" w:rsidRDefault="00251B22" w:rsidP="00FB0E84">
            <w:pPr>
              <w:pStyle w:val="TableContentLeft"/>
            </w:pPr>
            <w:r w:rsidRPr="00674AFC">
              <w:t>#R_ENABLE_PROFILE_ICCID_ISDP_NOTFOUND</w:t>
            </w:r>
          </w:p>
          <w:p w14:paraId="6BF92639" w14:textId="77777777" w:rsidR="00251B22" w:rsidRPr="00674AFC" w:rsidRDefault="00251B22" w:rsidP="00FB0E84">
            <w:pPr>
              <w:pStyle w:val="TableContentLeft"/>
            </w:pPr>
            <w:r w:rsidRPr="00674AFC">
              <w:t>SW=0x9000</w:t>
            </w:r>
          </w:p>
        </w:tc>
      </w:tr>
      <w:tr w:rsidR="00251B22" w:rsidRPr="00674AFC" w14:paraId="162CC69B" w14:textId="77777777" w:rsidTr="00FB0E84">
        <w:trPr>
          <w:trHeight w:val="314"/>
          <w:jc w:val="center"/>
        </w:trPr>
        <w:tc>
          <w:tcPr>
            <w:tcW w:w="385" w:type="pct"/>
            <w:shd w:val="clear" w:color="auto" w:fill="auto"/>
            <w:vAlign w:val="center"/>
          </w:tcPr>
          <w:p w14:paraId="356DFCEE" w14:textId="77777777" w:rsidR="00251B22" w:rsidRPr="00674AFC" w:rsidRDefault="00251B22" w:rsidP="00FB0E84">
            <w:pPr>
              <w:pStyle w:val="TableContentLeft"/>
            </w:pPr>
            <w:r w:rsidRPr="00674AFC">
              <w:t>2</w:t>
            </w:r>
          </w:p>
        </w:tc>
        <w:tc>
          <w:tcPr>
            <w:tcW w:w="709" w:type="pct"/>
            <w:shd w:val="clear" w:color="auto" w:fill="auto"/>
            <w:vAlign w:val="center"/>
          </w:tcPr>
          <w:p w14:paraId="578CF3E7" w14:textId="77777777" w:rsidR="00251B22" w:rsidRPr="00674AFC" w:rsidRDefault="00251B22" w:rsidP="00FB0E84">
            <w:pPr>
              <w:pStyle w:val="TableContentLeft"/>
            </w:pPr>
            <w:r w:rsidRPr="00674AFC">
              <w:t>S_LPAd → eUICC</w:t>
            </w:r>
          </w:p>
        </w:tc>
        <w:tc>
          <w:tcPr>
            <w:tcW w:w="2320" w:type="pct"/>
            <w:shd w:val="clear" w:color="auto" w:fill="auto"/>
            <w:vAlign w:val="center"/>
          </w:tcPr>
          <w:p w14:paraId="5575BCA8"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20D36DC6" w14:textId="65E013E2"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w:t>
            </w:r>
            <w:r w:rsidRPr="00674AFC">
              <w:rPr>
                <w:rFonts w:ascii="Arial" w:hAnsi="Arial" w:cs="Arial"/>
                <w:b w:val="0"/>
                <w:sz w:val="18"/>
                <w:szCs w:val="18"/>
              </w:rPr>
              <w:t>(</w:t>
            </w:r>
          </w:p>
          <w:p w14:paraId="6A26F841"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7220B54C" w14:textId="0AC4545F" w:rsidR="00251B22" w:rsidRPr="00674AFC" w:rsidRDefault="00251B22" w:rsidP="00553588">
            <w:pPr>
              <w:pStyle w:val="TableContentLeft"/>
            </w:pPr>
            <w:r w:rsidRPr="00674AFC">
              <w:t xml:space="preserve">    &lt;ISD_P_AID1&gt;))</w:t>
            </w:r>
          </w:p>
        </w:tc>
        <w:tc>
          <w:tcPr>
            <w:tcW w:w="1586" w:type="pct"/>
            <w:shd w:val="clear" w:color="auto" w:fill="auto"/>
            <w:vAlign w:val="center"/>
          </w:tcPr>
          <w:p w14:paraId="6BD824CF" w14:textId="77777777" w:rsidR="00251B22" w:rsidRPr="00674AFC" w:rsidRDefault="00251B22" w:rsidP="00FB0E84">
            <w:pPr>
              <w:pStyle w:val="TableContentLeft"/>
            </w:pPr>
            <w:r w:rsidRPr="00674AFC">
              <w:t>response ProfileInfoListResponse::= profileInfoListOk : {</w:t>
            </w:r>
          </w:p>
          <w:p w14:paraId="5E09114F" w14:textId="77777777" w:rsidR="00251B22" w:rsidRPr="00674AFC" w:rsidRDefault="00251B22" w:rsidP="00FB0E84">
            <w:pPr>
              <w:pStyle w:val="TableContentLeft"/>
            </w:pPr>
            <w:r w:rsidRPr="00674AFC">
              <w:t xml:space="preserve"> #PROFILE_INFO1_DISABLED</w:t>
            </w:r>
          </w:p>
          <w:p w14:paraId="1CE9E422" w14:textId="77777777" w:rsidR="00251B22" w:rsidRPr="00674AFC" w:rsidRDefault="00251B22" w:rsidP="00FB0E84">
            <w:pPr>
              <w:pStyle w:val="TableContentLeft"/>
            </w:pPr>
            <w:r w:rsidRPr="00674AFC">
              <w:t>}</w:t>
            </w:r>
          </w:p>
          <w:p w14:paraId="53E1BD6C" w14:textId="77777777" w:rsidR="00251B22" w:rsidRPr="00674AFC" w:rsidRDefault="00251B22" w:rsidP="00FB0E84">
            <w:pPr>
              <w:pStyle w:val="TableContentLeft"/>
            </w:pPr>
            <w:r w:rsidRPr="00674AFC">
              <w:t>SW=0x9000</w:t>
            </w:r>
          </w:p>
        </w:tc>
      </w:tr>
    </w:tbl>
    <w:p w14:paraId="4ECBF123" w14:textId="77777777" w:rsidR="00251B22" w:rsidRPr="004755EE" w:rsidRDefault="00251B22" w:rsidP="00251B22">
      <w:pPr>
        <w:pStyle w:val="Heading6no"/>
        <w:rPr>
          <w:lang w:val="en-GB"/>
        </w:rPr>
      </w:pPr>
      <w:r w:rsidRPr="004755EE">
        <w:rPr>
          <w:lang w:val="en-GB"/>
        </w:rPr>
        <w:lastRenderedPageBreak/>
        <w:t>Test Sequence #02 Error: En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627DD850" w14:textId="77777777" w:rsidTr="00FB0E84">
        <w:trPr>
          <w:trHeight w:val="380"/>
          <w:jc w:val="center"/>
        </w:trPr>
        <w:tc>
          <w:tcPr>
            <w:tcW w:w="1167" w:type="pct"/>
            <w:shd w:val="clear" w:color="auto" w:fill="BFBFBF" w:themeFill="background1" w:themeFillShade="BF"/>
            <w:vAlign w:val="center"/>
          </w:tcPr>
          <w:p w14:paraId="00EEBAD6"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61826587" w14:textId="77777777" w:rsidR="00251B22" w:rsidRPr="00674AFC" w:rsidRDefault="00251B22" w:rsidP="00FB0E84">
            <w:pPr>
              <w:pStyle w:val="TableHeaderGray"/>
              <w:rPr>
                <w:rStyle w:val="PlaceholderText"/>
                <w:lang w:val="en-GB"/>
              </w:rPr>
            </w:pPr>
          </w:p>
        </w:tc>
      </w:tr>
      <w:tr w:rsidR="00251B22" w:rsidRPr="00674AFC" w14:paraId="49EB042A" w14:textId="77777777" w:rsidTr="00FB0E84">
        <w:trPr>
          <w:jc w:val="center"/>
        </w:trPr>
        <w:tc>
          <w:tcPr>
            <w:tcW w:w="1167" w:type="pct"/>
            <w:shd w:val="clear" w:color="auto" w:fill="BFBFBF" w:themeFill="background1" w:themeFillShade="BF"/>
            <w:vAlign w:val="center"/>
          </w:tcPr>
          <w:p w14:paraId="10E06C6D"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0CAC52A4"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6C5B9DFF" w14:textId="77777777" w:rsidTr="00FB0E84">
        <w:trPr>
          <w:jc w:val="center"/>
        </w:trPr>
        <w:tc>
          <w:tcPr>
            <w:tcW w:w="1167" w:type="pct"/>
            <w:vAlign w:val="center"/>
          </w:tcPr>
          <w:p w14:paraId="580BAE00" w14:textId="77777777" w:rsidR="00251B22" w:rsidRPr="00674AFC" w:rsidRDefault="00251B22" w:rsidP="00FB0E84">
            <w:pPr>
              <w:pStyle w:val="TableText"/>
            </w:pPr>
            <w:r w:rsidRPr="00674AFC">
              <w:t>eUICC</w:t>
            </w:r>
          </w:p>
        </w:tc>
        <w:tc>
          <w:tcPr>
            <w:tcW w:w="3833" w:type="pct"/>
            <w:vAlign w:val="center"/>
          </w:tcPr>
          <w:p w14:paraId="531F21AC" w14:textId="77777777" w:rsidR="00251B22" w:rsidRPr="00674AFC" w:rsidRDefault="00251B22" w:rsidP="00FB0E84">
            <w:pPr>
              <w:pStyle w:val="TableText"/>
            </w:pPr>
            <w:r w:rsidRPr="00674AFC">
              <w:t>The PROFILE_OPERATIONAL1 is Disabled on the eUICC.</w:t>
            </w:r>
          </w:p>
        </w:tc>
      </w:tr>
      <w:tr w:rsidR="00251B22" w:rsidRPr="00674AFC" w14:paraId="33FAD7EB" w14:textId="77777777" w:rsidTr="00FB0E84">
        <w:trPr>
          <w:jc w:val="center"/>
        </w:trPr>
        <w:tc>
          <w:tcPr>
            <w:tcW w:w="1167" w:type="pct"/>
            <w:vAlign w:val="center"/>
          </w:tcPr>
          <w:p w14:paraId="11C929AA" w14:textId="77777777" w:rsidR="00251B22" w:rsidRPr="00674AFC" w:rsidRDefault="00251B22" w:rsidP="00FB0E84">
            <w:pPr>
              <w:pStyle w:val="TableText"/>
            </w:pPr>
            <w:r w:rsidRPr="00674AFC">
              <w:t>eUICC</w:t>
            </w:r>
          </w:p>
        </w:tc>
        <w:tc>
          <w:tcPr>
            <w:tcW w:w="3833" w:type="pct"/>
            <w:vAlign w:val="center"/>
          </w:tcPr>
          <w:p w14:paraId="6D501321" w14:textId="77777777" w:rsidR="00251B22" w:rsidRPr="00674AFC" w:rsidRDefault="00251B22" w:rsidP="00FB0E84">
            <w:pPr>
              <w:pStyle w:val="TableText"/>
            </w:pPr>
            <w:r w:rsidRPr="00674AFC">
              <w:t>The Operational Profile identified by the ICCID #ICCID_OP_PROFX is not loaded.</w:t>
            </w:r>
          </w:p>
        </w:tc>
      </w:tr>
    </w:tbl>
    <w:p w14:paraId="393A20D2" w14:textId="77777777" w:rsidR="00251B22" w:rsidRPr="00674AFC"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169"/>
        <w:gridCol w:w="4289"/>
        <w:gridCol w:w="2858"/>
      </w:tblGrid>
      <w:tr w:rsidR="00251B22" w:rsidRPr="00674AFC" w14:paraId="56AAD137" w14:textId="77777777" w:rsidTr="00FB0E84">
        <w:trPr>
          <w:trHeight w:val="314"/>
          <w:jc w:val="center"/>
        </w:trPr>
        <w:tc>
          <w:tcPr>
            <w:tcW w:w="385" w:type="pct"/>
            <w:shd w:val="clear" w:color="auto" w:fill="C00000"/>
            <w:vAlign w:val="center"/>
          </w:tcPr>
          <w:p w14:paraId="0609F8F3" w14:textId="77777777" w:rsidR="00251B22" w:rsidRPr="004755EE" w:rsidRDefault="00251B22" w:rsidP="00FB0E84">
            <w:pPr>
              <w:pStyle w:val="TableHeader"/>
            </w:pPr>
            <w:r w:rsidRPr="004755EE">
              <w:t>Step</w:t>
            </w:r>
          </w:p>
        </w:tc>
        <w:tc>
          <w:tcPr>
            <w:tcW w:w="649" w:type="pct"/>
            <w:shd w:val="clear" w:color="auto" w:fill="C00000"/>
            <w:vAlign w:val="center"/>
          </w:tcPr>
          <w:p w14:paraId="47A041E4" w14:textId="77777777" w:rsidR="00251B22" w:rsidRPr="004755EE" w:rsidRDefault="00251B22" w:rsidP="00FB0E84">
            <w:pPr>
              <w:pStyle w:val="TableHeader"/>
            </w:pPr>
            <w:r w:rsidRPr="004755EE">
              <w:t>Direction</w:t>
            </w:r>
          </w:p>
        </w:tc>
        <w:tc>
          <w:tcPr>
            <w:tcW w:w="2380" w:type="pct"/>
            <w:shd w:val="clear" w:color="auto" w:fill="C00000"/>
            <w:vAlign w:val="center"/>
          </w:tcPr>
          <w:p w14:paraId="6A0CA9D5"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02DC40B3" w14:textId="77777777" w:rsidR="00251B22" w:rsidRPr="004755EE" w:rsidRDefault="00251B22" w:rsidP="00FB0E84">
            <w:pPr>
              <w:pStyle w:val="TableHeader"/>
            </w:pPr>
            <w:r w:rsidRPr="004755EE">
              <w:t>Expected result</w:t>
            </w:r>
          </w:p>
        </w:tc>
      </w:tr>
      <w:tr w:rsidR="00251B22" w:rsidRPr="00674AFC" w14:paraId="3645C46C" w14:textId="77777777" w:rsidTr="0002176E">
        <w:trPr>
          <w:trHeight w:val="314"/>
          <w:jc w:val="center"/>
        </w:trPr>
        <w:tc>
          <w:tcPr>
            <w:tcW w:w="385" w:type="pct"/>
            <w:shd w:val="clear" w:color="auto" w:fill="auto"/>
            <w:vAlign w:val="center"/>
          </w:tcPr>
          <w:p w14:paraId="7229220B" w14:textId="77777777" w:rsidR="00251B22" w:rsidRPr="004755EE" w:rsidRDefault="00251B22" w:rsidP="00FB0E84">
            <w:pPr>
              <w:pStyle w:val="TableContentLeft"/>
            </w:pPr>
            <w:r w:rsidRPr="00122BFE">
              <w:t>IC1</w:t>
            </w:r>
          </w:p>
        </w:tc>
        <w:tc>
          <w:tcPr>
            <w:tcW w:w="649" w:type="pct"/>
            <w:shd w:val="clear" w:color="auto" w:fill="auto"/>
            <w:vAlign w:val="center"/>
          </w:tcPr>
          <w:p w14:paraId="2F0BE287"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80" w:type="pct"/>
            <w:shd w:val="clear" w:color="auto" w:fill="auto"/>
            <w:vAlign w:val="center"/>
          </w:tcPr>
          <w:p w14:paraId="75FE297C" w14:textId="77777777" w:rsidR="00251B22" w:rsidRPr="004755EE" w:rsidRDefault="00251B22" w:rsidP="00FB0E84">
            <w:pPr>
              <w:pStyle w:val="TableContentLeft"/>
            </w:pPr>
            <w:r w:rsidRPr="00535C96">
              <w:t>RESET</w:t>
            </w:r>
          </w:p>
        </w:tc>
        <w:tc>
          <w:tcPr>
            <w:tcW w:w="1586" w:type="pct"/>
            <w:shd w:val="clear" w:color="auto" w:fill="auto"/>
            <w:vAlign w:val="center"/>
          </w:tcPr>
          <w:p w14:paraId="328A6F16" w14:textId="77777777" w:rsidR="00251B22" w:rsidRPr="00533BAD" w:rsidRDefault="00251B22" w:rsidP="00FB0E84">
            <w:pPr>
              <w:pStyle w:val="TableContentLeft"/>
            </w:pPr>
            <w:r w:rsidRPr="00533BAD">
              <w:t>Extract &lt;ATR&gt;</w:t>
            </w:r>
          </w:p>
          <w:p w14:paraId="03D46E58" w14:textId="77777777" w:rsidR="00251B22" w:rsidRDefault="00251B22" w:rsidP="00FB0E84">
            <w:pPr>
              <w:pStyle w:val="TableContentLeft"/>
            </w:pPr>
            <w:r w:rsidRPr="00533BAD">
              <w:t xml:space="preserve">Verify </w:t>
            </w:r>
          </w:p>
          <w:p w14:paraId="0799E729" w14:textId="77777777" w:rsidR="00251B22" w:rsidRPr="004755EE" w:rsidRDefault="00251B22" w:rsidP="00FB0E84">
            <w:pPr>
              <w:pStyle w:val="TableContentLeft"/>
            </w:pPr>
            <w:r w:rsidRPr="00533BAD">
              <w:t>‘LSI Support’ is present in &lt;ATR&gt;</w:t>
            </w:r>
          </w:p>
        </w:tc>
      </w:tr>
      <w:tr w:rsidR="00251B22" w:rsidRPr="003B1B23" w14:paraId="5A1B8AD3" w14:textId="77777777" w:rsidTr="0002176E">
        <w:trPr>
          <w:trHeight w:val="314"/>
          <w:jc w:val="center"/>
        </w:trPr>
        <w:tc>
          <w:tcPr>
            <w:tcW w:w="385" w:type="pct"/>
            <w:shd w:val="clear" w:color="auto" w:fill="auto"/>
            <w:vAlign w:val="center"/>
          </w:tcPr>
          <w:p w14:paraId="2D8D2360" w14:textId="77777777" w:rsidR="00251B22" w:rsidRPr="004755EE" w:rsidRDefault="00251B22" w:rsidP="00FB0E84">
            <w:pPr>
              <w:pStyle w:val="TableContentLeft"/>
            </w:pPr>
            <w:r w:rsidRPr="00533BAD">
              <w:t>IC2</w:t>
            </w:r>
          </w:p>
        </w:tc>
        <w:tc>
          <w:tcPr>
            <w:tcW w:w="649" w:type="pct"/>
            <w:shd w:val="clear" w:color="auto" w:fill="auto"/>
            <w:vAlign w:val="center"/>
          </w:tcPr>
          <w:p w14:paraId="1A92DFF0" w14:textId="77777777" w:rsidR="00251B22" w:rsidRPr="004755EE" w:rsidRDefault="00251B22" w:rsidP="00FB0E84">
            <w:pPr>
              <w:pStyle w:val="TableContentLeft"/>
            </w:pPr>
            <w:r w:rsidRPr="00533BAD">
              <w:t>S_Device</w:t>
            </w:r>
          </w:p>
        </w:tc>
        <w:tc>
          <w:tcPr>
            <w:tcW w:w="2380" w:type="pct"/>
            <w:shd w:val="clear" w:color="auto" w:fill="auto"/>
            <w:vAlign w:val="center"/>
          </w:tcPr>
          <w:p w14:paraId="0FA5A74C" w14:textId="28E567ED" w:rsidR="00251B22" w:rsidRPr="00533BAD" w:rsidRDefault="004C4EAF" w:rsidP="00FB0E84">
            <w:pPr>
              <w:pStyle w:val="TableContentLeft"/>
            </w:pPr>
            <w:r w:rsidRPr="004C4EAF">
              <w:t>PROC_EUICC_CONFIGURE_LSIS_FOR_MEP</w:t>
            </w:r>
            <w:r w:rsidRPr="004C4EAF" w:rsidDel="004C4EAF">
              <w:t xml:space="preserve"> </w:t>
            </w:r>
            <w:r w:rsidR="00251B22" w:rsidRPr="00533BAD">
              <w:t>(</w:t>
            </w:r>
          </w:p>
          <w:p w14:paraId="610FCF6C" w14:textId="77777777" w:rsidR="00251B22" w:rsidRPr="00533BAD" w:rsidRDefault="00251B22" w:rsidP="00FB0E84">
            <w:pPr>
              <w:pStyle w:val="TableContentLeft"/>
            </w:pPr>
            <w:r w:rsidRPr="00533BAD">
              <w:t>2,</w:t>
            </w:r>
          </w:p>
          <w:p w14:paraId="369540A5" w14:textId="03D0B768" w:rsidR="00251B22" w:rsidRPr="00533BAD" w:rsidRDefault="009A4B6A" w:rsidP="00FB0E84">
            <w:pPr>
              <w:pStyle w:val="TableContentLeft"/>
            </w:pPr>
            <w:r w:rsidRPr="006A219B">
              <w:t>#IUT_MEP_LSI_OPTIONS</w:t>
            </w:r>
            <w:r w:rsidR="00251B22" w:rsidRPr="00533BAD">
              <w:t>,</w:t>
            </w:r>
          </w:p>
          <w:p w14:paraId="16DDCEB0" w14:textId="77777777" w:rsidR="00251B22" w:rsidRPr="00533BAD" w:rsidRDefault="00251B22" w:rsidP="00FB0E84">
            <w:pPr>
              <w:pStyle w:val="TableContentLeft"/>
            </w:pPr>
            <w:r w:rsidRPr="00533BAD">
              <w:t>“0</w:t>
            </w:r>
            <w:r>
              <w:t>2</w:t>
            </w:r>
            <w:r w:rsidRPr="00122BFE">
              <w:t>0</w:t>
            </w:r>
            <w:r>
              <w:t>1</w:t>
            </w:r>
            <w:r w:rsidRPr="00122BFE">
              <w:t>03</w:t>
            </w:r>
            <w:r w:rsidRPr="00533BAD">
              <w:t>”,</w:t>
            </w:r>
          </w:p>
          <w:p w14:paraId="564EFA1F" w14:textId="77777777" w:rsidR="00251B22" w:rsidRPr="004755EE" w:rsidRDefault="00251B22" w:rsidP="00FB0E84">
            <w:pPr>
              <w:pStyle w:val="TableContentLeft"/>
            </w:pPr>
            <w:r w:rsidRPr="00533BAD">
              <w:t>2)</w:t>
            </w:r>
          </w:p>
        </w:tc>
        <w:tc>
          <w:tcPr>
            <w:tcW w:w="1586" w:type="pct"/>
            <w:shd w:val="clear" w:color="auto" w:fill="auto"/>
            <w:vAlign w:val="center"/>
          </w:tcPr>
          <w:p w14:paraId="2EDE5C57" w14:textId="77777777" w:rsidR="00251B22" w:rsidRPr="00FB0E84" w:rsidRDefault="00251B22" w:rsidP="00FB0E84">
            <w:pPr>
              <w:pStyle w:val="TableContentLeft"/>
              <w:rPr>
                <w:lang w:val="fr-FR"/>
              </w:rPr>
            </w:pPr>
            <w:r w:rsidRPr="00FB0E84">
              <w:rPr>
                <w:lang w:val="fr-FR"/>
              </w:rPr>
              <w:t xml:space="preserve">Verify </w:t>
            </w:r>
          </w:p>
          <w:p w14:paraId="238950B8" w14:textId="0847291B" w:rsidR="00251B22" w:rsidRPr="00FB0E84" w:rsidRDefault="00251B22" w:rsidP="00FB0E84">
            <w:pPr>
              <w:pStyle w:val="TableContentLeft"/>
              <w:rPr>
                <w:lang w:val="fr-FR"/>
              </w:rPr>
            </w:pPr>
            <w:r w:rsidRPr="00FB0E84">
              <w:rPr>
                <w:lang w:val="fr-FR"/>
              </w:rPr>
              <w:t xml:space="preserve">&lt;MEP_MODE&gt; = </w:t>
            </w:r>
            <w:r w:rsidR="00CE486C">
              <w:rPr>
                <w:lang w:val="fr-FR"/>
              </w:rPr>
              <w:t>‘02’</w:t>
            </w:r>
            <w:r w:rsidRPr="00FB0E84">
              <w:rPr>
                <w:lang w:val="fr-FR"/>
              </w:rPr>
              <w:t>,</w:t>
            </w:r>
          </w:p>
          <w:p w14:paraId="65EA77E3" w14:textId="77777777" w:rsidR="00251B22" w:rsidRPr="00FB0E84" w:rsidRDefault="00251B22" w:rsidP="00FB0E84">
            <w:pPr>
              <w:pStyle w:val="TableContentLeft"/>
              <w:rPr>
                <w:lang w:val="fr-FR"/>
              </w:rPr>
            </w:pPr>
            <w:r w:rsidRPr="00FB0E84">
              <w:rPr>
                <w:lang w:val="fr-FR"/>
              </w:rPr>
              <w:t xml:space="preserve">Verify </w:t>
            </w:r>
          </w:p>
          <w:p w14:paraId="6F061F85" w14:textId="7BD80F86"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58F42C46" w14:textId="77777777" w:rsidR="00251B22" w:rsidRPr="00FB0E84" w:rsidRDefault="00251B22" w:rsidP="00FB0E84">
            <w:pPr>
              <w:pStyle w:val="TableContentLeft"/>
              <w:rPr>
                <w:lang w:val="fr-FR"/>
              </w:rPr>
            </w:pPr>
            <w:r w:rsidRPr="00FB0E84">
              <w:rPr>
                <w:lang w:val="fr-FR"/>
              </w:rPr>
              <w:t xml:space="preserve">Verify </w:t>
            </w:r>
          </w:p>
          <w:p w14:paraId="2A53561E" w14:textId="4CAA54DF" w:rsidR="00251B22" w:rsidRPr="00FB0E84" w:rsidRDefault="00251B22" w:rsidP="00FB0E84">
            <w:pPr>
              <w:pStyle w:val="TableContentLeft"/>
              <w:rPr>
                <w:lang w:val="fr-FR"/>
              </w:rPr>
            </w:pPr>
            <w:r w:rsidRPr="00FB0E84">
              <w:rPr>
                <w:lang w:val="fr-FR"/>
              </w:rPr>
              <w:t xml:space="preserve">&lt;MEP_MAX_LSIS&gt; </w:t>
            </w:r>
            <w:r w:rsidR="009721CF">
              <w:rPr>
                <w:lang w:val="fr-FR"/>
              </w:rPr>
              <w:t>&lt;</w:t>
            </w:r>
            <w:r w:rsidRPr="00FB0E84">
              <w:rPr>
                <w:lang w:val="fr-FR"/>
              </w:rPr>
              <w:t>=                 #IUT_MEP_MAX_LSIS</w:t>
            </w:r>
          </w:p>
        </w:tc>
      </w:tr>
      <w:tr w:rsidR="00251B22" w:rsidRPr="00674AFC" w14:paraId="33DC0534" w14:textId="77777777" w:rsidTr="00FB0E84">
        <w:trPr>
          <w:trHeight w:val="314"/>
          <w:jc w:val="center"/>
        </w:trPr>
        <w:tc>
          <w:tcPr>
            <w:tcW w:w="385" w:type="pct"/>
            <w:shd w:val="clear" w:color="auto" w:fill="FFFFFF" w:themeFill="background1"/>
            <w:vAlign w:val="center"/>
          </w:tcPr>
          <w:p w14:paraId="6DA996E4" w14:textId="77777777" w:rsidR="00251B22" w:rsidRPr="00674AFC" w:rsidRDefault="00251B22" w:rsidP="00FB0E84">
            <w:pPr>
              <w:pStyle w:val="TableContentLeft"/>
            </w:pPr>
            <w:r w:rsidRPr="00674AFC">
              <w:t>IC</w:t>
            </w:r>
            <w:r>
              <w:t>3</w:t>
            </w:r>
          </w:p>
        </w:tc>
        <w:tc>
          <w:tcPr>
            <w:tcW w:w="4615" w:type="pct"/>
            <w:gridSpan w:val="3"/>
            <w:shd w:val="clear" w:color="auto" w:fill="FFFFFF" w:themeFill="background1"/>
            <w:vAlign w:val="center"/>
          </w:tcPr>
          <w:p w14:paraId="1E0EABA8" w14:textId="77777777" w:rsidR="00251B22" w:rsidRPr="00674AFC" w:rsidRDefault="00251B22" w:rsidP="00FB0E84">
            <w:pPr>
              <w:pStyle w:val="TableContentLeft"/>
            </w:pPr>
            <w:r>
              <w:t>PROC_EUICC_INITIALIZATION_SEQUENCE_MEP</w:t>
            </w:r>
          </w:p>
        </w:tc>
      </w:tr>
      <w:tr w:rsidR="00251B22" w:rsidRPr="00674AFC" w14:paraId="63E4988C" w14:textId="77777777" w:rsidTr="00FB0E84">
        <w:trPr>
          <w:trHeight w:val="314"/>
          <w:jc w:val="center"/>
        </w:trPr>
        <w:tc>
          <w:tcPr>
            <w:tcW w:w="385" w:type="pct"/>
            <w:shd w:val="clear" w:color="auto" w:fill="FFFFFF" w:themeFill="background1"/>
            <w:vAlign w:val="center"/>
          </w:tcPr>
          <w:p w14:paraId="1AC06612" w14:textId="77777777" w:rsidR="00251B22" w:rsidRPr="00674AFC" w:rsidRDefault="00251B22" w:rsidP="00FB0E84">
            <w:pPr>
              <w:pStyle w:val="TableContentLeft"/>
            </w:pPr>
            <w:r w:rsidRPr="00674AFC">
              <w:t>IC</w:t>
            </w:r>
            <w:r>
              <w:t>4</w:t>
            </w:r>
          </w:p>
        </w:tc>
        <w:tc>
          <w:tcPr>
            <w:tcW w:w="4615" w:type="pct"/>
            <w:gridSpan w:val="3"/>
            <w:shd w:val="clear" w:color="auto" w:fill="FFFFFF" w:themeFill="background1"/>
            <w:vAlign w:val="center"/>
          </w:tcPr>
          <w:p w14:paraId="621893A2" w14:textId="77777777" w:rsidR="00251B22" w:rsidRPr="00674AFC" w:rsidRDefault="00251B22" w:rsidP="00FB0E84">
            <w:pPr>
              <w:pStyle w:val="TableContentLeft"/>
            </w:pPr>
            <w:r w:rsidRPr="00674AFC">
              <w:t>PROC_OPEN_LOGICAL_CHANNEL_AND_SELECT_ISDR</w:t>
            </w:r>
          </w:p>
        </w:tc>
      </w:tr>
      <w:tr w:rsidR="00251B22" w:rsidRPr="00674AFC" w14:paraId="3A43021B" w14:textId="77777777" w:rsidTr="00FB0E84">
        <w:trPr>
          <w:trHeight w:val="314"/>
          <w:jc w:val="center"/>
        </w:trPr>
        <w:tc>
          <w:tcPr>
            <w:tcW w:w="385" w:type="pct"/>
            <w:shd w:val="clear" w:color="auto" w:fill="auto"/>
            <w:vAlign w:val="center"/>
          </w:tcPr>
          <w:p w14:paraId="53BD25E0" w14:textId="77777777" w:rsidR="00251B22" w:rsidRPr="00674AFC" w:rsidRDefault="00251B22" w:rsidP="00FB0E84">
            <w:pPr>
              <w:pStyle w:val="TableContentLeft"/>
            </w:pPr>
            <w:r w:rsidRPr="00674AFC">
              <w:t>1</w:t>
            </w:r>
          </w:p>
        </w:tc>
        <w:tc>
          <w:tcPr>
            <w:tcW w:w="649" w:type="pct"/>
            <w:shd w:val="clear" w:color="auto" w:fill="auto"/>
            <w:vAlign w:val="center"/>
          </w:tcPr>
          <w:p w14:paraId="1A62D540" w14:textId="77777777" w:rsidR="00251B22" w:rsidRPr="00674AFC" w:rsidRDefault="00251B22" w:rsidP="00FB0E84">
            <w:pPr>
              <w:pStyle w:val="TableContentLeft"/>
            </w:pPr>
            <w:r w:rsidRPr="00674AFC">
              <w:t>S_LPAd → eUICC</w:t>
            </w:r>
          </w:p>
        </w:tc>
        <w:tc>
          <w:tcPr>
            <w:tcW w:w="2380" w:type="pct"/>
            <w:shd w:val="clear" w:color="auto" w:fill="auto"/>
            <w:vAlign w:val="center"/>
          </w:tcPr>
          <w:p w14:paraId="5C9BA7AE"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5A7C9739" w14:textId="7918CF1E"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w:t>
            </w:r>
            <w:r w:rsidRPr="00674AFC">
              <w:rPr>
                <w:rFonts w:ascii="Arial" w:hAnsi="Arial" w:cs="Arial"/>
                <w:b w:val="0"/>
                <w:sz w:val="18"/>
                <w:szCs w:val="18"/>
              </w:rPr>
              <w:t>(</w:t>
            </w:r>
          </w:p>
          <w:p w14:paraId="78C25DD0" w14:textId="77777777" w:rsidR="00251B22" w:rsidRPr="00674AFC" w:rsidRDefault="00251B22" w:rsidP="00FB0E84">
            <w:pPr>
              <w:pStyle w:val="NormalParagraph"/>
              <w:spacing w:line="240" w:lineRule="auto"/>
              <w:rPr>
                <w:sz w:val="18"/>
                <w:szCs w:val="18"/>
              </w:rPr>
            </w:pPr>
            <w:r w:rsidRPr="00674AFC">
              <w:rPr>
                <w:sz w:val="18"/>
                <w:szCs w:val="18"/>
              </w:rPr>
              <w:t xml:space="preserve">    #ICCID_OP_PROFX, </w:t>
            </w:r>
          </w:p>
          <w:p w14:paraId="5395FB48" w14:textId="77777777" w:rsidR="00251B22" w:rsidRPr="00674AFC" w:rsidRDefault="00251B22" w:rsidP="00FB0E84">
            <w:pPr>
              <w:pStyle w:val="NormalParagraph"/>
              <w:spacing w:line="240" w:lineRule="auto"/>
              <w:rPr>
                <w:sz w:val="18"/>
                <w:szCs w:val="18"/>
              </w:rPr>
            </w:pPr>
            <w:r w:rsidRPr="00674AFC">
              <w:rPr>
                <w:sz w:val="18"/>
                <w:szCs w:val="18"/>
              </w:rPr>
              <w:t xml:space="preserve">    NO_PARAM, </w:t>
            </w:r>
          </w:p>
          <w:p w14:paraId="54FDD038" w14:textId="2377623B" w:rsidR="00251B22" w:rsidRPr="00674AFC" w:rsidRDefault="00251B22" w:rsidP="00CC42D4">
            <w:pPr>
              <w:pStyle w:val="TableContentLeft"/>
            </w:pPr>
            <w:r w:rsidRPr="00674AFC">
              <w:t xml:space="preserve">    </w:t>
            </w:r>
            <w:r>
              <w:t>FALSE</w:t>
            </w:r>
            <w:r w:rsidRPr="00674AFC">
              <w:t>))</w:t>
            </w:r>
          </w:p>
        </w:tc>
        <w:tc>
          <w:tcPr>
            <w:tcW w:w="1586" w:type="pct"/>
            <w:shd w:val="clear" w:color="auto" w:fill="auto"/>
            <w:vAlign w:val="center"/>
          </w:tcPr>
          <w:p w14:paraId="2829EA0F" w14:textId="77777777" w:rsidR="00251B22" w:rsidRPr="00674AFC" w:rsidRDefault="00251B22" w:rsidP="00FB0E84">
            <w:pPr>
              <w:pStyle w:val="TableContentLeft"/>
            </w:pPr>
            <w:r w:rsidRPr="00674AFC">
              <w:t>#R_ENABLE_PROFILE_ICCID_ISDP_NOTFOUND</w:t>
            </w:r>
          </w:p>
          <w:p w14:paraId="6B0502A2" w14:textId="77777777" w:rsidR="00251B22" w:rsidRPr="00674AFC" w:rsidRDefault="00251B22" w:rsidP="00FB0E84">
            <w:pPr>
              <w:pStyle w:val="TableContentLeft"/>
            </w:pPr>
            <w:r w:rsidRPr="00674AFC">
              <w:t>SW=0x9000</w:t>
            </w:r>
          </w:p>
        </w:tc>
      </w:tr>
      <w:tr w:rsidR="00251B22" w:rsidRPr="00674AFC" w14:paraId="14BC9A62" w14:textId="77777777" w:rsidTr="00FB0E84">
        <w:trPr>
          <w:trHeight w:val="314"/>
          <w:jc w:val="center"/>
        </w:trPr>
        <w:tc>
          <w:tcPr>
            <w:tcW w:w="385" w:type="pct"/>
            <w:shd w:val="clear" w:color="auto" w:fill="auto"/>
            <w:vAlign w:val="center"/>
          </w:tcPr>
          <w:p w14:paraId="37B48606" w14:textId="77777777" w:rsidR="00251B22" w:rsidRPr="00674AFC" w:rsidRDefault="00251B22" w:rsidP="00FB0E84">
            <w:pPr>
              <w:pStyle w:val="TableContentLeft"/>
            </w:pPr>
            <w:r w:rsidRPr="00674AFC">
              <w:t>2</w:t>
            </w:r>
          </w:p>
        </w:tc>
        <w:tc>
          <w:tcPr>
            <w:tcW w:w="649" w:type="pct"/>
            <w:shd w:val="clear" w:color="auto" w:fill="auto"/>
            <w:vAlign w:val="center"/>
          </w:tcPr>
          <w:p w14:paraId="23866135" w14:textId="77777777" w:rsidR="00251B22" w:rsidRPr="00674AFC" w:rsidRDefault="00251B22" w:rsidP="00FB0E84">
            <w:pPr>
              <w:pStyle w:val="TableContentLeft"/>
            </w:pPr>
            <w:r w:rsidRPr="00674AFC">
              <w:t>S_LPAd → eUICC</w:t>
            </w:r>
          </w:p>
        </w:tc>
        <w:tc>
          <w:tcPr>
            <w:tcW w:w="2380" w:type="pct"/>
            <w:shd w:val="clear" w:color="auto" w:fill="auto"/>
            <w:vAlign w:val="center"/>
          </w:tcPr>
          <w:p w14:paraId="754BFD9A"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7F4CE47E" w14:textId="3600491A"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w:t>
            </w:r>
            <w:r w:rsidRPr="00674AFC">
              <w:rPr>
                <w:rFonts w:ascii="Arial" w:hAnsi="Arial" w:cs="Arial"/>
                <w:b w:val="0"/>
                <w:sz w:val="18"/>
                <w:szCs w:val="18"/>
              </w:rPr>
              <w:t>(</w:t>
            </w:r>
          </w:p>
          <w:p w14:paraId="43E6B72D"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3FF3869E" w14:textId="37F6BEFA" w:rsidR="00251B22" w:rsidRPr="00674AFC" w:rsidRDefault="00251B22" w:rsidP="00DC1CAB">
            <w:pPr>
              <w:pStyle w:val="TableContentLeft"/>
            </w:pPr>
            <w:r w:rsidRPr="00674AFC">
              <w:rPr>
                <w:b/>
              </w:rPr>
              <w:t xml:space="preserve">    </w:t>
            </w:r>
            <w:r w:rsidRPr="00674AFC">
              <w:t>NO_PARAM))</w:t>
            </w:r>
          </w:p>
        </w:tc>
        <w:tc>
          <w:tcPr>
            <w:tcW w:w="1586" w:type="pct"/>
            <w:shd w:val="clear" w:color="auto" w:fill="auto"/>
            <w:vAlign w:val="center"/>
          </w:tcPr>
          <w:p w14:paraId="7C803BE7" w14:textId="77777777" w:rsidR="00251B22" w:rsidRPr="00674AFC" w:rsidRDefault="00251B22" w:rsidP="00FB0E84">
            <w:pPr>
              <w:pStyle w:val="TableContentLeft"/>
            </w:pPr>
            <w:r w:rsidRPr="00674AFC">
              <w:t>response ProfileInfoListResponse::= profileInfoListOk : {</w:t>
            </w:r>
          </w:p>
          <w:p w14:paraId="5E870B52" w14:textId="77777777" w:rsidR="00251B22" w:rsidRPr="00674AFC" w:rsidRDefault="00251B22" w:rsidP="00FB0E84">
            <w:pPr>
              <w:pStyle w:val="TableContentLeft"/>
            </w:pPr>
            <w:r w:rsidRPr="00674AFC">
              <w:t xml:space="preserve"> #PROFILE_INFO1_DISABLED</w:t>
            </w:r>
          </w:p>
          <w:p w14:paraId="7DCA331C" w14:textId="77777777" w:rsidR="00251B22" w:rsidRPr="00674AFC" w:rsidRDefault="00251B22" w:rsidP="00FB0E84">
            <w:pPr>
              <w:pStyle w:val="TableContentLeft"/>
            </w:pPr>
            <w:r w:rsidRPr="00674AFC">
              <w:t>}</w:t>
            </w:r>
          </w:p>
          <w:p w14:paraId="5117AFB5" w14:textId="77777777" w:rsidR="00251B22" w:rsidRPr="00674AFC" w:rsidRDefault="00251B22" w:rsidP="00FB0E84">
            <w:pPr>
              <w:pStyle w:val="TableContentLeft"/>
            </w:pPr>
            <w:r w:rsidRPr="00674AFC">
              <w:t>SW=0x9000</w:t>
            </w:r>
          </w:p>
        </w:tc>
      </w:tr>
    </w:tbl>
    <w:p w14:paraId="227B5D19" w14:textId="640F0310" w:rsidR="00251B22" w:rsidRPr="004755EE" w:rsidRDefault="00251B22" w:rsidP="00251B22">
      <w:pPr>
        <w:pStyle w:val="Heading6no"/>
        <w:rPr>
          <w:lang w:val="en-GB"/>
        </w:rPr>
      </w:pPr>
      <w:r w:rsidRPr="004755EE">
        <w:rPr>
          <w:lang w:val="en-GB"/>
        </w:rPr>
        <w:t>Test Sequence #03 Error: Enable Profile (by ISD-P AID) is not possible when this Operational Profile is in Enable</w:t>
      </w:r>
      <w:r w:rsidR="00CA6020">
        <w:rPr>
          <w:lang w:val="en-GB"/>
        </w:rPr>
        <w:t>d</w:t>
      </w:r>
      <w:r w:rsidRPr="004755EE">
        <w:rPr>
          <w:lang w:val="en-GB"/>
        </w:rPr>
        <w:t xml:space="preserve">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4D6F0AB0" w14:textId="77777777" w:rsidTr="00FB0E84">
        <w:trPr>
          <w:trHeight w:val="380"/>
          <w:jc w:val="center"/>
        </w:trPr>
        <w:tc>
          <w:tcPr>
            <w:tcW w:w="1167" w:type="pct"/>
            <w:shd w:val="clear" w:color="auto" w:fill="BFBFBF" w:themeFill="background1" w:themeFillShade="BF"/>
            <w:vAlign w:val="center"/>
          </w:tcPr>
          <w:p w14:paraId="71AF4419"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6BD45FE0" w14:textId="77777777" w:rsidR="00251B22" w:rsidRPr="00674AFC" w:rsidRDefault="00251B22" w:rsidP="00FB0E84">
            <w:pPr>
              <w:pStyle w:val="TableHeaderGray"/>
              <w:rPr>
                <w:rStyle w:val="PlaceholderText"/>
                <w:lang w:val="en-GB"/>
              </w:rPr>
            </w:pPr>
          </w:p>
        </w:tc>
      </w:tr>
      <w:tr w:rsidR="00251B22" w:rsidRPr="00674AFC" w14:paraId="4255519E" w14:textId="77777777" w:rsidTr="00FB0E84">
        <w:trPr>
          <w:jc w:val="center"/>
        </w:trPr>
        <w:tc>
          <w:tcPr>
            <w:tcW w:w="1167" w:type="pct"/>
            <w:shd w:val="clear" w:color="auto" w:fill="BFBFBF" w:themeFill="background1" w:themeFillShade="BF"/>
            <w:vAlign w:val="center"/>
          </w:tcPr>
          <w:p w14:paraId="37F9D496"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065D3F62"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6EFB7937" w14:textId="77777777" w:rsidTr="00FB0E84">
        <w:trPr>
          <w:jc w:val="center"/>
        </w:trPr>
        <w:tc>
          <w:tcPr>
            <w:tcW w:w="1167" w:type="pct"/>
            <w:vAlign w:val="center"/>
          </w:tcPr>
          <w:p w14:paraId="5E28EB05" w14:textId="77777777" w:rsidR="00251B22" w:rsidRPr="00674AFC" w:rsidRDefault="00251B22" w:rsidP="00FB0E84">
            <w:pPr>
              <w:pStyle w:val="TableText"/>
            </w:pPr>
            <w:r w:rsidRPr="00674AFC">
              <w:t>eUICC</w:t>
            </w:r>
          </w:p>
        </w:tc>
        <w:tc>
          <w:tcPr>
            <w:tcW w:w="3833" w:type="pct"/>
            <w:vAlign w:val="center"/>
          </w:tcPr>
          <w:p w14:paraId="62CD09BD" w14:textId="77777777" w:rsidR="00251B22" w:rsidRPr="00674AFC" w:rsidRDefault="00251B22" w:rsidP="00FB0E84">
            <w:pPr>
              <w:pStyle w:val="TableText"/>
            </w:pPr>
            <w:r w:rsidRPr="00674AFC">
              <w:t>The PROFILE_OPERATIONAL1 is Enabled on the eUICC</w:t>
            </w:r>
            <w:r>
              <w:t xml:space="preserve"> as MEPA2 mode</w:t>
            </w:r>
            <w:r w:rsidRPr="00674AFC">
              <w:t>.</w:t>
            </w:r>
          </w:p>
        </w:tc>
      </w:tr>
      <w:tr w:rsidR="00251B22" w:rsidRPr="00674AFC" w14:paraId="51F997DB" w14:textId="77777777" w:rsidTr="00FB0E84">
        <w:trPr>
          <w:jc w:val="center"/>
        </w:trPr>
        <w:tc>
          <w:tcPr>
            <w:tcW w:w="1167" w:type="pct"/>
            <w:vAlign w:val="center"/>
          </w:tcPr>
          <w:p w14:paraId="40661FDA" w14:textId="77777777" w:rsidR="00251B22" w:rsidRPr="00674AFC" w:rsidRDefault="00251B22" w:rsidP="00FB0E84">
            <w:pPr>
              <w:pStyle w:val="TableText"/>
            </w:pPr>
            <w:r w:rsidRPr="00674AFC">
              <w:lastRenderedPageBreak/>
              <w:t>eUICC</w:t>
            </w:r>
          </w:p>
        </w:tc>
        <w:tc>
          <w:tcPr>
            <w:tcW w:w="3833" w:type="pct"/>
            <w:vAlign w:val="center"/>
          </w:tcPr>
          <w:p w14:paraId="28E0C530" w14:textId="77777777" w:rsidR="00251B22" w:rsidRPr="00674AFC" w:rsidRDefault="00251B22" w:rsidP="00FB0E84">
            <w:pPr>
              <w:pStyle w:val="TableText"/>
            </w:pPr>
            <w:r w:rsidRPr="00674AFC">
              <w:t>The PROFILE_OPERATIONAL1 corresponds to &lt;ISD_P_AID1&gt;.</w:t>
            </w:r>
          </w:p>
        </w:tc>
      </w:tr>
    </w:tbl>
    <w:p w14:paraId="6F438918" w14:textId="77777777" w:rsidR="00251B22" w:rsidRPr="00674AFC"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233"/>
        <w:gridCol w:w="4227"/>
        <w:gridCol w:w="2856"/>
      </w:tblGrid>
      <w:tr w:rsidR="00251B22" w:rsidRPr="00674AFC" w14:paraId="69E05278" w14:textId="77777777" w:rsidTr="00FB0E84">
        <w:trPr>
          <w:trHeight w:val="314"/>
          <w:jc w:val="center"/>
        </w:trPr>
        <w:tc>
          <w:tcPr>
            <w:tcW w:w="385" w:type="pct"/>
            <w:shd w:val="clear" w:color="auto" w:fill="C00000"/>
            <w:vAlign w:val="center"/>
          </w:tcPr>
          <w:p w14:paraId="0CEF4413" w14:textId="77777777" w:rsidR="00251B22" w:rsidRPr="004755EE" w:rsidRDefault="00251B22" w:rsidP="00FB0E84">
            <w:pPr>
              <w:pStyle w:val="TableHeader"/>
            </w:pPr>
            <w:r w:rsidRPr="004755EE">
              <w:t>Step</w:t>
            </w:r>
          </w:p>
        </w:tc>
        <w:tc>
          <w:tcPr>
            <w:tcW w:w="684" w:type="pct"/>
            <w:shd w:val="clear" w:color="auto" w:fill="C00000"/>
            <w:vAlign w:val="center"/>
          </w:tcPr>
          <w:p w14:paraId="5213452C" w14:textId="77777777" w:rsidR="00251B22" w:rsidRPr="004755EE" w:rsidRDefault="00251B22" w:rsidP="00FB0E84">
            <w:pPr>
              <w:pStyle w:val="TableHeader"/>
            </w:pPr>
            <w:r w:rsidRPr="004755EE">
              <w:t>Direction</w:t>
            </w:r>
          </w:p>
        </w:tc>
        <w:tc>
          <w:tcPr>
            <w:tcW w:w="2346" w:type="pct"/>
            <w:shd w:val="clear" w:color="auto" w:fill="C00000"/>
            <w:vAlign w:val="center"/>
          </w:tcPr>
          <w:p w14:paraId="485192A2" w14:textId="77777777" w:rsidR="00251B22" w:rsidRPr="004755EE" w:rsidRDefault="00251B22" w:rsidP="00FB0E84">
            <w:pPr>
              <w:pStyle w:val="TableHeader"/>
            </w:pPr>
            <w:r w:rsidRPr="004755EE">
              <w:t>Sequence / Description</w:t>
            </w:r>
          </w:p>
        </w:tc>
        <w:tc>
          <w:tcPr>
            <w:tcW w:w="1585" w:type="pct"/>
            <w:shd w:val="clear" w:color="auto" w:fill="C00000"/>
            <w:vAlign w:val="center"/>
          </w:tcPr>
          <w:p w14:paraId="7C732F08" w14:textId="77777777" w:rsidR="00251B22" w:rsidRPr="004755EE" w:rsidRDefault="00251B22" w:rsidP="00FB0E84">
            <w:pPr>
              <w:pStyle w:val="TableHeader"/>
            </w:pPr>
            <w:r w:rsidRPr="004755EE">
              <w:t>Expected result</w:t>
            </w:r>
          </w:p>
        </w:tc>
      </w:tr>
      <w:tr w:rsidR="00251B22" w:rsidRPr="00674AFC" w14:paraId="2D5F5639" w14:textId="77777777" w:rsidTr="0002176E">
        <w:trPr>
          <w:trHeight w:val="314"/>
          <w:jc w:val="center"/>
        </w:trPr>
        <w:tc>
          <w:tcPr>
            <w:tcW w:w="385" w:type="pct"/>
            <w:shd w:val="clear" w:color="auto" w:fill="auto"/>
            <w:vAlign w:val="center"/>
          </w:tcPr>
          <w:p w14:paraId="5DC8BC81" w14:textId="77777777" w:rsidR="00251B22" w:rsidRPr="004755EE" w:rsidRDefault="00251B22" w:rsidP="00FB0E84">
            <w:pPr>
              <w:pStyle w:val="TableContentLeft"/>
            </w:pPr>
            <w:r w:rsidRPr="00122BFE">
              <w:t>IC1</w:t>
            </w:r>
          </w:p>
        </w:tc>
        <w:tc>
          <w:tcPr>
            <w:tcW w:w="684" w:type="pct"/>
            <w:shd w:val="clear" w:color="auto" w:fill="auto"/>
            <w:vAlign w:val="center"/>
          </w:tcPr>
          <w:p w14:paraId="78F484D1"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46" w:type="pct"/>
            <w:shd w:val="clear" w:color="auto" w:fill="auto"/>
            <w:vAlign w:val="center"/>
          </w:tcPr>
          <w:p w14:paraId="57982B9A" w14:textId="77777777" w:rsidR="00251B22" w:rsidRPr="004755EE" w:rsidRDefault="00251B22" w:rsidP="00FB0E84">
            <w:pPr>
              <w:pStyle w:val="TableContentLeft"/>
            </w:pPr>
            <w:r w:rsidRPr="00535C96">
              <w:t>RESET</w:t>
            </w:r>
          </w:p>
        </w:tc>
        <w:tc>
          <w:tcPr>
            <w:tcW w:w="1585" w:type="pct"/>
            <w:shd w:val="clear" w:color="auto" w:fill="auto"/>
            <w:vAlign w:val="center"/>
          </w:tcPr>
          <w:p w14:paraId="03CD9F85" w14:textId="77777777" w:rsidR="00251B22" w:rsidRPr="00533BAD" w:rsidRDefault="00251B22" w:rsidP="00FB0E84">
            <w:pPr>
              <w:pStyle w:val="TableContentLeft"/>
            </w:pPr>
            <w:r w:rsidRPr="00533BAD">
              <w:t>Extract &lt;ATR&gt;</w:t>
            </w:r>
          </w:p>
          <w:p w14:paraId="026D6C5D" w14:textId="77777777" w:rsidR="00251B22" w:rsidRDefault="00251B22" w:rsidP="00FB0E84">
            <w:pPr>
              <w:pStyle w:val="TableContentLeft"/>
            </w:pPr>
            <w:r w:rsidRPr="00533BAD">
              <w:t xml:space="preserve">Verify </w:t>
            </w:r>
          </w:p>
          <w:p w14:paraId="3AE2E45B" w14:textId="77777777" w:rsidR="00251B22" w:rsidRPr="004755EE" w:rsidRDefault="00251B22" w:rsidP="00FB0E84">
            <w:pPr>
              <w:pStyle w:val="TableContentLeft"/>
            </w:pPr>
            <w:r w:rsidRPr="00533BAD">
              <w:t>‘LSI Support’ is present in &lt;ATR&gt;</w:t>
            </w:r>
          </w:p>
        </w:tc>
      </w:tr>
      <w:tr w:rsidR="00251B22" w:rsidRPr="003B1B23" w14:paraId="2AFBFBB1" w14:textId="77777777" w:rsidTr="0002176E">
        <w:trPr>
          <w:trHeight w:val="314"/>
          <w:jc w:val="center"/>
        </w:trPr>
        <w:tc>
          <w:tcPr>
            <w:tcW w:w="385" w:type="pct"/>
            <w:shd w:val="clear" w:color="auto" w:fill="auto"/>
            <w:vAlign w:val="center"/>
          </w:tcPr>
          <w:p w14:paraId="3D7B870C" w14:textId="77777777" w:rsidR="00251B22" w:rsidRPr="004755EE" w:rsidRDefault="00251B22" w:rsidP="00FB0E84">
            <w:pPr>
              <w:pStyle w:val="TableContentLeft"/>
            </w:pPr>
            <w:r w:rsidRPr="00533BAD">
              <w:t>IC2</w:t>
            </w:r>
          </w:p>
        </w:tc>
        <w:tc>
          <w:tcPr>
            <w:tcW w:w="684" w:type="pct"/>
            <w:shd w:val="clear" w:color="auto" w:fill="auto"/>
            <w:vAlign w:val="center"/>
          </w:tcPr>
          <w:p w14:paraId="46F8B5FE" w14:textId="77777777" w:rsidR="00251B22" w:rsidRPr="004755EE" w:rsidRDefault="00251B22" w:rsidP="00FB0E84">
            <w:pPr>
              <w:pStyle w:val="TableContentLeft"/>
            </w:pPr>
            <w:r w:rsidRPr="00533BAD">
              <w:t>S_Device</w:t>
            </w:r>
          </w:p>
        </w:tc>
        <w:tc>
          <w:tcPr>
            <w:tcW w:w="2346" w:type="pct"/>
            <w:shd w:val="clear" w:color="auto" w:fill="auto"/>
            <w:vAlign w:val="center"/>
          </w:tcPr>
          <w:p w14:paraId="4E6ABAEC" w14:textId="10094787" w:rsidR="00251B22" w:rsidRPr="00533BAD" w:rsidRDefault="001B0832" w:rsidP="00FB0E84">
            <w:pPr>
              <w:pStyle w:val="TableContentLeft"/>
            </w:pPr>
            <w:r w:rsidRPr="001B0832">
              <w:t>PROC_EUICC_CONFIGURE_LSIS_FOR_MEP</w:t>
            </w:r>
            <w:r w:rsidRPr="001B0832" w:rsidDel="001B0832">
              <w:t xml:space="preserve"> </w:t>
            </w:r>
            <w:r w:rsidR="00251B22" w:rsidRPr="00533BAD">
              <w:t>(</w:t>
            </w:r>
          </w:p>
          <w:p w14:paraId="6F91CDEB" w14:textId="77777777" w:rsidR="00251B22" w:rsidRPr="00533BAD" w:rsidRDefault="00251B22" w:rsidP="00FB0E84">
            <w:pPr>
              <w:pStyle w:val="TableContentLeft"/>
            </w:pPr>
            <w:r w:rsidRPr="00533BAD">
              <w:t>2,</w:t>
            </w:r>
          </w:p>
          <w:p w14:paraId="47959693" w14:textId="4F09BD31" w:rsidR="00251B22" w:rsidRPr="00533BAD" w:rsidRDefault="009A4B6A" w:rsidP="00FB0E84">
            <w:pPr>
              <w:pStyle w:val="TableContentLeft"/>
            </w:pPr>
            <w:r w:rsidRPr="006A219B">
              <w:t>#IUT_MEP_LSI_OPTIONS</w:t>
            </w:r>
            <w:r w:rsidR="00251B22" w:rsidRPr="00533BAD">
              <w:t>,</w:t>
            </w:r>
          </w:p>
          <w:p w14:paraId="50BE55F3" w14:textId="77777777" w:rsidR="00251B22" w:rsidRPr="00533BAD" w:rsidRDefault="00251B22" w:rsidP="00FB0E84">
            <w:pPr>
              <w:pStyle w:val="TableContentLeft"/>
            </w:pPr>
            <w:r w:rsidRPr="00533BAD">
              <w:t>“0</w:t>
            </w:r>
            <w:r>
              <w:t>2</w:t>
            </w:r>
            <w:r w:rsidRPr="00122BFE">
              <w:t>0</w:t>
            </w:r>
            <w:r>
              <w:t>1</w:t>
            </w:r>
            <w:r w:rsidRPr="00122BFE">
              <w:t>03</w:t>
            </w:r>
            <w:r w:rsidRPr="00533BAD">
              <w:t>”,</w:t>
            </w:r>
          </w:p>
          <w:p w14:paraId="30F42F3C" w14:textId="77777777" w:rsidR="00251B22" w:rsidRPr="004755EE" w:rsidRDefault="00251B22" w:rsidP="00FB0E84">
            <w:pPr>
              <w:pStyle w:val="TableContentLeft"/>
            </w:pPr>
            <w:r w:rsidRPr="00533BAD">
              <w:t>2)</w:t>
            </w:r>
          </w:p>
        </w:tc>
        <w:tc>
          <w:tcPr>
            <w:tcW w:w="1585" w:type="pct"/>
            <w:shd w:val="clear" w:color="auto" w:fill="auto"/>
            <w:vAlign w:val="center"/>
          </w:tcPr>
          <w:p w14:paraId="22C4D01D" w14:textId="77777777" w:rsidR="00251B22" w:rsidRPr="00FB0E84" w:rsidRDefault="00251B22" w:rsidP="00FB0E84">
            <w:pPr>
              <w:pStyle w:val="TableContentLeft"/>
              <w:rPr>
                <w:lang w:val="fr-FR"/>
              </w:rPr>
            </w:pPr>
            <w:r w:rsidRPr="00FB0E84">
              <w:rPr>
                <w:lang w:val="fr-FR"/>
              </w:rPr>
              <w:t xml:space="preserve">Verify </w:t>
            </w:r>
          </w:p>
          <w:p w14:paraId="7370AEAA" w14:textId="3AD1D495" w:rsidR="00251B22" w:rsidRPr="00FB0E84" w:rsidRDefault="00251B22" w:rsidP="00FB0E84">
            <w:pPr>
              <w:pStyle w:val="TableContentLeft"/>
              <w:rPr>
                <w:lang w:val="fr-FR"/>
              </w:rPr>
            </w:pPr>
            <w:r w:rsidRPr="00FB0E84">
              <w:rPr>
                <w:lang w:val="fr-FR"/>
              </w:rPr>
              <w:t xml:space="preserve">&lt;MEP_MODE&gt; = </w:t>
            </w:r>
            <w:r w:rsidR="00CE486C">
              <w:rPr>
                <w:lang w:val="fr-FR"/>
              </w:rPr>
              <w:t>‘02’</w:t>
            </w:r>
            <w:r w:rsidRPr="00FB0E84">
              <w:rPr>
                <w:lang w:val="fr-FR"/>
              </w:rPr>
              <w:t>,</w:t>
            </w:r>
          </w:p>
          <w:p w14:paraId="44E9B08F" w14:textId="77777777" w:rsidR="00251B22" w:rsidRPr="00FB0E84" w:rsidRDefault="00251B22" w:rsidP="00FB0E84">
            <w:pPr>
              <w:pStyle w:val="TableContentLeft"/>
              <w:rPr>
                <w:lang w:val="fr-FR"/>
              </w:rPr>
            </w:pPr>
            <w:r w:rsidRPr="00FB0E84">
              <w:rPr>
                <w:lang w:val="fr-FR"/>
              </w:rPr>
              <w:t xml:space="preserve">Verify </w:t>
            </w:r>
          </w:p>
          <w:p w14:paraId="54274114" w14:textId="500CD8FC"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00F88206" w14:textId="77777777" w:rsidR="00251B22" w:rsidRPr="00FB0E84" w:rsidRDefault="00251B22" w:rsidP="00FB0E84">
            <w:pPr>
              <w:pStyle w:val="TableContentLeft"/>
              <w:rPr>
                <w:lang w:val="fr-FR"/>
              </w:rPr>
            </w:pPr>
            <w:r w:rsidRPr="00FB0E84">
              <w:rPr>
                <w:lang w:val="fr-FR"/>
              </w:rPr>
              <w:t xml:space="preserve">Verify </w:t>
            </w:r>
          </w:p>
          <w:p w14:paraId="58A0C6EB" w14:textId="3D86C8DA" w:rsidR="00251B22" w:rsidRPr="00FB0E84" w:rsidRDefault="00251B22" w:rsidP="00FB0E84">
            <w:pPr>
              <w:pStyle w:val="TableContentLeft"/>
              <w:rPr>
                <w:lang w:val="fr-FR"/>
              </w:rPr>
            </w:pPr>
            <w:r w:rsidRPr="00FB0E84">
              <w:rPr>
                <w:lang w:val="fr-FR"/>
              </w:rPr>
              <w:t xml:space="preserve">&lt;MEP_MAX_LSIS&gt; </w:t>
            </w:r>
            <w:r w:rsidR="009721CF">
              <w:rPr>
                <w:lang w:val="fr-FR"/>
              </w:rPr>
              <w:t>&lt;</w:t>
            </w:r>
            <w:r w:rsidRPr="00FB0E84">
              <w:rPr>
                <w:lang w:val="fr-FR"/>
              </w:rPr>
              <w:t>=                 #IUT_MEP_MAX_LSIS</w:t>
            </w:r>
          </w:p>
        </w:tc>
      </w:tr>
      <w:tr w:rsidR="00251B22" w:rsidRPr="00674AFC" w14:paraId="3B0FF766" w14:textId="77777777" w:rsidTr="00FB0E84">
        <w:trPr>
          <w:trHeight w:val="314"/>
          <w:jc w:val="center"/>
        </w:trPr>
        <w:tc>
          <w:tcPr>
            <w:tcW w:w="385" w:type="pct"/>
            <w:shd w:val="clear" w:color="auto" w:fill="FFFFFF" w:themeFill="background1"/>
            <w:vAlign w:val="center"/>
          </w:tcPr>
          <w:p w14:paraId="1FF37DD5" w14:textId="77777777" w:rsidR="00251B22" w:rsidRPr="00674AFC" w:rsidRDefault="00251B22" w:rsidP="00FB0E84">
            <w:pPr>
              <w:pStyle w:val="TableContentLeft"/>
            </w:pPr>
            <w:r w:rsidRPr="00674AFC">
              <w:t>IC</w:t>
            </w:r>
            <w:r>
              <w:t>3</w:t>
            </w:r>
          </w:p>
        </w:tc>
        <w:tc>
          <w:tcPr>
            <w:tcW w:w="4615" w:type="pct"/>
            <w:gridSpan w:val="3"/>
            <w:shd w:val="clear" w:color="auto" w:fill="FFFFFF" w:themeFill="background1"/>
            <w:vAlign w:val="center"/>
          </w:tcPr>
          <w:p w14:paraId="5B2F279F" w14:textId="77777777" w:rsidR="00251B22" w:rsidRPr="00674AFC" w:rsidRDefault="00251B22" w:rsidP="00FB0E84">
            <w:pPr>
              <w:pStyle w:val="TableContentLeft"/>
            </w:pPr>
            <w:r>
              <w:t>PROC_EUICC_INITIALIZATION_SEQUENCE_MEP</w:t>
            </w:r>
          </w:p>
        </w:tc>
      </w:tr>
      <w:tr w:rsidR="00251B22" w:rsidRPr="00674AFC" w14:paraId="692789F1" w14:textId="77777777" w:rsidTr="00FB0E84">
        <w:trPr>
          <w:trHeight w:val="314"/>
          <w:jc w:val="center"/>
        </w:trPr>
        <w:tc>
          <w:tcPr>
            <w:tcW w:w="385" w:type="pct"/>
            <w:shd w:val="clear" w:color="auto" w:fill="FFFFFF" w:themeFill="background1"/>
            <w:vAlign w:val="center"/>
          </w:tcPr>
          <w:p w14:paraId="6E92C876" w14:textId="77777777" w:rsidR="00251B22" w:rsidRPr="00674AFC" w:rsidRDefault="00251B22" w:rsidP="00FB0E84">
            <w:pPr>
              <w:pStyle w:val="TableContentLeft"/>
            </w:pPr>
            <w:r w:rsidRPr="00674AFC">
              <w:t>IC</w:t>
            </w:r>
            <w:r>
              <w:t>4</w:t>
            </w:r>
          </w:p>
        </w:tc>
        <w:tc>
          <w:tcPr>
            <w:tcW w:w="4615" w:type="pct"/>
            <w:gridSpan w:val="3"/>
            <w:shd w:val="clear" w:color="auto" w:fill="FFFFFF" w:themeFill="background1"/>
            <w:vAlign w:val="center"/>
          </w:tcPr>
          <w:p w14:paraId="102150DB" w14:textId="77777777" w:rsidR="00251B22" w:rsidRPr="00674AFC" w:rsidRDefault="00251B22" w:rsidP="00FB0E84">
            <w:pPr>
              <w:pStyle w:val="TableContentLeft"/>
            </w:pPr>
            <w:r w:rsidRPr="00674AFC">
              <w:t>PROC_OPEN_LOGICAL_CHANNEL_AND_SELECT_ISDR</w:t>
            </w:r>
          </w:p>
        </w:tc>
      </w:tr>
      <w:tr w:rsidR="00251B22" w:rsidRPr="00674AFC" w14:paraId="28D2CD72" w14:textId="77777777" w:rsidTr="00FB0E84">
        <w:trPr>
          <w:trHeight w:val="314"/>
          <w:jc w:val="center"/>
        </w:trPr>
        <w:tc>
          <w:tcPr>
            <w:tcW w:w="385" w:type="pct"/>
            <w:shd w:val="clear" w:color="auto" w:fill="auto"/>
            <w:vAlign w:val="center"/>
          </w:tcPr>
          <w:p w14:paraId="2CE3DF15" w14:textId="77777777" w:rsidR="00251B22" w:rsidRPr="00674AFC" w:rsidRDefault="00251B22" w:rsidP="00FB0E84">
            <w:pPr>
              <w:pStyle w:val="TableContentLeft"/>
            </w:pPr>
            <w:r w:rsidRPr="00674AFC">
              <w:t>1</w:t>
            </w:r>
          </w:p>
        </w:tc>
        <w:tc>
          <w:tcPr>
            <w:tcW w:w="684" w:type="pct"/>
            <w:shd w:val="clear" w:color="auto" w:fill="auto"/>
            <w:vAlign w:val="center"/>
          </w:tcPr>
          <w:p w14:paraId="3CF1FE1F" w14:textId="77777777" w:rsidR="00251B22" w:rsidRPr="00674AFC" w:rsidRDefault="00251B22" w:rsidP="00FB0E84">
            <w:pPr>
              <w:pStyle w:val="TableContentLeft"/>
            </w:pPr>
            <w:r w:rsidRPr="00674AFC">
              <w:t>S_LPAd → eUICC</w:t>
            </w:r>
          </w:p>
        </w:tc>
        <w:tc>
          <w:tcPr>
            <w:tcW w:w="2346" w:type="pct"/>
            <w:shd w:val="clear" w:color="auto" w:fill="auto"/>
            <w:vAlign w:val="center"/>
          </w:tcPr>
          <w:p w14:paraId="2AAECEC5"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0F3F1770" w14:textId="43ABCEA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w:t>
            </w:r>
            <w:r w:rsidRPr="00674AFC">
              <w:rPr>
                <w:rFonts w:ascii="Arial" w:hAnsi="Arial" w:cs="Arial"/>
                <w:b w:val="0"/>
                <w:sz w:val="18"/>
                <w:szCs w:val="18"/>
              </w:rPr>
              <w:t>(</w:t>
            </w:r>
          </w:p>
          <w:p w14:paraId="0272DC30" w14:textId="77777777" w:rsidR="00251B22" w:rsidRPr="00674AFC" w:rsidRDefault="00251B22" w:rsidP="00FB0E84">
            <w:pPr>
              <w:pStyle w:val="NormalParagraph"/>
              <w:spacing w:line="240" w:lineRule="auto"/>
              <w:rPr>
                <w:sz w:val="18"/>
                <w:szCs w:val="18"/>
              </w:rPr>
            </w:pPr>
            <w:r w:rsidRPr="00674AFC">
              <w:rPr>
                <w:sz w:val="18"/>
                <w:szCs w:val="18"/>
              </w:rPr>
              <w:t xml:space="preserve">    NO_PARAM, </w:t>
            </w:r>
          </w:p>
          <w:p w14:paraId="0B75CF45" w14:textId="77777777" w:rsidR="00251B22" w:rsidRPr="00674AFC" w:rsidRDefault="00251B22" w:rsidP="00FB0E84">
            <w:pPr>
              <w:pStyle w:val="NormalParagraph"/>
              <w:spacing w:line="240" w:lineRule="auto"/>
              <w:rPr>
                <w:sz w:val="18"/>
                <w:szCs w:val="18"/>
              </w:rPr>
            </w:pPr>
            <w:r w:rsidRPr="00674AFC">
              <w:rPr>
                <w:sz w:val="18"/>
                <w:szCs w:val="18"/>
              </w:rPr>
              <w:t xml:space="preserve">    &lt;ISD_P_AID1&gt;, </w:t>
            </w:r>
          </w:p>
          <w:p w14:paraId="03A69CDE" w14:textId="0B225F54" w:rsidR="00251B22" w:rsidRPr="00674AFC" w:rsidRDefault="00251B22" w:rsidP="00E17695">
            <w:pPr>
              <w:pStyle w:val="TableContentLeft"/>
            </w:pPr>
            <w:r w:rsidRPr="00674AFC">
              <w:t xml:space="preserve">    </w:t>
            </w:r>
            <w:r>
              <w:t>FALSE</w:t>
            </w:r>
            <w:r w:rsidRPr="00674AFC">
              <w:t>))</w:t>
            </w:r>
          </w:p>
        </w:tc>
        <w:tc>
          <w:tcPr>
            <w:tcW w:w="1585" w:type="pct"/>
            <w:shd w:val="clear" w:color="auto" w:fill="auto"/>
            <w:vAlign w:val="center"/>
          </w:tcPr>
          <w:p w14:paraId="29DCB236" w14:textId="77777777" w:rsidR="00251B22" w:rsidRPr="00674AFC" w:rsidRDefault="00251B22" w:rsidP="00FB0E84">
            <w:pPr>
              <w:pStyle w:val="TableContentLeft"/>
            </w:pPr>
            <w:r w:rsidRPr="00674AFC">
              <w:t>#R_ENABLE_PROFILE_NOT_DISABLE_STATE</w:t>
            </w:r>
          </w:p>
          <w:p w14:paraId="12AD98FD" w14:textId="77777777" w:rsidR="00251B22" w:rsidRPr="00674AFC" w:rsidRDefault="00251B22" w:rsidP="00FB0E84">
            <w:pPr>
              <w:pStyle w:val="TableContentLeft"/>
            </w:pPr>
            <w:r w:rsidRPr="00674AFC">
              <w:t>SW=0x9000</w:t>
            </w:r>
          </w:p>
        </w:tc>
      </w:tr>
      <w:tr w:rsidR="00251B22" w:rsidRPr="00674AFC" w14:paraId="286CE809" w14:textId="77777777" w:rsidTr="00FB0E84">
        <w:trPr>
          <w:trHeight w:val="314"/>
          <w:jc w:val="center"/>
        </w:trPr>
        <w:tc>
          <w:tcPr>
            <w:tcW w:w="385" w:type="pct"/>
            <w:shd w:val="clear" w:color="auto" w:fill="auto"/>
            <w:vAlign w:val="center"/>
          </w:tcPr>
          <w:p w14:paraId="3A205659" w14:textId="77777777" w:rsidR="00251B22" w:rsidRPr="00674AFC" w:rsidRDefault="00251B22" w:rsidP="00FB0E84">
            <w:pPr>
              <w:pStyle w:val="TableContentLeft"/>
            </w:pPr>
            <w:r w:rsidRPr="00674AFC">
              <w:t>2</w:t>
            </w:r>
          </w:p>
        </w:tc>
        <w:tc>
          <w:tcPr>
            <w:tcW w:w="684" w:type="pct"/>
            <w:shd w:val="clear" w:color="auto" w:fill="auto"/>
            <w:vAlign w:val="center"/>
          </w:tcPr>
          <w:p w14:paraId="059D5633" w14:textId="77777777" w:rsidR="00251B22" w:rsidRPr="00674AFC" w:rsidRDefault="00251B22" w:rsidP="00FB0E84">
            <w:pPr>
              <w:pStyle w:val="TableContentLeft"/>
            </w:pPr>
            <w:r w:rsidRPr="00674AFC">
              <w:t>S_LPAd → eUICC</w:t>
            </w:r>
          </w:p>
        </w:tc>
        <w:tc>
          <w:tcPr>
            <w:tcW w:w="2346" w:type="pct"/>
            <w:shd w:val="clear" w:color="auto" w:fill="auto"/>
            <w:vAlign w:val="center"/>
          </w:tcPr>
          <w:p w14:paraId="0000890B"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2F962C69" w14:textId="40AFCD24"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w:t>
            </w:r>
            <w:r w:rsidR="00117DF1" w:rsidDel="00117DF1">
              <w:rPr>
                <w:rFonts w:ascii="Arial" w:hAnsi="Arial" w:cs="Arial"/>
                <w:b w:val="0"/>
                <w:sz w:val="18"/>
                <w:szCs w:val="18"/>
              </w:rPr>
              <w:t xml:space="preserve"> </w:t>
            </w:r>
            <w:r w:rsidRPr="00674AFC">
              <w:rPr>
                <w:rFonts w:ascii="Arial" w:hAnsi="Arial" w:cs="Arial"/>
                <w:b w:val="0"/>
                <w:sz w:val="18"/>
                <w:szCs w:val="18"/>
              </w:rPr>
              <w:t>(</w:t>
            </w:r>
          </w:p>
          <w:p w14:paraId="2F328194"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573E74FF" w14:textId="08CDD5A7" w:rsidR="00251B22" w:rsidRPr="00674AFC" w:rsidRDefault="00251B22" w:rsidP="004C4058">
            <w:pPr>
              <w:pStyle w:val="TableContentLeft"/>
            </w:pPr>
            <w:r w:rsidRPr="00674AFC">
              <w:rPr>
                <w:b/>
                <w:lang w:eastAsia="en-GB"/>
              </w:rPr>
              <w:t xml:space="preserve">    </w:t>
            </w:r>
            <w:r w:rsidRPr="00674AFC">
              <w:t>&lt;ISD_P_AID1&gt;))</w:t>
            </w:r>
          </w:p>
        </w:tc>
        <w:tc>
          <w:tcPr>
            <w:tcW w:w="1585" w:type="pct"/>
            <w:shd w:val="clear" w:color="auto" w:fill="auto"/>
            <w:vAlign w:val="center"/>
          </w:tcPr>
          <w:p w14:paraId="121B48EF" w14:textId="77777777" w:rsidR="00251B22" w:rsidRPr="004755EE" w:rsidRDefault="00251B22" w:rsidP="00FB0E84">
            <w:pPr>
              <w:pStyle w:val="TableContentLeft"/>
              <w:rPr>
                <w:lang w:val="it-IT"/>
              </w:rPr>
            </w:pPr>
            <w:r w:rsidRPr="004755EE">
              <w:rPr>
                <w:lang w:val="it-IT"/>
              </w:rPr>
              <w:t>response ProfileInfoListResponse::= profileInfoListOk : {</w:t>
            </w:r>
          </w:p>
          <w:p w14:paraId="3BC9BAB0" w14:textId="77777777" w:rsidR="00251B22" w:rsidRPr="004755EE" w:rsidRDefault="00251B22" w:rsidP="00FB0E84">
            <w:pPr>
              <w:pStyle w:val="TableContentLeft"/>
              <w:rPr>
                <w:lang w:val="it-IT"/>
              </w:rPr>
            </w:pPr>
            <w:r w:rsidRPr="004755EE">
              <w:rPr>
                <w:lang w:val="it-IT"/>
              </w:rPr>
              <w:t xml:space="preserve"> #PROFILE_INFO1</w:t>
            </w:r>
          </w:p>
          <w:p w14:paraId="450BBED0" w14:textId="77777777" w:rsidR="00251B22" w:rsidRPr="004755EE" w:rsidRDefault="00251B22" w:rsidP="00FB0E84">
            <w:pPr>
              <w:pStyle w:val="TableContentLeft"/>
              <w:rPr>
                <w:lang w:val="it-IT"/>
              </w:rPr>
            </w:pPr>
            <w:r w:rsidRPr="004755EE">
              <w:rPr>
                <w:lang w:val="it-IT"/>
              </w:rPr>
              <w:t>}</w:t>
            </w:r>
          </w:p>
          <w:p w14:paraId="6EA41956" w14:textId="77777777" w:rsidR="00251B22" w:rsidRPr="00674AFC" w:rsidRDefault="00251B22" w:rsidP="00FB0E84">
            <w:pPr>
              <w:pStyle w:val="TableContentLeft"/>
            </w:pPr>
            <w:r w:rsidRPr="00674AFC">
              <w:t>SW=0x9000</w:t>
            </w:r>
          </w:p>
        </w:tc>
      </w:tr>
    </w:tbl>
    <w:p w14:paraId="750E7B68" w14:textId="77777777" w:rsidR="00251B22" w:rsidRPr="004755EE" w:rsidRDefault="00251B22" w:rsidP="00251B22">
      <w:pPr>
        <w:pStyle w:val="Heading6no"/>
        <w:rPr>
          <w:lang w:val="en-GB"/>
        </w:rPr>
      </w:pPr>
      <w:r w:rsidRPr="004755EE">
        <w:rPr>
          <w:lang w:val="en-GB"/>
        </w:rPr>
        <w:t>Test Sequence #04 Error: Enable Profile (by ICCID) is not possible when this Operational Profile is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44EE83B3" w14:textId="77777777" w:rsidTr="00FB0E84">
        <w:trPr>
          <w:trHeight w:val="380"/>
          <w:jc w:val="center"/>
        </w:trPr>
        <w:tc>
          <w:tcPr>
            <w:tcW w:w="1167" w:type="pct"/>
            <w:shd w:val="clear" w:color="auto" w:fill="BFBFBF" w:themeFill="background1" w:themeFillShade="BF"/>
            <w:vAlign w:val="center"/>
          </w:tcPr>
          <w:p w14:paraId="47A13254"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0E148993" w14:textId="77777777" w:rsidR="00251B22" w:rsidRPr="00674AFC" w:rsidRDefault="00251B22" w:rsidP="00FB0E84">
            <w:pPr>
              <w:pStyle w:val="TableHeaderGray"/>
              <w:rPr>
                <w:rStyle w:val="PlaceholderText"/>
                <w:lang w:val="en-GB"/>
              </w:rPr>
            </w:pPr>
          </w:p>
        </w:tc>
      </w:tr>
      <w:tr w:rsidR="00251B22" w:rsidRPr="00674AFC" w14:paraId="1D647D57" w14:textId="77777777" w:rsidTr="00FB0E84">
        <w:trPr>
          <w:jc w:val="center"/>
        </w:trPr>
        <w:tc>
          <w:tcPr>
            <w:tcW w:w="1167" w:type="pct"/>
            <w:shd w:val="clear" w:color="auto" w:fill="BFBFBF" w:themeFill="background1" w:themeFillShade="BF"/>
            <w:vAlign w:val="center"/>
          </w:tcPr>
          <w:p w14:paraId="0D3F45D1"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4F6629F5"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700B9D18" w14:textId="77777777" w:rsidTr="00FB0E84">
        <w:trPr>
          <w:jc w:val="center"/>
        </w:trPr>
        <w:tc>
          <w:tcPr>
            <w:tcW w:w="1167" w:type="pct"/>
            <w:vAlign w:val="center"/>
          </w:tcPr>
          <w:p w14:paraId="33292436" w14:textId="77777777" w:rsidR="00251B22" w:rsidRPr="00674AFC" w:rsidRDefault="00251B22" w:rsidP="00FB0E84">
            <w:pPr>
              <w:pStyle w:val="TableText"/>
            </w:pPr>
            <w:r w:rsidRPr="00674AFC">
              <w:t>eUICC</w:t>
            </w:r>
          </w:p>
        </w:tc>
        <w:tc>
          <w:tcPr>
            <w:tcW w:w="3833" w:type="pct"/>
            <w:vAlign w:val="center"/>
          </w:tcPr>
          <w:p w14:paraId="4C5EE889" w14:textId="77777777" w:rsidR="00251B22" w:rsidRPr="00674AFC" w:rsidRDefault="00251B22" w:rsidP="00FB0E84">
            <w:pPr>
              <w:pStyle w:val="TableText"/>
            </w:pPr>
            <w:r w:rsidRPr="00674AFC">
              <w:t>The PROFILE_OPERATIONAL1 is Enabled on the eUICC</w:t>
            </w:r>
            <w:r>
              <w:t xml:space="preserve"> as MEPA2 mode</w:t>
            </w:r>
            <w:r w:rsidRPr="00674AFC">
              <w:t>.</w:t>
            </w:r>
          </w:p>
        </w:tc>
      </w:tr>
    </w:tbl>
    <w:p w14:paraId="08968CF2"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0"/>
        <w:gridCol w:w="1285"/>
        <w:gridCol w:w="4184"/>
        <w:gridCol w:w="2851"/>
      </w:tblGrid>
      <w:tr w:rsidR="00251B22" w:rsidRPr="00674AFC" w14:paraId="40E8D60E" w14:textId="77777777" w:rsidTr="00FB0E84">
        <w:trPr>
          <w:trHeight w:val="314"/>
          <w:jc w:val="center"/>
        </w:trPr>
        <w:tc>
          <w:tcPr>
            <w:tcW w:w="383" w:type="pct"/>
            <w:shd w:val="clear" w:color="auto" w:fill="C00000"/>
            <w:vAlign w:val="center"/>
          </w:tcPr>
          <w:p w14:paraId="12A9D0B2" w14:textId="77777777" w:rsidR="00251B22" w:rsidRPr="004755EE" w:rsidRDefault="00251B22" w:rsidP="00FB0E84">
            <w:pPr>
              <w:pStyle w:val="TableHeader"/>
            </w:pPr>
            <w:r w:rsidRPr="004755EE">
              <w:t>Step</w:t>
            </w:r>
          </w:p>
        </w:tc>
        <w:tc>
          <w:tcPr>
            <w:tcW w:w="713" w:type="pct"/>
            <w:shd w:val="clear" w:color="auto" w:fill="C00000"/>
            <w:vAlign w:val="center"/>
          </w:tcPr>
          <w:p w14:paraId="17B7F9A9" w14:textId="77777777" w:rsidR="00251B22" w:rsidRPr="004755EE" w:rsidRDefault="00251B22" w:rsidP="00FB0E84">
            <w:pPr>
              <w:pStyle w:val="TableHeader"/>
            </w:pPr>
            <w:r w:rsidRPr="004755EE">
              <w:t>Direction</w:t>
            </w:r>
          </w:p>
        </w:tc>
        <w:tc>
          <w:tcPr>
            <w:tcW w:w="2322" w:type="pct"/>
            <w:shd w:val="clear" w:color="auto" w:fill="C00000"/>
            <w:vAlign w:val="center"/>
          </w:tcPr>
          <w:p w14:paraId="07F17654" w14:textId="77777777" w:rsidR="00251B22" w:rsidRPr="004755EE" w:rsidRDefault="00251B22" w:rsidP="00FB0E84">
            <w:pPr>
              <w:pStyle w:val="TableHeader"/>
            </w:pPr>
            <w:r w:rsidRPr="004755EE">
              <w:t>Sequence / Description</w:t>
            </w:r>
          </w:p>
        </w:tc>
        <w:tc>
          <w:tcPr>
            <w:tcW w:w="1583" w:type="pct"/>
            <w:shd w:val="clear" w:color="auto" w:fill="C00000"/>
            <w:vAlign w:val="center"/>
          </w:tcPr>
          <w:p w14:paraId="55553541" w14:textId="77777777" w:rsidR="00251B22" w:rsidRPr="004755EE" w:rsidRDefault="00251B22" w:rsidP="00FB0E84">
            <w:pPr>
              <w:pStyle w:val="TableHeader"/>
            </w:pPr>
            <w:r w:rsidRPr="004755EE">
              <w:t>Expected result</w:t>
            </w:r>
          </w:p>
        </w:tc>
      </w:tr>
      <w:tr w:rsidR="00251B22" w:rsidRPr="00674AFC" w14:paraId="6226876C" w14:textId="77777777" w:rsidTr="0002176E">
        <w:trPr>
          <w:trHeight w:val="314"/>
          <w:jc w:val="center"/>
        </w:trPr>
        <w:tc>
          <w:tcPr>
            <w:tcW w:w="383" w:type="pct"/>
            <w:shd w:val="clear" w:color="auto" w:fill="auto"/>
            <w:vAlign w:val="center"/>
          </w:tcPr>
          <w:p w14:paraId="3F68AFF4" w14:textId="77777777" w:rsidR="00251B22" w:rsidRPr="004755EE" w:rsidRDefault="00251B22" w:rsidP="00FB0E84">
            <w:pPr>
              <w:pStyle w:val="TableContentLeft"/>
            </w:pPr>
            <w:r w:rsidRPr="00122BFE">
              <w:t>IC1</w:t>
            </w:r>
          </w:p>
        </w:tc>
        <w:tc>
          <w:tcPr>
            <w:tcW w:w="713" w:type="pct"/>
            <w:shd w:val="clear" w:color="auto" w:fill="auto"/>
            <w:vAlign w:val="center"/>
          </w:tcPr>
          <w:p w14:paraId="2E32E774"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22" w:type="pct"/>
            <w:shd w:val="clear" w:color="auto" w:fill="auto"/>
            <w:vAlign w:val="center"/>
          </w:tcPr>
          <w:p w14:paraId="71E60F60" w14:textId="77777777" w:rsidR="00251B22" w:rsidRPr="004755EE" w:rsidRDefault="00251B22" w:rsidP="00FB0E84">
            <w:pPr>
              <w:pStyle w:val="TableContentLeft"/>
            </w:pPr>
            <w:r w:rsidRPr="00535C96">
              <w:t>RESET</w:t>
            </w:r>
          </w:p>
        </w:tc>
        <w:tc>
          <w:tcPr>
            <w:tcW w:w="1583" w:type="pct"/>
            <w:shd w:val="clear" w:color="auto" w:fill="auto"/>
            <w:vAlign w:val="center"/>
          </w:tcPr>
          <w:p w14:paraId="21E8C598" w14:textId="77777777" w:rsidR="00251B22" w:rsidRPr="00533BAD" w:rsidRDefault="00251B22" w:rsidP="00FB0E84">
            <w:pPr>
              <w:pStyle w:val="TableContentLeft"/>
            </w:pPr>
            <w:r w:rsidRPr="00533BAD">
              <w:t>Extract &lt;ATR&gt;</w:t>
            </w:r>
          </w:p>
          <w:p w14:paraId="79F12B76" w14:textId="77777777" w:rsidR="00251B22" w:rsidRDefault="00251B22" w:rsidP="00FB0E84">
            <w:pPr>
              <w:pStyle w:val="TableContentLeft"/>
            </w:pPr>
            <w:r w:rsidRPr="00533BAD">
              <w:t xml:space="preserve">Verify </w:t>
            </w:r>
          </w:p>
          <w:p w14:paraId="341D4681" w14:textId="77777777" w:rsidR="00251B22" w:rsidRPr="004755EE" w:rsidRDefault="00251B22" w:rsidP="00FB0E84">
            <w:pPr>
              <w:pStyle w:val="TableContentLeft"/>
            </w:pPr>
            <w:r w:rsidRPr="00533BAD">
              <w:lastRenderedPageBreak/>
              <w:t>‘LSI Support’ is present in &lt;ATR&gt;</w:t>
            </w:r>
          </w:p>
        </w:tc>
      </w:tr>
      <w:tr w:rsidR="00251B22" w:rsidRPr="003B1B23" w14:paraId="50CDE31E" w14:textId="77777777" w:rsidTr="0002176E">
        <w:trPr>
          <w:trHeight w:val="314"/>
          <w:jc w:val="center"/>
        </w:trPr>
        <w:tc>
          <w:tcPr>
            <w:tcW w:w="383" w:type="pct"/>
            <w:shd w:val="clear" w:color="auto" w:fill="auto"/>
            <w:vAlign w:val="center"/>
          </w:tcPr>
          <w:p w14:paraId="7B261BCA" w14:textId="77777777" w:rsidR="00251B22" w:rsidRPr="004755EE" w:rsidRDefault="00251B22" w:rsidP="00FB0E84">
            <w:pPr>
              <w:pStyle w:val="TableContentLeft"/>
            </w:pPr>
            <w:r w:rsidRPr="00533BAD">
              <w:lastRenderedPageBreak/>
              <w:t>IC2</w:t>
            </w:r>
          </w:p>
        </w:tc>
        <w:tc>
          <w:tcPr>
            <w:tcW w:w="713" w:type="pct"/>
            <w:shd w:val="clear" w:color="auto" w:fill="auto"/>
            <w:vAlign w:val="center"/>
          </w:tcPr>
          <w:p w14:paraId="00050142" w14:textId="77777777" w:rsidR="00251B22" w:rsidRPr="004755EE" w:rsidRDefault="00251B22" w:rsidP="00FB0E84">
            <w:pPr>
              <w:pStyle w:val="TableContentLeft"/>
            </w:pPr>
            <w:r w:rsidRPr="00533BAD">
              <w:t>S_Device</w:t>
            </w:r>
          </w:p>
        </w:tc>
        <w:tc>
          <w:tcPr>
            <w:tcW w:w="2322" w:type="pct"/>
            <w:shd w:val="clear" w:color="auto" w:fill="auto"/>
            <w:vAlign w:val="center"/>
          </w:tcPr>
          <w:p w14:paraId="5B0DF19B" w14:textId="5B8A2B07" w:rsidR="00251B22" w:rsidRPr="00533BAD" w:rsidRDefault="00EE0F16" w:rsidP="00FB0E84">
            <w:pPr>
              <w:pStyle w:val="TableContentLeft"/>
            </w:pPr>
            <w:r w:rsidRPr="00EE0F16">
              <w:t>PROC_EUICC_CONFIGURE_LSIS_FOR_MEP</w:t>
            </w:r>
            <w:r w:rsidRPr="00EE0F16" w:rsidDel="00EE0F16">
              <w:t xml:space="preserve"> </w:t>
            </w:r>
            <w:r w:rsidR="00251B22" w:rsidRPr="00533BAD">
              <w:t>(</w:t>
            </w:r>
          </w:p>
          <w:p w14:paraId="40FA9CBB" w14:textId="77777777" w:rsidR="00251B22" w:rsidRPr="00533BAD" w:rsidRDefault="00251B22" w:rsidP="00FB0E84">
            <w:pPr>
              <w:pStyle w:val="TableContentLeft"/>
            </w:pPr>
            <w:r w:rsidRPr="00533BAD">
              <w:t>2,</w:t>
            </w:r>
          </w:p>
          <w:p w14:paraId="695B75F7" w14:textId="5EA190B2" w:rsidR="00251B22" w:rsidRPr="00533BAD" w:rsidRDefault="009A4B6A" w:rsidP="00FB0E84">
            <w:pPr>
              <w:pStyle w:val="TableContentLeft"/>
            </w:pPr>
            <w:r w:rsidRPr="006A219B">
              <w:t>#IUT_MEP_LSI_OPTIONS</w:t>
            </w:r>
            <w:r w:rsidR="00251B22" w:rsidRPr="00533BAD">
              <w:t>,</w:t>
            </w:r>
          </w:p>
          <w:p w14:paraId="74C9823C" w14:textId="77777777" w:rsidR="00251B22" w:rsidRPr="00533BAD" w:rsidRDefault="00251B22" w:rsidP="00FB0E84">
            <w:pPr>
              <w:pStyle w:val="TableContentLeft"/>
            </w:pPr>
            <w:r w:rsidRPr="00533BAD">
              <w:t>“0</w:t>
            </w:r>
            <w:r>
              <w:t>2</w:t>
            </w:r>
            <w:r w:rsidRPr="00122BFE">
              <w:t>0</w:t>
            </w:r>
            <w:r>
              <w:t>1</w:t>
            </w:r>
            <w:r w:rsidRPr="00122BFE">
              <w:t>03</w:t>
            </w:r>
            <w:r w:rsidRPr="00533BAD">
              <w:t>”,</w:t>
            </w:r>
          </w:p>
          <w:p w14:paraId="71961B26" w14:textId="77777777" w:rsidR="00251B22" w:rsidRPr="004755EE" w:rsidRDefault="00251B22" w:rsidP="00FB0E84">
            <w:pPr>
              <w:pStyle w:val="TableContentLeft"/>
            </w:pPr>
            <w:r w:rsidRPr="00533BAD">
              <w:t>2)</w:t>
            </w:r>
          </w:p>
        </w:tc>
        <w:tc>
          <w:tcPr>
            <w:tcW w:w="1583" w:type="pct"/>
            <w:shd w:val="clear" w:color="auto" w:fill="auto"/>
            <w:vAlign w:val="center"/>
          </w:tcPr>
          <w:p w14:paraId="269C7B9D" w14:textId="77777777" w:rsidR="00251B22" w:rsidRPr="00FB0E84" w:rsidRDefault="00251B22" w:rsidP="00FB0E84">
            <w:pPr>
              <w:pStyle w:val="TableContentLeft"/>
              <w:rPr>
                <w:lang w:val="fr-FR"/>
              </w:rPr>
            </w:pPr>
            <w:r w:rsidRPr="00FB0E84">
              <w:rPr>
                <w:lang w:val="fr-FR"/>
              </w:rPr>
              <w:t xml:space="preserve">Verify </w:t>
            </w:r>
          </w:p>
          <w:p w14:paraId="5C3F04C9" w14:textId="258D50F1" w:rsidR="00251B22" w:rsidRPr="00FB0E84" w:rsidRDefault="00251B22" w:rsidP="00FB0E84">
            <w:pPr>
              <w:pStyle w:val="TableContentLeft"/>
              <w:rPr>
                <w:lang w:val="fr-FR"/>
              </w:rPr>
            </w:pPr>
            <w:r w:rsidRPr="00FB0E84">
              <w:rPr>
                <w:lang w:val="fr-FR"/>
              </w:rPr>
              <w:t xml:space="preserve">&lt;MEP_MODE&gt; = </w:t>
            </w:r>
            <w:r w:rsidR="00CE486C">
              <w:rPr>
                <w:lang w:val="fr-FR"/>
              </w:rPr>
              <w:t>‘02’</w:t>
            </w:r>
            <w:r w:rsidRPr="00FB0E84">
              <w:rPr>
                <w:lang w:val="fr-FR"/>
              </w:rPr>
              <w:t>,</w:t>
            </w:r>
          </w:p>
          <w:p w14:paraId="78A7692F" w14:textId="77777777" w:rsidR="00251B22" w:rsidRPr="00FB0E84" w:rsidRDefault="00251B22" w:rsidP="00FB0E84">
            <w:pPr>
              <w:pStyle w:val="TableContentLeft"/>
              <w:rPr>
                <w:lang w:val="fr-FR"/>
              </w:rPr>
            </w:pPr>
            <w:r w:rsidRPr="00FB0E84">
              <w:rPr>
                <w:lang w:val="fr-FR"/>
              </w:rPr>
              <w:t xml:space="preserve">Verify </w:t>
            </w:r>
          </w:p>
          <w:p w14:paraId="497B2BEE" w14:textId="7BDBF9D5"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15512D0B" w14:textId="77777777" w:rsidR="00251B22" w:rsidRPr="00FB0E84" w:rsidRDefault="00251B22" w:rsidP="00FB0E84">
            <w:pPr>
              <w:pStyle w:val="TableContentLeft"/>
              <w:rPr>
                <w:lang w:val="fr-FR"/>
              </w:rPr>
            </w:pPr>
            <w:r w:rsidRPr="00FB0E84">
              <w:rPr>
                <w:lang w:val="fr-FR"/>
              </w:rPr>
              <w:t xml:space="preserve">Verify </w:t>
            </w:r>
          </w:p>
          <w:p w14:paraId="6639C1D5" w14:textId="76D424DD" w:rsidR="00251B22" w:rsidRPr="00FB0E84" w:rsidRDefault="00251B22" w:rsidP="00FB0E84">
            <w:pPr>
              <w:pStyle w:val="TableContentLeft"/>
              <w:rPr>
                <w:lang w:val="fr-FR"/>
              </w:rPr>
            </w:pPr>
            <w:r w:rsidRPr="00FB0E84">
              <w:rPr>
                <w:lang w:val="fr-FR"/>
              </w:rPr>
              <w:t xml:space="preserve">&lt;MEP_MAX_LSIS&gt; </w:t>
            </w:r>
            <w:r w:rsidR="009721CF">
              <w:rPr>
                <w:lang w:val="fr-FR"/>
              </w:rPr>
              <w:t>&lt;</w:t>
            </w:r>
            <w:r w:rsidRPr="00FB0E84">
              <w:rPr>
                <w:lang w:val="fr-FR"/>
              </w:rPr>
              <w:t>=                 #IUT_MEP_MAX_LSIS</w:t>
            </w:r>
          </w:p>
        </w:tc>
      </w:tr>
      <w:tr w:rsidR="00251B22" w:rsidRPr="00674AFC" w14:paraId="7EAA2920" w14:textId="77777777" w:rsidTr="00FB0E84">
        <w:trPr>
          <w:trHeight w:val="314"/>
          <w:jc w:val="center"/>
        </w:trPr>
        <w:tc>
          <w:tcPr>
            <w:tcW w:w="383" w:type="pct"/>
            <w:shd w:val="clear" w:color="auto" w:fill="FFFFFF" w:themeFill="background1"/>
            <w:vAlign w:val="center"/>
          </w:tcPr>
          <w:p w14:paraId="058ECE78" w14:textId="77777777" w:rsidR="00251B22" w:rsidRPr="00674AFC" w:rsidRDefault="00251B22" w:rsidP="00FB0E84">
            <w:pPr>
              <w:pStyle w:val="TableContentLeft"/>
            </w:pPr>
            <w:r w:rsidRPr="00674AFC">
              <w:t>IC</w:t>
            </w:r>
            <w:r>
              <w:t>3</w:t>
            </w:r>
          </w:p>
        </w:tc>
        <w:tc>
          <w:tcPr>
            <w:tcW w:w="4617" w:type="pct"/>
            <w:gridSpan w:val="3"/>
            <w:shd w:val="clear" w:color="auto" w:fill="FFFFFF" w:themeFill="background1"/>
            <w:vAlign w:val="center"/>
          </w:tcPr>
          <w:p w14:paraId="52937988" w14:textId="77777777" w:rsidR="00251B22" w:rsidRPr="00674AFC" w:rsidRDefault="00251B22" w:rsidP="00FB0E84">
            <w:pPr>
              <w:pStyle w:val="TableContentLeft"/>
            </w:pPr>
            <w:r>
              <w:t>PROC_EUICC_INITIALIZATION_SEQUENCE_MEP</w:t>
            </w:r>
          </w:p>
        </w:tc>
      </w:tr>
      <w:tr w:rsidR="00251B22" w:rsidRPr="00674AFC" w14:paraId="43CF8170" w14:textId="77777777" w:rsidTr="00FB0E84">
        <w:trPr>
          <w:trHeight w:val="314"/>
          <w:jc w:val="center"/>
        </w:trPr>
        <w:tc>
          <w:tcPr>
            <w:tcW w:w="383" w:type="pct"/>
            <w:shd w:val="clear" w:color="auto" w:fill="FFFFFF" w:themeFill="background1"/>
            <w:vAlign w:val="center"/>
          </w:tcPr>
          <w:p w14:paraId="60F89ED8" w14:textId="77777777" w:rsidR="00251B22" w:rsidRPr="00674AFC" w:rsidRDefault="00251B22" w:rsidP="00FB0E84">
            <w:pPr>
              <w:pStyle w:val="TableContentLeft"/>
            </w:pPr>
            <w:r w:rsidRPr="00674AFC">
              <w:t>IC</w:t>
            </w:r>
            <w:r>
              <w:t>4</w:t>
            </w:r>
          </w:p>
        </w:tc>
        <w:tc>
          <w:tcPr>
            <w:tcW w:w="4617" w:type="pct"/>
            <w:gridSpan w:val="3"/>
            <w:shd w:val="clear" w:color="auto" w:fill="FFFFFF" w:themeFill="background1"/>
            <w:vAlign w:val="center"/>
          </w:tcPr>
          <w:p w14:paraId="3CF2A5CD" w14:textId="77777777" w:rsidR="00251B22" w:rsidRPr="00674AFC" w:rsidRDefault="00251B22" w:rsidP="00FB0E84">
            <w:pPr>
              <w:pStyle w:val="TableContentLeft"/>
            </w:pPr>
            <w:r w:rsidRPr="00674AFC">
              <w:t>PROC_OPEN_LOGICAL_CHANNEL_AND_SELECT_ISDR</w:t>
            </w:r>
          </w:p>
        </w:tc>
      </w:tr>
      <w:tr w:rsidR="00251B22" w:rsidRPr="00674AFC" w14:paraId="75CD0D49" w14:textId="77777777" w:rsidTr="00FB0E84">
        <w:trPr>
          <w:trHeight w:val="314"/>
          <w:jc w:val="center"/>
        </w:trPr>
        <w:tc>
          <w:tcPr>
            <w:tcW w:w="383" w:type="pct"/>
            <w:shd w:val="clear" w:color="auto" w:fill="auto"/>
            <w:vAlign w:val="center"/>
          </w:tcPr>
          <w:p w14:paraId="0AA588F9" w14:textId="77777777" w:rsidR="00251B22" w:rsidRPr="00674AFC" w:rsidRDefault="00251B22" w:rsidP="00FB0E84">
            <w:pPr>
              <w:pStyle w:val="TableContentLeft"/>
            </w:pPr>
            <w:r w:rsidRPr="00674AFC">
              <w:t>1</w:t>
            </w:r>
          </w:p>
        </w:tc>
        <w:tc>
          <w:tcPr>
            <w:tcW w:w="713" w:type="pct"/>
            <w:shd w:val="clear" w:color="auto" w:fill="auto"/>
            <w:vAlign w:val="center"/>
          </w:tcPr>
          <w:p w14:paraId="0B845F6C" w14:textId="77777777" w:rsidR="00251B22" w:rsidRPr="00674AFC" w:rsidRDefault="00251B22" w:rsidP="00FB0E84">
            <w:pPr>
              <w:pStyle w:val="TableContentLeft"/>
            </w:pPr>
            <w:r w:rsidRPr="00674AFC">
              <w:t>S_LPAd → eUICC</w:t>
            </w:r>
          </w:p>
        </w:tc>
        <w:tc>
          <w:tcPr>
            <w:tcW w:w="2322" w:type="pct"/>
            <w:shd w:val="clear" w:color="auto" w:fill="auto"/>
            <w:vAlign w:val="center"/>
          </w:tcPr>
          <w:p w14:paraId="704D7717"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66DEAAC9" w14:textId="7738DEBE"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w:t>
            </w:r>
            <w:r w:rsidR="00EE0F16" w:rsidDel="00EE0F16">
              <w:rPr>
                <w:rFonts w:ascii="Arial" w:hAnsi="Arial" w:cs="Arial"/>
                <w:b w:val="0"/>
                <w:sz w:val="18"/>
                <w:szCs w:val="18"/>
              </w:rPr>
              <w:t xml:space="preserve"> </w:t>
            </w:r>
            <w:r w:rsidRPr="00674AFC">
              <w:rPr>
                <w:rFonts w:ascii="Arial" w:hAnsi="Arial" w:cs="Arial"/>
                <w:b w:val="0"/>
                <w:sz w:val="18"/>
                <w:szCs w:val="18"/>
              </w:rPr>
              <w:t>(</w:t>
            </w:r>
          </w:p>
          <w:p w14:paraId="074ABD8F" w14:textId="77777777" w:rsidR="00251B22" w:rsidRPr="00674AFC" w:rsidRDefault="00251B22" w:rsidP="00FB0E84">
            <w:pPr>
              <w:pStyle w:val="NormalParagraph"/>
              <w:spacing w:line="240" w:lineRule="auto"/>
              <w:rPr>
                <w:sz w:val="18"/>
                <w:szCs w:val="18"/>
              </w:rPr>
            </w:pPr>
            <w:r w:rsidRPr="00674AFC">
              <w:rPr>
                <w:sz w:val="18"/>
                <w:szCs w:val="18"/>
              </w:rPr>
              <w:t xml:space="preserve">    #ICCID_OP_PROF1, </w:t>
            </w:r>
          </w:p>
          <w:p w14:paraId="5956D6F0" w14:textId="77777777" w:rsidR="00251B22" w:rsidRPr="00674AFC" w:rsidRDefault="00251B22" w:rsidP="00FB0E84">
            <w:pPr>
              <w:pStyle w:val="NormalParagraph"/>
              <w:spacing w:line="240" w:lineRule="auto"/>
              <w:rPr>
                <w:sz w:val="18"/>
                <w:szCs w:val="18"/>
              </w:rPr>
            </w:pPr>
            <w:r w:rsidRPr="00674AFC">
              <w:rPr>
                <w:sz w:val="18"/>
                <w:szCs w:val="18"/>
              </w:rPr>
              <w:t xml:space="preserve">    NO_PARAM, </w:t>
            </w:r>
          </w:p>
          <w:p w14:paraId="0AADEB50" w14:textId="67C3E24F" w:rsidR="00251B22" w:rsidRPr="00674AFC" w:rsidRDefault="00251B22" w:rsidP="000420CA">
            <w:pPr>
              <w:pStyle w:val="TableContentLeft"/>
            </w:pPr>
            <w:r w:rsidRPr="00674AFC">
              <w:t xml:space="preserve">    </w:t>
            </w:r>
            <w:r>
              <w:t>FALSE</w:t>
            </w:r>
            <w:r w:rsidRPr="00674AFC">
              <w:t>))</w:t>
            </w:r>
          </w:p>
        </w:tc>
        <w:tc>
          <w:tcPr>
            <w:tcW w:w="1583" w:type="pct"/>
            <w:shd w:val="clear" w:color="auto" w:fill="auto"/>
            <w:vAlign w:val="center"/>
          </w:tcPr>
          <w:p w14:paraId="4D290D71" w14:textId="77777777" w:rsidR="00251B22" w:rsidRPr="00674AFC" w:rsidRDefault="00251B22" w:rsidP="00FB0E84">
            <w:pPr>
              <w:pStyle w:val="TableContentLeft"/>
            </w:pPr>
            <w:r w:rsidRPr="00674AFC">
              <w:t>#R_ENABLE_PROFILE_NOT_DISABLE_STATE</w:t>
            </w:r>
          </w:p>
          <w:p w14:paraId="3AF5766D" w14:textId="77777777" w:rsidR="00251B22" w:rsidRPr="00674AFC" w:rsidRDefault="00251B22" w:rsidP="00FB0E84">
            <w:pPr>
              <w:pStyle w:val="TableContentLeft"/>
            </w:pPr>
            <w:r w:rsidRPr="00674AFC">
              <w:t>SW=0x9000</w:t>
            </w:r>
          </w:p>
        </w:tc>
      </w:tr>
      <w:tr w:rsidR="00251B22" w:rsidRPr="00674AFC" w14:paraId="62DF0229" w14:textId="77777777" w:rsidTr="00FB0E84">
        <w:trPr>
          <w:trHeight w:val="314"/>
          <w:jc w:val="center"/>
        </w:trPr>
        <w:tc>
          <w:tcPr>
            <w:tcW w:w="383" w:type="pct"/>
            <w:shd w:val="clear" w:color="auto" w:fill="auto"/>
            <w:vAlign w:val="center"/>
          </w:tcPr>
          <w:p w14:paraId="5683939E" w14:textId="77777777" w:rsidR="00251B22" w:rsidRPr="00674AFC" w:rsidRDefault="00251B22" w:rsidP="00FB0E84">
            <w:pPr>
              <w:pStyle w:val="TableContentLeft"/>
            </w:pPr>
            <w:r w:rsidRPr="00674AFC">
              <w:t>2</w:t>
            </w:r>
          </w:p>
        </w:tc>
        <w:tc>
          <w:tcPr>
            <w:tcW w:w="713" w:type="pct"/>
            <w:shd w:val="clear" w:color="auto" w:fill="auto"/>
            <w:vAlign w:val="center"/>
          </w:tcPr>
          <w:p w14:paraId="10C2F609" w14:textId="77777777" w:rsidR="00251B22" w:rsidRPr="00674AFC" w:rsidRDefault="00251B22" w:rsidP="00FB0E84">
            <w:pPr>
              <w:pStyle w:val="TableContentLeft"/>
            </w:pPr>
            <w:r w:rsidRPr="00674AFC">
              <w:t>S_LPAd → eUICC</w:t>
            </w:r>
          </w:p>
        </w:tc>
        <w:tc>
          <w:tcPr>
            <w:tcW w:w="2322" w:type="pct"/>
            <w:shd w:val="clear" w:color="auto" w:fill="auto"/>
            <w:vAlign w:val="center"/>
          </w:tcPr>
          <w:p w14:paraId="22655E62"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25E2A866" w14:textId="60CDEF0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w:t>
            </w:r>
            <w:r w:rsidR="006D5979" w:rsidDel="006D5979">
              <w:rPr>
                <w:rFonts w:ascii="Arial" w:hAnsi="Arial" w:cs="Arial"/>
                <w:b w:val="0"/>
                <w:sz w:val="18"/>
                <w:szCs w:val="18"/>
              </w:rPr>
              <w:t xml:space="preserve"> </w:t>
            </w:r>
            <w:r w:rsidRPr="00674AFC">
              <w:rPr>
                <w:rFonts w:ascii="Arial" w:hAnsi="Arial" w:cs="Arial"/>
                <w:b w:val="0"/>
                <w:sz w:val="18"/>
                <w:szCs w:val="18"/>
              </w:rPr>
              <w:t>(</w:t>
            </w:r>
          </w:p>
          <w:p w14:paraId="03631FE2"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128CEC45" w14:textId="2F6C25BC" w:rsidR="00251B22" w:rsidRPr="00674AFC" w:rsidRDefault="00251B22" w:rsidP="006D5979">
            <w:pPr>
              <w:pStyle w:val="TableContentLeft"/>
            </w:pPr>
            <w:r w:rsidRPr="00674AFC">
              <w:t xml:space="preserve">    NO_PARAM))</w:t>
            </w:r>
          </w:p>
        </w:tc>
        <w:tc>
          <w:tcPr>
            <w:tcW w:w="1583" w:type="pct"/>
            <w:shd w:val="clear" w:color="auto" w:fill="auto"/>
            <w:vAlign w:val="center"/>
          </w:tcPr>
          <w:p w14:paraId="4350CB6A" w14:textId="77777777" w:rsidR="00251B22" w:rsidRPr="004755EE" w:rsidRDefault="00251B22" w:rsidP="00FB0E84">
            <w:pPr>
              <w:pStyle w:val="TableContentLeft"/>
              <w:rPr>
                <w:lang w:val="it-IT"/>
              </w:rPr>
            </w:pPr>
            <w:r w:rsidRPr="004755EE">
              <w:rPr>
                <w:lang w:val="it-IT"/>
              </w:rPr>
              <w:t>response ProfileInfoListResponse::= profileInfoListOk : {</w:t>
            </w:r>
          </w:p>
          <w:p w14:paraId="0D986BC4" w14:textId="77777777" w:rsidR="00251B22" w:rsidRPr="004755EE" w:rsidRDefault="00251B22" w:rsidP="00FB0E84">
            <w:pPr>
              <w:pStyle w:val="TableContentLeft"/>
              <w:rPr>
                <w:lang w:val="it-IT"/>
              </w:rPr>
            </w:pPr>
            <w:r w:rsidRPr="004755EE">
              <w:rPr>
                <w:lang w:val="it-IT"/>
              </w:rPr>
              <w:t xml:space="preserve"> #PROFILE_INFO1</w:t>
            </w:r>
          </w:p>
          <w:p w14:paraId="2B6AF1E8" w14:textId="77777777" w:rsidR="00251B22" w:rsidRPr="004755EE" w:rsidRDefault="00251B22" w:rsidP="00FB0E84">
            <w:pPr>
              <w:pStyle w:val="TableContentLeft"/>
              <w:rPr>
                <w:lang w:val="it-IT"/>
              </w:rPr>
            </w:pPr>
            <w:r w:rsidRPr="004755EE">
              <w:rPr>
                <w:lang w:val="it-IT"/>
              </w:rPr>
              <w:t>}</w:t>
            </w:r>
          </w:p>
          <w:p w14:paraId="40CF117F" w14:textId="77777777" w:rsidR="00251B22" w:rsidRPr="00674AFC" w:rsidRDefault="00251B22" w:rsidP="00FB0E84">
            <w:pPr>
              <w:pStyle w:val="TableContentLeft"/>
            </w:pPr>
            <w:r w:rsidRPr="00674AFC">
              <w:t>SW=0x9000</w:t>
            </w:r>
          </w:p>
        </w:tc>
      </w:tr>
    </w:tbl>
    <w:p w14:paraId="2062D49C" w14:textId="417F696D" w:rsidR="00251B22" w:rsidRPr="004755EE" w:rsidRDefault="00251B22" w:rsidP="00251B22">
      <w:pPr>
        <w:pStyle w:val="Heading6no"/>
        <w:rPr>
          <w:lang w:val="en-GB"/>
        </w:rPr>
      </w:pPr>
      <w:r w:rsidRPr="004755EE">
        <w:rPr>
          <w:lang w:val="en-GB"/>
        </w:rPr>
        <w:t>Test Sequence #0</w:t>
      </w:r>
      <w:r>
        <w:rPr>
          <w:lang w:val="en-GB"/>
        </w:rPr>
        <w:t>5</w:t>
      </w:r>
      <w:r w:rsidRPr="004755EE">
        <w:rPr>
          <w:lang w:val="en-GB"/>
        </w:rPr>
        <w:t xml:space="preserve"> Error: </w:t>
      </w:r>
      <w:r w:rsidR="000A6BF8">
        <w:rPr>
          <w:lang w:val="en-GB"/>
        </w:rPr>
        <w:t>VOID</w:t>
      </w:r>
    </w:p>
    <w:p w14:paraId="4025655D" w14:textId="77777777" w:rsidR="00B95888" w:rsidRPr="004755EE" w:rsidRDefault="00B95888" w:rsidP="00B95888">
      <w:pPr>
        <w:pStyle w:val="Heading6no"/>
        <w:rPr>
          <w:lang w:val="en-GB"/>
        </w:rPr>
      </w:pPr>
      <w:r w:rsidRPr="004755EE">
        <w:rPr>
          <w:lang w:val="en-GB"/>
        </w:rPr>
        <w:t>Test Sequence #</w:t>
      </w:r>
      <w:r>
        <w:rPr>
          <w:lang w:val="en-GB"/>
        </w:rPr>
        <w:t>06</w:t>
      </w:r>
      <w:r w:rsidRPr="004755EE">
        <w:rPr>
          <w:lang w:val="en-GB"/>
        </w:rPr>
        <w:t xml:space="preserve"> Error: Enable</w:t>
      </w:r>
      <w:r>
        <w:rPr>
          <w:lang w:val="en-GB"/>
        </w:rPr>
        <w:t xml:space="preserve"> 2</w:t>
      </w:r>
      <w:r w:rsidRPr="00026A58">
        <w:rPr>
          <w:vertAlign w:val="superscript"/>
          <w:lang w:val="en-GB"/>
        </w:rPr>
        <w:t>nd</w:t>
      </w:r>
      <w:r w:rsidRPr="004755EE">
        <w:rPr>
          <w:lang w:val="en-GB"/>
        </w:rPr>
        <w:t>Profile by an unknown ISD-P AID</w:t>
      </w:r>
      <w:r>
        <w:rPr>
          <w:lang w:val="en-GB"/>
        </w:rPr>
        <w:t xml:space="preserve"> where one profile is 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95888" w:rsidRPr="00674AFC" w14:paraId="049F1E95" w14:textId="77777777" w:rsidTr="00AB4218">
        <w:trPr>
          <w:trHeight w:val="380"/>
          <w:jc w:val="center"/>
        </w:trPr>
        <w:tc>
          <w:tcPr>
            <w:tcW w:w="1167" w:type="pct"/>
            <w:shd w:val="clear" w:color="auto" w:fill="BFBFBF" w:themeFill="background1" w:themeFillShade="BF"/>
            <w:vAlign w:val="center"/>
          </w:tcPr>
          <w:p w14:paraId="75AE6E55" w14:textId="77777777" w:rsidR="00B95888" w:rsidRPr="00674AFC" w:rsidRDefault="00B95888"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3FCBB302" w14:textId="77777777" w:rsidR="00B95888" w:rsidRPr="00674AFC" w:rsidRDefault="00B95888" w:rsidP="00AB4218">
            <w:pPr>
              <w:pStyle w:val="TableHeaderGray"/>
              <w:rPr>
                <w:rStyle w:val="PlaceholderText"/>
                <w:lang w:val="en-GB"/>
              </w:rPr>
            </w:pPr>
          </w:p>
        </w:tc>
      </w:tr>
      <w:tr w:rsidR="00B95888" w:rsidRPr="00674AFC" w14:paraId="0FC6BEE2" w14:textId="77777777" w:rsidTr="00AB4218">
        <w:trPr>
          <w:jc w:val="center"/>
        </w:trPr>
        <w:tc>
          <w:tcPr>
            <w:tcW w:w="1167" w:type="pct"/>
            <w:shd w:val="clear" w:color="auto" w:fill="BFBFBF" w:themeFill="background1" w:themeFillShade="BF"/>
            <w:vAlign w:val="center"/>
          </w:tcPr>
          <w:p w14:paraId="6764FF36" w14:textId="77777777" w:rsidR="00B95888" w:rsidRPr="00674AFC" w:rsidRDefault="00B95888"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289FA697" w14:textId="77777777" w:rsidR="00B95888" w:rsidRPr="00674AFC" w:rsidRDefault="00B95888" w:rsidP="00AB4218">
            <w:pPr>
              <w:pStyle w:val="TableHeaderGray"/>
              <w:rPr>
                <w:rStyle w:val="PlaceholderText"/>
                <w:lang w:val="en-GB"/>
              </w:rPr>
            </w:pPr>
            <w:r w:rsidRPr="00674AFC">
              <w:rPr>
                <w:lang w:val="en-GB" w:eastAsia="de-DE"/>
              </w:rPr>
              <w:t>Description of the initial condition</w:t>
            </w:r>
          </w:p>
        </w:tc>
      </w:tr>
      <w:tr w:rsidR="00B95888" w:rsidRPr="00674AFC" w14:paraId="04832C85" w14:textId="77777777" w:rsidTr="00AB4218">
        <w:trPr>
          <w:jc w:val="center"/>
        </w:trPr>
        <w:tc>
          <w:tcPr>
            <w:tcW w:w="1167" w:type="pct"/>
            <w:vAlign w:val="center"/>
          </w:tcPr>
          <w:p w14:paraId="56959747" w14:textId="77777777" w:rsidR="00B95888" w:rsidRPr="00674AFC" w:rsidRDefault="00B95888" w:rsidP="00AB4218">
            <w:pPr>
              <w:pStyle w:val="TableText"/>
            </w:pPr>
            <w:r w:rsidRPr="00674AFC">
              <w:t>eUICC</w:t>
            </w:r>
          </w:p>
        </w:tc>
        <w:tc>
          <w:tcPr>
            <w:tcW w:w="3833" w:type="pct"/>
            <w:vAlign w:val="center"/>
          </w:tcPr>
          <w:p w14:paraId="43D95AF4" w14:textId="21740D88" w:rsidR="00B95888" w:rsidRPr="00674AFC" w:rsidRDefault="00B95888" w:rsidP="00AB4218">
            <w:pPr>
              <w:pStyle w:val="TableText"/>
            </w:pPr>
            <w:r w:rsidRPr="00674AFC">
              <w:t xml:space="preserve">The PROFILE_OPERATIONAL1 is </w:t>
            </w:r>
            <w:r>
              <w:t>Enabled</w:t>
            </w:r>
            <w:r w:rsidRPr="00674AFC">
              <w:t xml:space="preserve"> on the eUICC</w:t>
            </w:r>
            <w:r w:rsidR="00B6543A">
              <w:t xml:space="preserve"> as MEPA2 mode</w:t>
            </w:r>
            <w:r w:rsidRPr="00674AFC">
              <w:t>.</w:t>
            </w:r>
          </w:p>
        </w:tc>
      </w:tr>
      <w:tr w:rsidR="00B95888" w:rsidRPr="00674AFC" w14:paraId="5A28ED65" w14:textId="77777777" w:rsidTr="00AB4218">
        <w:trPr>
          <w:jc w:val="center"/>
        </w:trPr>
        <w:tc>
          <w:tcPr>
            <w:tcW w:w="1167" w:type="pct"/>
            <w:vAlign w:val="center"/>
          </w:tcPr>
          <w:p w14:paraId="374F90AE" w14:textId="77777777" w:rsidR="00B95888" w:rsidRPr="00674AFC" w:rsidRDefault="00B95888" w:rsidP="00AB4218">
            <w:pPr>
              <w:pStyle w:val="TableText"/>
            </w:pPr>
            <w:r w:rsidRPr="00674AFC">
              <w:t>eUICC</w:t>
            </w:r>
          </w:p>
        </w:tc>
        <w:tc>
          <w:tcPr>
            <w:tcW w:w="3833" w:type="pct"/>
            <w:vAlign w:val="center"/>
          </w:tcPr>
          <w:p w14:paraId="026E3D0E" w14:textId="77777777" w:rsidR="00B95888" w:rsidRPr="00674AFC" w:rsidRDefault="00B95888" w:rsidP="00AB4218">
            <w:pPr>
              <w:pStyle w:val="TableText"/>
            </w:pPr>
            <w:r w:rsidRPr="00674AFC">
              <w:t>The PROFILE_OPERATIONAL1 corresponds to &lt;ISD_P_AID1&gt;.</w:t>
            </w:r>
          </w:p>
        </w:tc>
      </w:tr>
      <w:tr w:rsidR="00B95888" w:rsidRPr="00674AFC" w14:paraId="5A76D9AF" w14:textId="77777777" w:rsidTr="00AB4218">
        <w:trPr>
          <w:jc w:val="center"/>
        </w:trPr>
        <w:tc>
          <w:tcPr>
            <w:tcW w:w="1167" w:type="pct"/>
            <w:vAlign w:val="center"/>
          </w:tcPr>
          <w:p w14:paraId="6F281515" w14:textId="77777777" w:rsidR="00B95888" w:rsidRPr="00674AFC" w:rsidRDefault="00B95888" w:rsidP="00AB4218">
            <w:pPr>
              <w:pStyle w:val="TableText"/>
            </w:pPr>
            <w:r w:rsidRPr="00674AFC">
              <w:t>eUICC</w:t>
            </w:r>
          </w:p>
        </w:tc>
        <w:tc>
          <w:tcPr>
            <w:tcW w:w="3833" w:type="pct"/>
            <w:vAlign w:val="center"/>
          </w:tcPr>
          <w:p w14:paraId="6FBDABDB" w14:textId="77777777" w:rsidR="00B95888" w:rsidRPr="00674AFC" w:rsidRDefault="00B95888" w:rsidP="00AB4218">
            <w:pPr>
              <w:pStyle w:val="TableText"/>
            </w:pPr>
            <w:r w:rsidRPr="00674AFC">
              <w:t>The Operational Profile identified by the ISD-P AID &lt;ISD_P_AIDX&gt; is not loaded.</w:t>
            </w:r>
          </w:p>
        </w:tc>
      </w:tr>
    </w:tbl>
    <w:p w14:paraId="1C89E26C" w14:textId="77777777" w:rsidR="00B95888" w:rsidRPr="00674AFC" w:rsidRDefault="00B95888" w:rsidP="00B95888">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9"/>
        <w:gridCol w:w="1285"/>
        <w:gridCol w:w="4182"/>
        <w:gridCol w:w="2854"/>
      </w:tblGrid>
      <w:tr w:rsidR="00B95888" w:rsidRPr="00674AFC" w14:paraId="40137883" w14:textId="77777777" w:rsidTr="00AB4218">
        <w:trPr>
          <w:trHeight w:val="314"/>
          <w:jc w:val="center"/>
        </w:trPr>
        <w:tc>
          <w:tcPr>
            <w:tcW w:w="382" w:type="pct"/>
            <w:shd w:val="clear" w:color="auto" w:fill="C00000"/>
            <w:vAlign w:val="center"/>
          </w:tcPr>
          <w:p w14:paraId="70C00686" w14:textId="77777777" w:rsidR="00B95888" w:rsidRPr="004755EE" w:rsidRDefault="00B95888" w:rsidP="00AB4218">
            <w:pPr>
              <w:pStyle w:val="TableHeader"/>
            </w:pPr>
            <w:r w:rsidRPr="004755EE">
              <w:t>Step</w:t>
            </w:r>
          </w:p>
        </w:tc>
        <w:tc>
          <w:tcPr>
            <w:tcW w:w="713" w:type="pct"/>
            <w:shd w:val="clear" w:color="auto" w:fill="C00000"/>
            <w:vAlign w:val="center"/>
          </w:tcPr>
          <w:p w14:paraId="11C732DA" w14:textId="77777777" w:rsidR="00B95888" w:rsidRPr="004755EE" w:rsidRDefault="00B95888" w:rsidP="00AB4218">
            <w:pPr>
              <w:pStyle w:val="TableHeader"/>
            </w:pPr>
            <w:r w:rsidRPr="004755EE">
              <w:t>Direction</w:t>
            </w:r>
          </w:p>
        </w:tc>
        <w:tc>
          <w:tcPr>
            <w:tcW w:w="2321" w:type="pct"/>
            <w:shd w:val="clear" w:color="auto" w:fill="C00000"/>
            <w:vAlign w:val="center"/>
          </w:tcPr>
          <w:p w14:paraId="21F68587" w14:textId="77777777" w:rsidR="00B95888" w:rsidRPr="004755EE" w:rsidRDefault="00B95888" w:rsidP="00AB4218">
            <w:pPr>
              <w:pStyle w:val="TableHeader"/>
            </w:pPr>
            <w:r w:rsidRPr="004755EE">
              <w:t>Sequence / Description</w:t>
            </w:r>
          </w:p>
        </w:tc>
        <w:tc>
          <w:tcPr>
            <w:tcW w:w="1585" w:type="pct"/>
            <w:shd w:val="clear" w:color="auto" w:fill="C00000"/>
            <w:vAlign w:val="center"/>
          </w:tcPr>
          <w:p w14:paraId="096D4597" w14:textId="77777777" w:rsidR="00B95888" w:rsidRPr="004755EE" w:rsidRDefault="00B95888" w:rsidP="00AB4218">
            <w:pPr>
              <w:pStyle w:val="TableHeader"/>
            </w:pPr>
            <w:r w:rsidRPr="004755EE">
              <w:t>Expected result</w:t>
            </w:r>
          </w:p>
        </w:tc>
      </w:tr>
      <w:tr w:rsidR="00B95888" w:rsidRPr="00674AFC" w14:paraId="0E3222F3" w14:textId="77777777" w:rsidTr="0002176E">
        <w:trPr>
          <w:trHeight w:val="314"/>
          <w:jc w:val="center"/>
        </w:trPr>
        <w:tc>
          <w:tcPr>
            <w:tcW w:w="382" w:type="pct"/>
            <w:shd w:val="clear" w:color="auto" w:fill="auto"/>
            <w:vAlign w:val="center"/>
          </w:tcPr>
          <w:p w14:paraId="46031E71" w14:textId="77777777" w:rsidR="00B95888" w:rsidRPr="004755EE" w:rsidRDefault="00B95888" w:rsidP="00AB4218">
            <w:pPr>
              <w:pStyle w:val="TableContentLeft"/>
            </w:pPr>
            <w:r w:rsidRPr="00364347">
              <w:t>IC1</w:t>
            </w:r>
          </w:p>
        </w:tc>
        <w:tc>
          <w:tcPr>
            <w:tcW w:w="713" w:type="pct"/>
            <w:shd w:val="clear" w:color="auto" w:fill="auto"/>
            <w:vAlign w:val="center"/>
          </w:tcPr>
          <w:p w14:paraId="00B3C1A0" w14:textId="77777777" w:rsidR="00B95888" w:rsidRPr="004755EE" w:rsidRDefault="00B95888"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21" w:type="pct"/>
            <w:shd w:val="clear" w:color="auto" w:fill="auto"/>
            <w:vAlign w:val="center"/>
          </w:tcPr>
          <w:p w14:paraId="0B17D22C" w14:textId="77777777" w:rsidR="00B95888" w:rsidRPr="004755EE" w:rsidRDefault="00B95888" w:rsidP="00AB4218">
            <w:pPr>
              <w:pStyle w:val="TableContentLeft"/>
            </w:pPr>
            <w:r w:rsidRPr="00364347">
              <w:t>RESET</w:t>
            </w:r>
          </w:p>
        </w:tc>
        <w:tc>
          <w:tcPr>
            <w:tcW w:w="1585" w:type="pct"/>
            <w:shd w:val="clear" w:color="auto" w:fill="auto"/>
            <w:vAlign w:val="center"/>
          </w:tcPr>
          <w:p w14:paraId="2BE69A8F" w14:textId="77777777" w:rsidR="00B95888" w:rsidRPr="00364347" w:rsidRDefault="00B95888" w:rsidP="00AB4218">
            <w:pPr>
              <w:pStyle w:val="TableContentLeft"/>
            </w:pPr>
            <w:r w:rsidRPr="00364347">
              <w:t>Extract &lt;ATR&gt;</w:t>
            </w:r>
          </w:p>
          <w:p w14:paraId="48C4243F" w14:textId="77777777" w:rsidR="00B95888" w:rsidRPr="00364347" w:rsidRDefault="00B95888" w:rsidP="00AB4218">
            <w:pPr>
              <w:pStyle w:val="TableContentLeft"/>
            </w:pPr>
            <w:r w:rsidRPr="00364347">
              <w:t>Verify ‘LSI Support’ is present in &lt;ATR&gt;</w:t>
            </w:r>
          </w:p>
          <w:p w14:paraId="27AF613D" w14:textId="77777777" w:rsidR="00B95888" w:rsidRPr="004755EE" w:rsidRDefault="00B95888" w:rsidP="00AB4218">
            <w:pPr>
              <w:pStyle w:val="TableContentLeft"/>
            </w:pPr>
          </w:p>
        </w:tc>
      </w:tr>
      <w:tr w:rsidR="00B95888" w:rsidRPr="00674AFC" w14:paraId="184338EE" w14:textId="77777777" w:rsidTr="0002176E">
        <w:trPr>
          <w:trHeight w:val="314"/>
          <w:jc w:val="center"/>
        </w:trPr>
        <w:tc>
          <w:tcPr>
            <w:tcW w:w="382" w:type="pct"/>
            <w:shd w:val="clear" w:color="auto" w:fill="auto"/>
            <w:vAlign w:val="center"/>
          </w:tcPr>
          <w:p w14:paraId="34738A30" w14:textId="77777777" w:rsidR="00B95888" w:rsidRPr="004755EE" w:rsidRDefault="00B95888" w:rsidP="00AB4218">
            <w:pPr>
              <w:pStyle w:val="TableContentLeft"/>
            </w:pPr>
            <w:r w:rsidRPr="00364347">
              <w:lastRenderedPageBreak/>
              <w:t>IC2</w:t>
            </w:r>
          </w:p>
        </w:tc>
        <w:tc>
          <w:tcPr>
            <w:tcW w:w="713" w:type="pct"/>
            <w:shd w:val="clear" w:color="auto" w:fill="auto"/>
            <w:vAlign w:val="center"/>
          </w:tcPr>
          <w:p w14:paraId="4F8918F8" w14:textId="77777777" w:rsidR="00B95888" w:rsidRPr="004755EE" w:rsidRDefault="00B95888" w:rsidP="00AB4218">
            <w:pPr>
              <w:pStyle w:val="TableContentLeft"/>
            </w:pPr>
            <w:r w:rsidRPr="00535C96">
              <w:t>S_Device</w:t>
            </w:r>
          </w:p>
        </w:tc>
        <w:tc>
          <w:tcPr>
            <w:tcW w:w="2321" w:type="pct"/>
            <w:shd w:val="clear" w:color="auto" w:fill="auto"/>
            <w:vAlign w:val="center"/>
          </w:tcPr>
          <w:p w14:paraId="598FD183" w14:textId="32DA7FA0" w:rsidR="00B95888" w:rsidRPr="00364347" w:rsidRDefault="00642941" w:rsidP="00AB4218">
            <w:pPr>
              <w:pStyle w:val="TableContentLeft"/>
            </w:pPr>
            <w:r w:rsidRPr="00642941">
              <w:t>PROC_EUICC_CONFIGURE_LSIS_FOR_MEP</w:t>
            </w:r>
            <w:r w:rsidRPr="00642941" w:rsidDel="00642941">
              <w:t xml:space="preserve"> </w:t>
            </w:r>
            <w:r w:rsidR="00B95888" w:rsidRPr="00535C96">
              <w:t>(</w:t>
            </w:r>
          </w:p>
          <w:p w14:paraId="7D656C3F" w14:textId="77777777" w:rsidR="00B95888" w:rsidRPr="00364347" w:rsidRDefault="00B95888" w:rsidP="00AB4218">
            <w:pPr>
              <w:pStyle w:val="TableContentLeft"/>
            </w:pPr>
            <w:r w:rsidRPr="00535C96">
              <w:t>2,</w:t>
            </w:r>
          </w:p>
          <w:p w14:paraId="36F6AF0A" w14:textId="035EF29F" w:rsidR="00B95888" w:rsidRPr="00364347" w:rsidRDefault="009A4B6A" w:rsidP="00AB4218">
            <w:pPr>
              <w:pStyle w:val="TableContentLeft"/>
            </w:pPr>
            <w:r w:rsidRPr="006A219B">
              <w:t>#IUT_MEP_LSI_OPTIONS</w:t>
            </w:r>
            <w:r w:rsidR="00B95888" w:rsidRPr="00535C96">
              <w:t>,</w:t>
            </w:r>
          </w:p>
          <w:p w14:paraId="30A5D9BE" w14:textId="77777777" w:rsidR="00B95888" w:rsidRPr="00364347" w:rsidRDefault="00B95888" w:rsidP="00AB4218">
            <w:pPr>
              <w:pStyle w:val="TableContentLeft"/>
            </w:pPr>
            <w:r w:rsidRPr="00535C96">
              <w:t>“0</w:t>
            </w:r>
            <w:r>
              <w:t>20103</w:t>
            </w:r>
            <w:r w:rsidRPr="00535C96">
              <w:t>”,</w:t>
            </w:r>
          </w:p>
          <w:p w14:paraId="659F0FF5" w14:textId="77777777" w:rsidR="00B95888" w:rsidRPr="004755EE" w:rsidRDefault="00B95888" w:rsidP="00AB4218">
            <w:pPr>
              <w:pStyle w:val="TableContentLeft"/>
            </w:pPr>
            <w:r w:rsidRPr="00364347">
              <w:t>2)</w:t>
            </w:r>
          </w:p>
        </w:tc>
        <w:tc>
          <w:tcPr>
            <w:tcW w:w="1585" w:type="pct"/>
            <w:shd w:val="clear" w:color="auto" w:fill="auto"/>
            <w:vAlign w:val="center"/>
          </w:tcPr>
          <w:p w14:paraId="22342437" w14:textId="77777777" w:rsidR="00B95888" w:rsidRPr="00364347" w:rsidRDefault="00B95888" w:rsidP="00AB4218">
            <w:pPr>
              <w:pStyle w:val="TableContentLeft"/>
            </w:pPr>
            <w:r w:rsidRPr="00535C96">
              <w:t xml:space="preserve">Verify </w:t>
            </w:r>
          </w:p>
          <w:p w14:paraId="455E0F46" w14:textId="77777777" w:rsidR="00B95888" w:rsidRPr="00364347" w:rsidRDefault="00B95888" w:rsidP="00AB4218">
            <w:pPr>
              <w:pStyle w:val="TableContentLeft"/>
            </w:pPr>
            <w:r w:rsidRPr="00535C96">
              <w:t xml:space="preserve">&lt;MEP_MODE&gt; = </w:t>
            </w:r>
            <w:r>
              <w:t>02</w:t>
            </w:r>
            <w:r w:rsidRPr="00535C96">
              <w:t>,</w:t>
            </w:r>
          </w:p>
          <w:p w14:paraId="447CBA3C" w14:textId="77777777" w:rsidR="00B95888" w:rsidRPr="00364347" w:rsidRDefault="00B95888" w:rsidP="00AB4218">
            <w:pPr>
              <w:pStyle w:val="TableContentLeft"/>
            </w:pPr>
            <w:r w:rsidRPr="00535C96">
              <w:t xml:space="preserve">Verify </w:t>
            </w:r>
          </w:p>
          <w:p w14:paraId="0001666B" w14:textId="2EB6B31A" w:rsidR="00B95888" w:rsidRPr="00364347" w:rsidRDefault="00B95888" w:rsidP="00AB4218">
            <w:pPr>
              <w:pStyle w:val="TableContentLeft"/>
            </w:pPr>
            <w:r w:rsidRPr="00535C96">
              <w:t xml:space="preserve">&lt;MEP_LSI_OPTION&gt; =                 </w:t>
            </w:r>
            <w:r w:rsidR="009B24F9">
              <w:t>#IUT_MEP_LSI_OPTIONS,</w:t>
            </w:r>
          </w:p>
          <w:p w14:paraId="50C2C972" w14:textId="77777777" w:rsidR="00B95888" w:rsidRPr="00364347" w:rsidRDefault="00B95888" w:rsidP="00AB4218">
            <w:pPr>
              <w:pStyle w:val="TableContentLeft"/>
            </w:pPr>
            <w:r w:rsidRPr="00535C96">
              <w:t xml:space="preserve">Verify </w:t>
            </w:r>
          </w:p>
          <w:p w14:paraId="5BB70B8E" w14:textId="77777777" w:rsidR="00B95888" w:rsidRPr="004755EE" w:rsidRDefault="00B95888" w:rsidP="00AB4218">
            <w:pPr>
              <w:pStyle w:val="TableContentLeft"/>
            </w:pPr>
            <w:r>
              <w:t>&lt;MEP_MAX_LSIS&gt; &lt;=</w:t>
            </w:r>
            <w:r w:rsidRPr="00535C96">
              <w:t xml:space="preserve">                  #IUT_MEP_MAX_LSIS</w:t>
            </w:r>
          </w:p>
        </w:tc>
      </w:tr>
      <w:tr w:rsidR="00B95888" w:rsidRPr="00674AFC" w14:paraId="4D237808" w14:textId="77777777" w:rsidTr="00AB4218">
        <w:trPr>
          <w:trHeight w:val="314"/>
          <w:jc w:val="center"/>
        </w:trPr>
        <w:tc>
          <w:tcPr>
            <w:tcW w:w="382" w:type="pct"/>
            <w:shd w:val="clear" w:color="auto" w:fill="FFFFFF" w:themeFill="background1"/>
            <w:vAlign w:val="center"/>
          </w:tcPr>
          <w:p w14:paraId="65EBBCFA" w14:textId="77777777" w:rsidR="00B95888" w:rsidRPr="00674AFC" w:rsidRDefault="00B95888" w:rsidP="00AB4218">
            <w:pPr>
              <w:pStyle w:val="TableContentLeft"/>
            </w:pPr>
            <w:r w:rsidRPr="00674AFC">
              <w:t>IC</w:t>
            </w:r>
            <w:r>
              <w:t>3</w:t>
            </w:r>
          </w:p>
        </w:tc>
        <w:tc>
          <w:tcPr>
            <w:tcW w:w="4618" w:type="pct"/>
            <w:gridSpan w:val="3"/>
            <w:shd w:val="clear" w:color="auto" w:fill="FFFFFF" w:themeFill="background1"/>
            <w:vAlign w:val="center"/>
          </w:tcPr>
          <w:p w14:paraId="1FBDBDB4" w14:textId="77777777" w:rsidR="00B95888" w:rsidRPr="00674AFC" w:rsidRDefault="00B95888" w:rsidP="00AB4218">
            <w:pPr>
              <w:pStyle w:val="TableContentLeft"/>
            </w:pPr>
            <w:r>
              <w:t>PROC_EUICC_INITIALIZATION_SEQUENCE_MEP</w:t>
            </w:r>
          </w:p>
        </w:tc>
      </w:tr>
      <w:tr w:rsidR="00B95888" w:rsidRPr="00674AFC" w14:paraId="00DC3567" w14:textId="77777777" w:rsidTr="00AB4218">
        <w:trPr>
          <w:trHeight w:val="314"/>
          <w:jc w:val="center"/>
        </w:trPr>
        <w:tc>
          <w:tcPr>
            <w:tcW w:w="382" w:type="pct"/>
            <w:shd w:val="clear" w:color="auto" w:fill="FFFFFF" w:themeFill="background1"/>
            <w:vAlign w:val="center"/>
          </w:tcPr>
          <w:p w14:paraId="64C0BC59" w14:textId="77777777" w:rsidR="00B95888" w:rsidRPr="00674AFC" w:rsidRDefault="00B95888" w:rsidP="00AB4218">
            <w:pPr>
              <w:pStyle w:val="TableContentLeft"/>
            </w:pPr>
            <w:r w:rsidRPr="00674AFC">
              <w:t>IC</w:t>
            </w:r>
            <w:r>
              <w:t>4</w:t>
            </w:r>
          </w:p>
        </w:tc>
        <w:tc>
          <w:tcPr>
            <w:tcW w:w="4618" w:type="pct"/>
            <w:gridSpan w:val="3"/>
            <w:shd w:val="clear" w:color="auto" w:fill="FFFFFF" w:themeFill="background1"/>
            <w:vAlign w:val="center"/>
          </w:tcPr>
          <w:p w14:paraId="51067C52" w14:textId="77777777" w:rsidR="00B95888" w:rsidRPr="00674AFC" w:rsidRDefault="00B95888" w:rsidP="00AB4218">
            <w:pPr>
              <w:pStyle w:val="TableContentLeft"/>
            </w:pPr>
            <w:r w:rsidRPr="00674AFC">
              <w:t>PROC_OPEN_LOGICAL_CHANNEL_AND_SELECT_ISDR</w:t>
            </w:r>
          </w:p>
        </w:tc>
      </w:tr>
      <w:tr w:rsidR="00B95888" w:rsidRPr="00674AFC" w14:paraId="09D55098" w14:textId="77777777" w:rsidTr="00AB4218">
        <w:trPr>
          <w:trHeight w:val="314"/>
          <w:jc w:val="center"/>
        </w:trPr>
        <w:tc>
          <w:tcPr>
            <w:tcW w:w="382" w:type="pct"/>
            <w:shd w:val="clear" w:color="auto" w:fill="auto"/>
            <w:vAlign w:val="center"/>
          </w:tcPr>
          <w:p w14:paraId="1AF95B34" w14:textId="77777777" w:rsidR="00B95888" w:rsidRPr="00674AFC" w:rsidRDefault="00B95888" w:rsidP="00AB4218">
            <w:pPr>
              <w:pStyle w:val="TableContentLeft"/>
            </w:pPr>
            <w:r w:rsidRPr="00674AFC">
              <w:t>1</w:t>
            </w:r>
          </w:p>
        </w:tc>
        <w:tc>
          <w:tcPr>
            <w:tcW w:w="713" w:type="pct"/>
            <w:shd w:val="clear" w:color="auto" w:fill="auto"/>
            <w:vAlign w:val="center"/>
          </w:tcPr>
          <w:p w14:paraId="6B2CA8DD" w14:textId="77777777" w:rsidR="00B95888" w:rsidRPr="00674AFC" w:rsidRDefault="00B95888" w:rsidP="00AB4218">
            <w:pPr>
              <w:pStyle w:val="TableContentLeft"/>
            </w:pPr>
            <w:r w:rsidRPr="00674AFC">
              <w:t>S_LPAd → eUICC</w:t>
            </w:r>
          </w:p>
        </w:tc>
        <w:tc>
          <w:tcPr>
            <w:tcW w:w="2321" w:type="pct"/>
            <w:shd w:val="clear" w:color="auto" w:fill="auto"/>
            <w:vAlign w:val="center"/>
          </w:tcPr>
          <w:p w14:paraId="2B571CDC" w14:textId="77777777" w:rsidR="00B95888" w:rsidRPr="00674AFC" w:rsidRDefault="00B95888"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47FAFBD0" w14:textId="6C8E7AE7" w:rsidR="00B95888" w:rsidRPr="00674AFC" w:rsidRDefault="00B95888"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w:t>
            </w:r>
            <w:r w:rsidR="00FA5E0D" w:rsidDel="00FA5E0D">
              <w:rPr>
                <w:rFonts w:ascii="Arial" w:hAnsi="Arial" w:cs="Arial"/>
                <w:b w:val="0"/>
                <w:sz w:val="18"/>
                <w:szCs w:val="18"/>
              </w:rPr>
              <w:t xml:space="preserve"> </w:t>
            </w:r>
            <w:r w:rsidRPr="00674AFC">
              <w:rPr>
                <w:rFonts w:ascii="Arial" w:hAnsi="Arial" w:cs="Arial"/>
                <w:b w:val="0"/>
                <w:sz w:val="18"/>
                <w:szCs w:val="18"/>
              </w:rPr>
              <w:t>(</w:t>
            </w:r>
          </w:p>
          <w:p w14:paraId="029B36E1" w14:textId="77777777" w:rsidR="00B95888" w:rsidRPr="00674AFC" w:rsidRDefault="00B95888" w:rsidP="00AB4218">
            <w:pPr>
              <w:pStyle w:val="CRSheetTitle"/>
              <w:framePr w:hSpace="0" w:wrap="auto" w:hAnchor="text" w:xAlign="left" w:yAlign="inline"/>
              <w:spacing w:after="0"/>
              <w:rPr>
                <w:sz w:val="18"/>
                <w:szCs w:val="18"/>
              </w:rPr>
            </w:pPr>
            <w:r w:rsidRPr="00674AFC">
              <w:rPr>
                <w:rFonts w:cs="Arial"/>
                <w:sz w:val="18"/>
                <w:szCs w:val="18"/>
              </w:rPr>
              <w:t xml:space="preserve">    </w:t>
            </w:r>
            <w:r w:rsidRPr="00674AFC">
              <w:rPr>
                <w:rFonts w:ascii="Arial" w:hAnsi="Arial" w:cs="Arial"/>
                <w:b w:val="0"/>
                <w:sz w:val="18"/>
                <w:szCs w:val="18"/>
              </w:rPr>
              <w:t>NO</w:t>
            </w:r>
            <w:r w:rsidRPr="00674AFC">
              <w:rPr>
                <w:rFonts w:cs="Arial"/>
                <w:sz w:val="18"/>
                <w:szCs w:val="18"/>
              </w:rPr>
              <w:t>_</w:t>
            </w:r>
            <w:r w:rsidRPr="00674AFC">
              <w:rPr>
                <w:rFonts w:ascii="Arial" w:hAnsi="Arial" w:cs="Arial"/>
                <w:b w:val="0"/>
                <w:sz w:val="18"/>
                <w:szCs w:val="18"/>
              </w:rPr>
              <w:t xml:space="preserve">PARAM, </w:t>
            </w:r>
          </w:p>
          <w:p w14:paraId="179500D3" w14:textId="77777777" w:rsidR="00B95888" w:rsidRPr="00674AFC" w:rsidRDefault="00B95888" w:rsidP="00AB4218">
            <w:pPr>
              <w:pStyle w:val="CRSheetTitle"/>
              <w:framePr w:hSpace="0" w:wrap="auto" w:hAnchor="text" w:xAlign="left" w:yAlign="inline"/>
              <w:spacing w:after="0"/>
              <w:rPr>
                <w:sz w:val="18"/>
                <w:szCs w:val="18"/>
              </w:rPr>
            </w:pPr>
            <w:r w:rsidRPr="00674AFC">
              <w:rPr>
                <w:rFonts w:ascii="Arial" w:hAnsi="Arial" w:cs="Arial"/>
                <w:b w:val="0"/>
                <w:sz w:val="18"/>
                <w:szCs w:val="18"/>
              </w:rPr>
              <w:t xml:space="preserve">    &lt;ISD_P_AIDX&gt;, </w:t>
            </w:r>
          </w:p>
          <w:p w14:paraId="1A28B8B5" w14:textId="20BD5020" w:rsidR="00B95888" w:rsidRPr="00674AFC" w:rsidRDefault="00B95888" w:rsidP="00FA5E0D">
            <w:pPr>
              <w:pStyle w:val="TableContentLeft"/>
            </w:pPr>
            <w:r w:rsidRPr="00674AFC">
              <w:t xml:space="preserve">    </w:t>
            </w:r>
            <w:r>
              <w:rPr>
                <w:lang w:eastAsia="en-GB" w:bidi="ar-SA"/>
              </w:rPr>
              <w:t>FALSE</w:t>
            </w:r>
            <w:r w:rsidRPr="00674AFC">
              <w:rPr>
                <w:lang w:eastAsia="en-GB" w:bidi="ar-SA"/>
              </w:rPr>
              <w:t>))</w:t>
            </w:r>
          </w:p>
        </w:tc>
        <w:tc>
          <w:tcPr>
            <w:tcW w:w="1585" w:type="pct"/>
            <w:shd w:val="clear" w:color="auto" w:fill="auto"/>
            <w:vAlign w:val="center"/>
          </w:tcPr>
          <w:p w14:paraId="2742C9CD" w14:textId="77777777" w:rsidR="00B95888" w:rsidRPr="00674AFC" w:rsidRDefault="00B95888" w:rsidP="00AB4218">
            <w:pPr>
              <w:pStyle w:val="TableContentLeft"/>
            </w:pPr>
            <w:r w:rsidRPr="00674AFC">
              <w:t>#R_ENABLE_PROFILE_ICCID_ISDP_NOTFOUND</w:t>
            </w:r>
          </w:p>
          <w:p w14:paraId="48449357" w14:textId="77777777" w:rsidR="00B95888" w:rsidRPr="00674AFC" w:rsidRDefault="00B95888" w:rsidP="00AB4218">
            <w:pPr>
              <w:pStyle w:val="TableContentLeft"/>
            </w:pPr>
            <w:r w:rsidRPr="00674AFC">
              <w:t>SW=0x9000</w:t>
            </w:r>
          </w:p>
        </w:tc>
      </w:tr>
      <w:tr w:rsidR="00B95888" w:rsidRPr="00674AFC" w14:paraId="6D294C71" w14:textId="77777777" w:rsidTr="00AB4218">
        <w:trPr>
          <w:trHeight w:val="314"/>
          <w:jc w:val="center"/>
        </w:trPr>
        <w:tc>
          <w:tcPr>
            <w:tcW w:w="382" w:type="pct"/>
            <w:shd w:val="clear" w:color="auto" w:fill="auto"/>
            <w:vAlign w:val="center"/>
          </w:tcPr>
          <w:p w14:paraId="57817E7B" w14:textId="77777777" w:rsidR="00B95888" w:rsidRPr="00674AFC" w:rsidRDefault="00B95888" w:rsidP="00AB4218">
            <w:pPr>
              <w:pStyle w:val="TableContentLeft"/>
            </w:pPr>
            <w:r w:rsidRPr="00674AFC">
              <w:t>2</w:t>
            </w:r>
          </w:p>
        </w:tc>
        <w:tc>
          <w:tcPr>
            <w:tcW w:w="713" w:type="pct"/>
            <w:shd w:val="clear" w:color="auto" w:fill="auto"/>
            <w:vAlign w:val="center"/>
          </w:tcPr>
          <w:p w14:paraId="1DDE156B" w14:textId="77777777" w:rsidR="00B95888" w:rsidRPr="00674AFC" w:rsidRDefault="00B95888" w:rsidP="00AB4218">
            <w:pPr>
              <w:pStyle w:val="TableContentLeft"/>
            </w:pPr>
            <w:r w:rsidRPr="00674AFC">
              <w:t>S_LPAd → eUICC</w:t>
            </w:r>
          </w:p>
        </w:tc>
        <w:tc>
          <w:tcPr>
            <w:tcW w:w="2321" w:type="pct"/>
            <w:shd w:val="clear" w:color="auto" w:fill="auto"/>
            <w:vAlign w:val="center"/>
          </w:tcPr>
          <w:p w14:paraId="6BE87074"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4F2EF006" w14:textId="19B78FA1"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w:t>
            </w:r>
            <w:r w:rsidR="00F158CB" w:rsidDel="00F158CB">
              <w:rPr>
                <w:rFonts w:ascii="Arial" w:hAnsi="Arial" w:cs="Arial"/>
                <w:b w:val="0"/>
                <w:sz w:val="18"/>
                <w:szCs w:val="18"/>
              </w:rPr>
              <w:t xml:space="preserve"> </w:t>
            </w:r>
            <w:r w:rsidRPr="00674AFC">
              <w:rPr>
                <w:rFonts w:ascii="Arial" w:hAnsi="Arial" w:cs="Arial"/>
                <w:b w:val="0"/>
                <w:sz w:val="18"/>
                <w:szCs w:val="18"/>
              </w:rPr>
              <w:t>(</w:t>
            </w:r>
          </w:p>
          <w:p w14:paraId="56BB06F2"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14AEB1BF" w14:textId="55D9BA2E" w:rsidR="00B95888" w:rsidRPr="00674AFC" w:rsidRDefault="00B95888" w:rsidP="00F158CB">
            <w:pPr>
              <w:pStyle w:val="TableContentLeft"/>
            </w:pPr>
            <w:r w:rsidRPr="00674AFC">
              <w:t xml:space="preserve">    &lt;ISD_P_AID1&gt;))</w:t>
            </w:r>
          </w:p>
        </w:tc>
        <w:tc>
          <w:tcPr>
            <w:tcW w:w="1585" w:type="pct"/>
            <w:shd w:val="clear" w:color="auto" w:fill="auto"/>
            <w:vAlign w:val="center"/>
          </w:tcPr>
          <w:p w14:paraId="0CE5B4D9" w14:textId="77777777" w:rsidR="00B95888" w:rsidRPr="00AB4218" w:rsidRDefault="00B95888" w:rsidP="00AB4218">
            <w:pPr>
              <w:pStyle w:val="TableContentLeft"/>
              <w:rPr>
                <w:lang w:val="it-IT"/>
              </w:rPr>
            </w:pPr>
            <w:r w:rsidRPr="00AB4218">
              <w:rPr>
                <w:lang w:val="it-IT"/>
              </w:rPr>
              <w:t>response ProfileInfoListResponse::= profileInfoListOk : {</w:t>
            </w:r>
          </w:p>
          <w:p w14:paraId="63578EBE" w14:textId="77777777" w:rsidR="00B95888" w:rsidRPr="00AB4218" w:rsidRDefault="00B95888" w:rsidP="00AB4218">
            <w:pPr>
              <w:pStyle w:val="TableContentLeft"/>
              <w:rPr>
                <w:lang w:val="it-IT"/>
              </w:rPr>
            </w:pPr>
            <w:r w:rsidRPr="00AB4218">
              <w:rPr>
                <w:lang w:val="it-IT"/>
              </w:rPr>
              <w:t xml:space="preserve"> #PROFILE_INFO1;</w:t>
            </w:r>
          </w:p>
          <w:p w14:paraId="310C0BC8" w14:textId="77777777" w:rsidR="00B95888" w:rsidRPr="00674AFC" w:rsidRDefault="00B95888" w:rsidP="00AB4218">
            <w:pPr>
              <w:pStyle w:val="TableContentLeft"/>
            </w:pPr>
            <w:r w:rsidRPr="00674AFC">
              <w:t>}</w:t>
            </w:r>
          </w:p>
          <w:p w14:paraId="362CBBB1" w14:textId="77777777" w:rsidR="00B95888" w:rsidRPr="00674AFC" w:rsidRDefault="00B95888" w:rsidP="00AB4218">
            <w:pPr>
              <w:pStyle w:val="TableContentLeft"/>
            </w:pPr>
            <w:r w:rsidRPr="00674AFC">
              <w:t>SW=0x9000</w:t>
            </w:r>
          </w:p>
        </w:tc>
      </w:tr>
    </w:tbl>
    <w:p w14:paraId="64666E67" w14:textId="77777777" w:rsidR="00B95888" w:rsidRPr="004755EE" w:rsidRDefault="00B95888" w:rsidP="00B95888">
      <w:pPr>
        <w:pStyle w:val="Heading6no"/>
        <w:rPr>
          <w:lang w:val="en-GB"/>
        </w:rPr>
      </w:pPr>
      <w:r w:rsidRPr="004755EE">
        <w:rPr>
          <w:lang w:val="en-GB"/>
        </w:rPr>
        <w:t>Test Sequence #</w:t>
      </w:r>
      <w:r>
        <w:rPr>
          <w:lang w:val="en-GB"/>
        </w:rPr>
        <w:t>07</w:t>
      </w:r>
      <w:r w:rsidRPr="004755EE">
        <w:rPr>
          <w:lang w:val="en-GB"/>
        </w:rPr>
        <w:t xml:space="preserve"> Error: Enable</w:t>
      </w:r>
      <w:r>
        <w:rPr>
          <w:lang w:val="en-GB"/>
        </w:rPr>
        <w:t xml:space="preserve"> 2</w:t>
      </w:r>
      <w:r w:rsidRPr="00026A58">
        <w:rPr>
          <w:vertAlign w:val="superscript"/>
          <w:lang w:val="en-GB"/>
        </w:rPr>
        <w:t>nd</w:t>
      </w:r>
      <w:r w:rsidRPr="004755EE">
        <w:rPr>
          <w:lang w:val="en-GB"/>
        </w:rPr>
        <w:t>Profile by an unknown ICCID</w:t>
      </w:r>
      <w:r w:rsidRPr="00510356">
        <w:rPr>
          <w:lang w:val="en-GB"/>
        </w:rPr>
        <w:t xml:space="preserve"> </w:t>
      </w:r>
      <w:r>
        <w:rPr>
          <w:lang w:val="en-GB"/>
        </w:rPr>
        <w:t>where one profile is 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95888" w:rsidRPr="00674AFC" w14:paraId="2253F197" w14:textId="77777777" w:rsidTr="00AB4218">
        <w:trPr>
          <w:trHeight w:val="380"/>
          <w:jc w:val="center"/>
        </w:trPr>
        <w:tc>
          <w:tcPr>
            <w:tcW w:w="1167" w:type="pct"/>
            <w:shd w:val="clear" w:color="auto" w:fill="BFBFBF" w:themeFill="background1" w:themeFillShade="BF"/>
            <w:vAlign w:val="center"/>
          </w:tcPr>
          <w:p w14:paraId="48A6603A" w14:textId="77777777" w:rsidR="00B95888" w:rsidRPr="00674AFC" w:rsidRDefault="00B95888"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31C65FBF" w14:textId="77777777" w:rsidR="00B95888" w:rsidRPr="00674AFC" w:rsidRDefault="00B95888" w:rsidP="00AB4218">
            <w:pPr>
              <w:pStyle w:val="TableHeaderGray"/>
              <w:rPr>
                <w:rStyle w:val="PlaceholderText"/>
                <w:lang w:val="en-GB"/>
              </w:rPr>
            </w:pPr>
          </w:p>
        </w:tc>
      </w:tr>
      <w:tr w:rsidR="00B95888" w:rsidRPr="00674AFC" w14:paraId="6657FBF0" w14:textId="77777777" w:rsidTr="00AB4218">
        <w:trPr>
          <w:jc w:val="center"/>
        </w:trPr>
        <w:tc>
          <w:tcPr>
            <w:tcW w:w="1167" w:type="pct"/>
            <w:shd w:val="clear" w:color="auto" w:fill="BFBFBF" w:themeFill="background1" w:themeFillShade="BF"/>
            <w:vAlign w:val="center"/>
          </w:tcPr>
          <w:p w14:paraId="0967E11C" w14:textId="77777777" w:rsidR="00B95888" w:rsidRPr="00674AFC" w:rsidRDefault="00B95888"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7133ABF0" w14:textId="77777777" w:rsidR="00B95888" w:rsidRPr="00674AFC" w:rsidRDefault="00B95888" w:rsidP="00AB4218">
            <w:pPr>
              <w:pStyle w:val="TableHeaderGray"/>
              <w:rPr>
                <w:rStyle w:val="PlaceholderText"/>
                <w:lang w:val="en-GB"/>
              </w:rPr>
            </w:pPr>
            <w:r w:rsidRPr="00674AFC">
              <w:rPr>
                <w:lang w:val="en-GB" w:eastAsia="de-DE"/>
              </w:rPr>
              <w:t>Description of the initial condition</w:t>
            </w:r>
          </w:p>
        </w:tc>
      </w:tr>
      <w:tr w:rsidR="00B95888" w:rsidRPr="00674AFC" w14:paraId="1C2207C3" w14:textId="77777777" w:rsidTr="00AB4218">
        <w:trPr>
          <w:jc w:val="center"/>
        </w:trPr>
        <w:tc>
          <w:tcPr>
            <w:tcW w:w="1167" w:type="pct"/>
            <w:vAlign w:val="center"/>
          </w:tcPr>
          <w:p w14:paraId="586919CD" w14:textId="77777777" w:rsidR="00B95888" w:rsidRPr="00674AFC" w:rsidRDefault="00B95888" w:rsidP="00AB4218">
            <w:pPr>
              <w:pStyle w:val="TableText"/>
            </w:pPr>
            <w:r w:rsidRPr="00674AFC">
              <w:t>eUICC</w:t>
            </w:r>
          </w:p>
        </w:tc>
        <w:tc>
          <w:tcPr>
            <w:tcW w:w="3833" w:type="pct"/>
            <w:vAlign w:val="center"/>
          </w:tcPr>
          <w:p w14:paraId="530FB1BA" w14:textId="43C89D9E" w:rsidR="00B95888" w:rsidRPr="00674AFC" w:rsidRDefault="00B95888" w:rsidP="00AB4218">
            <w:pPr>
              <w:pStyle w:val="TableText"/>
            </w:pPr>
            <w:r w:rsidRPr="00674AFC">
              <w:t xml:space="preserve">The PROFILE_OPERATIONAL1 is </w:t>
            </w:r>
            <w:r>
              <w:t>Enabled</w:t>
            </w:r>
            <w:r w:rsidRPr="00674AFC">
              <w:t xml:space="preserve"> on the eUICC</w:t>
            </w:r>
            <w:r w:rsidR="009B784E">
              <w:t xml:space="preserve"> as MEPA2 mode</w:t>
            </w:r>
            <w:r w:rsidRPr="00674AFC">
              <w:t>.</w:t>
            </w:r>
          </w:p>
        </w:tc>
      </w:tr>
      <w:tr w:rsidR="00B95888" w:rsidRPr="00674AFC" w14:paraId="67C2074C" w14:textId="77777777" w:rsidTr="00AB4218">
        <w:trPr>
          <w:jc w:val="center"/>
        </w:trPr>
        <w:tc>
          <w:tcPr>
            <w:tcW w:w="1167" w:type="pct"/>
            <w:vAlign w:val="center"/>
          </w:tcPr>
          <w:p w14:paraId="6090797D" w14:textId="77777777" w:rsidR="00B95888" w:rsidRPr="00674AFC" w:rsidRDefault="00B95888" w:rsidP="00AB4218">
            <w:pPr>
              <w:pStyle w:val="TableText"/>
            </w:pPr>
            <w:r w:rsidRPr="00674AFC">
              <w:t>eUICC</w:t>
            </w:r>
          </w:p>
        </w:tc>
        <w:tc>
          <w:tcPr>
            <w:tcW w:w="3833" w:type="pct"/>
            <w:vAlign w:val="center"/>
          </w:tcPr>
          <w:p w14:paraId="21918C59" w14:textId="77777777" w:rsidR="00B95888" w:rsidRPr="00674AFC" w:rsidRDefault="00B95888" w:rsidP="00AB4218">
            <w:pPr>
              <w:pStyle w:val="TableText"/>
            </w:pPr>
            <w:r w:rsidRPr="00674AFC">
              <w:t>The PROFILE_OPERATIONAL1 corresponds to #ICCID_OP_PROF</w:t>
            </w:r>
            <w:r>
              <w:t>1</w:t>
            </w:r>
            <w:r w:rsidRPr="00674AFC">
              <w:t>.</w:t>
            </w:r>
          </w:p>
        </w:tc>
      </w:tr>
      <w:tr w:rsidR="00B95888" w:rsidRPr="00674AFC" w14:paraId="385D7B48" w14:textId="77777777" w:rsidTr="00AB4218">
        <w:trPr>
          <w:jc w:val="center"/>
        </w:trPr>
        <w:tc>
          <w:tcPr>
            <w:tcW w:w="1167" w:type="pct"/>
            <w:vAlign w:val="center"/>
          </w:tcPr>
          <w:p w14:paraId="199EEE11" w14:textId="77777777" w:rsidR="00B95888" w:rsidRPr="00674AFC" w:rsidRDefault="00B95888" w:rsidP="00AB4218">
            <w:pPr>
              <w:pStyle w:val="TableText"/>
            </w:pPr>
            <w:r w:rsidRPr="00674AFC">
              <w:t>eUICC</w:t>
            </w:r>
          </w:p>
        </w:tc>
        <w:tc>
          <w:tcPr>
            <w:tcW w:w="3833" w:type="pct"/>
            <w:vAlign w:val="center"/>
          </w:tcPr>
          <w:p w14:paraId="011FB488" w14:textId="77777777" w:rsidR="00B95888" w:rsidRPr="00674AFC" w:rsidRDefault="00B95888" w:rsidP="00AB4218">
            <w:pPr>
              <w:pStyle w:val="TableText"/>
            </w:pPr>
            <w:r w:rsidRPr="00674AFC">
              <w:t>The Operational Profile identified by the ICCID #ICCID_OP_PROFX is not loaded.</w:t>
            </w:r>
          </w:p>
        </w:tc>
      </w:tr>
    </w:tbl>
    <w:p w14:paraId="754F43A2" w14:textId="77777777" w:rsidR="00B95888" w:rsidRPr="00674AFC" w:rsidRDefault="00B95888" w:rsidP="00B95888">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177"/>
        <w:gridCol w:w="4292"/>
        <w:gridCol w:w="2853"/>
      </w:tblGrid>
      <w:tr w:rsidR="00B95888" w:rsidRPr="00674AFC" w14:paraId="522D3D03" w14:textId="77777777" w:rsidTr="00AB4218">
        <w:trPr>
          <w:trHeight w:val="314"/>
          <w:jc w:val="center"/>
        </w:trPr>
        <w:tc>
          <w:tcPr>
            <w:tcW w:w="382" w:type="pct"/>
            <w:shd w:val="clear" w:color="auto" w:fill="C00000"/>
            <w:vAlign w:val="center"/>
          </w:tcPr>
          <w:p w14:paraId="7CE29848" w14:textId="77777777" w:rsidR="00B95888" w:rsidRPr="004755EE" w:rsidRDefault="00B95888" w:rsidP="00AB4218">
            <w:pPr>
              <w:pStyle w:val="TableHeader"/>
            </w:pPr>
            <w:r w:rsidRPr="004755EE">
              <w:t>Step</w:t>
            </w:r>
          </w:p>
        </w:tc>
        <w:tc>
          <w:tcPr>
            <w:tcW w:w="653" w:type="pct"/>
            <w:shd w:val="clear" w:color="auto" w:fill="C00000"/>
            <w:vAlign w:val="center"/>
          </w:tcPr>
          <w:p w14:paraId="1BF8FADE" w14:textId="77777777" w:rsidR="00B95888" w:rsidRPr="004755EE" w:rsidRDefault="00B95888" w:rsidP="00AB4218">
            <w:pPr>
              <w:pStyle w:val="TableHeader"/>
            </w:pPr>
            <w:r w:rsidRPr="004755EE">
              <w:t>Direction</w:t>
            </w:r>
          </w:p>
        </w:tc>
        <w:tc>
          <w:tcPr>
            <w:tcW w:w="2382" w:type="pct"/>
            <w:shd w:val="clear" w:color="auto" w:fill="C00000"/>
            <w:vAlign w:val="center"/>
          </w:tcPr>
          <w:p w14:paraId="39BCE21A" w14:textId="77777777" w:rsidR="00B95888" w:rsidRPr="004755EE" w:rsidRDefault="00B95888" w:rsidP="00AB4218">
            <w:pPr>
              <w:pStyle w:val="TableHeader"/>
            </w:pPr>
            <w:r w:rsidRPr="004755EE">
              <w:t>Sequence / Description</w:t>
            </w:r>
          </w:p>
        </w:tc>
        <w:tc>
          <w:tcPr>
            <w:tcW w:w="1584" w:type="pct"/>
            <w:shd w:val="clear" w:color="auto" w:fill="C00000"/>
            <w:vAlign w:val="center"/>
          </w:tcPr>
          <w:p w14:paraId="1E3AD5EA" w14:textId="77777777" w:rsidR="00B95888" w:rsidRPr="004755EE" w:rsidRDefault="00B95888" w:rsidP="00AB4218">
            <w:pPr>
              <w:pStyle w:val="TableHeader"/>
            </w:pPr>
            <w:r w:rsidRPr="004755EE">
              <w:t>Expected result</w:t>
            </w:r>
          </w:p>
        </w:tc>
      </w:tr>
      <w:tr w:rsidR="00B95888" w:rsidRPr="00674AFC" w14:paraId="1FB60853" w14:textId="77777777" w:rsidTr="0002176E">
        <w:trPr>
          <w:trHeight w:val="314"/>
          <w:jc w:val="center"/>
        </w:trPr>
        <w:tc>
          <w:tcPr>
            <w:tcW w:w="382" w:type="pct"/>
            <w:shd w:val="clear" w:color="auto" w:fill="auto"/>
            <w:vAlign w:val="center"/>
          </w:tcPr>
          <w:p w14:paraId="2C8A6F1D" w14:textId="77777777" w:rsidR="00B95888" w:rsidRPr="004755EE" w:rsidRDefault="00B95888" w:rsidP="00AB4218">
            <w:pPr>
              <w:pStyle w:val="TableContentLeft"/>
            </w:pPr>
            <w:r w:rsidRPr="00364347">
              <w:t>IC1</w:t>
            </w:r>
          </w:p>
        </w:tc>
        <w:tc>
          <w:tcPr>
            <w:tcW w:w="653" w:type="pct"/>
            <w:shd w:val="clear" w:color="auto" w:fill="auto"/>
            <w:vAlign w:val="center"/>
          </w:tcPr>
          <w:p w14:paraId="55D568E7" w14:textId="77777777" w:rsidR="00B95888" w:rsidRPr="004755EE" w:rsidRDefault="00B95888"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82" w:type="pct"/>
            <w:shd w:val="clear" w:color="auto" w:fill="auto"/>
            <w:vAlign w:val="center"/>
          </w:tcPr>
          <w:p w14:paraId="772636B0" w14:textId="77777777" w:rsidR="00B95888" w:rsidRPr="004755EE" w:rsidRDefault="00B95888" w:rsidP="00AB4218">
            <w:pPr>
              <w:pStyle w:val="TableContentLeft"/>
            </w:pPr>
            <w:r w:rsidRPr="00364347">
              <w:t>RESET</w:t>
            </w:r>
          </w:p>
        </w:tc>
        <w:tc>
          <w:tcPr>
            <w:tcW w:w="1584" w:type="pct"/>
            <w:shd w:val="clear" w:color="auto" w:fill="auto"/>
            <w:vAlign w:val="center"/>
          </w:tcPr>
          <w:p w14:paraId="100CF6CD" w14:textId="77777777" w:rsidR="00B95888" w:rsidRPr="00364347" w:rsidRDefault="00B95888" w:rsidP="00AB4218">
            <w:pPr>
              <w:pStyle w:val="TableContentLeft"/>
            </w:pPr>
            <w:r w:rsidRPr="00364347">
              <w:t>Extract &lt;ATR&gt;</w:t>
            </w:r>
          </w:p>
          <w:p w14:paraId="5C64C97F" w14:textId="77777777" w:rsidR="00B95888" w:rsidRPr="00364347" w:rsidRDefault="00B95888" w:rsidP="00AB4218">
            <w:pPr>
              <w:pStyle w:val="TableContentLeft"/>
            </w:pPr>
            <w:r w:rsidRPr="00364347">
              <w:t>Verify ‘LSI Support’ is present in &lt;ATR&gt;</w:t>
            </w:r>
          </w:p>
          <w:p w14:paraId="219301BA" w14:textId="77777777" w:rsidR="00B95888" w:rsidRPr="004755EE" w:rsidRDefault="00B95888" w:rsidP="00AB4218">
            <w:pPr>
              <w:pStyle w:val="TableContentLeft"/>
            </w:pPr>
          </w:p>
        </w:tc>
      </w:tr>
      <w:tr w:rsidR="00B95888" w:rsidRPr="00674AFC" w14:paraId="30866D35" w14:textId="77777777" w:rsidTr="0002176E">
        <w:trPr>
          <w:trHeight w:val="314"/>
          <w:jc w:val="center"/>
        </w:trPr>
        <w:tc>
          <w:tcPr>
            <w:tcW w:w="382" w:type="pct"/>
            <w:shd w:val="clear" w:color="auto" w:fill="auto"/>
            <w:vAlign w:val="center"/>
          </w:tcPr>
          <w:p w14:paraId="256A2422" w14:textId="77777777" w:rsidR="00B95888" w:rsidRPr="004755EE" w:rsidRDefault="00B95888" w:rsidP="00AB4218">
            <w:pPr>
              <w:pStyle w:val="TableContentLeft"/>
            </w:pPr>
            <w:r w:rsidRPr="00364347">
              <w:t>IC2</w:t>
            </w:r>
          </w:p>
        </w:tc>
        <w:tc>
          <w:tcPr>
            <w:tcW w:w="653" w:type="pct"/>
            <w:shd w:val="clear" w:color="auto" w:fill="auto"/>
            <w:vAlign w:val="center"/>
          </w:tcPr>
          <w:p w14:paraId="73F8E6DE" w14:textId="77777777" w:rsidR="00B95888" w:rsidRPr="004755EE" w:rsidRDefault="00B95888" w:rsidP="00AB4218">
            <w:pPr>
              <w:pStyle w:val="TableContentLeft"/>
            </w:pPr>
            <w:r w:rsidRPr="00535C96">
              <w:t>S_Device</w:t>
            </w:r>
          </w:p>
        </w:tc>
        <w:tc>
          <w:tcPr>
            <w:tcW w:w="2382" w:type="pct"/>
            <w:shd w:val="clear" w:color="auto" w:fill="auto"/>
            <w:vAlign w:val="center"/>
          </w:tcPr>
          <w:p w14:paraId="2EBDCD88" w14:textId="1CC8587F" w:rsidR="00B95888" w:rsidRPr="00364347" w:rsidRDefault="009F5FF1" w:rsidP="00AB4218">
            <w:pPr>
              <w:pStyle w:val="TableContentLeft"/>
            </w:pPr>
            <w:r w:rsidRPr="009F5FF1">
              <w:t>PROC_EUICC_CONFIGURE_LSIS_FOR_MEP</w:t>
            </w:r>
            <w:r w:rsidRPr="009F5FF1" w:rsidDel="009F5FF1">
              <w:t xml:space="preserve"> </w:t>
            </w:r>
            <w:r w:rsidR="00B95888" w:rsidRPr="00535C96">
              <w:t>(</w:t>
            </w:r>
          </w:p>
          <w:p w14:paraId="4282B00D" w14:textId="77777777" w:rsidR="00B95888" w:rsidRPr="00364347" w:rsidRDefault="00B95888" w:rsidP="00AB4218">
            <w:pPr>
              <w:pStyle w:val="TableContentLeft"/>
            </w:pPr>
            <w:r w:rsidRPr="00535C96">
              <w:t>2,</w:t>
            </w:r>
          </w:p>
          <w:p w14:paraId="2AA8ADCD" w14:textId="4CF7B52F" w:rsidR="00B95888" w:rsidRPr="00364347" w:rsidRDefault="009A4B6A" w:rsidP="00AB4218">
            <w:pPr>
              <w:pStyle w:val="TableContentLeft"/>
            </w:pPr>
            <w:r w:rsidRPr="006A219B">
              <w:t>#IUT_MEP_LSI_OPTIONS</w:t>
            </w:r>
            <w:r w:rsidR="00B95888" w:rsidRPr="00535C96">
              <w:t>,</w:t>
            </w:r>
          </w:p>
          <w:p w14:paraId="24206B77" w14:textId="77777777" w:rsidR="00B95888" w:rsidRPr="00364347" w:rsidRDefault="00B95888" w:rsidP="00AB4218">
            <w:pPr>
              <w:pStyle w:val="TableContentLeft"/>
            </w:pPr>
            <w:r w:rsidRPr="00535C96">
              <w:t>“0</w:t>
            </w:r>
            <w:r>
              <w:t>20103</w:t>
            </w:r>
            <w:r w:rsidRPr="00535C96">
              <w:t>”,</w:t>
            </w:r>
          </w:p>
          <w:p w14:paraId="0AC76D7B" w14:textId="77777777" w:rsidR="00B95888" w:rsidRPr="004755EE" w:rsidRDefault="00B95888" w:rsidP="00AB4218">
            <w:pPr>
              <w:pStyle w:val="TableContentLeft"/>
            </w:pPr>
            <w:r w:rsidRPr="00364347">
              <w:lastRenderedPageBreak/>
              <w:t>2)</w:t>
            </w:r>
          </w:p>
        </w:tc>
        <w:tc>
          <w:tcPr>
            <w:tcW w:w="1584" w:type="pct"/>
            <w:shd w:val="clear" w:color="auto" w:fill="auto"/>
            <w:vAlign w:val="center"/>
          </w:tcPr>
          <w:p w14:paraId="1FBFB278" w14:textId="77777777" w:rsidR="00B95888" w:rsidRPr="00364347" w:rsidRDefault="00B95888" w:rsidP="00AB4218">
            <w:pPr>
              <w:pStyle w:val="TableContentLeft"/>
            </w:pPr>
            <w:r w:rsidRPr="00535C96">
              <w:lastRenderedPageBreak/>
              <w:t xml:space="preserve">Verify </w:t>
            </w:r>
          </w:p>
          <w:p w14:paraId="182E7492" w14:textId="77777777" w:rsidR="00B95888" w:rsidRPr="00364347" w:rsidRDefault="00B95888" w:rsidP="00AB4218">
            <w:pPr>
              <w:pStyle w:val="TableContentLeft"/>
            </w:pPr>
            <w:r w:rsidRPr="00535C96">
              <w:t xml:space="preserve">&lt;MEP_MODE&gt; = </w:t>
            </w:r>
            <w:r>
              <w:t>02</w:t>
            </w:r>
            <w:r w:rsidRPr="00535C96">
              <w:t>,</w:t>
            </w:r>
          </w:p>
          <w:p w14:paraId="493AC9C0" w14:textId="77777777" w:rsidR="00B95888" w:rsidRPr="00364347" w:rsidRDefault="00B95888" w:rsidP="00AB4218">
            <w:pPr>
              <w:pStyle w:val="TableContentLeft"/>
            </w:pPr>
            <w:r w:rsidRPr="00535C96">
              <w:t xml:space="preserve">Verify </w:t>
            </w:r>
          </w:p>
          <w:p w14:paraId="6F5A93E1" w14:textId="0757A4C2" w:rsidR="00B95888" w:rsidRPr="00364347" w:rsidRDefault="00B95888" w:rsidP="00AB4218">
            <w:pPr>
              <w:pStyle w:val="TableContentLeft"/>
            </w:pPr>
            <w:r w:rsidRPr="00535C96">
              <w:lastRenderedPageBreak/>
              <w:t xml:space="preserve">&lt;MEP_LSI_OPTION&gt; =                 </w:t>
            </w:r>
            <w:r w:rsidR="009B24F9">
              <w:t>#IUT_MEP_LSI_OPTIONS,</w:t>
            </w:r>
          </w:p>
          <w:p w14:paraId="00E8035F" w14:textId="77777777" w:rsidR="00B95888" w:rsidRPr="00364347" w:rsidRDefault="00B95888" w:rsidP="00AB4218">
            <w:pPr>
              <w:pStyle w:val="TableContentLeft"/>
            </w:pPr>
            <w:r w:rsidRPr="00535C96">
              <w:t xml:space="preserve">Verify </w:t>
            </w:r>
          </w:p>
          <w:p w14:paraId="5FD604E3" w14:textId="77777777" w:rsidR="00B95888" w:rsidRPr="004755EE" w:rsidRDefault="00B95888" w:rsidP="00AB4218">
            <w:pPr>
              <w:pStyle w:val="TableContentLeft"/>
            </w:pPr>
            <w:r>
              <w:t>&lt;MEP_MAX_LSIS&gt; &lt;=</w:t>
            </w:r>
            <w:r w:rsidRPr="00535C96">
              <w:t xml:space="preserve">                  #IUT_MEP_MAX_LSIS</w:t>
            </w:r>
          </w:p>
        </w:tc>
      </w:tr>
      <w:tr w:rsidR="00B95888" w:rsidRPr="00674AFC" w14:paraId="3F7D8930" w14:textId="77777777" w:rsidTr="00AB4218">
        <w:trPr>
          <w:trHeight w:val="314"/>
          <w:jc w:val="center"/>
        </w:trPr>
        <w:tc>
          <w:tcPr>
            <w:tcW w:w="382" w:type="pct"/>
            <w:shd w:val="clear" w:color="auto" w:fill="FFFFFF" w:themeFill="background1"/>
            <w:vAlign w:val="center"/>
          </w:tcPr>
          <w:p w14:paraId="3018490C" w14:textId="77777777" w:rsidR="00B95888" w:rsidRPr="00674AFC" w:rsidRDefault="00B95888" w:rsidP="00AB4218">
            <w:pPr>
              <w:pStyle w:val="TableContentLeft"/>
            </w:pPr>
            <w:r w:rsidRPr="00674AFC">
              <w:lastRenderedPageBreak/>
              <w:t>IC</w:t>
            </w:r>
            <w:r>
              <w:t>3</w:t>
            </w:r>
          </w:p>
        </w:tc>
        <w:tc>
          <w:tcPr>
            <w:tcW w:w="4618" w:type="pct"/>
            <w:gridSpan w:val="3"/>
            <w:shd w:val="clear" w:color="auto" w:fill="FFFFFF" w:themeFill="background1"/>
            <w:vAlign w:val="center"/>
          </w:tcPr>
          <w:p w14:paraId="2EB70D14" w14:textId="77777777" w:rsidR="00B95888" w:rsidRPr="00674AFC" w:rsidRDefault="00B95888" w:rsidP="00AB4218">
            <w:pPr>
              <w:pStyle w:val="TableContentLeft"/>
            </w:pPr>
            <w:r>
              <w:t>PROC_EUICC_INITIALIZATION_SEQUENCE_MEP</w:t>
            </w:r>
          </w:p>
        </w:tc>
      </w:tr>
      <w:tr w:rsidR="00B95888" w:rsidRPr="00674AFC" w14:paraId="558DE5FF" w14:textId="77777777" w:rsidTr="00AB4218">
        <w:trPr>
          <w:trHeight w:val="314"/>
          <w:jc w:val="center"/>
        </w:trPr>
        <w:tc>
          <w:tcPr>
            <w:tcW w:w="382" w:type="pct"/>
            <w:shd w:val="clear" w:color="auto" w:fill="FFFFFF" w:themeFill="background1"/>
            <w:vAlign w:val="center"/>
          </w:tcPr>
          <w:p w14:paraId="4E04D6DF" w14:textId="77777777" w:rsidR="00B95888" w:rsidRPr="00674AFC" w:rsidRDefault="00B95888" w:rsidP="00AB4218">
            <w:pPr>
              <w:pStyle w:val="TableContentLeft"/>
            </w:pPr>
            <w:r w:rsidRPr="00674AFC">
              <w:t>IC</w:t>
            </w:r>
            <w:r>
              <w:t>4</w:t>
            </w:r>
          </w:p>
        </w:tc>
        <w:tc>
          <w:tcPr>
            <w:tcW w:w="4618" w:type="pct"/>
            <w:gridSpan w:val="3"/>
            <w:shd w:val="clear" w:color="auto" w:fill="FFFFFF" w:themeFill="background1"/>
            <w:vAlign w:val="center"/>
          </w:tcPr>
          <w:p w14:paraId="2AB3FA16" w14:textId="77777777" w:rsidR="00B95888" w:rsidRPr="00674AFC" w:rsidRDefault="00B95888" w:rsidP="00AB4218">
            <w:pPr>
              <w:pStyle w:val="TableContentLeft"/>
            </w:pPr>
            <w:r w:rsidRPr="00674AFC">
              <w:t>PROC_OPEN_LOGICAL_CHANNEL_AND_SELECT_ISDR</w:t>
            </w:r>
          </w:p>
        </w:tc>
      </w:tr>
      <w:tr w:rsidR="00B95888" w:rsidRPr="00674AFC" w14:paraId="2549E34B" w14:textId="77777777" w:rsidTr="00AB4218">
        <w:trPr>
          <w:trHeight w:val="314"/>
          <w:jc w:val="center"/>
        </w:trPr>
        <w:tc>
          <w:tcPr>
            <w:tcW w:w="382" w:type="pct"/>
            <w:shd w:val="clear" w:color="auto" w:fill="auto"/>
            <w:vAlign w:val="center"/>
          </w:tcPr>
          <w:p w14:paraId="3FBD56D5" w14:textId="77777777" w:rsidR="00B95888" w:rsidRPr="00674AFC" w:rsidRDefault="00B95888" w:rsidP="00AB4218">
            <w:pPr>
              <w:pStyle w:val="TableContentLeft"/>
            </w:pPr>
            <w:r w:rsidRPr="00674AFC">
              <w:t>1</w:t>
            </w:r>
          </w:p>
        </w:tc>
        <w:tc>
          <w:tcPr>
            <w:tcW w:w="653" w:type="pct"/>
            <w:shd w:val="clear" w:color="auto" w:fill="auto"/>
            <w:vAlign w:val="center"/>
          </w:tcPr>
          <w:p w14:paraId="5DB8F222" w14:textId="77777777" w:rsidR="00B95888" w:rsidRPr="00674AFC" w:rsidRDefault="00B95888" w:rsidP="00AB4218">
            <w:pPr>
              <w:pStyle w:val="TableContentLeft"/>
            </w:pPr>
            <w:r w:rsidRPr="00674AFC">
              <w:t>S_LPAd → eUICC</w:t>
            </w:r>
          </w:p>
        </w:tc>
        <w:tc>
          <w:tcPr>
            <w:tcW w:w="2382" w:type="pct"/>
            <w:shd w:val="clear" w:color="auto" w:fill="auto"/>
            <w:vAlign w:val="center"/>
          </w:tcPr>
          <w:p w14:paraId="1B2DEA81" w14:textId="77777777" w:rsidR="00B95888" w:rsidRPr="00674AFC" w:rsidRDefault="00B95888"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4B8A1CC5" w14:textId="55EEBCFD" w:rsidR="00B95888" w:rsidRPr="00674AFC" w:rsidRDefault="00B95888"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w:t>
            </w:r>
            <w:r w:rsidR="009F5FF1" w:rsidDel="009F5FF1">
              <w:rPr>
                <w:rFonts w:ascii="Arial" w:hAnsi="Arial" w:cs="Arial"/>
                <w:b w:val="0"/>
                <w:sz w:val="18"/>
                <w:szCs w:val="18"/>
              </w:rPr>
              <w:t xml:space="preserve"> </w:t>
            </w:r>
            <w:r w:rsidRPr="00674AFC">
              <w:rPr>
                <w:rFonts w:ascii="Arial" w:hAnsi="Arial" w:cs="Arial"/>
                <w:b w:val="0"/>
                <w:sz w:val="18"/>
                <w:szCs w:val="18"/>
              </w:rPr>
              <w:t>(</w:t>
            </w:r>
          </w:p>
          <w:p w14:paraId="0C7E9D77" w14:textId="77777777" w:rsidR="00B95888" w:rsidRPr="00674AFC" w:rsidRDefault="00B95888" w:rsidP="00AB4218">
            <w:pPr>
              <w:pStyle w:val="NormalParagraph"/>
              <w:spacing w:line="240" w:lineRule="auto"/>
              <w:rPr>
                <w:sz w:val="18"/>
                <w:szCs w:val="18"/>
              </w:rPr>
            </w:pPr>
            <w:r w:rsidRPr="00674AFC">
              <w:rPr>
                <w:sz w:val="18"/>
                <w:szCs w:val="18"/>
              </w:rPr>
              <w:t xml:space="preserve">    #ICCID_OP_PROFX, </w:t>
            </w:r>
          </w:p>
          <w:p w14:paraId="706BA748" w14:textId="77777777" w:rsidR="00B95888" w:rsidRPr="00674AFC" w:rsidRDefault="00B95888" w:rsidP="00AB4218">
            <w:pPr>
              <w:pStyle w:val="NormalParagraph"/>
              <w:spacing w:line="240" w:lineRule="auto"/>
              <w:rPr>
                <w:sz w:val="18"/>
                <w:szCs w:val="18"/>
              </w:rPr>
            </w:pPr>
            <w:r w:rsidRPr="00674AFC">
              <w:rPr>
                <w:sz w:val="18"/>
                <w:szCs w:val="18"/>
              </w:rPr>
              <w:t xml:space="preserve">    NO_PARAM, </w:t>
            </w:r>
          </w:p>
          <w:p w14:paraId="0A681465" w14:textId="43D9DF80" w:rsidR="00B95888" w:rsidRPr="00674AFC" w:rsidRDefault="00B95888" w:rsidP="009F5FF1">
            <w:pPr>
              <w:pStyle w:val="TableContentLeft"/>
            </w:pPr>
            <w:r w:rsidRPr="00674AFC">
              <w:t xml:space="preserve">    </w:t>
            </w:r>
            <w:r>
              <w:t>FALSE</w:t>
            </w:r>
            <w:r w:rsidRPr="00674AFC">
              <w:t>))</w:t>
            </w:r>
          </w:p>
        </w:tc>
        <w:tc>
          <w:tcPr>
            <w:tcW w:w="1584" w:type="pct"/>
            <w:shd w:val="clear" w:color="auto" w:fill="auto"/>
            <w:vAlign w:val="center"/>
          </w:tcPr>
          <w:p w14:paraId="55E314EC" w14:textId="77777777" w:rsidR="00B95888" w:rsidRPr="00674AFC" w:rsidRDefault="00B95888" w:rsidP="00AB4218">
            <w:pPr>
              <w:pStyle w:val="TableContentLeft"/>
            </w:pPr>
            <w:r w:rsidRPr="00674AFC">
              <w:t>#R_ENABLE_PROFILE_ICCID_ISDP_NOTFOUND</w:t>
            </w:r>
          </w:p>
          <w:p w14:paraId="03A67E5A" w14:textId="77777777" w:rsidR="00B95888" w:rsidRPr="00674AFC" w:rsidRDefault="00B95888" w:rsidP="00AB4218">
            <w:pPr>
              <w:pStyle w:val="TableContentLeft"/>
            </w:pPr>
            <w:r w:rsidRPr="00674AFC">
              <w:t>SW=0x9000</w:t>
            </w:r>
          </w:p>
        </w:tc>
      </w:tr>
      <w:tr w:rsidR="00B95888" w:rsidRPr="00674AFC" w14:paraId="708F51AF" w14:textId="77777777" w:rsidTr="00AB4218">
        <w:trPr>
          <w:trHeight w:val="314"/>
          <w:jc w:val="center"/>
        </w:trPr>
        <w:tc>
          <w:tcPr>
            <w:tcW w:w="382" w:type="pct"/>
            <w:shd w:val="clear" w:color="auto" w:fill="auto"/>
            <w:vAlign w:val="center"/>
          </w:tcPr>
          <w:p w14:paraId="1EA16840" w14:textId="77777777" w:rsidR="00B95888" w:rsidRPr="00674AFC" w:rsidRDefault="00B95888" w:rsidP="00AB4218">
            <w:pPr>
              <w:pStyle w:val="TableContentLeft"/>
            </w:pPr>
            <w:r w:rsidRPr="00674AFC">
              <w:t>2</w:t>
            </w:r>
          </w:p>
        </w:tc>
        <w:tc>
          <w:tcPr>
            <w:tcW w:w="653" w:type="pct"/>
            <w:shd w:val="clear" w:color="auto" w:fill="auto"/>
            <w:vAlign w:val="center"/>
          </w:tcPr>
          <w:p w14:paraId="312914FA" w14:textId="77777777" w:rsidR="00B95888" w:rsidRPr="00674AFC" w:rsidRDefault="00B95888" w:rsidP="00AB4218">
            <w:pPr>
              <w:pStyle w:val="TableContentLeft"/>
            </w:pPr>
            <w:r w:rsidRPr="00674AFC">
              <w:t>S_LPAd → eUICC</w:t>
            </w:r>
          </w:p>
        </w:tc>
        <w:tc>
          <w:tcPr>
            <w:tcW w:w="2382" w:type="pct"/>
            <w:shd w:val="clear" w:color="auto" w:fill="auto"/>
            <w:vAlign w:val="center"/>
          </w:tcPr>
          <w:p w14:paraId="1016775E"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48EDFBA2" w14:textId="18601622"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w:t>
            </w:r>
            <w:r w:rsidR="00F800CB" w:rsidDel="00F800CB">
              <w:rPr>
                <w:rFonts w:ascii="Arial" w:hAnsi="Arial" w:cs="Arial"/>
                <w:b w:val="0"/>
                <w:sz w:val="18"/>
                <w:szCs w:val="18"/>
              </w:rPr>
              <w:t xml:space="preserve"> </w:t>
            </w:r>
            <w:r w:rsidRPr="00674AFC">
              <w:rPr>
                <w:rFonts w:ascii="Arial" w:hAnsi="Arial" w:cs="Arial"/>
                <w:b w:val="0"/>
                <w:sz w:val="18"/>
                <w:szCs w:val="18"/>
              </w:rPr>
              <w:t>(</w:t>
            </w:r>
          </w:p>
          <w:p w14:paraId="6CDB4F50"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372060EA" w14:textId="12A5F482" w:rsidR="00B95888" w:rsidRPr="00674AFC" w:rsidRDefault="00B95888" w:rsidP="00F800CB">
            <w:pPr>
              <w:pStyle w:val="TableContentLeft"/>
            </w:pPr>
            <w:r w:rsidRPr="00674AFC">
              <w:rPr>
                <w:b/>
              </w:rPr>
              <w:t xml:space="preserve">    </w:t>
            </w:r>
            <w:r w:rsidRPr="00674AFC">
              <w:t>NO_PARAM))</w:t>
            </w:r>
          </w:p>
        </w:tc>
        <w:tc>
          <w:tcPr>
            <w:tcW w:w="1584" w:type="pct"/>
            <w:shd w:val="clear" w:color="auto" w:fill="auto"/>
            <w:vAlign w:val="center"/>
          </w:tcPr>
          <w:p w14:paraId="7032CA3F" w14:textId="77777777" w:rsidR="00B95888" w:rsidRPr="00AB4218" w:rsidRDefault="00B95888" w:rsidP="00AB4218">
            <w:pPr>
              <w:pStyle w:val="TableContentLeft"/>
              <w:rPr>
                <w:lang w:val="it-IT"/>
              </w:rPr>
            </w:pPr>
            <w:r w:rsidRPr="00AB4218">
              <w:rPr>
                <w:lang w:val="it-IT"/>
              </w:rPr>
              <w:t>response ProfileInfoListResponse::= profileInfoListOk : {</w:t>
            </w:r>
          </w:p>
          <w:p w14:paraId="6785B989" w14:textId="77777777" w:rsidR="00B95888" w:rsidRPr="00AB4218" w:rsidRDefault="00B95888" w:rsidP="00AB4218">
            <w:pPr>
              <w:pStyle w:val="TableContentLeft"/>
              <w:rPr>
                <w:lang w:val="it-IT"/>
              </w:rPr>
            </w:pPr>
            <w:r w:rsidRPr="00AB4218">
              <w:rPr>
                <w:lang w:val="it-IT"/>
              </w:rPr>
              <w:t xml:space="preserve"> #PROFILE_INFO1;</w:t>
            </w:r>
          </w:p>
          <w:p w14:paraId="102BB748" w14:textId="77777777" w:rsidR="00B95888" w:rsidRPr="00674AFC" w:rsidRDefault="00B95888" w:rsidP="00AB4218">
            <w:pPr>
              <w:pStyle w:val="TableContentLeft"/>
            </w:pPr>
            <w:r w:rsidRPr="00674AFC">
              <w:t>}</w:t>
            </w:r>
          </w:p>
          <w:p w14:paraId="7822F7F4" w14:textId="77777777" w:rsidR="00B95888" w:rsidRPr="00674AFC" w:rsidRDefault="00B95888" w:rsidP="00AB4218">
            <w:pPr>
              <w:pStyle w:val="TableContentLeft"/>
            </w:pPr>
            <w:r w:rsidRPr="00674AFC">
              <w:t>SW=0x9000</w:t>
            </w:r>
          </w:p>
        </w:tc>
      </w:tr>
    </w:tbl>
    <w:p w14:paraId="453DA521" w14:textId="77777777" w:rsidR="00B95888" w:rsidRPr="004755EE" w:rsidRDefault="00B95888" w:rsidP="00B95888">
      <w:pPr>
        <w:pStyle w:val="Heading6no"/>
        <w:rPr>
          <w:lang w:val="en-GB"/>
        </w:rPr>
      </w:pPr>
      <w:r w:rsidRPr="004755EE">
        <w:rPr>
          <w:lang w:val="en-GB"/>
        </w:rPr>
        <w:t>Test Sequence #0</w:t>
      </w:r>
      <w:r>
        <w:rPr>
          <w:lang w:val="en-GB"/>
        </w:rPr>
        <w:t>8</w:t>
      </w:r>
      <w:r w:rsidRPr="004755EE">
        <w:rPr>
          <w:lang w:val="en-GB"/>
        </w:rPr>
        <w:t xml:space="preserve"> Error: Enable</w:t>
      </w:r>
      <w:r>
        <w:rPr>
          <w:lang w:val="en-GB"/>
        </w:rPr>
        <w:t xml:space="preserve"> 2</w:t>
      </w:r>
      <w:r w:rsidRPr="00A5423B">
        <w:rPr>
          <w:vertAlign w:val="superscript"/>
          <w:lang w:val="en-GB"/>
        </w:rPr>
        <w:t>nd</w:t>
      </w:r>
      <w:r w:rsidRPr="004755EE">
        <w:rPr>
          <w:lang w:val="en-GB"/>
        </w:rPr>
        <w:t>Profile (by ISD-P AID) is not possible when this Operational Profile is in Enable state</w:t>
      </w:r>
      <w:r>
        <w:rPr>
          <w:lang w:val="en-GB"/>
        </w:rPr>
        <w:t xml:space="preserve"> at other LSI</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95888" w:rsidRPr="00674AFC" w14:paraId="4A697AEB" w14:textId="77777777" w:rsidTr="00AB4218">
        <w:trPr>
          <w:trHeight w:val="380"/>
          <w:jc w:val="center"/>
        </w:trPr>
        <w:tc>
          <w:tcPr>
            <w:tcW w:w="1167" w:type="pct"/>
            <w:shd w:val="clear" w:color="auto" w:fill="BFBFBF" w:themeFill="background1" w:themeFillShade="BF"/>
            <w:vAlign w:val="center"/>
          </w:tcPr>
          <w:p w14:paraId="68F4B4E2" w14:textId="77777777" w:rsidR="00B95888" w:rsidRPr="00674AFC" w:rsidRDefault="00B95888"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0ECC3066" w14:textId="77777777" w:rsidR="00B95888" w:rsidRPr="00674AFC" w:rsidRDefault="00B95888" w:rsidP="00AB4218">
            <w:pPr>
              <w:pStyle w:val="TableHeaderGray"/>
              <w:rPr>
                <w:rStyle w:val="PlaceholderText"/>
                <w:lang w:val="en-GB"/>
              </w:rPr>
            </w:pPr>
          </w:p>
        </w:tc>
      </w:tr>
      <w:tr w:rsidR="00B95888" w:rsidRPr="00674AFC" w14:paraId="745AC12F" w14:textId="77777777" w:rsidTr="00AB4218">
        <w:trPr>
          <w:jc w:val="center"/>
        </w:trPr>
        <w:tc>
          <w:tcPr>
            <w:tcW w:w="1167" w:type="pct"/>
            <w:shd w:val="clear" w:color="auto" w:fill="BFBFBF" w:themeFill="background1" w:themeFillShade="BF"/>
            <w:vAlign w:val="center"/>
          </w:tcPr>
          <w:p w14:paraId="4B9D563F" w14:textId="77777777" w:rsidR="00B95888" w:rsidRPr="00674AFC" w:rsidRDefault="00B95888"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6E0296A9" w14:textId="77777777" w:rsidR="00B95888" w:rsidRPr="00674AFC" w:rsidRDefault="00B95888" w:rsidP="00AB4218">
            <w:pPr>
              <w:pStyle w:val="TableHeaderGray"/>
              <w:rPr>
                <w:rStyle w:val="PlaceholderText"/>
                <w:lang w:val="en-GB"/>
              </w:rPr>
            </w:pPr>
            <w:r w:rsidRPr="00674AFC">
              <w:rPr>
                <w:lang w:val="en-GB" w:eastAsia="de-DE"/>
              </w:rPr>
              <w:t>Description of the initial condition</w:t>
            </w:r>
          </w:p>
        </w:tc>
      </w:tr>
      <w:tr w:rsidR="00B95888" w:rsidRPr="00674AFC" w14:paraId="2A881F0E" w14:textId="77777777" w:rsidTr="00AB4218">
        <w:trPr>
          <w:jc w:val="center"/>
        </w:trPr>
        <w:tc>
          <w:tcPr>
            <w:tcW w:w="1167" w:type="pct"/>
            <w:vAlign w:val="center"/>
          </w:tcPr>
          <w:p w14:paraId="58B22893" w14:textId="77777777" w:rsidR="00B95888" w:rsidRPr="00674AFC" w:rsidRDefault="00B95888" w:rsidP="00AB4218">
            <w:pPr>
              <w:pStyle w:val="TableText"/>
            </w:pPr>
            <w:r w:rsidRPr="00674AFC">
              <w:t>eUICC</w:t>
            </w:r>
          </w:p>
        </w:tc>
        <w:tc>
          <w:tcPr>
            <w:tcW w:w="3833" w:type="pct"/>
            <w:vAlign w:val="center"/>
          </w:tcPr>
          <w:p w14:paraId="45CB7D06" w14:textId="1B8D86F7" w:rsidR="00B95888" w:rsidRPr="00674AFC" w:rsidRDefault="00B95888" w:rsidP="00AB4218">
            <w:pPr>
              <w:pStyle w:val="TableText"/>
            </w:pPr>
            <w:r w:rsidRPr="00674AFC">
              <w:t>The PROFILE_OPERATIONAL1 is Enabled on the eUICC</w:t>
            </w:r>
            <w:r w:rsidR="00E8763F">
              <w:t xml:space="preserve"> on Port X</w:t>
            </w:r>
            <w:r w:rsidRPr="00674AFC">
              <w:t>.</w:t>
            </w:r>
          </w:p>
        </w:tc>
      </w:tr>
      <w:tr w:rsidR="00B95888" w:rsidRPr="00674AFC" w14:paraId="5F5B45BA" w14:textId="77777777" w:rsidTr="00AB4218">
        <w:trPr>
          <w:jc w:val="center"/>
        </w:trPr>
        <w:tc>
          <w:tcPr>
            <w:tcW w:w="1167" w:type="pct"/>
            <w:vAlign w:val="center"/>
          </w:tcPr>
          <w:p w14:paraId="431C27B0" w14:textId="77777777" w:rsidR="00B95888" w:rsidRPr="00674AFC" w:rsidRDefault="00B95888" w:rsidP="00AB4218">
            <w:pPr>
              <w:pStyle w:val="TableText"/>
            </w:pPr>
            <w:r w:rsidRPr="00674AFC">
              <w:t>eUICC</w:t>
            </w:r>
          </w:p>
        </w:tc>
        <w:tc>
          <w:tcPr>
            <w:tcW w:w="3833" w:type="pct"/>
            <w:vAlign w:val="center"/>
          </w:tcPr>
          <w:p w14:paraId="2A2B6F58" w14:textId="77777777" w:rsidR="00B95888" w:rsidRPr="00674AFC" w:rsidRDefault="00B95888" w:rsidP="00AB4218">
            <w:pPr>
              <w:pStyle w:val="TableText"/>
            </w:pPr>
            <w:r w:rsidRPr="00674AFC">
              <w:t>The PROFILE_OPERATIONAL1 corresponds to &lt;ISD_P_AID</w:t>
            </w:r>
            <w:r>
              <w:t>1</w:t>
            </w:r>
            <w:r w:rsidRPr="00674AFC">
              <w:t>&gt;.</w:t>
            </w:r>
          </w:p>
        </w:tc>
      </w:tr>
      <w:tr w:rsidR="00B95888" w:rsidRPr="00674AFC" w14:paraId="4E444531" w14:textId="77777777" w:rsidTr="00AB4218">
        <w:trPr>
          <w:jc w:val="center"/>
        </w:trPr>
        <w:tc>
          <w:tcPr>
            <w:tcW w:w="1167" w:type="pct"/>
            <w:vAlign w:val="center"/>
          </w:tcPr>
          <w:p w14:paraId="4B8EEAB4" w14:textId="77777777" w:rsidR="00B95888" w:rsidRPr="00674AFC" w:rsidRDefault="00B95888" w:rsidP="00AB4218">
            <w:pPr>
              <w:pStyle w:val="TableText"/>
            </w:pPr>
            <w:r w:rsidRPr="00154AAF">
              <w:t>eUICC</w:t>
            </w:r>
          </w:p>
        </w:tc>
        <w:tc>
          <w:tcPr>
            <w:tcW w:w="3833" w:type="pct"/>
            <w:vAlign w:val="center"/>
          </w:tcPr>
          <w:p w14:paraId="44CED814" w14:textId="77777777" w:rsidR="00B95888" w:rsidRPr="00674AFC" w:rsidRDefault="00B95888" w:rsidP="00AB4218">
            <w:pPr>
              <w:pStyle w:val="TableText"/>
            </w:pPr>
            <w:r w:rsidRPr="00154AAF">
              <w:t>The PROFILE_OPERATIONAL</w:t>
            </w:r>
            <w:r>
              <w:t>2</w:t>
            </w:r>
            <w:r w:rsidRPr="00154AAF">
              <w:t xml:space="preserve"> has been installed on the eUICC.</w:t>
            </w:r>
          </w:p>
        </w:tc>
      </w:tr>
      <w:tr w:rsidR="00B95888" w:rsidRPr="00674AFC" w14:paraId="4DBB18E3" w14:textId="77777777" w:rsidTr="00AB4218">
        <w:trPr>
          <w:jc w:val="center"/>
        </w:trPr>
        <w:tc>
          <w:tcPr>
            <w:tcW w:w="1167" w:type="pct"/>
            <w:vAlign w:val="center"/>
          </w:tcPr>
          <w:p w14:paraId="2C1F3F0B" w14:textId="77777777" w:rsidR="00B95888" w:rsidRPr="00674AFC" w:rsidRDefault="00B95888" w:rsidP="00AB4218">
            <w:pPr>
              <w:pStyle w:val="TableText"/>
            </w:pPr>
            <w:r w:rsidRPr="00674AFC">
              <w:t>eUICC</w:t>
            </w:r>
          </w:p>
        </w:tc>
        <w:tc>
          <w:tcPr>
            <w:tcW w:w="3833" w:type="pct"/>
            <w:vAlign w:val="center"/>
          </w:tcPr>
          <w:p w14:paraId="45C26575" w14:textId="299FC7EB" w:rsidR="00B95888" w:rsidRPr="00674AFC" w:rsidRDefault="00B95888" w:rsidP="00AB4218">
            <w:pPr>
              <w:pStyle w:val="TableText"/>
            </w:pPr>
            <w:r w:rsidRPr="00674AFC">
              <w:t>The PROFILE_OPERATIONAL</w:t>
            </w:r>
            <w:r>
              <w:t>2</w:t>
            </w:r>
            <w:r w:rsidRPr="00674AFC">
              <w:t xml:space="preserve"> is Enabled on the eUICC</w:t>
            </w:r>
            <w:r w:rsidR="00DF1D54">
              <w:t xml:space="preserve"> on Port Y</w:t>
            </w:r>
            <w:r w:rsidRPr="00674AFC">
              <w:t>.</w:t>
            </w:r>
          </w:p>
        </w:tc>
      </w:tr>
      <w:tr w:rsidR="00B95888" w:rsidRPr="00674AFC" w14:paraId="07888B54" w14:textId="77777777" w:rsidTr="00AB4218">
        <w:trPr>
          <w:jc w:val="center"/>
        </w:trPr>
        <w:tc>
          <w:tcPr>
            <w:tcW w:w="1167" w:type="pct"/>
            <w:vAlign w:val="center"/>
          </w:tcPr>
          <w:p w14:paraId="1DB69F13" w14:textId="77777777" w:rsidR="00B95888" w:rsidRPr="00674AFC" w:rsidRDefault="00B95888" w:rsidP="00AB4218">
            <w:pPr>
              <w:pStyle w:val="TableText"/>
            </w:pPr>
            <w:r w:rsidRPr="00674AFC">
              <w:t>eUICC</w:t>
            </w:r>
          </w:p>
        </w:tc>
        <w:tc>
          <w:tcPr>
            <w:tcW w:w="3833" w:type="pct"/>
            <w:vAlign w:val="center"/>
          </w:tcPr>
          <w:p w14:paraId="020150E1" w14:textId="77777777" w:rsidR="00B95888" w:rsidRPr="00674AFC" w:rsidRDefault="00B95888" w:rsidP="00AB4218">
            <w:pPr>
              <w:pStyle w:val="TableText"/>
            </w:pPr>
            <w:r w:rsidRPr="00674AFC">
              <w:t>The PROFILE_OPERATIONAL</w:t>
            </w:r>
            <w:r>
              <w:t>2</w:t>
            </w:r>
            <w:r w:rsidRPr="00674AFC">
              <w:t xml:space="preserve"> corresponds to &lt;ISD_P_AID</w:t>
            </w:r>
            <w:r>
              <w:t>2</w:t>
            </w:r>
            <w:r w:rsidRPr="00674AFC">
              <w:t>&gt;.</w:t>
            </w:r>
          </w:p>
        </w:tc>
      </w:tr>
    </w:tbl>
    <w:p w14:paraId="1C55C2DA" w14:textId="77777777" w:rsidR="00B95888" w:rsidRPr="00674AFC" w:rsidRDefault="00B95888" w:rsidP="00B95888">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233"/>
        <w:gridCol w:w="4227"/>
        <w:gridCol w:w="2856"/>
      </w:tblGrid>
      <w:tr w:rsidR="00B95888" w:rsidRPr="00674AFC" w14:paraId="64BBD735" w14:textId="77777777" w:rsidTr="00AB4218">
        <w:trPr>
          <w:trHeight w:val="314"/>
          <w:jc w:val="center"/>
        </w:trPr>
        <w:tc>
          <w:tcPr>
            <w:tcW w:w="385" w:type="pct"/>
            <w:shd w:val="clear" w:color="auto" w:fill="C00000"/>
            <w:vAlign w:val="center"/>
          </w:tcPr>
          <w:p w14:paraId="2120EB8C" w14:textId="77777777" w:rsidR="00B95888" w:rsidRPr="004755EE" w:rsidRDefault="00B95888" w:rsidP="00AB4218">
            <w:pPr>
              <w:pStyle w:val="TableHeader"/>
            </w:pPr>
            <w:r w:rsidRPr="004755EE">
              <w:t>Step</w:t>
            </w:r>
          </w:p>
        </w:tc>
        <w:tc>
          <w:tcPr>
            <w:tcW w:w="684" w:type="pct"/>
            <w:shd w:val="clear" w:color="auto" w:fill="C00000"/>
            <w:vAlign w:val="center"/>
          </w:tcPr>
          <w:p w14:paraId="06F91398" w14:textId="77777777" w:rsidR="00B95888" w:rsidRPr="004755EE" w:rsidRDefault="00B95888" w:rsidP="00AB4218">
            <w:pPr>
              <w:pStyle w:val="TableHeader"/>
            </w:pPr>
            <w:r w:rsidRPr="004755EE">
              <w:t>Direction</w:t>
            </w:r>
          </w:p>
        </w:tc>
        <w:tc>
          <w:tcPr>
            <w:tcW w:w="2346" w:type="pct"/>
            <w:shd w:val="clear" w:color="auto" w:fill="C00000"/>
            <w:vAlign w:val="center"/>
          </w:tcPr>
          <w:p w14:paraId="1C71731E" w14:textId="77777777" w:rsidR="00B95888" w:rsidRPr="004755EE" w:rsidRDefault="00B95888" w:rsidP="00AB4218">
            <w:pPr>
              <w:pStyle w:val="TableHeader"/>
            </w:pPr>
            <w:r w:rsidRPr="004755EE">
              <w:t>Sequence / Description</w:t>
            </w:r>
          </w:p>
        </w:tc>
        <w:tc>
          <w:tcPr>
            <w:tcW w:w="1585" w:type="pct"/>
            <w:shd w:val="clear" w:color="auto" w:fill="C00000"/>
            <w:vAlign w:val="center"/>
          </w:tcPr>
          <w:p w14:paraId="475A0D44" w14:textId="77777777" w:rsidR="00B95888" w:rsidRPr="004755EE" w:rsidRDefault="00B95888" w:rsidP="00AB4218">
            <w:pPr>
              <w:pStyle w:val="TableHeader"/>
            </w:pPr>
            <w:r w:rsidRPr="004755EE">
              <w:t>Expected result</w:t>
            </w:r>
          </w:p>
        </w:tc>
      </w:tr>
      <w:tr w:rsidR="00B95888" w:rsidRPr="00674AFC" w14:paraId="11378D20" w14:textId="77777777" w:rsidTr="0002176E">
        <w:trPr>
          <w:trHeight w:val="314"/>
          <w:jc w:val="center"/>
        </w:trPr>
        <w:tc>
          <w:tcPr>
            <w:tcW w:w="385" w:type="pct"/>
            <w:shd w:val="clear" w:color="auto" w:fill="auto"/>
            <w:vAlign w:val="center"/>
          </w:tcPr>
          <w:p w14:paraId="153C0B2F" w14:textId="77777777" w:rsidR="00B95888" w:rsidRPr="004755EE" w:rsidRDefault="00B95888" w:rsidP="00AB4218">
            <w:pPr>
              <w:pStyle w:val="TableContentLeft"/>
            </w:pPr>
            <w:r w:rsidRPr="00364347">
              <w:t>IC1</w:t>
            </w:r>
          </w:p>
        </w:tc>
        <w:tc>
          <w:tcPr>
            <w:tcW w:w="684" w:type="pct"/>
            <w:shd w:val="clear" w:color="auto" w:fill="auto"/>
            <w:vAlign w:val="center"/>
          </w:tcPr>
          <w:p w14:paraId="3B85D860" w14:textId="77777777" w:rsidR="00B95888" w:rsidRPr="004755EE" w:rsidRDefault="00B95888"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46" w:type="pct"/>
            <w:shd w:val="clear" w:color="auto" w:fill="auto"/>
            <w:vAlign w:val="center"/>
          </w:tcPr>
          <w:p w14:paraId="18CAAD99" w14:textId="77777777" w:rsidR="00B95888" w:rsidRPr="004755EE" w:rsidRDefault="00B95888" w:rsidP="00AB4218">
            <w:pPr>
              <w:pStyle w:val="TableContentLeft"/>
            </w:pPr>
            <w:r w:rsidRPr="00364347">
              <w:t>RESET</w:t>
            </w:r>
          </w:p>
        </w:tc>
        <w:tc>
          <w:tcPr>
            <w:tcW w:w="1585" w:type="pct"/>
            <w:shd w:val="clear" w:color="auto" w:fill="auto"/>
            <w:vAlign w:val="center"/>
          </w:tcPr>
          <w:p w14:paraId="32728E70" w14:textId="77777777" w:rsidR="00B95888" w:rsidRPr="00364347" w:rsidRDefault="00B95888" w:rsidP="00AB4218">
            <w:pPr>
              <w:pStyle w:val="TableContentLeft"/>
            </w:pPr>
            <w:r w:rsidRPr="00364347">
              <w:t>Extract &lt;ATR&gt;</w:t>
            </w:r>
          </w:p>
          <w:p w14:paraId="6FCF3FF1" w14:textId="77777777" w:rsidR="00B95888" w:rsidRPr="00364347" w:rsidRDefault="00B95888" w:rsidP="00AB4218">
            <w:pPr>
              <w:pStyle w:val="TableContentLeft"/>
            </w:pPr>
            <w:r w:rsidRPr="00364347">
              <w:t>Verify ‘LSI Support’ is present in &lt;ATR&gt;</w:t>
            </w:r>
          </w:p>
          <w:p w14:paraId="7CD4F7E8" w14:textId="77777777" w:rsidR="00B95888" w:rsidRPr="004755EE" w:rsidRDefault="00B95888" w:rsidP="00AB4218">
            <w:pPr>
              <w:pStyle w:val="TableContentLeft"/>
            </w:pPr>
          </w:p>
        </w:tc>
      </w:tr>
      <w:tr w:rsidR="00B95888" w:rsidRPr="00674AFC" w14:paraId="363D3DEB" w14:textId="77777777" w:rsidTr="0002176E">
        <w:trPr>
          <w:trHeight w:val="314"/>
          <w:jc w:val="center"/>
        </w:trPr>
        <w:tc>
          <w:tcPr>
            <w:tcW w:w="385" w:type="pct"/>
            <w:shd w:val="clear" w:color="auto" w:fill="auto"/>
            <w:vAlign w:val="center"/>
          </w:tcPr>
          <w:p w14:paraId="1B2DB242" w14:textId="77777777" w:rsidR="00B95888" w:rsidRPr="004755EE" w:rsidRDefault="00B95888" w:rsidP="00AB4218">
            <w:pPr>
              <w:pStyle w:val="TableContentLeft"/>
            </w:pPr>
            <w:r w:rsidRPr="00364347">
              <w:t>IC2</w:t>
            </w:r>
          </w:p>
        </w:tc>
        <w:tc>
          <w:tcPr>
            <w:tcW w:w="684" w:type="pct"/>
            <w:shd w:val="clear" w:color="auto" w:fill="auto"/>
            <w:vAlign w:val="center"/>
          </w:tcPr>
          <w:p w14:paraId="431C5934" w14:textId="77777777" w:rsidR="00B95888" w:rsidRPr="004755EE" w:rsidRDefault="00B95888" w:rsidP="00AB4218">
            <w:pPr>
              <w:pStyle w:val="TableContentLeft"/>
            </w:pPr>
            <w:r w:rsidRPr="00535C96">
              <w:t>S_Device</w:t>
            </w:r>
          </w:p>
        </w:tc>
        <w:tc>
          <w:tcPr>
            <w:tcW w:w="2346" w:type="pct"/>
            <w:shd w:val="clear" w:color="auto" w:fill="auto"/>
            <w:vAlign w:val="center"/>
          </w:tcPr>
          <w:p w14:paraId="319707D1" w14:textId="03A1E7B0" w:rsidR="00B95888" w:rsidRPr="00364347" w:rsidRDefault="008E4ED1" w:rsidP="00AB4218">
            <w:pPr>
              <w:pStyle w:val="TableContentLeft"/>
            </w:pPr>
            <w:r w:rsidRPr="008E4ED1">
              <w:t>PROC_EUICC_CONFIGURE_LSIS_FOR_MEP</w:t>
            </w:r>
            <w:r w:rsidRPr="008E4ED1" w:rsidDel="008E4ED1">
              <w:t xml:space="preserve"> </w:t>
            </w:r>
            <w:r w:rsidR="00B95888" w:rsidRPr="00535C96">
              <w:t>(</w:t>
            </w:r>
          </w:p>
          <w:p w14:paraId="0A13B44C" w14:textId="77777777" w:rsidR="00B95888" w:rsidRPr="00364347" w:rsidRDefault="00B95888" w:rsidP="00AB4218">
            <w:pPr>
              <w:pStyle w:val="TableContentLeft"/>
            </w:pPr>
            <w:r w:rsidRPr="00535C96">
              <w:t>2,</w:t>
            </w:r>
          </w:p>
          <w:p w14:paraId="30F87325" w14:textId="7541F0D9" w:rsidR="00B95888" w:rsidRPr="00364347" w:rsidRDefault="009A4B6A" w:rsidP="00AB4218">
            <w:pPr>
              <w:pStyle w:val="TableContentLeft"/>
            </w:pPr>
            <w:r w:rsidRPr="006A219B">
              <w:t>#IUT_MEP_LSI_OPTIONS</w:t>
            </w:r>
            <w:r w:rsidR="00B95888" w:rsidRPr="00535C96">
              <w:t>,</w:t>
            </w:r>
          </w:p>
          <w:p w14:paraId="46661A5F" w14:textId="77777777" w:rsidR="00B95888" w:rsidRPr="00364347" w:rsidRDefault="00B95888" w:rsidP="00AB4218">
            <w:pPr>
              <w:pStyle w:val="TableContentLeft"/>
            </w:pPr>
            <w:r w:rsidRPr="00535C96">
              <w:t>“0</w:t>
            </w:r>
            <w:r>
              <w:t>20103</w:t>
            </w:r>
            <w:r w:rsidRPr="00535C96">
              <w:t>”,</w:t>
            </w:r>
          </w:p>
          <w:p w14:paraId="560E96BC" w14:textId="77777777" w:rsidR="00B95888" w:rsidRPr="004755EE" w:rsidRDefault="00B95888" w:rsidP="00AB4218">
            <w:pPr>
              <w:pStyle w:val="TableContentLeft"/>
            </w:pPr>
            <w:r w:rsidRPr="00364347">
              <w:t>2)</w:t>
            </w:r>
          </w:p>
        </w:tc>
        <w:tc>
          <w:tcPr>
            <w:tcW w:w="1585" w:type="pct"/>
            <w:shd w:val="clear" w:color="auto" w:fill="auto"/>
            <w:vAlign w:val="center"/>
          </w:tcPr>
          <w:p w14:paraId="08B99D8A" w14:textId="77777777" w:rsidR="00B95888" w:rsidRPr="00364347" w:rsidRDefault="00B95888" w:rsidP="00AB4218">
            <w:pPr>
              <w:pStyle w:val="TableContentLeft"/>
            </w:pPr>
            <w:r w:rsidRPr="00535C96">
              <w:t xml:space="preserve">Verify </w:t>
            </w:r>
          </w:p>
          <w:p w14:paraId="53DD788B" w14:textId="77777777" w:rsidR="00B95888" w:rsidRPr="00364347" w:rsidRDefault="00B95888" w:rsidP="00AB4218">
            <w:pPr>
              <w:pStyle w:val="TableContentLeft"/>
            </w:pPr>
            <w:r w:rsidRPr="00535C96">
              <w:t xml:space="preserve">&lt;MEP_MODE&gt; = </w:t>
            </w:r>
            <w:r>
              <w:t>02</w:t>
            </w:r>
            <w:r w:rsidRPr="00535C96">
              <w:t>,</w:t>
            </w:r>
          </w:p>
          <w:p w14:paraId="72665C49" w14:textId="77777777" w:rsidR="00B95888" w:rsidRPr="00364347" w:rsidRDefault="00B95888" w:rsidP="00AB4218">
            <w:pPr>
              <w:pStyle w:val="TableContentLeft"/>
            </w:pPr>
            <w:r w:rsidRPr="00535C96">
              <w:t xml:space="preserve">Verify </w:t>
            </w:r>
          </w:p>
          <w:p w14:paraId="5BEF5D05" w14:textId="00E452CA" w:rsidR="00B95888" w:rsidRPr="00364347" w:rsidRDefault="00B95888" w:rsidP="00AB4218">
            <w:pPr>
              <w:pStyle w:val="TableContentLeft"/>
            </w:pPr>
            <w:r w:rsidRPr="00535C96">
              <w:t xml:space="preserve">&lt;MEP_LSI_OPTION&gt; =                 </w:t>
            </w:r>
            <w:r w:rsidR="009B24F9">
              <w:t>#IUT_MEP_LSI_OPTIONS,</w:t>
            </w:r>
          </w:p>
          <w:p w14:paraId="08D07671" w14:textId="77777777" w:rsidR="00B95888" w:rsidRPr="00364347" w:rsidRDefault="00B95888" w:rsidP="00AB4218">
            <w:pPr>
              <w:pStyle w:val="TableContentLeft"/>
            </w:pPr>
            <w:r w:rsidRPr="00535C96">
              <w:t xml:space="preserve">Verify </w:t>
            </w:r>
          </w:p>
          <w:p w14:paraId="405C7690" w14:textId="77777777" w:rsidR="00B95888" w:rsidRPr="004755EE" w:rsidRDefault="00B95888" w:rsidP="00AB4218">
            <w:pPr>
              <w:pStyle w:val="TableContentLeft"/>
            </w:pPr>
            <w:r>
              <w:lastRenderedPageBreak/>
              <w:t>&lt;MEP_MAX_LSIS&gt; &lt;=</w:t>
            </w:r>
            <w:r w:rsidRPr="00535C96">
              <w:t xml:space="preserve">                  #IUT_MEP_MAX_LSIS</w:t>
            </w:r>
          </w:p>
        </w:tc>
      </w:tr>
      <w:tr w:rsidR="00B95888" w:rsidRPr="00674AFC" w14:paraId="6E5FA9D5" w14:textId="77777777" w:rsidTr="00AB4218">
        <w:trPr>
          <w:trHeight w:val="314"/>
          <w:jc w:val="center"/>
        </w:trPr>
        <w:tc>
          <w:tcPr>
            <w:tcW w:w="385" w:type="pct"/>
            <w:shd w:val="clear" w:color="auto" w:fill="FFFFFF" w:themeFill="background1"/>
            <w:vAlign w:val="center"/>
          </w:tcPr>
          <w:p w14:paraId="667D1E69" w14:textId="77777777" w:rsidR="00B95888" w:rsidRPr="00674AFC" w:rsidRDefault="00B95888" w:rsidP="00AB4218">
            <w:pPr>
              <w:pStyle w:val="TableContentLeft"/>
            </w:pPr>
            <w:r w:rsidRPr="00674AFC">
              <w:lastRenderedPageBreak/>
              <w:t>IC</w:t>
            </w:r>
            <w:r>
              <w:t>3</w:t>
            </w:r>
          </w:p>
        </w:tc>
        <w:tc>
          <w:tcPr>
            <w:tcW w:w="4615" w:type="pct"/>
            <w:gridSpan w:val="3"/>
            <w:shd w:val="clear" w:color="auto" w:fill="FFFFFF" w:themeFill="background1"/>
            <w:vAlign w:val="center"/>
          </w:tcPr>
          <w:p w14:paraId="69048B44" w14:textId="77777777" w:rsidR="00B95888" w:rsidRPr="00674AFC" w:rsidRDefault="00B95888" w:rsidP="00AB4218">
            <w:pPr>
              <w:pStyle w:val="TableContentLeft"/>
            </w:pPr>
            <w:r>
              <w:t>PROC_EUICC_INITIALIZATION_SEQUENCE_MEP</w:t>
            </w:r>
          </w:p>
        </w:tc>
      </w:tr>
      <w:tr w:rsidR="00B95888" w:rsidRPr="00674AFC" w14:paraId="108E6A95" w14:textId="77777777" w:rsidTr="00AB4218">
        <w:trPr>
          <w:trHeight w:val="314"/>
          <w:jc w:val="center"/>
        </w:trPr>
        <w:tc>
          <w:tcPr>
            <w:tcW w:w="385" w:type="pct"/>
            <w:shd w:val="clear" w:color="auto" w:fill="FFFFFF" w:themeFill="background1"/>
            <w:vAlign w:val="center"/>
          </w:tcPr>
          <w:p w14:paraId="6703536D" w14:textId="77777777" w:rsidR="00B95888" w:rsidRPr="00674AFC" w:rsidRDefault="00B95888" w:rsidP="00AB4218">
            <w:pPr>
              <w:pStyle w:val="TableContentLeft"/>
            </w:pPr>
            <w:r w:rsidRPr="00674AFC">
              <w:t>IC</w:t>
            </w:r>
            <w:r>
              <w:t>4</w:t>
            </w:r>
          </w:p>
        </w:tc>
        <w:tc>
          <w:tcPr>
            <w:tcW w:w="4615" w:type="pct"/>
            <w:gridSpan w:val="3"/>
            <w:shd w:val="clear" w:color="auto" w:fill="FFFFFF" w:themeFill="background1"/>
            <w:vAlign w:val="center"/>
          </w:tcPr>
          <w:p w14:paraId="05A470F7" w14:textId="77777777" w:rsidR="00B95888" w:rsidRPr="00674AFC" w:rsidRDefault="00B95888" w:rsidP="00AB4218">
            <w:pPr>
              <w:pStyle w:val="TableContentLeft"/>
            </w:pPr>
            <w:r w:rsidRPr="00674AFC">
              <w:t>PROC_OPEN_LOGICAL_CHANNEL_AND_SELECT_ISDR</w:t>
            </w:r>
          </w:p>
        </w:tc>
      </w:tr>
      <w:tr w:rsidR="00B95888" w:rsidRPr="00674AFC" w14:paraId="4726F0AF" w14:textId="77777777" w:rsidTr="00AB4218">
        <w:trPr>
          <w:trHeight w:val="314"/>
          <w:jc w:val="center"/>
        </w:trPr>
        <w:tc>
          <w:tcPr>
            <w:tcW w:w="385" w:type="pct"/>
            <w:shd w:val="clear" w:color="auto" w:fill="auto"/>
            <w:vAlign w:val="center"/>
          </w:tcPr>
          <w:p w14:paraId="429B881B" w14:textId="77777777" w:rsidR="00B95888" w:rsidRPr="00674AFC" w:rsidRDefault="00B95888" w:rsidP="00AB4218">
            <w:pPr>
              <w:pStyle w:val="TableContentLeft"/>
            </w:pPr>
            <w:r w:rsidRPr="00674AFC">
              <w:t>1</w:t>
            </w:r>
          </w:p>
        </w:tc>
        <w:tc>
          <w:tcPr>
            <w:tcW w:w="684" w:type="pct"/>
            <w:shd w:val="clear" w:color="auto" w:fill="auto"/>
            <w:vAlign w:val="center"/>
          </w:tcPr>
          <w:p w14:paraId="63C15391" w14:textId="77777777" w:rsidR="00B95888" w:rsidRPr="00674AFC" w:rsidRDefault="00B95888" w:rsidP="00AB4218">
            <w:pPr>
              <w:pStyle w:val="TableContentLeft"/>
            </w:pPr>
            <w:r w:rsidRPr="00674AFC">
              <w:t>S_LPAd → eUICC</w:t>
            </w:r>
          </w:p>
        </w:tc>
        <w:tc>
          <w:tcPr>
            <w:tcW w:w="2346" w:type="pct"/>
            <w:shd w:val="clear" w:color="auto" w:fill="auto"/>
            <w:vAlign w:val="center"/>
          </w:tcPr>
          <w:p w14:paraId="0AAFC0C3" w14:textId="77777777" w:rsidR="00B95888" w:rsidRPr="00674AFC" w:rsidRDefault="00B95888"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1382BF93" w14:textId="7DC1B196" w:rsidR="00B95888" w:rsidRPr="00674AFC" w:rsidRDefault="00B95888"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w:t>
            </w:r>
            <w:r w:rsidR="004643A5" w:rsidDel="004643A5">
              <w:rPr>
                <w:rFonts w:ascii="Arial" w:hAnsi="Arial" w:cs="Arial"/>
                <w:b w:val="0"/>
                <w:sz w:val="18"/>
                <w:szCs w:val="18"/>
              </w:rPr>
              <w:t xml:space="preserve"> </w:t>
            </w:r>
            <w:r w:rsidRPr="00674AFC">
              <w:rPr>
                <w:rFonts w:ascii="Arial" w:hAnsi="Arial" w:cs="Arial"/>
                <w:b w:val="0"/>
                <w:sz w:val="18"/>
                <w:szCs w:val="18"/>
              </w:rPr>
              <w:t>(</w:t>
            </w:r>
          </w:p>
          <w:p w14:paraId="19FC2FDD" w14:textId="77777777" w:rsidR="00B95888" w:rsidRPr="00674AFC" w:rsidRDefault="00B95888" w:rsidP="00AB4218">
            <w:pPr>
              <w:pStyle w:val="NormalParagraph"/>
              <w:spacing w:line="240" w:lineRule="auto"/>
              <w:rPr>
                <w:sz w:val="18"/>
                <w:szCs w:val="18"/>
              </w:rPr>
            </w:pPr>
            <w:r w:rsidRPr="00674AFC">
              <w:rPr>
                <w:sz w:val="18"/>
                <w:szCs w:val="18"/>
              </w:rPr>
              <w:t xml:space="preserve">    NO_PARAM, </w:t>
            </w:r>
          </w:p>
          <w:p w14:paraId="7AC4F35E" w14:textId="77777777" w:rsidR="00B95888" w:rsidRPr="00674AFC" w:rsidRDefault="00B95888" w:rsidP="00AB4218">
            <w:pPr>
              <w:pStyle w:val="NormalParagraph"/>
              <w:spacing w:line="240" w:lineRule="auto"/>
              <w:rPr>
                <w:sz w:val="18"/>
                <w:szCs w:val="18"/>
              </w:rPr>
            </w:pPr>
            <w:r w:rsidRPr="00674AFC">
              <w:rPr>
                <w:sz w:val="18"/>
                <w:szCs w:val="18"/>
              </w:rPr>
              <w:t xml:space="preserve">    &lt;ISD_P_AID1&gt;, </w:t>
            </w:r>
          </w:p>
          <w:p w14:paraId="4FCADD9D" w14:textId="5EDAB671" w:rsidR="00B95888" w:rsidRPr="00674AFC" w:rsidRDefault="00B95888" w:rsidP="008D1A2E">
            <w:pPr>
              <w:pStyle w:val="TableContentLeft"/>
            </w:pPr>
            <w:r w:rsidRPr="00674AFC">
              <w:t xml:space="preserve">    </w:t>
            </w:r>
            <w:r>
              <w:t>FALSE</w:t>
            </w:r>
            <w:r w:rsidRPr="00674AFC">
              <w:t>))</w:t>
            </w:r>
          </w:p>
        </w:tc>
        <w:tc>
          <w:tcPr>
            <w:tcW w:w="1585" w:type="pct"/>
            <w:shd w:val="clear" w:color="auto" w:fill="auto"/>
            <w:vAlign w:val="center"/>
          </w:tcPr>
          <w:p w14:paraId="34A4A262" w14:textId="42526FA4" w:rsidR="00B95888" w:rsidRPr="00674AFC" w:rsidRDefault="00B95888" w:rsidP="00AB4218">
            <w:pPr>
              <w:pStyle w:val="TableContentLeft"/>
            </w:pPr>
            <w:r w:rsidRPr="00674AFC">
              <w:t>#R_ENABLE_PROFILE_</w:t>
            </w:r>
            <w:r w:rsidR="008A2D62">
              <w:t>NO_ESIM_PORT_AVAILABLE</w:t>
            </w:r>
            <w:r w:rsidR="008B55A2">
              <w:t xml:space="preserve"> </w:t>
            </w:r>
            <w:r w:rsidR="002D18F6">
              <w:t>or #R_ENABLE_PROFILE_</w:t>
            </w:r>
            <w:r w:rsidRPr="00674AFC">
              <w:t>NOT_DISABLE_STATE</w:t>
            </w:r>
          </w:p>
          <w:p w14:paraId="2AF654FB" w14:textId="77777777" w:rsidR="00B95888" w:rsidRPr="00674AFC" w:rsidRDefault="00B95888" w:rsidP="00AB4218">
            <w:pPr>
              <w:pStyle w:val="TableContentLeft"/>
            </w:pPr>
            <w:r w:rsidRPr="00674AFC">
              <w:t>SW=0x9000</w:t>
            </w:r>
          </w:p>
        </w:tc>
      </w:tr>
      <w:tr w:rsidR="00B95888" w:rsidRPr="00674AFC" w14:paraId="2B3F086A" w14:textId="77777777" w:rsidTr="00AB4218">
        <w:trPr>
          <w:trHeight w:val="314"/>
          <w:jc w:val="center"/>
        </w:trPr>
        <w:tc>
          <w:tcPr>
            <w:tcW w:w="385" w:type="pct"/>
            <w:shd w:val="clear" w:color="auto" w:fill="auto"/>
            <w:vAlign w:val="center"/>
          </w:tcPr>
          <w:p w14:paraId="3BEC38B3" w14:textId="77777777" w:rsidR="00B95888" w:rsidRPr="00674AFC" w:rsidRDefault="00B95888" w:rsidP="00AB4218">
            <w:pPr>
              <w:pStyle w:val="TableContentLeft"/>
            </w:pPr>
            <w:r w:rsidRPr="00674AFC">
              <w:t>2</w:t>
            </w:r>
          </w:p>
        </w:tc>
        <w:tc>
          <w:tcPr>
            <w:tcW w:w="684" w:type="pct"/>
            <w:shd w:val="clear" w:color="auto" w:fill="auto"/>
            <w:vAlign w:val="center"/>
          </w:tcPr>
          <w:p w14:paraId="7047FDAC" w14:textId="77777777" w:rsidR="00B95888" w:rsidRPr="00674AFC" w:rsidRDefault="00B95888" w:rsidP="00AB4218">
            <w:pPr>
              <w:pStyle w:val="TableContentLeft"/>
            </w:pPr>
            <w:r w:rsidRPr="00674AFC">
              <w:t>S_LPAd → eUICC</w:t>
            </w:r>
          </w:p>
        </w:tc>
        <w:tc>
          <w:tcPr>
            <w:tcW w:w="2346" w:type="pct"/>
            <w:shd w:val="clear" w:color="auto" w:fill="auto"/>
            <w:vAlign w:val="center"/>
          </w:tcPr>
          <w:p w14:paraId="14DB96BD"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47328FD3" w14:textId="0795E672"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w:t>
            </w:r>
            <w:r w:rsidR="008D1A2E" w:rsidDel="008D1A2E">
              <w:rPr>
                <w:rFonts w:ascii="Arial" w:hAnsi="Arial" w:cs="Arial"/>
                <w:b w:val="0"/>
                <w:sz w:val="18"/>
                <w:szCs w:val="18"/>
              </w:rPr>
              <w:t xml:space="preserve"> </w:t>
            </w:r>
            <w:r w:rsidRPr="00674AFC">
              <w:rPr>
                <w:rFonts w:ascii="Arial" w:hAnsi="Arial" w:cs="Arial"/>
                <w:b w:val="0"/>
                <w:sz w:val="18"/>
                <w:szCs w:val="18"/>
              </w:rPr>
              <w:t>(</w:t>
            </w:r>
          </w:p>
          <w:p w14:paraId="79C47035" w14:textId="77777777" w:rsidR="00B95888" w:rsidRPr="00AB4218" w:rsidRDefault="00B95888" w:rsidP="00AB4218">
            <w:pPr>
              <w:pStyle w:val="TableContentLeft"/>
              <w:rPr>
                <w:lang w:val="es-ES"/>
              </w:rPr>
            </w:pPr>
            <w:r w:rsidRPr="00674AFC">
              <w:t xml:space="preserve">    </w:t>
            </w:r>
            <w:r w:rsidRPr="00AB4218">
              <w:rPr>
                <w:lang w:val="es-ES"/>
              </w:rPr>
              <w:t>&lt;NO_PARAM&gt;,</w:t>
            </w:r>
          </w:p>
          <w:p w14:paraId="7BA261B4" w14:textId="4CA0E45C" w:rsidR="00B95888" w:rsidRPr="00674AFC" w:rsidRDefault="00B95888" w:rsidP="008D1A2E">
            <w:pPr>
              <w:pStyle w:val="TableContentLeft"/>
            </w:pPr>
            <w:r w:rsidRPr="00AB4218">
              <w:rPr>
                <w:lang w:val="es-ES"/>
              </w:rPr>
              <w:t xml:space="preserve">    &lt;NO_PARAM&gt;</w:t>
            </w:r>
            <w:r w:rsidRPr="00674AFC">
              <w:t>))</w:t>
            </w:r>
          </w:p>
        </w:tc>
        <w:tc>
          <w:tcPr>
            <w:tcW w:w="1585" w:type="pct"/>
            <w:shd w:val="clear" w:color="auto" w:fill="auto"/>
            <w:vAlign w:val="center"/>
          </w:tcPr>
          <w:p w14:paraId="1F8B3A57" w14:textId="77777777" w:rsidR="00B95888" w:rsidRPr="004755EE" w:rsidRDefault="00B95888" w:rsidP="00AB4218">
            <w:pPr>
              <w:pStyle w:val="TableContentLeft"/>
              <w:rPr>
                <w:lang w:val="it-IT"/>
              </w:rPr>
            </w:pPr>
            <w:r w:rsidRPr="004755EE">
              <w:rPr>
                <w:lang w:val="it-IT"/>
              </w:rPr>
              <w:t>response ProfileInfoListResponse::= profileInfoListOk : {</w:t>
            </w:r>
          </w:p>
          <w:p w14:paraId="3B49F080" w14:textId="77777777" w:rsidR="00B95888" w:rsidRDefault="00B95888" w:rsidP="00AB4218">
            <w:pPr>
              <w:pStyle w:val="TableContentLeft"/>
              <w:rPr>
                <w:lang w:val="it-IT"/>
              </w:rPr>
            </w:pPr>
            <w:r w:rsidRPr="004755EE">
              <w:rPr>
                <w:lang w:val="it-IT"/>
              </w:rPr>
              <w:t xml:space="preserve"> #PROFILE_INFO</w:t>
            </w:r>
            <w:r>
              <w:rPr>
                <w:lang w:val="it-IT"/>
              </w:rPr>
              <w:t>1;</w:t>
            </w:r>
          </w:p>
          <w:p w14:paraId="1E9C30A0" w14:textId="77777777" w:rsidR="00B95888" w:rsidRPr="00AB4218" w:rsidRDefault="00B95888" w:rsidP="00AB4218">
            <w:pPr>
              <w:pStyle w:val="TableContentLeft"/>
              <w:rPr>
                <w:lang w:val="en-US"/>
              </w:rPr>
            </w:pPr>
            <w:r>
              <w:rPr>
                <w:lang w:val="it-IT"/>
              </w:rPr>
              <w:t xml:space="preserve"> </w:t>
            </w:r>
            <w:r w:rsidRPr="00AB4218">
              <w:rPr>
                <w:lang w:val="en-US"/>
              </w:rPr>
              <w:t>#P</w:t>
            </w:r>
            <w:r>
              <w:t>ROFILE_INFO2_ENABLED</w:t>
            </w:r>
            <w:r w:rsidRPr="00AB4218">
              <w:rPr>
                <w:lang w:val="en-US"/>
              </w:rPr>
              <w:t>;</w:t>
            </w:r>
          </w:p>
          <w:p w14:paraId="69022098" w14:textId="77777777" w:rsidR="00B95888" w:rsidRPr="00AB4218" w:rsidRDefault="00B95888" w:rsidP="00AB4218">
            <w:pPr>
              <w:pStyle w:val="TableContentLeft"/>
              <w:rPr>
                <w:lang w:val="en-US"/>
              </w:rPr>
            </w:pPr>
            <w:r w:rsidRPr="00AB4218">
              <w:rPr>
                <w:lang w:val="en-US"/>
              </w:rPr>
              <w:t>}</w:t>
            </w:r>
          </w:p>
          <w:p w14:paraId="11A96973" w14:textId="77777777" w:rsidR="00B95888" w:rsidRPr="00674AFC" w:rsidRDefault="00B95888" w:rsidP="00AB4218">
            <w:pPr>
              <w:pStyle w:val="TableContentLeft"/>
            </w:pPr>
            <w:r w:rsidRPr="00154AAF">
              <w:t>SW=0x9000</w:t>
            </w:r>
          </w:p>
        </w:tc>
      </w:tr>
      <w:tr w:rsidR="00B95888" w:rsidRPr="00674AFC" w14:paraId="05CD575C" w14:textId="77777777" w:rsidTr="00AB4218">
        <w:trPr>
          <w:trHeight w:val="314"/>
          <w:jc w:val="center"/>
        </w:trPr>
        <w:tc>
          <w:tcPr>
            <w:tcW w:w="385" w:type="pct"/>
            <w:shd w:val="clear" w:color="auto" w:fill="auto"/>
            <w:vAlign w:val="center"/>
          </w:tcPr>
          <w:p w14:paraId="2C32A7B8" w14:textId="77777777" w:rsidR="00B95888" w:rsidRPr="00674AFC" w:rsidRDefault="00B95888" w:rsidP="00AB4218">
            <w:pPr>
              <w:pStyle w:val="TableContentLeft"/>
            </w:pPr>
            <w:r>
              <w:t>3</w:t>
            </w:r>
          </w:p>
        </w:tc>
        <w:tc>
          <w:tcPr>
            <w:tcW w:w="684" w:type="pct"/>
            <w:shd w:val="clear" w:color="auto" w:fill="auto"/>
            <w:vAlign w:val="center"/>
          </w:tcPr>
          <w:p w14:paraId="2E591630" w14:textId="77777777" w:rsidR="00B95888" w:rsidRPr="00674AFC" w:rsidRDefault="00B95888" w:rsidP="00AB4218">
            <w:pPr>
              <w:pStyle w:val="TableContentLeft"/>
            </w:pPr>
            <w:r w:rsidRPr="00674AFC">
              <w:t>S_LPAd → eUICC</w:t>
            </w:r>
          </w:p>
        </w:tc>
        <w:tc>
          <w:tcPr>
            <w:tcW w:w="2346" w:type="pct"/>
            <w:shd w:val="clear" w:color="auto" w:fill="auto"/>
            <w:vAlign w:val="center"/>
          </w:tcPr>
          <w:p w14:paraId="2AB4E8D6" w14:textId="77777777" w:rsidR="00B95888" w:rsidRPr="00674AFC" w:rsidRDefault="00B95888" w:rsidP="00AB4218">
            <w:pPr>
              <w:pStyle w:val="CRSheetTitle"/>
              <w:framePr w:hSpace="0" w:wrap="auto" w:hAnchor="text" w:xAlign="left" w:yAlign="inline"/>
              <w:rPr>
                <w:rFonts w:ascii="Arial" w:hAnsi="Arial" w:cs="Arial"/>
                <w:b w:val="0"/>
                <w:sz w:val="18"/>
                <w:szCs w:val="18"/>
                <w:lang w:eastAsia="de-DE" w:bidi="bn-BD"/>
              </w:rPr>
            </w:pPr>
            <w:r w:rsidRPr="00674AFC">
              <w:rPr>
                <w:rFonts w:ascii="Arial" w:hAnsi="Arial" w:cs="Arial"/>
                <w:b w:val="0"/>
                <w:sz w:val="18"/>
                <w:szCs w:val="18"/>
                <w:lang w:eastAsia="de-DE" w:bidi="bn-BD"/>
              </w:rPr>
              <w:t xml:space="preserve">MTD_STORE_DATA(    </w:t>
            </w:r>
          </w:p>
          <w:p w14:paraId="79551276" w14:textId="53656CC5" w:rsidR="00B95888" w:rsidRPr="00674AFC" w:rsidRDefault="00B95888" w:rsidP="00AB4218">
            <w:pPr>
              <w:pStyle w:val="CRSheetTitle"/>
              <w:framePr w:hSpace="0" w:wrap="auto" w:hAnchor="text" w:xAlign="left" w:yAlign="inline"/>
              <w:rPr>
                <w:rFonts w:ascii="Arial" w:hAnsi="Arial" w:cs="Arial"/>
                <w:b w:val="0"/>
                <w:sz w:val="18"/>
                <w:szCs w:val="18"/>
                <w:lang w:eastAsia="de-DE" w:bidi="bn-BD"/>
              </w:rPr>
            </w:pPr>
            <w:r w:rsidRPr="00674AFC">
              <w:rPr>
                <w:rFonts w:ascii="Arial" w:hAnsi="Arial" w:cs="Arial"/>
                <w:b w:val="0"/>
                <w:sz w:val="18"/>
                <w:szCs w:val="18"/>
                <w:lang w:eastAsia="de-DE" w:bidi="bn-BD"/>
              </w:rPr>
              <w:t xml:space="preserve">  </w:t>
            </w:r>
            <w:r>
              <w:rPr>
                <w:rFonts w:ascii="Arial" w:hAnsi="Arial" w:cs="Arial"/>
                <w:b w:val="0"/>
                <w:sz w:val="18"/>
                <w:szCs w:val="18"/>
                <w:lang w:eastAsia="de-DE" w:bidi="bn-BD"/>
              </w:rPr>
              <w:t>MTD_ENABLE_PROFILE</w:t>
            </w:r>
            <w:r w:rsidR="00E16E50" w:rsidDel="00E16E50">
              <w:rPr>
                <w:rFonts w:ascii="Arial" w:hAnsi="Arial" w:cs="Arial"/>
                <w:b w:val="0"/>
                <w:sz w:val="18"/>
                <w:szCs w:val="18"/>
                <w:lang w:eastAsia="de-DE" w:bidi="bn-BD"/>
              </w:rPr>
              <w:t xml:space="preserve"> </w:t>
            </w:r>
            <w:r w:rsidRPr="00674AFC">
              <w:rPr>
                <w:rFonts w:ascii="Arial" w:hAnsi="Arial" w:cs="Arial"/>
                <w:b w:val="0"/>
                <w:sz w:val="18"/>
                <w:szCs w:val="18"/>
                <w:lang w:eastAsia="de-DE" w:bidi="bn-BD"/>
              </w:rPr>
              <w:t>(</w:t>
            </w:r>
          </w:p>
          <w:p w14:paraId="4FB225F6" w14:textId="77777777" w:rsidR="00B95888" w:rsidRPr="006761B0" w:rsidRDefault="00B95888" w:rsidP="00AB4218">
            <w:pPr>
              <w:pStyle w:val="NormalParagraph"/>
              <w:spacing w:line="240" w:lineRule="auto"/>
              <w:rPr>
                <w:rFonts w:cs="Arial"/>
                <w:sz w:val="18"/>
                <w:szCs w:val="18"/>
                <w:lang w:eastAsia="de-DE" w:bidi="bn-BD"/>
              </w:rPr>
            </w:pPr>
            <w:r w:rsidRPr="006761B0">
              <w:rPr>
                <w:rFonts w:cs="Arial"/>
                <w:sz w:val="18"/>
                <w:szCs w:val="18"/>
                <w:lang w:eastAsia="de-DE" w:bidi="bn-BD"/>
              </w:rPr>
              <w:t xml:space="preserve">    NO_PARAM, </w:t>
            </w:r>
          </w:p>
          <w:p w14:paraId="00673A31" w14:textId="77777777" w:rsidR="00B95888" w:rsidRPr="006761B0" w:rsidRDefault="00B95888" w:rsidP="00AB4218">
            <w:pPr>
              <w:pStyle w:val="NormalParagraph"/>
              <w:spacing w:line="240" w:lineRule="auto"/>
              <w:rPr>
                <w:rFonts w:cs="Arial"/>
                <w:sz w:val="18"/>
                <w:szCs w:val="18"/>
                <w:lang w:eastAsia="de-DE" w:bidi="bn-BD"/>
              </w:rPr>
            </w:pPr>
            <w:r w:rsidRPr="006761B0">
              <w:rPr>
                <w:rFonts w:cs="Arial"/>
                <w:sz w:val="18"/>
                <w:szCs w:val="18"/>
                <w:lang w:eastAsia="de-DE" w:bidi="bn-BD"/>
              </w:rPr>
              <w:t xml:space="preserve">    &lt;ISD_P_AID2&gt;, </w:t>
            </w:r>
          </w:p>
          <w:p w14:paraId="47CA8CBF" w14:textId="43BEDCC3" w:rsidR="00B95888" w:rsidRPr="00674AFC" w:rsidRDefault="00B95888" w:rsidP="006F4DD4">
            <w:pPr>
              <w:pStyle w:val="TableContentLeft"/>
            </w:pPr>
            <w:r w:rsidRPr="00674AFC">
              <w:t xml:space="preserve">    </w:t>
            </w:r>
            <w:r>
              <w:t>FALSE</w:t>
            </w:r>
            <w:r w:rsidRPr="006761B0">
              <w:t>))</w:t>
            </w:r>
          </w:p>
        </w:tc>
        <w:tc>
          <w:tcPr>
            <w:tcW w:w="1585" w:type="pct"/>
            <w:shd w:val="clear" w:color="auto" w:fill="auto"/>
            <w:vAlign w:val="center"/>
          </w:tcPr>
          <w:p w14:paraId="40865C1F" w14:textId="0C7CAD66" w:rsidR="00B95888" w:rsidRPr="00674AFC" w:rsidRDefault="00B95888" w:rsidP="00AB4218">
            <w:pPr>
              <w:pStyle w:val="TableContentLeft"/>
            </w:pPr>
            <w:r w:rsidRPr="00674AFC">
              <w:t>#R_ENABLE_PROFILE_</w:t>
            </w:r>
            <w:r w:rsidR="001025FD">
              <w:t>NO_ESIM_PORT_AVAILABLE</w:t>
            </w:r>
            <w:r w:rsidR="005B3378">
              <w:t xml:space="preserve"> or #R_ENABLE_PROFILE_</w:t>
            </w:r>
            <w:r w:rsidRPr="00674AFC">
              <w:t>NOT_DISABLE_STATE</w:t>
            </w:r>
          </w:p>
          <w:p w14:paraId="7D88D7D7" w14:textId="77777777" w:rsidR="00B95888" w:rsidRPr="004755EE" w:rsidRDefault="00B95888" w:rsidP="00AB4218">
            <w:pPr>
              <w:pStyle w:val="TableContentLeft"/>
              <w:rPr>
                <w:lang w:val="it-IT"/>
              </w:rPr>
            </w:pPr>
            <w:r w:rsidRPr="00674AFC">
              <w:t>SW=0x9000</w:t>
            </w:r>
          </w:p>
        </w:tc>
      </w:tr>
      <w:tr w:rsidR="00B95888" w:rsidRPr="00674AFC" w14:paraId="05B55040" w14:textId="77777777" w:rsidTr="00AB4218">
        <w:trPr>
          <w:trHeight w:val="314"/>
          <w:jc w:val="center"/>
        </w:trPr>
        <w:tc>
          <w:tcPr>
            <w:tcW w:w="385" w:type="pct"/>
            <w:shd w:val="clear" w:color="auto" w:fill="auto"/>
            <w:vAlign w:val="center"/>
          </w:tcPr>
          <w:p w14:paraId="319D0877" w14:textId="77777777" w:rsidR="00B95888" w:rsidRPr="00674AFC" w:rsidRDefault="00B95888" w:rsidP="00AB4218">
            <w:pPr>
              <w:pStyle w:val="TableContentLeft"/>
            </w:pPr>
            <w:r>
              <w:t>4</w:t>
            </w:r>
          </w:p>
        </w:tc>
        <w:tc>
          <w:tcPr>
            <w:tcW w:w="684" w:type="pct"/>
            <w:shd w:val="clear" w:color="auto" w:fill="auto"/>
            <w:vAlign w:val="center"/>
          </w:tcPr>
          <w:p w14:paraId="705A7EDD" w14:textId="77777777" w:rsidR="00B95888" w:rsidRPr="00674AFC" w:rsidRDefault="00B95888" w:rsidP="00AB4218">
            <w:pPr>
              <w:pStyle w:val="TableContentLeft"/>
            </w:pPr>
            <w:r w:rsidRPr="00674AFC">
              <w:t>S_LPAd → eUICC</w:t>
            </w:r>
          </w:p>
        </w:tc>
        <w:tc>
          <w:tcPr>
            <w:tcW w:w="2346" w:type="pct"/>
            <w:shd w:val="clear" w:color="auto" w:fill="auto"/>
            <w:vAlign w:val="center"/>
          </w:tcPr>
          <w:p w14:paraId="5AC1E8FB"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5C13D965" w14:textId="579EE92F"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w:t>
            </w:r>
            <w:r w:rsidRPr="00674AFC">
              <w:rPr>
                <w:rFonts w:ascii="Arial" w:hAnsi="Arial" w:cs="Arial"/>
                <w:b w:val="0"/>
                <w:sz w:val="18"/>
                <w:szCs w:val="18"/>
              </w:rPr>
              <w:t>(</w:t>
            </w:r>
          </w:p>
          <w:p w14:paraId="0087ED55" w14:textId="77777777" w:rsidR="00B95888" w:rsidRPr="00AB4218" w:rsidRDefault="00B95888" w:rsidP="00AB4218">
            <w:pPr>
              <w:pStyle w:val="TableContentLeft"/>
              <w:rPr>
                <w:lang w:val="es-ES"/>
              </w:rPr>
            </w:pPr>
            <w:r w:rsidRPr="00674AFC">
              <w:t xml:space="preserve">    </w:t>
            </w:r>
            <w:r w:rsidRPr="00AB4218">
              <w:rPr>
                <w:lang w:val="es-ES"/>
              </w:rPr>
              <w:t>&lt;NO_PARAM&gt;,</w:t>
            </w:r>
          </w:p>
          <w:p w14:paraId="4F36DA05" w14:textId="6B050704" w:rsidR="00B95888" w:rsidRPr="00674AFC" w:rsidRDefault="00B95888" w:rsidP="003E71D1">
            <w:pPr>
              <w:pStyle w:val="TableContentLeft"/>
            </w:pPr>
            <w:r w:rsidRPr="00AB4218">
              <w:rPr>
                <w:lang w:val="es-ES"/>
              </w:rPr>
              <w:t xml:space="preserve">    &lt;NO_PARAM&gt;</w:t>
            </w:r>
            <w:r w:rsidRPr="006761B0">
              <w:t>))</w:t>
            </w:r>
          </w:p>
        </w:tc>
        <w:tc>
          <w:tcPr>
            <w:tcW w:w="1585" w:type="pct"/>
            <w:shd w:val="clear" w:color="auto" w:fill="auto"/>
            <w:vAlign w:val="center"/>
          </w:tcPr>
          <w:p w14:paraId="0656E0B7" w14:textId="77777777" w:rsidR="00B95888" w:rsidRPr="004755EE" w:rsidRDefault="00B95888" w:rsidP="00AB4218">
            <w:pPr>
              <w:pStyle w:val="TableContentLeft"/>
              <w:rPr>
                <w:lang w:val="it-IT"/>
              </w:rPr>
            </w:pPr>
            <w:r w:rsidRPr="004755EE">
              <w:rPr>
                <w:lang w:val="it-IT"/>
              </w:rPr>
              <w:t>response ProfileInfoListResponse::= profileInfoListOk : {</w:t>
            </w:r>
          </w:p>
          <w:p w14:paraId="4DF7795D" w14:textId="77777777" w:rsidR="00B95888" w:rsidRDefault="00B95888" w:rsidP="00AB4218">
            <w:pPr>
              <w:pStyle w:val="TableContentLeft"/>
              <w:rPr>
                <w:lang w:val="it-IT"/>
              </w:rPr>
            </w:pPr>
            <w:r w:rsidRPr="004755EE">
              <w:rPr>
                <w:lang w:val="it-IT"/>
              </w:rPr>
              <w:t xml:space="preserve"> #PROFILE_INFO</w:t>
            </w:r>
            <w:r>
              <w:rPr>
                <w:lang w:val="it-IT"/>
              </w:rPr>
              <w:t>1;</w:t>
            </w:r>
          </w:p>
          <w:p w14:paraId="29F7B70F" w14:textId="77777777" w:rsidR="00B95888" w:rsidRPr="00AB4218" w:rsidRDefault="00B95888" w:rsidP="00AB4218">
            <w:pPr>
              <w:pStyle w:val="TableContentLeft"/>
              <w:rPr>
                <w:lang w:val="en-US"/>
              </w:rPr>
            </w:pPr>
            <w:r>
              <w:rPr>
                <w:lang w:val="it-IT"/>
              </w:rPr>
              <w:t xml:space="preserve"> </w:t>
            </w:r>
            <w:r w:rsidRPr="00AB4218">
              <w:rPr>
                <w:lang w:val="en-US"/>
              </w:rPr>
              <w:t>#P</w:t>
            </w:r>
            <w:r>
              <w:t>ROFILE_INFO2_ENABLED</w:t>
            </w:r>
            <w:r w:rsidRPr="00AB4218">
              <w:rPr>
                <w:lang w:val="en-US"/>
              </w:rPr>
              <w:t>;</w:t>
            </w:r>
          </w:p>
          <w:p w14:paraId="1F367EDC" w14:textId="77777777" w:rsidR="00B95888" w:rsidRPr="00AB4218" w:rsidRDefault="00B95888" w:rsidP="00AB4218">
            <w:pPr>
              <w:pStyle w:val="TableContentLeft"/>
              <w:rPr>
                <w:lang w:val="en-US"/>
              </w:rPr>
            </w:pPr>
            <w:r w:rsidRPr="00AB4218">
              <w:rPr>
                <w:lang w:val="en-US"/>
              </w:rPr>
              <w:t>}</w:t>
            </w:r>
          </w:p>
          <w:p w14:paraId="08AD918C" w14:textId="77777777" w:rsidR="00B95888" w:rsidRPr="00AB4218" w:rsidRDefault="00B95888" w:rsidP="00AB4218">
            <w:pPr>
              <w:pStyle w:val="TableContentLeft"/>
              <w:rPr>
                <w:lang w:val="en-US"/>
              </w:rPr>
            </w:pPr>
            <w:r w:rsidRPr="00154AAF">
              <w:t>SW=0x9000</w:t>
            </w:r>
          </w:p>
        </w:tc>
      </w:tr>
    </w:tbl>
    <w:p w14:paraId="17D4570F" w14:textId="77777777" w:rsidR="00B95888" w:rsidRPr="004755EE" w:rsidRDefault="00B95888" w:rsidP="00B95888">
      <w:pPr>
        <w:pStyle w:val="Heading6no"/>
        <w:rPr>
          <w:lang w:val="en-GB"/>
        </w:rPr>
      </w:pPr>
      <w:r w:rsidRPr="004755EE">
        <w:rPr>
          <w:lang w:val="en-GB"/>
        </w:rPr>
        <w:t>Test Sequence #</w:t>
      </w:r>
      <w:r>
        <w:rPr>
          <w:lang w:val="en-GB"/>
        </w:rPr>
        <w:t>09</w:t>
      </w:r>
      <w:r w:rsidRPr="004755EE">
        <w:rPr>
          <w:lang w:val="en-GB"/>
        </w:rPr>
        <w:t xml:space="preserve"> Error: Enable </w:t>
      </w:r>
      <w:r>
        <w:rPr>
          <w:lang w:val="en-GB"/>
        </w:rPr>
        <w:t>2</w:t>
      </w:r>
      <w:r w:rsidRPr="007C0C67">
        <w:rPr>
          <w:vertAlign w:val="superscript"/>
          <w:lang w:val="en-GB"/>
        </w:rPr>
        <w:t>nd</w:t>
      </w:r>
      <w:r w:rsidRPr="004755EE">
        <w:rPr>
          <w:lang w:val="en-GB"/>
        </w:rPr>
        <w:t>Profile (by ICCID) is not possible when this Operational Profile is in Enabled state</w:t>
      </w:r>
      <w:r>
        <w:rPr>
          <w:lang w:val="en-GB"/>
        </w:rPr>
        <w:t xml:space="preserve"> at other LSI</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95888" w:rsidRPr="00674AFC" w14:paraId="11E6F74D" w14:textId="77777777" w:rsidTr="00AB4218">
        <w:trPr>
          <w:trHeight w:val="380"/>
          <w:jc w:val="center"/>
        </w:trPr>
        <w:tc>
          <w:tcPr>
            <w:tcW w:w="1167" w:type="pct"/>
            <w:shd w:val="clear" w:color="auto" w:fill="BFBFBF" w:themeFill="background1" w:themeFillShade="BF"/>
            <w:vAlign w:val="center"/>
          </w:tcPr>
          <w:p w14:paraId="481C8994" w14:textId="77777777" w:rsidR="00B95888" w:rsidRPr="00674AFC" w:rsidRDefault="00B95888"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09D6D646" w14:textId="77777777" w:rsidR="00B95888" w:rsidRPr="00674AFC" w:rsidRDefault="00B95888" w:rsidP="00AB4218">
            <w:pPr>
              <w:pStyle w:val="TableHeaderGray"/>
              <w:rPr>
                <w:rStyle w:val="PlaceholderText"/>
                <w:lang w:val="en-GB"/>
              </w:rPr>
            </w:pPr>
          </w:p>
        </w:tc>
      </w:tr>
      <w:tr w:rsidR="00B95888" w:rsidRPr="00674AFC" w14:paraId="54F03CD7" w14:textId="77777777" w:rsidTr="00AB4218">
        <w:trPr>
          <w:jc w:val="center"/>
        </w:trPr>
        <w:tc>
          <w:tcPr>
            <w:tcW w:w="1167" w:type="pct"/>
            <w:shd w:val="clear" w:color="auto" w:fill="BFBFBF" w:themeFill="background1" w:themeFillShade="BF"/>
            <w:vAlign w:val="center"/>
          </w:tcPr>
          <w:p w14:paraId="64A9FD77" w14:textId="77777777" w:rsidR="00B95888" w:rsidRPr="00674AFC" w:rsidRDefault="00B95888"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686DBCC8" w14:textId="77777777" w:rsidR="00B95888" w:rsidRPr="00674AFC" w:rsidRDefault="00B95888" w:rsidP="00AB4218">
            <w:pPr>
              <w:pStyle w:val="TableHeaderGray"/>
              <w:rPr>
                <w:rStyle w:val="PlaceholderText"/>
                <w:lang w:val="en-GB"/>
              </w:rPr>
            </w:pPr>
            <w:r w:rsidRPr="00674AFC">
              <w:rPr>
                <w:lang w:val="en-GB" w:eastAsia="de-DE"/>
              </w:rPr>
              <w:t>Description of the initial condition</w:t>
            </w:r>
          </w:p>
        </w:tc>
      </w:tr>
      <w:tr w:rsidR="00B95888" w:rsidRPr="00674AFC" w14:paraId="6518EE33" w14:textId="77777777" w:rsidTr="00AB4218">
        <w:trPr>
          <w:jc w:val="center"/>
        </w:trPr>
        <w:tc>
          <w:tcPr>
            <w:tcW w:w="1167" w:type="pct"/>
            <w:vAlign w:val="center"/>
          </w:tcPr>
          <w:p w14:paraId="1F5AEB6F" w14:textId="77777777" w:rsidR="00B95888" w:rsidRPr="00674AFC" w:rsidRDefault="00B95888" w:rsidP="00AB4218">
            <w:pPr>
              <w:pStyle w:val="TableText"/>
            </w:pPr>
            <w:r w:rsidRPr="00674AFC">
              <w:t>eUICC</w:t>
            </w:r>
          </w:p>
        </w:tc>
        <w:tc>
          <w:tcPr>
            <w:tcW w:w="3833" w:type="pct"/>
            <w:vAlign w:val="center"/>
          </w:tcPr>
          <w:p w14:paraId="7E06C74E" w14:textId="4EBE6559" w:rsidR="00B95888" w:rsidRPr="00674AFC" w:rsidRDefault="00B95888" w:rsidP="00AB4218">
            <w:pPr>
              <w:pStyle w:val="TableText"/>
            </w:pPr>
            <w:r w:rsidRPr="00674AFC">
              <w:t>The PROFILE_OPERATIONAL1 is Enabled on the eUICC</w:t>
            </w:r>
            <w:r w:rsidR="00EC4B9A">
              <w:t xml:space="preserve"> on Port X</w:t>
            </w:r>
            <w:r w:rsidRPr="00674AFC">
              <w:t>.</w:t>
            </w:r>
          </w:p>
        </w:tc>
      </w:tr>
      <w:tr w:rsidR="00B95888" w:rsidRPr="00674AFC" w14:paraId="42229B18" w14:textId="77777777" w:rsidTr="00AB4218">
        <w:trPr>
          <w:jc w:val="center"/>
        </w:trPr>
        <w:tc>
          <w:tcPr>
            <w:tcW w:w="1167" w:type="pct"/>
            <w:vAlign w:val="center"/>
          </w:tcPr>
          <w:p w14:paraId="087705E7" w14:textId="77777777" w:rsidR="00B95888" w:rsidRPr="00674AFC" w:rsidRDefault="00B95888" w:rsidP="00AB4218">
            <w:pPr>
              <w:pStyle w:val="TableText"/>
            </w:pPr>
            <w:r w:rsidRPr="00154AAF">
              <w:t>eUICC</w:t>
            </w:r>
          </w:p>
        </w:tc>
        <w:tc>
          <w:tcPr>
            <w:tcW w:w="3833" w:type="pct"/>
            <w:vAlign w:val="center"/>
          </w:tcPr>
          <w:p w14:paraId="592A2D8F" w14:textId="77777777" w:rsidR="00B95888" w:rsidRPr="00674AFC" w:rsidRDefault="00B95888" w:rsidP="00AB4218">
            <w:pPr>
              <w:pStyle w:val="TableText"/>
            </w:pPr>
            <w:r w:rsidRPr="0035700E">
              <w:t xml:space="preserve">The PROFILE_OPERATIONAL1 corresponds to </w:t>
            </w:r>
            <w:r>
              <w:t>#</w:t>
            </w:r>
            <w:r w:rsidRPr="00154AAF">
              <w:rPr>
                <w:rFonts w:cs="Arial"/>
                <w:sz w:val="18"/>
                <w:szCs w:val="18"/>
              </w:rPr>
              <w:t>ICCID_OP_PROF1</w:t>
            </w:r>
          </w:p>
        </w:tc>
      </w:tr>
      <w:tr w:rsidR="00B95888" w:rsidRPr="00674AFC" w14:paraId="324E6023" w14:textId="77777777" w:rsidTr="00AB4218">
        <w:trPr>
          <w:jc w:val="center"/>
        </w:trPr>
        <w:tc>
          <w:tcPr>
            <w:tcW w:w="1167" w:type="pct"/>
            <w:vAlign w:val="center"/>
          </w:tcPr>
          <w:p w14:paraId="44A4C0E2" w14:textId="77777777" w:rsidR="00B95888" w:rsidRPr="00154AAF" w:rsidRDefault="00B95888" w:rsidP="00AB4218">
            <w:pPr>
              <w:pStyle w:val="TableText"/>
            </w:pPr>
            <w:r w:rsidRPr="00154AAF">
              <w:t>eUICC</w:t>
            </w:r>
          </w:p>
        </w:tc>
        <w:tc>
          <w:tcPr>
            <w:tcW w:w="3833" w:type="pct"/>
            <w:vAlign w:val="center"/>
          </w:tcPr>
          <w:p w14:paraId="7F887DC8" w14:textId="77777777" w:rsidR="00B95888" w:rsidRPr="0035700E" w:rsidRDefault="00B95888" w:rsidP="00AB4218">
            <w:pPr>
              <w:pStyle w:val="TableText"/>
            </w:pPr>
            <w:r w:rsidRPr="00154AAF">
              <w:t>The PROFILE_OPERATIONAL</w:t>
            </w:r>
            <w:r>
              <w:t>2</w:t>
            </w:r>
            <w:r w:rsidRPr="00154AAF">
              <w:t xml:space="preserve"> has been installed on the eUICC.</w:t>
            </w:r>
          </w:p>
        </w:tc>
      </w:tr>
      <w:tr w:rsidR="00B95888" w:rsidRPr="00674AFC" w14:paraId="3AA1D03C" w14:textId="77777777" w:rsidTr="00AB4218">
        <w:trPr>
          <w:jc w:val="center"/>
        </w:trPr>
        <w:tc>
          <w:tcPr>
            <w:tcW w:w="1167" w:type="pct"/>
            <w:vAlign w:val="center"/>
          </w:tcPr>
          <w:p w14:paraId="03CAE992" w14:textId="77777777" w:rsidR="00B95888" w:rsidRPr="00674AFC" w:rsidRDefault="00B95888" w:rsidP="00AB4218">
            <w:pPr>
              <w:pStyle w:val="TableText"/>
            </w:pPr>
            <w:r w:rsidRPr="00674AFC">
              <w:t>eUICC</w:t>
            </w:r>
          </w:p>
        </w:tc>
        <w:tc>
          <w:tcPr>
            <w:tcW w:w="3833" w:type="pct"/>
            <w:vAlign w:val="center"/>
          </w:tcPr>
          <w:p w14:paraId="1A6F4B20" w14:textId="47AE3139" w:rsidR="00B95888" w:rsidRPr="00674AFC" w:rsidRDefault="00B95888" w:rsidP="00AB4218">
            <w:pPr>
              <w:pStyle w:val="TableText"/>
            </w:pPr>
            <w:r w:rsidRPr="00674AFC">
              <w:t>The PROFILE_OPERATIONAL</w:t>
            </w:r>
            <w:r>
              <w:t>2</w:t>
            </w:r>
            <w:r w:rsidRPr="00674AFC">
              <w:t xml:space="preserve"> is Enabled on the eUICC</w:t>
            </w:r>
            <w:r w:rsidR="00EE76D3">
              <w:t xml:space="preserve"> on Port Y</w:t>
            </w:r>
            <w:r w:rsidRPr="00674AFC">
              <w:t>.</w:t>
            </w:r>
          </w:p>
        </w:tc>
      </w:tr>
      <w:tr w:rsidR="00B95888" w:rsidRPr="00674AFC" w14:paraId="5D6C1340" w14:textId="77777777" w:rsidTr="00AB4218">
        <w:trPr>
          <w:jc w:val="center"/>
        </w:trPr>
        <w:tc>
          <w:tcPr>
            <w:tcW w:w="1167" w:type="pct"/>
            <w:vAlign w:val="center"/>
          </w:tcPr>
          <w:p w14:paraId="6CBE5DD1" w14:textId="77777777" w:rsidR="00B95888" w:rsidRPr="00674AFC" w:rsidRDefault="00B95888" w:rsidP="00AB4218">
            <w:pPr>
              <w:pStyle w:val="TableText"/>
            </w:pPr>
            <w:r w:rsidRPr="00154AAF">
              <w:t>eUICC</w:t>
            </w:r>
          </w:p>
        </w:tc>
        <w:tc>
          <w:tcPr>
            <w:tcW w:w="3833" w:type="pct"/>
            <w:vAlign w:val="center"/>
          </w:tcPr>
          <w:p w14:paraId="5E221AD4" w14:textId="77777777" w:rsidR="00B95888" w:rsidRPr="00674AFC" w:rsidRDefault="00B95888" w:rsidP="00AB4218">
            <w:pPr>
              <w:pStyle w:val="TableText"/>
            </w:pPr>
            <w:r w:rsidRPr="0035700E">
              <w:t>The PROFILE_OPERATIONAL</w:t>
            </w:r>
            <w:r>
              <w:t>2</w:t>
            </w:r>
            <w:r w:rsidRPr="0035700E">
              <w:t xml:space="preserve"> corresponds to </w:t>
            </w:r>
            <w:r>
              <w:rPr>
                <w:rFonts w:cs="Arial"/>
                <w:sz w:val="18"/>
                <w:szCs w:val="18"/>
              </w:rPr>
              <w:t>#</w:t>
            </w:r>
            <w:r w:rsidRPr="00154AAF">
              <w:rPr>
                <w:rFonts w:cs="Arial"/>
                <w:sz w:val="18"/>
                <w:szCs w:val="18"/>
              </w:rPr>
              <w:t>ICCID_OP_PROF</w:t>
            </w:r>
            <w:r>
              <w:rPr>
                <w:rFonts w:cs="Arial"/>
                <w:sz w:val="18"/>
                <w:szCs w:val="18"/>
              </w:rPr>
              <w:t>2</w:t>
            </w:r>
          </w:p>
        </w:tc>
      </w:tr>
    </w:tbl>
    <w:p w14:paraId="162B6F18" w14:textId="77777777" w:rsidR="00B95888" w:rsidRPr="004755EE" w:rsidRDefault="00B95888" w:rsidP="00B95888">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2"/>
        <w:gridCol w:w="1285"/>
        <w:gridCol w:w="4184"/>
        <w:gridCol w:w="2849"/>
      </w:tblGrid>
      <w:tr w:rsidR="00B95888" w:rsidRPr="00674AFC" w14:paraId="4171A293" w14:textId="77777777" w:rsidTr="00AB4218">
        <w:trPr>
          <w:trHeight w:val="314"/>
          <w:jc w:val="center"/>
        </w:trPr>
        <w:tc>
          <w:tcPr>
            <w:tcW w:w="384" w:type="pct"/>
            <w:shd w:val="clear" w:color="auto" w:fill="C00000"/>
            <w:vAlign w:val="center"/>
          </w:tcPr>
          <w:p w14:paraId="1B51B454" w14:textId="77777777" w:rsidR="00B95888" w:rsidRPr="004755EE" w:rsidRDefault="00B95888" w:rsidP="00AB4218">
            <w:pPr>
              <w:pStyle w:val="TableHeader"/>
            </w:pPr>
            <w:r w:rsidRPr="004755EE">
              <w:lastRenderedPageBreak/>
              <w:t>Step</w:t>
            </w:r>
          </w:p>
        </w:tc>
        <w:tc>
          <w:tcPr>
            <w:tcW w:w="713" w:type="pct"/>
            <w:shd w:val="clear" w:color="auto" w:fill="C00000"/>
            <w:vAlign w:val="center"/>
          </w:tcPr>
          <w:p w14:paraId="287FAE5E" w14:textId="77777777" w:rsidR="00B95888" w:rsidRPr="004755EE" w:rsidRDefault="00B95888" w:rsidP="00AB4218">
            <w:pPr>
              <w:pStyle w:val="TableHeader"/>
            </w:pPr>
            <w:r w:rsidRPr="004755EE">
              <w:t>Direction</w:t>
            </w:r>
          </w:p>
        </w:tc>
        <w:tc>
          <w:tcPr>
            <w:tcW w:w="2322" w:type="pct"/>
            <w:shd w:val="clear" w:color="auto" w:fill="C00000"/>
            <w:vAlign w:val="center"/>
          </w:tcPr>
          <w:p w14:paraId="45511A4C" w14:textId="77777777" w:rsidR="00B95888" w:rsidRPr="004755EE" w:rsidRDefault="00B95888" w:rsidP="00AB4218">
            <w:pPr>
              <w:pStyle w:val="TableHeader"/>
            </w:pPr>
            <w:r w:rsidRPr="004755EE">
              <w:t>Sequence / Description</w:t>
            </w:r>
          </w:p>
        </w:tc>
        <w:tc>
          <w:tcPr>
            <w:tcW w:w="1581" w:type="pct"/>
            <w:shd w:val="clear" w:color="auto" w:fill="C00000"/>
            <w:vAlign w:val="center"/>
          </w:tcPr>
          <w:p w14:paraId="536AC0C2" w14:textId="77777777" w:rsidR="00B95888" w:rsidRPr="004755EE" w:rsidRDefault="00B95888" w:rsidP="00AB4218">
            <w:pPr>
              <w:pStyle w:val="TableHeader"/>
            </w:pPr>
            <w:r w:rsidRPr="004755EE">
              <w:t>Expected result</w:t>
            </w:r>
          </w:p>
        </w:tc>
      </w:tr>
      <w:tr w:rsidR="00B95888" w:rsidRPr="00674AFC" w14:paraId="4FFA7F0C" w14:textId="77777777" w:rsidTr="0002176E">
        <w:trPr>
          <w:trHeight w:val="314"/>
          <w:jc w:val="center"/>
        </w:trPr>
        <w:tc>
          <w:tcPr>
            <w:tcW w:w="384" w:type="pct"/>
            <w:shd w:val="clear" w:color="auto" w:fill="auto"/>
            <w:vAlign w:val="center"/>
          </w:tcPr>
          <w:p w14:paraId="3F76C1E9" w14:textId="77777777" w:rsidR="00B95888" w:rsidRPr="004755EE" w:rsidRDefault="00B95888" w:rsidP="00AB4218">
            <w:pPr>
              <w:pStyle w:val="TableContentLeft"/>
            </w:pPr>
            <w:r w:rsidRPr="00364347">
              <w:t>IC1</w:t>
            </w:r>
          </w:p>
        </w:tc>
        <w:tc>
          <w:tcPr>
            <w:tcW w:w="713" w:type="pct"/>
            <w:shd w:val="clear" w:color="auto" w:fill="auto"/>
            <w:vAlign w:val="center"/>
          </w:tcPr>
          <w:p w14:paraId="49F9DFAF" w14:textId="77777777" w:rsidR="00B95888" w:rsidRPr="004755EE" w:rsidRDefault="00B95888"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22" w:type="pct"/>
            <w:shd w:val="clear" w:color="auto" w:fill="auto"/>
            <w:vAlign w:val="center"/>
          </w:tcPr>
          <w:p w14:paraId="120726D3" w14:textId="77777777" w:rsidR="00B95888" w:rsidRPr="004755EE" w:rsidRDefault="00B95888" w:rsidP="00AB4218">
            <w:pPr>
              <w:pStyle w:val="TableContentLeft"/>
            </w:pPr>
            <w:r w:rsidRPr="00364347">
              <w:t>RESET</w:t>
            </w:r>
          </w:p>
        </w:tc>
        <w:tc>
          <w:tcPr>
            <w:tcW w:w="1581" w:type="pct"/>
            <w:shd w:val="clear" w:color="auto" w:fill="auto"/>
            <w:vAlign w:val="center"/>
          </w:tcPr>
          <w:p w14:paraId="376935DC" w14:textId="77777777" w:rsidR="00B95888" w:rsidRPr="00364347" w:rsidRDefault="00B95888" w:rsidP="00AB4218">
            <w:pPr>
              <w:pStyle w:val="TableContentLeft"/>
            </w:pPr>
            <w:r w:rsidRPr="00364347">
              <w:t>Extract &lt;ATR&gt;</w:t>
            </w:r>
          </w:p>
          <w:p w14:paraId="5A43FE28" w14:textId="77777777" w:rsidR="00B95888" w:rsidRPr="00364347" w:rsidRDefault="00B95888" w:rsidP="00AB4218">
            <w:pPr>
              <w:pStyle w:val="TableContentLeft"/>
            </w:pPr>
            <w:r w:rsidRPr="00364347">
              <w:t>Verify ‘LSI Support’ is present in &lt;ATR&gt;</w:t>
            </w:r>
          </w:p>
          <w:p w14:paraId="7D7A1813" w14:textId="77777777" w:rsidR="00B95888" w:rsidRPr="004755EE" w:rsidRDefault="00B95888" w:rsidP="00AB4218">
            <w:pPr>
              <w:pStyle w:val="TableContentLeft"/>
            </w:pPr>
          </w:p>
        </w:tc>
      </w:tr>
      <w:tr w:rsidR="00B95888" w:rsidRPr="00674AFC" w14:paraId="0DCC086C" w14:textId="77777777" w:rsidTr="0002176E">
        <w:trPr>
          <w:trHeight w:val="314"/>
          <w:jc w:val="center"/>
        </w:trPr>
        <w:tc>
          <w:tcPr>
            <w:tcW w:w="384" w:type="pct"/>
            <w:shd w:val="clear" w:color="auto" w:fill="auto"/>
            <w:vAlign w:val="center"/>
          </w:tcPr>
          <w:p w14:paraId="57E8C9CC" w14:textId="77777777" w:rsidR="00B95888" w:rsidRPr="004755EE" w:rsidRDefault="00B95888" w:rsidP="00AB4218">
            <w:pPr>
              <w:pStyle w:val="TableContentLeft"/>
            </w:pPr>
            <w:r w:rsidRPr="00364347">
              <w:t>IC2</w:t>
            </w:r>
          </w:p>
        </w:tc>
        <w:tc>
          <w:tcPr>
            <w:tcW w:w="713" w:type="pct"/>
            <w:shd w:val="clear" w:color="auto" w:fill="auto"/>
            <w:vAlign w:val="center"/>
          </w:tcPr>
          <w:p w14:paraId="18927A2B" w14:textId="77777777" w:rsidR="00B95888" w:rsidRPr="004755EE" w:rsidRDefault="00B95888" w:rsidP="00AB4218">
            <w:pPr>
              <w:pStyle w:val="TableContentLeft"/>
            </w:pPr>
            <w:r w:rsidRPr="00535C96">
              <w:t>S_Device</w:t>
            </w:r>
          </w:p>
        </w:tc>
        <w:tc>
          <w:tcPr>
            <w:tcW w:w="2322" w:type="pct"/>
            <w:shd w:val="clear" w:color="auto" w:fill="auto"/>
            <w:vAlign w:val="center"/>
          </w:tcPr>
          <w:p w14:paraId="46657C0B" w14:textId="3AEB1AC4" w:rsidR="00B95888" w:rsidRPr="00364347" w:rsidRDefault="00DD75DE" w:rsidP="00AB4218">
            <w:pPr>
              <w:pStyle w:val="TableContentLeft"/>
            </w:pPr>
            <w:r w:rsidRPr="00DD75DE">
              <w:t>PROC_EUICC_CONFIGURE_LSIS_FOR_MEP</w:t>
            </w:r>
            <w:r w:rsidRPr="00DD75DE" w:rsidDel="00DD75DE">
              <w:t xml:space="preserve"> </w:t>
            </w:r>
            <w:r w:rsidR="00B95888" w:rsidRPr="00535C96">
              <w:t>(</w:t>
            </w:r>
          </w:p>
          <w:p w14:paraId="3E548338" w14:textId="77777777" w:rsidR="00B95888" w:rsidRPr="00364347" w:rsidRDefault="00B95888" w:rsidP="00AB4218">
            <w:pPr>
              <w:pStyle w:val="TableContentLeft"/>
            </w:pPr>
            <w:r w:rsidRPr="00535C96">
              <w:t>2,</w:t>
            </w:r>
          </w:p>
          <w:p w14:paraId="4B3AD149" w14:textId="686EA3D9" w:rsidR="00B95888" w:rsidRPr="00364347" w:rsidRDefault="00FF5204" w:rsidP="00AB4218">
            <w:pPr>
              <w:pStyle w:val="TableContentLeft"/>
            </w:pPr>
            <w:r w:rsidRPr="006A219B">
              <w:t>#IUT_MEP_LSI_OPTIONS</w:t>
            </w:r>
            <w:r w:rsidR="00B95888" w:rsidRPr="00535C96">
              <w:t>,</w:t>
            </w:r>
          </w:p>
          <w:p w14:paraId="2A7BC479" w14:textId="77777777" w:rsidR="00B95888" w:rsidRPr="00364347" w:rsidRDefault="00B95888" w:rsidP="00AB4218">
            <w:pPr>
              <w:pStyle w:val="TableContentLeft"/>
            </w:pPr>
            <w:r w:rsidRPr="00535C96">
              <w:t>“0</w:t>
            </w:r>
            <w:r>
              <w:t>20103</w:t>
            </w:r>
            <w:r w:rsidRPr="00535C96">
              <w:t>”,</w:t>
            </w:r>
          </w:p>
          <w:p w14:paraId="692D1F76" w14:textId="77777777" w:rsidR="00B95888" w:rsidRPr="004755EE" w:rsidRDefault="00B95888" w:rsidP="00AB4218">
            <w:pPr>
              <w:pStyle w:val="TableContentLeft"/>
            </w:pPr>
            <w:r w:rsidRPr="00364347">
              <w:t>2)</w:t>
            </w:r>
          </w:p>
        </w:tc>
        <w:tc>
          <w:tcPr>
            <w:tcW w:w="1581" w:type="pct"/>
            <w:shd w:val="clear" w:color="auto" w:fill="auto"/>
            <w:vAlign w:val="center"/>
          </w:tcPr>
          <w:p w14:paraId="031CD2FA" w14:textId="77777777" w:rsidR="00B95888" w:rsidRPr="00364347" w:rsidRDefault="00B95888" w:rsidP="00AB4218">
            <w:pPr>
              <w:pStyle w:val="TableContentLeft"/>
            </w:pPr>
            <w:r w:rsidRPr="00535C96">
              <w:t xml:space="preserve">Verify </w:t>
            </w:r>
          </w:p>
          <w:p w14:paraId="03D683E3" w14:textId="77777777" w:rsidR="00B95888" w:rsidRPr="00364347" w:rsidRDefault="00B95888" w:rsidP="00AB4218">
            <w:pPr>
              <w:pStyle w:val="TableContentLeft"/>
            </w:pPr>
            <w:r w:rsidRPr="00535C96">
              <w:t xml:space="preserve">&lt;MEP_MODE&gt; = </w:t>
            </w:r>
            <w:r>
              <w:t>02</w:t>
            </w:r>
            <w:r w:rsidRPr="00535C96">
              <w:t>,</w:t>
            </w:r>
          </w:p>
          <w:p w14:paraId="578E3E62" w14:textId="77777777" w:rsidR="00B95888" w:rsidRPr="00364347" w:rsidRDefault="00B95888" w:rsidP="00AB4218">
            <w:pPr>
              <w:pStyle w:val="TableContentLeft"/>
            </w:pPr>
            <w:r w:rsidRPr="00535C96">
              <w:t xml:space="preserve">Verify </w:t>
            </w:r>
          </w:p>
          <w:p w14:paraId="06FC18CD" w14:textId="4DB89477" w:rsidR="00B95888" w:rsidRPr="00364347" w:rsidRDefault="00B95888" w:rsidP="00AB4218">
            <w:pPr>
              <w:pStyle w:val="TableContentLeft"/>
            </w:pPr>
            <w:r w:rsidRPr="00535C96">
              <w:t xml:space="preserve">&lt;MEP_LSI_OPTION&gt; =                 </w:t>
            </w:r>
            <w:r w:rsidR="009B24F9">
              <w:t>#IUT_MEP_LSI_OPTIONS,</w:t>
            </w:r>
          </w:p>
          <w:p w14:paraId="1050278C" w14:textId="77777777" w:rsidR="00B95888" w:rsidRPr="00364347" w:rsidRDefault="00B95888" w:rsidP="00AB4218">
            <w:pPr>
              <w:pStyle w:val="TableContentLeft"/>
            </w:pPr>
            <w:r w:rsidRPr="00535C96">
              <w:t xml:space="preserve">Verify </w:t>
            </w:r>
          </w:p>
          <w:p w14:paraId="6E09ECBD" w14:textId="77777777" w:rsidR="00B95888" w:rsidRPr="004755EE" w:rsidRDefault="00B95888" w:rsidP="00AB4218">
            <w:pPr>
              <w:pStyle w:val="TableContentLeft"/>
            </w:pPr>
            <w:r>
              <w:t>&lt;MEP_MAX_LSIS&gt; &lt;=</w:t>
            </w:r>
            <w:r w:rsidRPr="00535C96">
              <w:t xml:space="preserve">                  #IUT_MEP_MAX_LSIS</w:t>
            </w:r>
          </w:p>
        </w:tc>
      </w:tr>
      <w:tr w:rsidR="00B95888" w:rsidRPr="00674AFC" w14:paraId="7590A65E" w14:textId="77777777" w:rsidTr="00AB4218">
        <w:trPr>
          <w:trHeight w:val="314"/>
          <w:jc w:val="center"/>
        </w:trPr>
        <w:tc>
          <w:tcPr>
            <w:tcW w:w="384" w:type="pct"/>
            <w:shd w:val="clear" w:color="auto" w:fill="FFFFFF" w:themeFill="background1"/>
            <w:vAlign w:val="center"/>
          </w:tcPr>
          <w:p w14:paraId="676BD127" w14:textId="77777777" w:rsidR="00B95888" w:rsidRPr="00674AFC" w:rsidRDefault="00B95888" w:rsidP="00AB4218">
            <w:pPr>
              <w:pStyle w:val="TableContentLeft"/>
            </w:pPr>
            <w:r w:rsidRPr="00674AFC">
              <w:t>IC</w:t>
            </w:r>
            <w:r>
              <w:t>3</w:t>
            </w:r>
          </w:p>
        </w:tc>
        <w:tc>
          <w:tcPr>
            <w:tcW w:w="4616" w:type="pct"/>
            <w:gridSpan w:val="3"/>
            <w:shd w:val="clear" w:color="auto" w:fill="FFFFFF" w:themeFill="background1"/>
            <w:vAlign w:val="center"/>
          </w:tcPr>
          <w:p w14:paraId="2E43AEAB" w14:textId="77777777" w:rsidR="00B95888" w:rsidRPr="00674AFC" w:rsidRDefault="00B95888" w:rsidP="00AB4218">
            <w:pPr>
              <w:pStyle w:val="TableContentLeft"/>
            </w:pPr>
            <w:r>
              <w:t>PROC_EUICC_INITIALIZATION_SEQUENCE_MEP</w:t>
            </w:r>
          </w:p>
        </w:tc>
      </w:tr>
      <w:tr w:rsidR="00B95888" w:rsidRPr="00674AFC" w14:paraId="15188132" w14:textId="77777777" w:rsidTr="00AB4218">
        <w:trPr>
          <w:trHeight w:val="314"/>
          <w:jc w:val="center"/>
        </w:trPr>
        <w:tc>
          <w:tcPr>
            <w:tcW w:w="384" w:type="pct"/>
            <w:shd w:val="clear" w:color="auto" w:fill="FFFFFF" w:themeFill="background1"/>
            <w:vAlign w:val="center"/>
          </w:tcPr>
          <w:p w14:paraId="494B5298" w14:textId="77777777" w:rsidR="00B95888" w:rsidRPr="00674AFC" w:rsidRDefault="00B95888" w:rsidP="00AB4218">
            <w:pPr>
              <w:pStyle w:val="TableContentLeft"/>
            </w:pPr>
            <w:r w:rsidRPr="00674AFC">
              <w:t>IC</w:t>
            </w:r>
            <w:r>
              <w:t>4</w:t>
            </w:r>
          </w:p>
        </w:tc>
        <w:tc>
          <w:tcPr>
            <w:tcW w:w="4616" w:type="pct"/>
            <w:gridSpan w:val="3"/>
            <w:shd w:val="clear" w:color="auto" w:fill="FFFFFF" w:themeFill="background1"/>
            <w:vAlign w:val="center"/>
          </w:tcPr>
          <w:p w14:paraId="69AC612A" w14:textId="77777777" w:rsidR="00B95888" w:rsidRPr="00674AFC" w:rsidRDefault="00B95888" w:rsidP="00AB4218">
            <w:pPr>
              <w:pStyle w:val="TableContentLeft"/>
            </w:pPr>
            <w:r w:rsidRPr="00674AFC">
              <w:t>PROC_OPEN_LOGICAL_CHANNEL_AND_SELECT_ISDR</w:t>
            </w:r>
          </w:p>
        </w:tc>
      </w:tr>
      <w:tr w:rsidR="00B95888" w:rsidRPr="00674AFC" w14:paraId="41ADBCCD" w14:textId="77777777" w:rsidTr="00AB4218">
        <w:trPr>
          <w:trHeight w:val="314"/>
          <w:jc w:val="center"/>
        </w:trPr>
        <w:tc>
          <w:tcPr>
            <w:tcW w:w="384" w:type="pct"/>
            <w:shd w:val="clear" w:color="auto" w:fill="auto"/>
            <w:vAlign w:val="center"/>
          </w:tcPr>
          <w:p w14:paraId="68211515" w14:textId="77777777" w:rsidR="00B95888" w:rsidRPr="00674AFC" w:rsidRDefault="00B95888" w:rsidP="00AB4218">
            <w:pPr>
              <w:pStyle w:val="TableContentLeft"/>
            </w:pPr>
            <w:r w:rsidRPr="00674AFC">
              <w:t>1</w:t>
            </w:r>
          </w:p>
        </w:tc>
        <w:tc>
          <w:tcPr>
            <w:tcW w:w="713" w:type="pct"/>
            <w:shd w:val="clear" w:color="auto" w:fill="auto"/>
            <w:vAlign w:val="center"/>
          </w:tcPr>
          <w:p w14:paraId="5832B020" w14:textId="77777777" w:rsidR="00B95888" w:rsidRPr="00674AFC" w:rsidRDefault="00B95888" w:rsidP="00AB4218">
            <w:pPr>
              <w:pStyle w:val="TableContentLeft"/>
            </w:pPr>
            <w:r w:rsidRPr="00674AFC">
              <w:t>S_LPAd → eUICC</w:t>
            </w:r>
          </w:p>
        </w:tc>
        <w:tc>
          <w:tcPr>
            <w:tcW w:w="2322" w:type="pct"/>
            <w:shd w:val="clear" w:color="auto" w:fill="auto"/>
            <w:vAlign w:val="center"/>
          </w:tcPr>
          <w:p w14:paraId="2B9BB23D" w14:textId="77777777" w:rsidR="00B95888" w:rsidRPr="00674AFC" w:rsidRDefault="00B95888"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0F11963F" w14:textId="7790A315" w:rsidR="00B95888" w:rsidRPr="00674AFC" w:rsidRDefault="00B95888"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w:t>
            </w:r>
            <w:r w:rsidRPr="00674AFC">
              <w:rPr>
                <w:rFonts w:ascii="Arial" w:hAnsi="Arial" w:cs="Arial"/>
                <w:b w:val="0"/>
                <w:sz w:val="18"/>
                <w:szCs w:val="18"/>
              </w:rPr>
              <w:t>(</w:t>
            </w:r>
          </w:p>
          <w:p w14:paraId="30BD9853" w14:textId="77777777" w:rsidR="00B95888" w:rsidRPr="00674AFC" w:rsidRDefault="00B95888" w:rsidP="00AB4218">
            <w:pPr>
              <w:pStyle w:val="NormalParagraph"/>
              <w:spacing w:line="240" w:lineRule="auto"/>
              <w:rPr>
                <w:sz w:val="18"/>
                <w:szCs w:val="18"/>
              </w:rPr>
            </w:pPr>
            <w:r w:rsidRPr="00674AFC">
              <w:rPr>
                <w:sz w:val="18"/>
                <w:szCs w:val="18"/>
              </w:rPr>
              <w:t xml:space="preserve">    #ICCID_OP_PROF1, </w:t>
            </w:r>
          </w:p>
          <w:p w14:paraId="74896CC9" w14:textId="77777777" w:rsidR="00B95888" w:rsidRPr="00674AFC" w:rsidRDefault="00B95888" w:rsidP="00AB4218">
            <w:pPr>
              <w:pStyle w:val="NormalParagraph"/>
              <w:spacing w:line="240" w:lineRule="auto"/>
              <w:rPr>
                <w:sz w:val="18"/>
                <w:szCs w:val="18"/>
              </w:rPr>
            </w:pPr>
            <w:r w:rsidRPr="00674AFC">
              <w:rPr>
                <w:sz w:val="18"/>
                <w:szCs w:val="18"/>
              </w:rPr>
              <w:t xml:space="preserve">    NO_PARAM, </w:t>
            </w:r>
          </w:p>
          <w:p w14:paraId="411CF588" w14:textId="2FA358AD" w:rsidR="00B95888" w:rsidRPr="00674AFC" w:rsidRDefault="00B95888" w:rsidP="00804345">
            <w:pPr>
              <w:pStyle w:val="TableContentLeft"/>
            </w:pPr>
            <w:r w:rsidRPr="00674AFC">
              <w:t xml:space="preserve">    </w:t>
            </w:r>
            <w:r>
              <w:t>FALSE</w:t>
            </w:r>
            <w:r w:rsidRPr="00674AFC">
              <w:t>))</w:t>
            </w:r>
          </w:p>
        </w:tc>
        <w:tc>
          <w:tcPr>
            <w:tcW w:w="1581" w:type="pct"/>
            <w:shd w:val="clear" w:color="auto" w:fill="auto"/>
            <w:vAlign w:val="center"/>
          </w:tcPr>
          <w:p w14:paraId="0F042EE9" w14:textId="32808A73" w:rsidR="00B95888" w:rsidRPr="00674AFC" w:rsidRDefault="00B95888" w:rsidP="00AB4218">
            <w:pPr>
              <w:pStyle w:val="TableContentLeft"/>
            </w:pPr>
            <w:r w:rsidRPr="00674AFC">
              <w:t>#R_ENABLE_PROFILE_</w:t>
            </w:r>
            <w:r w:rsidR="001025FD">
              <w:t>NO_ESIM_PORT_AVAILABLE</w:t>
            </w:r>
            <w:r w:rsidR="002A1EB5">
              <w:t xml:space="preserve"> or </w:t>
            </w:r>
            <w:r w:rsidR="001C58B7">
              <w:t>#R_ENABLE_PROFILE_</w:t>
            </w:r>
            <w:r w:rsidRPr="00674AFC">
              <w:t>NOT_DISABLE_STATE</w:t>
            </w:r>
          </w:p>
          <w:p w14:paraId="2E886594" w14:textId="77777777" w:rsidR="00B95888" w:rsidRPr="00674AFC" w:rsidRDefault="00B95888" w:rsidP="00AB4218">
            <w:pPr>
              <w:pStyle w:val="TableContentLeft"/>
            </w:pPr>
            <w:r w:rsidRPr="00674AFC">
              <w:t>SW=0x9000</w:t>
            </w:r>
          </w:p>
        </w:tc>
      </w:tr>
      <w:tr w:rsidR="00B95888" w:rsidRPr="00674AFC" w14:paraId="7E80E255" w14:textId="77777777" w:rsidTr="00AB4218">
        <w:trPr>
          <w:trHeight w:val="314"/>
          <w:jc w:val="center"/>
        </w:trPr>
        <w:tc>
          <w:tcPr>
            <w:tcW w:w="384" w:type="pct"/>
            <w:shd w:val="clear" w:color="auto" w:fill="auto"/>
            <w:vAlign w:val="center"/>
          </w:tcPr>
          <w:p w14:paraId="4130DCBD" w14:textId="77777777" w:rsidR="00B95888" w:rsidRPr="00674AFC" w:rsidRDefault="00B95888" w:rsidP="00AB4218">
            <w:pPr>
              <w:pStyle w:val="TableContentLeft"/>
            </w:pPr>
            <w:r w:rsidRPr="00674AFC">
              <w:t>2</w:t>
            </w:r>
          </w:p>
        </w:tc>
        <w:tc>
          <w:tcPr>
            <w:tcW w:w="713" w:type="pct"/>
            <w:shd w:val="clear" w:color="auto" w:fill="auto"/>
            <w:vAlign w:val="center"/>
          </w:tcPr>
          <w:p w14:paraId="0A911774" w14:textId="77777777" w:rsidR="00B95888" w:rsidRPr="00674AFC" w:rsidRDefault="00B95888" w:rsidP="00AB4218">
            <w:pPr>
              <w:pStyle w:val="TableContentLeft"/>
            </w:pPr>
            <w:r w:rsidRPr="00674AFC">
              <w:t>S_LPAd → eUICC</w:t>
            </w:r>
          </w:p>
        </w:tc>
        <w:tc>
          <w:tcPr>
            <w:tcW w:w="2322" w:type="pct"/>
            <w:shd w:val="clear" w:color="auto" w:fill="auto"/>
            <w:vAlign w:val="center"/>
          </w:tcPr>
          <w:p w14:paraId="7B3D79FB"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007D7EE9" w14:textId="61DCE2E8"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w:t>
            </w:r>
            <w:r w:rsidRPr="00674AFC">
              <w:rPr>
                <w:rFonts w:ascii="Arial" w:hAnsi="Arial" w:cs="Arial"/>
                <w:b w:val="0"/>
                <w:sz w:val="18"/>
                <w:szCs w:val="18"/>
              </w:rPr>
              <w:t>(</w:t>
            </w:r>
          </w:p>
          <w:p w14:paraId="697A5356"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1C480700" w14:textId="0C59DA81" w:rsidR="00B95888" w:rsidRPr="00674AFC" w:rsidRDefault="00B95888" w:rsidP="00A129C2">
            <w:pPr>
              <w:pStyle w:val="TableContentLeft"/>
            </w:pPr>
            <w:r w:rsidRPr="00674AFC">
              <w:t xml:space="preserve">    NO_PARAM))</w:t>
            </w:r>
          </w:p>
        </w:tc>
        <w:tc>
          <w:tcPr>
            <w:tcW w:w="1581" w:type="pct"/>
            <w:shd w:val="clear" w:color="auto" w:fill="auto"/>
            <w:vAlign w:val="center"/>
          </w:tcPr>
          <w:p w14:paraId="12415BA0" w14:textId="77777777" w:rsidR="00B95888" w:rsidRPr="004755EE" w:rsidRDefault="00B95888" w:rsidP="00AB4218">
            <w:pPr>
              <w:pStyle w:val="TableContentLeft"/>
              <w:rPr>
                <w:lang w:val="it-IT"/>
              </w:rPr>
            </w:pPr>
            <w:r w:rsidRPr="004755EE">
              <w:rPr>
                <w:lang w:val="it-IT"/>
              </w:rPr>
              <w:t>response ProfileInfoListResponse::= profileInfoListOk : {</w:t>
            </w:r>
          </w:p>
          <w:p w14:paraId="7064CDAF" w14:textId="288DC189" w:rsidR="00B95888" w:rsidRDefault="00B95888" w:rsidP="00AB4218">
            <w:pPr>
              <w:pStyle w:val="TableContentLeft"/>
              <w:rPr>
                <w:lang w:val="it-IT"/>
              </w:rPr>
            </w:pPr>
            <w:r w:rsidRPr="004755EE">
              <w:rPr>
                <w:lang w:val="it-IT"/>
              </w:rPr>
              <w:t xml:space="preserve"> #PROFILE_INFO</w:t>
            </w:r>
            <w:r>
              <w:rPr>
                <w:lang w:val="it-IT"/>
              </w:rPr>
              <w:t>1</w:t>
            </w:r>
          </w:p>
          <w:p w14:paraId="63C6A302" w14:textId="77777777" w:rsidR="00B95888" w:rsidRPr="00AB4218" w:rsidRDefault="00B95888" w:rsidP="00AB4218">
            <w:pPr>
              <w:pStyle w:val="TableContentLeft"/>
              <w:rPr>
                <w:lang w:val="en-US"/>
              </w:rPr>
            </w:pPr>
            <w:r w:rsidRPr="00AB4218">
              <w:rPr>
                <w:lang w:val="en-US"/>
              </w:rPr>
              <w:t>}</w:t>
            </w:r>
          </w:p>
          <w:p w14:paraId="56686894" w14:textId="77777777" w:rsidR="00B95888" w:rsidRPr="00674AFC" w:rsidRDefault="00B95888" w:rsidP="00AB4218">
            <w:pPr>
              <w:pStyle w:val="TableContentLeft"/>
            </w:pPr>
            <w:r w:rsidRPr="00154AAF">
              <w:t>SW=0x9000</w:t>
            </w:r>
          </w:p>
        </w:tc>
      </w:tr>
      <w:tr w:rsidR="00B95888" w:rsidRPr="00674AFC" w14:paraId="6016C145" w14:textId="77777777" w:rsidTr="00AB4218">
        <w:trPr>
          <w:trHeight w:val="314"/>
          <w:jc w:val="center"/>
        </w:trPr>
        <w:tc>
          <w:tcPr>
            <w:tcW w:w="384" w:type="pct"/>
            <w:shd w:val="clear" w:color="auto" w:fill="auto"/>
            <w:vAlign w:val="center"/>
          </w:tcPr>
          <w:p w14:paraId="3177DEA6" w14:textId="77777777" w:rsidR="00B95888" w:rsidRPr="00674AFC" w:rsidRDefault="00B95888" w:rsidP="00AB4218">
            <w:pPr>
              <w:pStyle w:val="TableContentLeft"/>
            </w:pPr>
            <w:r>
              <w:t>3</w:t>
            </w:r>
          </w:p>
        </w:tc>
        <w:tc>
          <w:tcPr>
            <w:tcW w:w="713" w:type="pct"/>
            <w:shd w:val="clear" w:color="auto" w:fill="auto"/>
            <w:vAlign w:val="center"/>
          </w:tcPr>
          <w:p w14:paraId="5EA5653D" w14:textId="77777777" w:rsidR="00B95888" w:rsidRPr="00674AFC" w:rsidRDefault="00B95888" w:rsidP="00AB4218">
            <w:pPr>
              <w:pStyle w:val="TableContentLeft"/>
            </w:pPr>
            <w:r w:rsidRPr="00674AFC">
              <w:t>S_LPAd → eUICC</w:t>
            </w:r>
          </w:p>
        </w:tc>
        <w:tc>
          <w:tcPr>
            <w:tcW w:w="2322" w:type="pct"/>
            <w:shd w:val="clear" w:color="auto" w:fill="auto"/>
            <w:vAlign w:val="center"/>
          </w:tcPr>
          <w:p w14:paraId="0A29B453" w14:textId="77777777" w:rsidR="00B95888" w:rsidRPr="0073076E" w:rsidRDefault="00B95888" w:rsidP="00AB4218">
            <w:pPr>
              <w:pStyle w:val="CRSheetTitle"/>
              <w:framePr w:hSpace="0" w:wrap="auto" w:hAnchor="text" w:xAlign="left" w:yAlign="inline"/>
              <w:rPr>
                <w:rFonts w:ascii="Arial" w:hAnsi="Arial"/>
                <w:b w:val="0"/>
                <w:sz w:val="18"/>
                <w:szCs w:val="18"/>
              </w:rPr>
            </w:pPr>
            <w:r w:rsidRPr="0073076E">
              <w:rPr>
                <w:rFonts w:ascii="Arial" w:hAnsi="Arial"/>
                <w:b w:val="0"/>
                <w:sz w:val="18"/>
                <w:szCs w:val="18"/>
              </w:rPr>
              <w:t xml:space="preserve">MTD_STORE_DATA(    </w:t>
            </w:r>
          </w:p>
          <w:p w14:paraId="7CF77B7C" w14:textId="6E204C36" w:rsidR="00B95888" w:rsidRPr="0073076E" w:rsidRDefault="00B95888" w:rsidP="00AB4218">
            <w:pPr>
              <w:pStyle w:val="CRSheetTitle"/>
              <w:framePr w:hSpace="0" w:wrap="auto" w:hAnchor="text" w:xAlign="left" w:yAlign="inline"/>
              <w:rPr>
                <w:rFonts w:ascii="Arial" w:hAnsi="Arial"/>
                <w:b w:val="0"/>
                <w:sz w:val="18"/>
                <w:szCs w:val="18"/>
              </w:rPr>
            </w:pPr>
            <w:r w:rsidRPr="0073076E">
              <w:rPr>
                <w:rFonts w:ascii="Arial" w:hAnsi="Arial"/>
                <w:b w:val="0"/>
                <w:sz w:val="18"/>
                <w:szCs w:val="18"/>
              </w:rPr>
              <w:t xml:space="preserve">  </w:t>
            </w:r>
            <w:r>
              <w:rPr>
                <w:rFonts w:ascii="Arial" w:hAnsi="Arial"/>
                <w:b w:val="0"/>
                <w:sz w:val="18"/>
                <w:szCs w:val="18"/>
              </w:rPr>
              <w:t>MTD_ENABLE_PROFILE</w:t>
            </w:r>
            <w:r w:rsidR="00A129C2" w:rsidDel="00A129C2">
              <w:rPr>
                <w:rFonts w:ascii="Arial" w:hAnsi="Arial"/>
                <w:b w:val="0"/>
                <w:sz w:val="18"/>
                <w:szCs w:val="18"/>
              </w:rPr>
              <w:t xml:space="preserve"> </w:t>
            </w:r>
            <w:r w:rsidRPr="0073076E">
              <w:rPr>
                <w:rFonts w:ascii="Arial" w:hAnsi="Arial"/>
                <w:b w:val="0"/>
                <w:sz w:val="18"/>
                <w:szCs w:val="18"/>
              </w:rPr>
              <w:t>(</w:t>
            </w:r>
          </w:p>
          <w:p w14:paraId="3D49521D" w14:textId="77777777" w:rsidR="00B95888" w:rsidRPr="00674AFC" w:rsidRDefault="00B95888" w:rsidP="00AB4218">
            <w:pPr>
              <w:pStyle w:val="NormalParagraph"/>
              <w:spacing w:line="240" w:lineRule="auto"/>
              <w:rPr>
                <w:sz w:val="18"/>
                <w:szCs w:val="18"/>
              </w:rPr>
            </w:pPr>
            <w:r w:rsidRPr="00674AFC">
              <w:rPr>
                <w:sz w:val="18"/>
                <w:szCs w:val="18"/>
              </w:rPr>
              <w:t xml:space="preserve">    #ICCID_OP_PROF</w:t>
            </w:r>
            <w:r>
              <w:rPr>
                <w:sz w:val="18"/>
                <w:szCs w:val="18"/>
              </w:rPr>
              <w:t>2</w:t>
            </w:r>
            <w:r w:rsidRPr="00674AFC">
              <w:rPr>
                <w:sz w:val="18"/>
                <w:szCs w:val="18"/>
              </w:rPr>
              <w:t xml:space="preserve">, </w:t>
            </w:r>
          </w:p>
          <w:p w14:paraId="40DFE4FF" w14:textId="77777777" w:rsidR="00B95888" w:rsidRPr="00674AFC" w:rsidRDefault="00B95888" w:rsidP="00AB4218">
            <w:pPr>
              <w:pStyle w:val="NormalParagraph"/>
              <w:spacing w:line="240" w:lineRule="auto"/>
              <w:rPr>
                <w:sz w:val="18"/>
                <w:szCs w:val="18"/>
              </w:rPr>
            </w:pPr>
            <w:r w:rsidRPr="00674AFC">
              <w:rPr>
                <w:sz w:val="18"/>
                <w:szCs w:val="18"/>
              </w:rPr>
              <w:t xml:space="preserve">    NO_PARAM, </w:t>
            </w:r>
          </w:p>
          <w:p w14:paraId="5DB57DF2" w14:textId="6501B273" w:rsidR="00B95888" w:rsidRPr="0073076E" w:rsidRDefault="00B95888" w:rsidP="006F4DD4">
            <w:pPr>
              <w:pStyle w:val="TableContentLeft"/>
            </w:pPr>
            <w:r w:rsidRPr="0073076E">
              <w:rPr>
                <w:rFonts w:cs="Times New Roman"/>
                <w:lang w:eastAsia="en-GB" w:bidi="ar-SA"/>
              </w:rPr>
              <w:t xml:space="preserve">    </w:t>
            </w:r>
            <w:r>
              <w:rPr>
                <w:rFonts w:cs="Times New Roman"/>
                <w:lang w:eastAsia="en-GB" w:bidi="ar-SA"/>
              </w:rPr>
              <w:t>FALSE</w:t>
            </w:r>
            <w:r w:rsidRPr="0073076E">
              <w:t>))</w:t>
            </w:r>
          </w:p>
        </w:tc>
        <w:tc>
          <w:tcPr>
            <w:tcW w:w="1581" w:type="pct"/>
            <w:shd w:val="clear" w:color="auto" w:fill="auto"/>
            <w:vAlign w:val="center"/>
          </w:tcPr>
          <w:p w14:paraId="16AD8F13" w14:textId="1DDE7B7A" w:rsidR="00B95888" w:rsidRPr="00674AFC" w:rsidRDefault="00B95888" w:rsidP="00AB4218">
            <w:pPr>
              <w:pStyle w:val="TableContentLeft"/>
            </w:pPr>
            <w:r w:rsidRPr="00674AFC">
              <w:t>#R_ENABLE_PROFILE_</w:t>
            </w:r>
            <w:r w:rsidR="001025FD">
              <w:t>NO_ESIM_PORT_AVAILABLE</w:t>
            </w:r>
            <w:r w:rsidR="002D0F91">
              <w:t xml:space="preserve"> or #R_ENABLE_PROFILE</w:t>
            </w:r>
            <w:r w:rsidR="002F146C">
              <w:t>_</w:t>
            </w:r>
            <w:r w:rsidRPr="00674AFC">
              <w:t>NOT_DISABLE_STATE</w:t>
            </w:r>
          </w:p>
          <w:p w14:paraId="1B567D6F" w14:textId="77777777" w:rsidR="00B95888" w:rsidRPr="004755EE" w:rsidRDefault="00B95888" w:rsidP="00AB4218">
            <w:pPr>
              <w:pStyle w:val="TableContentLeft"/>
              <w:rPr>
                <w:lang w:val="it-IT"/>
              </w:rPr>
            </w:pPr>
            <w:r w:rsidRPr="00674AFC">
              <w:t>SW=0x9000</w:t>
            </w:r>
          </w:p>
        </w:tc>
      </w:tr>
      <w:tr w:rsidR="00B95888" w:rsidRPr="00674AFC" w14:paraId="09D1D7C3" w14:textId="77777777" w:rsidTr="00AB4218">
        <w:trPr>
          <w:trHeight w:val="314"/>
          <w:jc w:val="center"/>
        </w:trPr>
        <w:tc>
          <w:tcPr>
            <w:tcW w:w="384" w:type="pct"/>
            <w:shd w:val="clear" w:color="auto" w:fill="auto"/>
            <w:vAlign w:val="center"/>
          </w:tcPr>
          <w:p w14:paraId="64016BE0" w14:textId="77777777" w:rsidR="00B95888" w:rsidRPr="00674AFC" w:rsidRDefault="00B95888" w:rsidP="00AB4218">
            <w:pPr>
              <w:pStyle w:val="TableContentLeft"/>
            </w:pPr>
            <w:r>
              <w:t>4</w:t>
            </w:r>
          </w:p>
        </w:tc>
        <w:tc>
          <w:tcPr>
            <w:tcW w:w="713" w:type="pct"/>
            <w:shd w:val="clear" w:color="auto" w:fill="auto"/>
            <w:vAlign w:val="center"/>
          </w:tcPr>
          <w:p w14:paraId="25945B3A" w14:textId="77777777" w:rsidR="00B95888" w:rsidRPr="00674AFC" w:rsidRDefault="00B95888" w:rsidP="00AB4218">
            <w:pPr>
              <w:pStyle w:val="TableContentLeft"/>
            </w:pPr>
            <w:r w:rsidRPr="00674AFC">
              <w:t>S_LPAd → eUICC</w:t>
            </w:r>
          </w:p>
        </w:tc>
        <w:tc>
          <w:tcPr>
            <w:tcW w:w="2322" w:type="pct"/>
            <w:shd w:val="clear" w:color="auto" w:fill="auto"/>
            <w:vAlign w:val="center"/>
          </w:tcPr>
          <w:p w14:paraId="477C744C" w14:textId="77777777" w:rsidR="00B95888" w:rsidRPr="0073076E" w:rsidRDefault="00B95888"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MTD_STORE_DATA(</w:t>
            </w:r>
          </w:p>
          <w:p w14:paraId="0C86523E" w14:textId="6E85251B" w:rsidR="00B95888" w:rsidRPr="0073076E" w:rsidRDefault="00B95888"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 xml:space="preserve">  </w:t>
            </w:r>
            <w:r>
              <w:rPr>
                <w:rFonts w:ascii="Arial" w:hAnsi="Arial"/>
                <w:b w:val="0"/>
                <w:sz w:val="18"/>
                <w:szCs w:val="18"/>
              </w:rPr>
              <w:t>MTD_GET_PROFILE_INFO</w:t>
            </w:r>
            <w:r w:rsidRPr="0073076E">
              <w:rPr>
                <w:rFonts w:ascii="Arial" w:hAnsi="Arial"/>
                <w:b w:val="0"/>
                <w:sz w:val="18"/>
                <w:szCs w:val="18"/>
              </w:rPr>
              <w:t>(</w:t>
            </w:r>
          </w:p>
          <w:p w14:paraId="180DC4B5" w14:textId="77777777" w:rsidR="00B95888" w:rsidRPr="0073076E" w:rsidRDefault="00B95888"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 xml:space="preserve">    #ICCID_OP_PROF</w:t>
            </w:r>
            <w:r>
              <w:rPr>
                <w:rFonts w:ascii="Arial" w:hAnsi="Arial"/>
                <w:b w:val="0"/>
                <w:sz w:val="18"/>
                <w:szCs w:val="18"/>
              </w:rPr>
              <w:t>2</w:t>
            </w:r>
            <w:r w:rsidRPr="0073076E">
              <w:rPr>
                <w:rFonts w:ascii="Arial" w:hAnsi="Arial"/>
                <w:b w:val="0"/>
                <w:sz w:val="18"/>
                <w:szCs w:val="18"/>
              </w:rPr>
              <w:t>,</w:t>
            </w:r>
          </w:p>
          <w:p w14:paraId="59945AAD" w14:textId="2FC0D584" w:rsidR="00B95888" w:rsidRPr="0073076E" w:rsidRDefault="00B95888" w:rsidP="003E71D1">
            <w:pPr>
              <w:pStyle w:val="TableContentLeft"/>
            </w:pPr>
            <w:r w:rsidRPr="00D875C3">
              <w:rPr>
                <w:rFonts w:cs="Times New Roman"/>
                <w:lang w:eastAsia="en-GB" w:bidi="ar-SA"/>
              </w:rPr>
              <w:t xml:space="preserve">    NO_PARAM</w:t>
            </w:r>
            <w:r w:rsidRPr="0073076E">
              <w:t>))</w:t>
            </w:r>
          </w:p>
        </w:tc>
        <w:tc>
          <w:tcPr>
            <w:tcW w:w="1581" w:type="pct"/>
            <w:shd w:val="clear" w:color="auto" w:fill="auto"/>
            <w:vAlign w:val="center"/>
          </w:tcPr>
          <w:p w14:paraId="2B679277" w14:textId="77777777" w:rsidR="00B95888" w:rsidRPr="004755EE" w:rsidRDefault="00B95888" w:rsidP="00AB4218">
            <w:pPr>
              <w:pStyle w:val="TableContentLeft"/>
              <w:rPr>
                <w:lang w:val="it-IT"/>
              </w:rPr>
            </w:pPr>
            <w:r w:rsidRPr="004755EE">
              <w:rPr>
                <w:lang w:val="it-IT"/>
              </w:rPr>
              <w:t>response ProfileInfoListResponse::= profileInfoListOk : {</w:t>
            </w:r>
          </w:p>
          <w:p w14:paraId="781A8972" w14:textId="4AAD98A0" w:rsidR="00B95888" w:rsidRPr="00AB4218" w:rsidRDefault="00B95888" w:rsidP="00AB4218">
            <w:pPr>
              <w:pStyle w:val="TableContentLeft"/>
              <w:rPr>
                <w:lang w:val="en-US"/>
              </w:rPr>
            </w:pPr>
            <w:r w:rsidRPr="00AB4218">
              <w:rPr>
                <w:lang w:val="en-US"/>
              </w:rPr>
              <w:t>#P</w:t>
            </w:r>
            <w:r>
              <w:t>ROFILE_INFO2_ENABLED</w:t>
            </w:r>
          </w:p>
          <w:p w14:paraId="2D17DCCA" w14:textId="77777777" w:rsidR="00B95888" w:rsidRPr="00AB4218" w:rsidRDefault="00B95888" w:rsidP="00AB4218">
            <w:pPr>
              <w:pStyle w:val="TableContentLeft"/>
              <w:rPr>
                <w:lang w:val="en-US"/>
              </w:rPr>
            </w:pPr>
            <w:r w:rsidRPr="00AB4218">
              <w:rPr>
                <w:lang w:val="en-US"/>
              </w:rPr>
              <w:t>}</w:t>
            </w:r>
          </w:p>
          <w:p w14:paraId="077E0D53" w14:textId="77777777" w:rsidR="00B95888" w:rsidRPr="00AB4218" w:rsidRDefault="00B95888" w:rsidP="00AB4218">
            <w:pPr>
              <w:pStyle w:val="TableContentLeft"/>
              <w:rPr>
                <w:lang w:val="en-US"/>
              </w:rPr>
            </w:pPr>
            <w:r w:rsidRPr="00154AAF">
              <w:t>SW=0x9000</w:t>
            </w:r>
          </w:p>
        </w:tc>
      </w:tr>
    </w:tbl>
    <w:p w14:paraId="524F0691" w14:textId="76FA14D5" w:rsidR="00B95888" w:rsidRPr="004755EE" w:rsidRDefault="00B95888" w:rsidP="00B95888">
      <w:pPr>
        <w:pStyle w:val="Heading6no"/>
        <w:rPr>
          <w:lang w:val="en-GB"/>
        </w:rPr>
      </w:pPr>
      <w:r w:rsidRPr="004755EE">
        <w:t>Test Sequence #</w:t>
      </w:r>
      <w:r>
        <w:t>10 Error</w:t>
      </w:r>
      <w:r w:rsidRPr="004755EE">
        <w:t xml:space="preserve">: </w:t>
      </w:r>
      <w:r w:rsidR="000A6BF8">
        <w:t>VOID</w:t>
      </w:r>
    </w:p>
    <w:p w14:paraId="06075FEA" w14:textId="77777777" w:rsidR="008540F7" w:rsidRDefault="008540F7" w:rsidP="00251B22"/>
    <w:p w14:paraId="217EDA33" w14:textId="77777777" w:rsidR="008540F7" w:rsidRPr="00CB63BB" w:rsidRDefault="008540F7" w:rsidP="008540F7">
      <w:pPr>
        <w:pStyle w:val="Heading6no"/>
      </w:pPr>
      <w:r w:rsidRPr="004755EE">
        <w:lastRenderedPageBreak/>
        <w:t>Test Sequence #</w:t>
      </w:r>
      <w:r>
        <w:t>11 Error</w:t>
      </w:r>
      <w:r w:rsidRPr="004755EE">
        <w:t>: Enable</w:t>
      </w:r>
      <w:r>
        <w:t xml:space="preserve"> 3</w:t>
      </w:r>
      <w:r w:rsidRPr="006F4DD4">
        <w:t>rd</w:t>
      </w:r>
      <w:r>
        <w:t xml:space="preserve"> P</w:t>
      </w:r>
      <w:r w:rsidRPr="004755EE">
        <w:t>rofile by ISD-P AID while</w:t>
      </w:r>
      <w:r>
        <w:t xml:space="preserve"> 2 Profiles are Enabl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8540F7" w:rsidRPr="00D90C19" w14:paraId="44D218FA" w14:textId="77777777" w:rsidTr="00734AE7">
        <w:trPr>
          <w:trHeight w:val="380"/>
          <w:jc w:val="center"/>
        </w:trPr>
        <w:tc>
          <w:tcPr>
            <w:tcW w:w="1167" w:type="pct"/>
            <w:shd w:val="clear" w:color="auto" w:fill="BFBFBF" w:themeFill="background1" w:themeFillShade="BF"/>
            <w:vAlign w:val="center"/>
          </w:tcPr>
          <w:p w14:paraId="1A85977E" w14:textId="77777777" w:rsidR="008540F7" w:rsidRPr="004755EE" w:rsidRDefault="008540F7" w:rsidP="00734AE7">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121182C2" w14:textId="77777777" w:rsidR="008540F7" w:rsidRPr="004755EE" w:rsidRDefault="008540F7" w:rsidP="00734AE7">
            <w:pPr>
              <w:pStyle w:val="TableHeaderGray"/>
              <w:rPr>
                <w:rStyle w:val="PlaceholderText"/>
                <w:lang w:val="en-GB"/>
              </w:rPr>
            </w:pPr>
          </w:p>
        </w:tc>
      </w:tr>
      <w:tr w:rsidR="008540F7" w:rsidRPr="00D90C19" w14:paraId="71EA7F16" w14:textId="77777777" w:rsidTr="00734AE7">
        <w:trPr>
          <w:jc w:val="center"/>
        </w:trPr>
        <w:tc>
          <w:tcPr>
            <w:tcW w:w="1167" w:type="pct"/>
            <w:shd w:val="clear" w:color="auto" w:fill="BFBFBF" w:themeFill="background1" w:themeFillShade="BF"/>
            <w:vAlign w:val="center"/>
          </w:tcPr>
          <w:p w14:paraId="4B151A1E" w14:textId="77777777" w:rsidR="008540F7" w:rsidRPr="004755EE" w:rsidRDefault="008540F7" w:rsidP="00734AE7">
            <w:pPr>
              <w:pStyle w:val="TableHeaderGray"/>
              <w:rPr>
                <w:lang w:val="en-GB"/>
              </w:rPr>
            </w:pPr>
            <w:r w:rsidRPr="004755EE">
              <w:rPr>
                <w:lang w:val="en-GB"/>
              </w:rPr>
              <w:t>Entity</w:t>
            </w:r>
          </w:p>
        </w:tc>
        <w:tc>
          <w:tcPr>
            <w:tcW w:w="3833" w:type="pct"/>
            <w:shd w:val="clear" w:color="auto" w:fill="BFBFBF" w:themeFill="background1" w:themeFillShade="BF"/>
            <w:vAlign w:val="center"/>
          </w:tcPr>
          <w:p w14:paraId="0397CEF0" w14:textId="77777777" w:rsidR="008540F7" w:rsidRPr="004755EE" w:rsidRDefault="008540F7" w:rsidP="00734AE7">
            <w:pPr>
              <w:pStyle w:val="TableHeaderGray"/>
              <w:rPr>
                <w:rStyle w:val="PlaceholderText"/>
                <w:lang w:val="en-GB"/>
              </w:rPr>
            </w:pPr>
            <w:r w:rsidRPr="004755EE">
              <w:rPr>
                <w:lang w:val="en-GB" w:eastAsia="de-DE"/>
              </w:rPr>
              <w:t>Description of the initial condition</w:t>
            </w:r>
          </w:p>
        </w:tc>
      </w:tr>
      <w:tr w:rsidR="008540F7" w:rsidRPr="00D90C19" w14:paraId="0324DA89" w14:textId="77777777" w:rsidTr="00734AE7">
        <w:trPr>
          <w:jc w:val="center"/>
        </w:trPr>
        <w:tc>
          <w:tcPr>
            <w:tcW w:w="1167" w:type="pct"/>
            <w:vAlign w:val="center"/>
          </w:tcPr>
          <w:p w14:paraId="4C1A6E25" w14:textId="77777777" w:rsidR="008540F7" w:rsidRPr="004755EE" w:rsidRDefault="008540F7" w:rsidP="00734AE7">
            <w:pPr>
              <w:pStyle w:val="TableText"/>
            </w:pPr>
            <w:r w:rsidRPr="004755EE">
              <w:t>eUICC</w:t>
            </w:r>
          </w:p>
        </w:tc>
        <w:tc>
          <w:tcPr>
            <w:tcW w:w="3833" w:type="pct"/>
            <w:vAlign w:val="center"/>
          </w:tcPr>
          <w:p w14:paraId="2D0064B9" w14:textId="77777777" w:rsidR="008540F7" w:rsidRPr="004755EE" w:rsidRDefault="008540F7" w:rsidP="00734AE7">
            <w:pPr>
              <w:pStyle w:val="TableText"/>
            </w:pPr>
            <w:r w:rsidRPr="004755EE">
              <w:t>The PROFILE_OPERATIONAL1 is Enabled on the eUICC</w:t>
            </w:r>
            <w:r>
              <w:t xml:space="preserve"> on Port X</w:t>
            </w:r>
            <w:r w:rsidRPr="004755EE">
              <w:t>.</w:t>
            </w:r>
          </w:p>
        </w:tc>
      </w:tr>
      <w:tr w:rsidR="008540F7" w:rsidRPr="00D90C19" w14:paraId="1282E3FB" w14:textId="77777777" w:rsidTr="00734AE7">
        <w:trPr>
          <w:jc w:val="center"/>
        </w:trPr>
        <w:tc>
          <w:tcPr>
            <w:tcW w:w="1167" w:type="pct"/>
            <w:vAlign w:val="center"/>
          </w:tcPr>
          <w:p w14:paraId="37E07EA1" w14:textId="77777777" w:rsidR="008540F7" w:rsidRPr="004755EE" w:rsidRDefault="008540F7" w:rsidP="00734AE7">
            <w:pPr>
              <w:pStyle w:val="TableText"/>
            </w:pPr>
            <w:r w:rsidRPr="004755EE">
              <w:t>eUICC</w:t>
            </w:r>
          </w:p>
        </w:tc>
        <w:tc>
          <w:tcPr>
            <w:tcW w:w="3833" w:type="pct"/>
            <w:vAlign w:val="center"/>
          </w:tcPr>
          <w:p w14:paraId="3A66BD8F" w14:textId="77777777" w:rsidR="008540F7" w:rsidRPr="004755EE" w:rsidRDefault="008540F7" w:rsidP="00734AE7">
            <w:pPr>
              <w:pStyle w:val="TableText"/>
            </w:pPr>
            <w:r w:rsidRPr="004755EE">
              <w:t>The PROFILE_OPERATIONAL</w:t>
            </w:r>
            <w:r>
              <w:t>1</w:t>
            </w:r>
            <w:r w:rsidRPr="004755EE">
              <w:t xml:space="preserve"> corresponds to &lt;ISD_P_AID</w:t>
            </w:r>
            <w:r>
              <w:t>1</w:t>
            </w:r>
            <w:r w:rsidRPr="004755EE">
              <w:t>&gt;.</w:t>
            </w:r>
          </w:p>
        </w:tc>
      </w:tr>
      <w:tr w:rsidR="008540F7" w:rsidRPr="00D90C19" w14:paraId="395E2CE0" w14:textId="77777777" w:rsidTr="00734AE7">
        <w:trPr>
          <w:jc w:val="center"/>
        </w:trPr>
        <w:tc>
          <w:tcPr>
            <w:tcW w:w="1167" w:type="pct"/>
            <w:vAlign w:val="center"/>
          </w:tcPr>
          <w:p w14:paraId="4270BD2B" w14:textId="77777777" w:rsidR="008540F7" w:rsidRPr="004755EE" w:rsidRDefault="008540F7" w:rsidP="00734AE7">
            <w:pPr>
              <w:pStyle w:val="TableText"/>
            </w:pPr>
            <w:r w:rsidRPr="00154AAF">
              <w:t>eUICC</w:t>
            </w:r>
          </w:p>
        </w:tc>
        <w:tc>
          <w:tcPr>
            <w:tcW w:w="3833" w:type="pct"/>
            <w:vAlign w:val="center"/>
          </w:tcPr>
          <w:p w14:paraId="7A16022B" w14:textId="77777777" w:rsidR="008540F7" w:rsidRPr="004755EE" w:rsidRDefault="008540F7" w:rsidP="00734AE7">
            <w:pPr>
              <w:pStyle w:val="TableText"/>
            </w:pPr>
            <w:r w:rsidRPr="00154AAF">
              <w:t>The PROFILE_OPERATIONAL</w:t>
            </w:r>
            <w:r>
              <w:t>2</w:t>
            </w:r>
            <w:r w:rsidRPr="00154AAF">
              <w:t xml:space="preserve"> has been installed on the eUICC.</w:t>
            </w:r>
          </w:p>
        </w:tc>
      </w:tr>
      <w:tr w:rsidR="008540F7" w:rsidRPr="00D90C19" w14:paraId="269CBB74" w14:textId="77777777" w:rsidTr="00734AE7">
        <w:trPr>
          <w:jc w:val="center"/>
        </w:trPr>
        <w:tc>
          <w:tcPr>
            <w:tcW w:w="1167" w:type="pct"/>
            <w:vAlign w:val="center"/>
          </w:tcPr>
          <w:p w14:paraId="6CEC4D96" w14:textId="77777777" w:rsidR="008540F7" w:rsidRPr="004755EE" w:rsidRDefault="008540F7" w:rsidP="00734AE7">
            <w:pPr>
              <w:pStyle w:val="TableText"/>
            </w:pPr>
            <w:r w:rsidRPr="004755EE">
              <w:t>eUICC</w:t>
            </w:r>
          </w:p>
        </w:tc>
        <w:tc>
          <w:tcPr>
            <w:tcW w:w="3833" w:type="pct"/>
            <w:vAlign w:val="center"/>
          </w:tcPr>
          <w:p w14:paraId="406966E2" w14:textId="77777777" w:rsidR="008540F7" w:rsidRPr="004755EE" w:rsidRDefault="008540F7" w:rsidP="00734AE7">
            <w:pPr>
              <w:pStyle w:val="TableText"/>
            </w:pPr>
            <w:r w:rsidRPr="004755EE">
              <w:t xml:space="preserve">The PROFILE_OPERATIONAL2 is </w:t>
            </w:r>
            <w:r>
              <w:t>Enabled</w:t>
            </w:r>
            <w:r w:rsidRPr="004755EE">
              <w:t xml:space="preserve"> on the eUICC</w:t>
            </w:r>
            <w:r>
              <w:t xml:space="preserve"> on Port Y</w:t>
            </w:r>
            <w:r w:rsidRPr="004755EE">
              <w:t>.</w:t>
            </w:r>
          </w:p>
        </w:tc>
      </w:tr>
      <w:tr w:rsidR="008540F7" w:rsidRPr="00D90C19" w14:paraId="35C884EC" w14:textId="77777777" w:rsidTr="00734AE7">
        <w:trPr>
          <w:jc w:val="center"/>
        </w:trPr>
        <w:tc>
          <w:tcPr>
            <w:tcW w:w="1167" w:type="pct"/>
            <w:vAlign w:val="center"/>
          </w:tcPr>
          <w:p w14:paraId="65D01254" w14:textId="77777777" w:rsidR="008540F7" w:rsidRPr="004755EE" w:rsidRDefault="008540F7" w:rsidP="00734AE7">
            <w:pPr>
              <w:pStyle w:val="TableText"/>
            </w:pPr>
            <w:r w:rsidRPr="004755EE">
              <w:t>eUICC</w:t>
            </w:r>
          </w:p>
        </w:tc>
        <w:tc>
          <w:tcPr>
            <w:tcW w:w="3833" w:type="pct"/>
            <w:vAlign w:val="center"/>
          </w:tcPr>
          <w:p w14:paraId="7A5BFB67" w14:textId="77777777" w:rsidR="008540F7" w:rsidRPr="004755EE" w:rsidRDefault="008540F7" w:rsidP="00734AE7">
            <w:pPr>
              <w:pStyle w:val="TableText"/>
            </w:pPr>
            <w:r w:rsidRPr="004755EE">
              <w:t>The PROFILE_OPERATIONAL2 corresponds to &lt;ISD_P_AID2&gt;.</w:t>
            </w:r>
          </w:p>
        </w:tc>
      </w:tr>
      <w:tr w:rsidR="008540F7" w:rsidRPr="00D90C19" w14:paraId="64D21728" w14:textId="77777777" w:rsidTr="00734AE7">
        <w:trPr>
          <w:jc w:val="center"/>
        </w:trPr>
        <w:tc>
          <w:tcPr>
            <w:tcW w:w="1167" w:type="pct"/>
            <w:vAlign w:val="center"/>
          </w:tcPr>
          <w:p w14:paraId="68A017CA" w14:textId="77777777" w:rsidR="008540F7" w:rsidRPr="004755EE" w:rsidRDefault="008540F7" w:rsidP="00734AE7">
            <w:pPr>
              <w:pStyle w:val="TableText"/>
            </w:pPr>
            <w:r w:rsidRPr="004755EE">
              <w:t>eUICC</w:t>
            </w:r>
          </w:p>
        </w:tc>
        <w:tc>
          <w:tcPr>
            <w:tcW w:w="3833" w:type="pct"/>
            <w:vAlign w:val="center"/>
          </w:tcPr>
          <w:p w14:paraId="60BD9A37" w14:textId="77777777" w:rsidR="008540F7" w:rsidRPr="004755EE" w:rsidRDefault="008540F7" w:rsidP="00734AE7">
            <w:pPr>
              <w:pStyle w:val="TableText"/>
            </w:pPr>
            <w:r w:rsidRPr="00154AAF">
              <w:t>The PROFILE_OPERATIONAL</w:t>
            </w:r>
            <w:r>
              <w:t>3</w:t>
            </w:r>
            <w:r w:rsidRPr="00154AAF">
              <w:t xml:space="preserve"> has been installed on the eUICC.</w:t>
            </w:r>
          </w:p>
        </w:tc>
      </w:tr>
      <w:tr w:rsidR="008540F7" w:rsidRPr="00D90C19" w14:paraId="211940DF" w14:textId="77777777" w:rsidTr="00734AE7">
        <w:trPr>
          <w:jc w:val="center"/>
        </w:trPr>
        <w:tc>
          <w:tcPr>
            <w:tcW w:w="1167" w:type="pct"/>
            <w:vAlign w:val="center"/>
          </w:tcPr>
          <w:p w14:paraId="6ACF37F0" w14:textId="77777777" w:rsidR="008540F7" w:rsidRPr="004755EE" w:rsidRDefault="008540F7" w:rsidP="00734AE7">
            <w:pPr>
              <w:pStyle w:val="TableText"/>
            </w:pPr>
            <w:r w:rsidRPr="004755EE">
              <w:t>eUICC</w:t>
            </w:r>
          </w:p>
        </w:tc>
        <w:tc>
          <w:tcPr>
            <w:tcW w:w="3833" w:type="pct"/>
            <w:vAlign w:val="center"/>
          </w:tcPr>
          <w:p w14:paraId="2AA1ED4C" w14:textId="77777777" w:rsidR="008540F7" w:rsidRPr="004755EE" w:rsidRDefault="008540F7" w:rsidP="00734AE7">
            <w:pPr>
              <w:pStyle w:val="TableText"/>
            </w:pPr>
            <w:r w:rsidRPr="004755EE">
              <w:t>The PROFILE_OPERATIONAL</w:t>
            </w:r>
            <w:r>
              <w:t>3</w:t>
            </w:r>
            <w:r w:rsidRPr="004755EE">
              <w:t xml:space="preserve"> is </w:t>
            </w:r>
            <w:r>
              <w:t>Disabled</w:t>
            </w:r>
            <w:r w:rsidRPr="004755EE">
              <w:t xml:space="preserve"> on the eUICC.</w:t>
            </w:r>
          </w:p>
        </w:tc>
      </w:tr>
      <w:tr w:rsidR="008540F7" w:rsidRPr="00D90C19" w14:paraId="36248973" w14:textId="77777777" w:rsidTr="00734AE7">
        <w:trPr>
          <w:jc w:val="center"/>
        </w:trPr>
        <w:tc>
          <w:tcPr>
            <w:tcW w:w="1167" w:type="pct"/>
            <w:vAlign w:val="center"/>
          </w:tcPr>
          <w:p w14:paraId="60DA70B1" w14:textId="77777777" w:rsidR="008540F7" w:rsidRPr="004755EE" w:rsidRDefault="008540F7" w:rsidP="00734AE7">
            <w:pPr>
              <w:pStyle w:val="TableText"/>
            </w:pPr>
            <w:r w:rsidRPr="004755EE">
              <w:t>eUICC</w:t>
            </w:r>
          </w:p>
        </w:tc>
        <w:tc>
          <w:tcPr>
            <w:tcW w:w="3833" w:type="pct"/>
            <w:vAlign w:val="center"/>
          </w:tcPr>
          <w:p w14:paraId="372233A8" w14:textId="77777777" w:rsidR="008540F7" w:rsidRPr="004755EE" w:rsidRDefault="008540F7" w:rsidP="00734AE7">
            <w:pPr>
              <w:pStyle w:val="TableText"/>
            </w:pPr>
            <w:r w:rsidRPr="004755EE">
              <w:t>The PROFILE_OPERATIONAL</w:t>
            </w:r>
            <w:r>
              <w:t>3</w:t>
            </w:r>
            <w:r w:rsidRPr="004755EE">
              <w:t xml:space="preserve"> corresponds to &lt;ISD_P_AID</w:t>
            </w:r>
            <w:r>
              <w:t>3</w:t>
            </w:r>
            <w:r w:rsidRPr="004755EE">
              <w:t>&gt;.</w:t>
            </w:r>
          </w:p>
        </w:tc>
      </w:tr>
      <w:tr w:rsidR="002B4AF7" w:rsidRPr="00D90C19" w14:paraId="10AF746A" w14:textId="77777777" w:rsidTr="00734AE7">
        <w:trPr>
          <w:jc w:val="center"/>
        </w:trPr>
        <w:tc>
          <w:tcPr>
            <w:tcW w:w="1167" w:type="pct"/>
            <w:vAlign w:val="center"/>
          </w:tcPr>
          <w:p w14:paraId="0FA905AF" w14:textId="5B98893B" w:rsidR="002B4AF7" w:rsidRPr="004755EE" w:rsidRDefault="002B4AF7" w:rsidP="00734AE7">
            <w:pPr>
              <w:pStyle w:val="TableText"/>
            </w:pPr>
            <w:r>
              <w:t>eUICC</w:t>
            </w:r>
          </w:p>
        </w:tc>
        <w:tc>
          <w:tcPr>
            <w:tcW w:w="3833" w:type="pct"/>
            <w:vAlign w:val="center"/>
          </w:tcPr>
          <w:p w14:paraId="624BCAC9" w14:textId="4813636B" w:rsidR="002B4AF7" w:rsidRPr="004755EE" w:rsidRDefault="002B4AF7" w:rsidP="00734AE7">
            <w:pPr>
              <w:pStyle w:val="TableText"/>
            </w:pPr>
            <w:r w:rsidRPr="002B4AF7">
              <w:rPr>
                <w:u w:val="single"/>
                <w:lang w:val="en-US"/>
              </w:rPr>
              <w:t>The Nickname of the PROFILE_OPERATIONAL3 is equal to #NICKNAME3.</w:t>
            </w:r>
            <w:r w:rsidRPr="002B4AF7">
              <w:rPr>
                <w:lang w:val="en-US"/>
              </w:rPr>
              <w:t> </w:t>
            </w:r>
          </w:p>
        </w:tc>
      </w:tr>
    </w:tbl>
    <w:p w14:paraId="32B9DD51" w14:textId="77777777" w:rsidR="008540F7" w:rsidRPr="004755EE" w:rsidRDefault="008540F7" w:rsidP="008540F7">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6"/>
        <w:gridCol w:w="1501"/>
        <w:gridCol w:w="3732"/>
        <w:gridCol w:w="2831"/>
      </w:tblGrid>
      <w:tr w:rsidR="008540F7" w:rsidRPr="004755EE" w14:paraId="33BCC9E9" w14:textId="77777777" w:rsidTr="00734AE7">
        <w:trPr>
          <w:trHeight w:val="314"/>
          <w:jc w:val="center"/>
        </w:trPr>
        <w:tc>
          <w:tcPr>
            <w:tcW w:w="525" w:type="pct"/>
            <w:shd w:val="clear" w:color="auto" w:fill="C00000"/>
            <w:vAlign w:val="center"/>
          </w:tcPr>
          <w:p w14:paraId="1F6C2C6B" w14:textId="77777777" w:rsidR="008540F7" w:rsidRPr="004755EE" w:rsidRDefault="008540F7" w:rsidP="00734AE7">
            <w:pPr>
              <w:pStyle w:val="TableHeader"/>
            </w:pPr>
            <w:r w:rsidRPr="004755EE">
              <w:t>Step</w:t>
            </w:r>
          </w:p>
        </w:tc>
        <w:tc>
          <w:tcPr>
            <w:tcW w:w="833" w:type="pct"/>
            <w:shd w:val="clear" w:color="auto" w:fill="C00000"/>
            <w:vAlign w:val="center"/>
          </w:tcPr>
          <w:p w14:paraId="13F0BCFF" w14:textId="77777777" w:rsidR="008540F7" w:rsidRPr="004755EE" w:rsidRDefault="008540F7" w:rsidP="00734AE7">
            <w:pPr>
              <w:pStyle w:val="TableHeader"/>
            </w:pPr>
            <w:r w:rsidRPr="004755EE">
              <w:t>Direction</w:t>
            </w:r>
          </w:p>
        </w:tc>
        <w:tc>
          <w:tcPr>
            <w:tcW w:w="2071" w:type="pct"/>
            <w:shd w:val="clear" w:color="auto" w:fill="C00000"/>
            <w:vAlign w:val="center"/>
          </w:tcPr>
          <w:p w14:paraId="158F37FD" w14:textId="77777777" w:rsidR="008540F7" w:rsidRPr="004755EE" w:rsidRDefault="008540F7" w:rsidP="00734AE7">
            <w:pPr>
              <w:pStyle w:val="TableHeader"/>
            </w:pPr>
            <w:r w:rsidRPr="004755EE">
              <w:t>Sequence / Description</w:t>
            </w:r>
          </w:p>
        </w:tc>
        <w:tc>
          <w:tcPr>
            <w:tcW w:w="1571" w:type="pct"/>
            <w:shd w:val="clear" w:color="auto" w:fill="C00000"/>
            <w:vAlign w:val="center"/>
          </w:tcPr>
          <w:p w14:paraId="3263A4FA" w14:textId="77777777" w:rsidR="008540F7" w:rsidRPr="004755EE" w:rsidRDefault="008540F7" w:rsidP="00734AE7">
            <w:pPr>
              <w:pStyle w:val="TableHeader"/>
            </w:pPr>
            <w:r w:rsidRPr="004755EE">
              <w:t>Expected result</w:t>
            </w:r>
          </w:p>
        </w:tc>
      </w:tr>
      <w:tr w:rsidR="008540F7" w:rsidRPr="004755EE" w14:paraId="1BA2F0B9" w14:textId="77777777" w:rsidTr="00734AE7">
        <w:trPr>
          <w:trHeight w:val="314"/>
          <w:jc w:val="center"/>
        </w:trPr>
        <w:tc>
          <w:tcPr>
            <w:tcW w:w="525" w:type="pct"/>
            <w:shd w:val="clear" w:color="auto" w:fill="auto"/>
            <w:vAlign w:val="center"/>
          </w:tcPr>
          <w:p w14:paraId="6C9AC73C" w14:textId="77777777" w:rsidR="008540F7" w:rsidRPr="004755EE" w:rsidRDefault="008540F7" w:rsidP="00734AE7">
            <w:pPr>
              <w:pStyle w:val="TableContentLeft"/>
            </w:pPr>
            <w:r w:rsidRPr="00364347">
              <w:t>IC1</w:t>
            </w:r>
          </w:p>
        </w:tc>
        <w:tc>
          <w:tcPr>
            <w:tcW w:w="833" w:type="pct"/>
            <w:shd w:val="clear" w:color="auto" w:fill="auto"/>
            <w:vAlign w:val="center"/>
          </w:tcPr>
          <w:p w14:paraId="08DA2F9A" w14:textId="77777777" w:rsidR="008540F7" w:rsidRPr="004755EE" w:rsidRDefault="008540F7" w:rsidP="00734AE7">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71" w:type="pct"/>
            <w:shd w:val="clear" w:color="auto" w:fill="auto"/>
            <w:vAlign w:val="center"/>
          </w:tcPr>
          <w:p w14:paraId="3560E284" w14:textId="77777777" w:rsidR="008540F7" w:rsidRPr="004755EE" w:rsidRDefault="008540F7" w:rsidP="00734AE7">
            <w:pPr>
              <w:pStyle w:val="TableContentLeft"/>
            </w:pPr>
            <w:r w:rsidRPr="00364347">
              <w:t>RESET</w:t>
            </w:r>
          </w:p>
        </w:tc>
        <w:tc>
          <w:tcPr>
            <w:tcW w:w="1571" w:type="pct"/>
            <w:shd w:val="clear" w:color="auto" w:fill="auto"/>
            <w:vAlign w:val="center"/>
          </w:tcPr>
          <w:p w14:paraId="60DEA4F0" w14:textId="77777777" w:rsidR="008540F7" w:rsidRPr="00364347" w:rsidRDefault="008540F7" w:rsidP="00734AE7">
            <w:pPr>
              <w:pStyle w:val="TableContentLeft"/>
            </w:pPr>
            <w:r w:rsidRPr="00364347">
              <w:t>Extract &lt;ATR&gt;</w:t>
            </w:r>
          </w:p>
          <w:p w14:paraId="586A73DC" w14:textId="77777777" w:rsidR="008540F7" w:rsidRPr="00364347" w:rsidRDefault="008540F7" w:rsidP="00734AE7">
            <w:pPr>
              <w:pStyle w:val="TableContentLeft"/>
            </w:pPr>
            <w:r w:rsidRPr="00364347">
              <w:t>Verify ‘LSI Support’ is present in &lt;ATR&gt;</w:t>
            </w:r>
          </w:p>
          <w:p w14:paraId="06EBB59D" w14:textId="77777777" w:rsidR="008540F7" w:rsidRPr="004755EE" w:rsidRDefault="008540F7" w:rsidP="00734AE7">
            <w:pPr>
              <w:pStyle w:val="TableContentLeft"/>
            </w:pPr>
          </w:p>
        </w:tc>
      </w:tr>
      <w:tr w:rsidR="008540F7" w:rsidRPr="004755EE" w14:paraId="6BCAC9AE" w14:textId="77777777" w:rsidTr="00734AE7">
        <w:trPr>
          <w:trHeight w:val="314"/>
          <w:jc w:val="center"/>
        </w:trPr>
        <w:tc>
          <w:tcPr>
            <w:tcW w:w="525" w:type="pct"/>
            <w:shd w:val="clear" w:color="auto" w:fill="auto"/>
            <w:vAlign w:val="center"/>
          </w:tcPr>
          <w:p w14:paraId="54F9B4E2" w14:textId="77777777" w:rsidR="008540F7" w:rsidRPr="004755EE" w:rsidRDefault="008540F7" w:rsidP="00734AE7">
            <w:pPr>
              <w:pStyle w:val="TableContentLeft"/>
            </w:pPr>
            <w:r w:rsidRPr="00364347">
              <w:t>IC2</w:t>
            </w:r>
          </w:p>
        </w:tc>
        <w:tc>
          <w:tcPr>
            <w:tcW w:w="833" w:type="pct"/>
            <w:shd w:val="clear" w:color="auto" w:fill="auto"/>
            <w:vAlign w:val="center"/>
          </w:tcPr>
          <w:p w14:paraId="0A9D2D7A" w14:textId="77777777" w:rsidR="008540F7" w:rsidRPr="004755EE" w:rsidRDefault="008540F7" w:rsidP="00734AE7">
            <w:pPr>
              <w:pStyle w:val="TableContentLeft"/>
            </w:pPr>
            <w:r w:rsidRPr="00535C96">
              <w:t>S_Device</w:t>
            </w:r>
          </w:p>
        </w:tc>
        <w:tc>
          <w:tcPr>
            <w:tcW w:w="2071" w:type="pct"/>
            <w:shd w:val="clear" w:color="auto" w:fill="auto"/>
            <w:vAlign w:val="center"/>
          </w:tcPr>
          <w:p w14:paraId="4AE65FF6" w14:textId="77777777" w:rsidR="008540F7" w:rsidRPr="00364347" w:rsidRDefault="008540F7" w:rsidP="00734AE7">
            <w:pPr>
              <w:pStyle w:val="TableContentLeft"/>
            </w:pPr>
            <w:r w:rsidRPr="005A707A">
              <w:t>PROC_EUICC_CONFIGURE_LSIS_FOR_MEP</w:t>
            </w:r>
            <w:r w:rsidRPr="005A707A" w:rsidDel="005A707A">
              <w:t xml:space="preserve"> </w:t>
            </w:r>
            <w:r w:rsidRPr="00535C96">
              <w:t>(</w:t>
            </w:r>
          </w:p>
          <w:p w14:paraId="02FC3484" w14:textId="77777777" w:rsidR="008540F7" w:rsidRPr="00364347" w:rsidRDefault="008540F7" w:rsidP="00734AE7">
            <w:pPr>
              <w:pStyle w:val="TableContentLeft"/>
            </w:pPr>
            <w:r w:rsidRPr="00535C96">
              <w:t>2,</w:t>
            </w:r>
          </w:p>
          <w:p w14:paraId="20775EC2" w14:textId="77777777" w:rsidR="008540F7" w:rsidRPr="00364347" w:rsidRDefault="008540F7" w:rsidP="00734AE7">
            <w:pPr>
              <w:pStyle w:val="TableContentLeft"/>
            </w:pPr>
            <w:r w:rsidRPr="006A219B">
              <w:t>#IUT_MEP_LSI_OPTIONS</w:t>
            </w:r>
            <w:r w:rsidRPr="00535C96">
              <w:t>,</w:t>
            </w:r>
          </w:p>
          <w:p w14:paraId="1E7AF1CD" w14:textId="77777777" w:rsidR="008540F7" w:rsidRPr="00364347" w:rsidRDefault="008540F7" w:rsidP="00734AE7">
            <w:pPr>
              <w:pStyle w:val="TableContentLeft"/>
            </w:pPr>
            <w:r w:rsidRPr="00535C96">
              <w:t>“0</w:t>
            </w:r>
            <w:r>
              <w:t>20103</w:t>
            </w:r>
            <w:r w:rsidRPr="00535C96">
              <w:t>”,</w:t>
            </w:r>
          </w:p>
          <w:p w14:paraId="6D9B0E3A" w14:textId="77777777" w:rsidR="008540F7" w:rsidRPr="004755EE" w:rsidRDefault="008540F7" w:rsidP="00734AE7">
            <w:pPr>
              <w:pStyle w:val="TableContentLeft"/>
            </w:pPr>
            <w:r w:rsidRPr="00364347">
              <w:t>2)</w:t>
            </w:r>
          </w:p>
        </w:tc>
        <w:tc>
          <w:tcPr>
            <w:tcW w:w="1571" w:type="pct"/>
            <w:shd w:val="clear" w:color="auto" w:fill="auto"/>
            <w:vAlign w:val="center"/>
          </w:tcPr>
          <w:p w14:paraId="707DAF38" w14:textId="77777777" w:rsidR="008540F7" w:rsidRPr="00364347" w:rsidRDefault="008540F7" w:rsidP="00734AE7">
            <w:pPr>
              <w:pStyle w:val="TableContentLeft"/>
            </w:pPr>
            <w:r w:rsidRPr="00535C96">
              <w:t xml:space="preserve">Verify </w:t>
            </w:r>
          </w:p>
          <w:p w14:paraId="20B7E3C4" w14:textId="77777777" w:rsidR="008540F7" w:rsidRPr="00364347" w:rsidRDefault="008540F7" w:rsidP="00734AE7">
            <w:pPr>
              <w:pStyle w:val="TableContentLeft"/>
            </w:pPr>
            <w:r w:rsidRPr="00535C96">
              <w:t xml:space="preserve">&lt;MEP_MODE&gt; = </w:t>
            </w:r>
            <w:r>
              <w:t>02</w:t>
            </w:r>
            <w:r w:rsidRPr="00535C96">
              <w:t>,</w:t>
            </w:r>
          </w:p>
          <w:p w14:paraId="49A9A9BF" w14:textId="77777777" w:rsidR="008540F7" w:rsidRPr="00364347" w:rsidRDefault="008540F7" w:rsidP="00734AE7">
            <w:pPr>
              <w:pStyle w:val="TableContentLeft"/>
            </w:pPr>
            <w:r w:rsidRPr="00535C96">
              <w:t xml:space="preserve">Verify </w:t>
            </w:r>
          </w:p>
          <w:p w14:paraId="0CE1F289" w14:textId="77777777" w:rsidR="008540F7" w:rsidRPr="00364347" w:rsidRDefault="008540F7" w:rsidP="00734AE7">
            <w:pPr>
              <w:pStyle w:val="TableContentLeft"/>
            </w:pPr>
            <w:r w:rsidRPr="00535C96">
              <w:t>&lt;MEP_LSI_OPTION&gt; =</w:t>
            </w:r>
            <w:r>
              <w:t xml:space="preserve"> #IUT_MEP_LSI_OPTIONS,</w:t>
            </w:r>
          </w:p>
          <w:p w14:paraId="532225B2" w14:textId="77777777" w:rsidR="008540F7" w:rsidRPr="00364347" w:rsidRDefault="008540F7" w:rsidP="00734AE7">
            <w:pPr>
              <w:pStyle w:val="TableContentLeft"/>
            </w:pPr>
            <w:r w:rsidRPr="00535C96">
              <w:t xml:space="preserve">Verify </w:t>
            </w:r>
          </w:p>
          <w:p w14:paraId="600CF2C8" w14:textId="77777777" w:rsidR="008540F7" w:rsidRPr="004755EE" w:rsidRDefault="008540F7" w:rsidP="00734AE7">
            <w:pPr>
              <w:pStyle w:val="TableContentLeft"/>
            </w:pPr>
            <w:r>
              <w:t xml:space="preserve">&lt;MEP_MAX_LSIS&gt; &lt;= </w:t>
            </w:r>
            <w:r w:rsidRPr="00535C96">
              <w:t>#IUT_MEP_MAX_LSIS</w:t>
            </w:r>
          </w:p>
        </w:tc>
      </w:tr>
      <w:tr w:rsidR="008540F7" w:rsidRPr="004755EE" w14:paraId="69900582" w14:textId="77777777" w:rsidTr="00734AE7">
        <w:trPr>
          <w:trHeight w:val="314"/>
          <w:jc w:val="center"/>
        </w:trPr>
        <w:tc>
          <w:tcPr>
            <w:tcW w:w="525" w:type="pct"/>
            <w:shd w:val="clear" w:color="auto" w:fill="FFFFFF" w:themeFill="background1"/>
            <w:vAlign w:val="center"/>
          </w:tcPr>
          <w:p w14:paraId="5DA80F0C" w14:textId="77777777" w:rsidR="008540F7" w:rsidRPr="004755EE" w:rsidRDefault="008540F7" w:rsidP="00734AE7">
            <w:pPr>
              <w:pStyle w:val="TableContentLeft"/>
            </w:pPr>
            <w:r w:rsidRPr="004755EE">
              <w:t>IC</w:t>
            </w:r>
            <w:r>
              <w:t>3</w:t>
            </w:r>
          </w:p>
        </w:tc>
        <w:tc>
          <w:tcPr>
            <w:tcW w:w="4475" w:type="pct"/>
            <w:gridSpan w:val="3"/>
            <w:shd w:val="clear" w:color="auto" w:fill="FFFFFF" w:themeFill="background1"/>
            <w:vAlign w:val="center"/>
          </w:tcPr>
          <w:p w14:paraId="13561C80" w14:textId="77777777" w:rsidR="008540F7" w:rsidRPr="004755EE" w:rsidRDefault="008540F7" w:rsidP="00734AE7">
            <w:pPr>
              <w:pStyle w:val="TableContentLeft"/>
            </w:pPr>
            <w:r>
              <w:t>PROC_EUICC_INITIALIZATION_SEQUENCE_MEP</w:t>
            </w:r>
          </w:p>
        </w:tc>
      </w:tr>
      <w:tr w:rsidR="008540F7" w:rsidRPr="004755EE" w14:paraId="39476A92" w14:textId="77777777" w:rsidTr="00734AE7">
        <w:trPr>
          <w:trHeight w:val="314"/>
          <w:jc w:val="center"/>
        </w:trPr>
        <w:tc>
          <w:tcPr>
            <w:tcW w:w="525" w:type="pct"/>
            <w:shd w:val="clear" w:color="auto" w:fill="FFFFFF" w:themeFill="background1"/>
            <w:vAlign w:val="center"/>
          </w:tcPr>
          <w:p w14:paraId="5530301B" w14:textId="77777777" w:rsidR="008540F7" w:rsidRPr="004755EE" w:rsidRDefault="008540F7" w:rsidP="00734AE7">
            <w:pPr>
              <w:pStyle w:val="TableContentLeft"/>
            </w:pPr>
            <w:r w:rsidRPr="004755EE">
              <w:t>IC</w:t>
            </w:r>
            <w:r>
              <w:t>4</w:t>
            </w:r>
          </w:p>
        </w:tc>
        <w:tc>
          <w:tcPr>
            <w:tcW w:w="4475" w:type="pct"/>
            <w:gridSpan w:val="3"/>
            <w:shd w:val="clear" w:color="auto" w:fill="FFFFFF" w:themeFill="background1"/>
            <w:vAlign w:val="center"/>
          </w:tcPr>
          <w:p w14:paraId="34B25A85" w14:textId="77777777" w:rsidR="008540F7" w:rsidRPr="004755EE" w:rsidRDefault="008540F7" w:rsidP="00734AE7">
            <w:pPr>
              <w:pStyle w:val="TableContentLeft"/>
            </w:pPr>
            <w:r w:rsidRPr="004755EE">
              <w:t>PROC_OPEN_LOGICAL_CHANNEL_AND_SELECT_ISDR</w:t>
            </w:r>
          </w:p>
        </w:tc>
      </w:tr>
      <w:tr w:rsidR="008540F7" w:rsidRPr="004755EE" w14:paraId="79F00BF6" w14:textId="77777777" w:rsidTr="00734AE7">
        <w:trPr>
          <w:trHeight w:val="314"/>
          <w:jc w:val="center"/>
        </w:trPr>
        <w:tc>
          <w:tcPr>
            <w:tcW w:w="525" w:type="pct"/>
            <w:shd w:val="clear" w:color="auto" w:fill="auto"/>
            <w:vAlign w:val="center"/>
          </w:tcPr>
          <w:p w14:paraId="03D03D1B" w14:textId="77777777" w:rsidR="008540F7" w:rsidRPr="004755EE" w:rsidRDefault="008540F7" w:rsidP="00734AE7">
            <w:pPr>
              <w:pStyle w:val="TableContentLeft"/>
            </w:pPr>
            <w:r w:rsidRPr="004755EE">
              <w:t>1</w:t>
            </w:r>
          </w:p>
        </w:tc>
        <w:tc>
          <w:tcPr>
            <w:tcW w:w="833" w:type="pct"/>
            <w:shd w:val="clear" w:color="auto" w:fill="auto"/>
            <w:vAlign w:val="center"/>
          </w:tcPr>
          <w:p w14:paraId="66C4F505" w14:textId="77777777" w:rsidR="008540F7" w:rsidRPr="004755EE" w:rsidRDefault="008540F7" w:rsidP="00734AE7">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2CF8B435" w14:textId="77777777" w:rsidR="008540F7" w:rsidRPr="004755EE" w:rsidRDefault="008540F7" w:rsidP="00734AE7">
            <w:pPr>
              <w:pStyle w:val="TableContentLeft"/>
            </w:pPr>
            <w:r w:rsidRPr="004755EE">
              <w:t xml:space="preserve">MTD_STORE_DATA(  </w:t>
            </w:r>
          </w:p>
          <w:p w14:paraId="5C26249A" w14:textId="77777777" w:rsidR="008540F7" w:rsidRPr="004755EE" w:rsidRDefault="008540F7" w:rsidP="00734AE7">
            <w:pPr>
              <w:pStyle w:val="TableContentLeft"/>
            </w:pPr>
            <w:r w:rsidRPr="004755EE">
              <w:t xml:space="preserve">  </w:t>
            </w:r>
            <w:r>
              <w:t>MTD_ENABLE_PROFILE</w:t>
            </w:r>
            <w:r w:rsidRPr="004755EE">
              <w:t>(</w:t>
            </w:r>
          </w:p>
          <w:p w14:paraId="3E570F7F" w14:textId="77777777" w:rsidR="008540F7" w:rsidRPr="004755EE" w:rsidRDefault="008540F7" w:rsidP="00734AE7">
            <w:pPr>
              <w:pStyle w:val="TableContentLeft"/>
            </w:pPr>
            <w:r w:rsidRPr="004755EE">
              <w:t xml:space="preserve">    NO_PARAM, </w:t>
            </w:r>
          </w:p>
          <w:p w14:paraId="2CFA5607" w14:textId="77777777" w:rsidR="008540F7" w:rsidRPr="004755EE" w:rsidRDefault="008540F7" w:rsidP="00734AE7">
            <w:pPr>
              <w:pStyle w:val="TableContentLeft"/>
            </w:pPr>
            <w:r w:rsidRPr="004755EE">
              <w:t xml:space="preserve">    &lt;ISD_P_AID</w:t>
            </w:r>
            <w:r>
              <w:t>3</w:t>
            </w:r>
            <w:r w:rsidRPr="004755EE">
              <w:t xml:space="preserve">&gt;, </w:t>
            </w:r>
          </w:p>
          <w:p w14:paraId="1AC30AAF" w14:textId="77777777" w:rsidR="008540F7" w:rsidRPr="004755EE" w:rsidRDefault="008540F7" w:rsidP="00734AE7">
            <w:pPr>
              <w:pStyle w:val="TableContentLeft"/>
            </w:pPr>
            <w:r w:rsidRPr="004755EE">
              <w:t xml:space="preserve">    </w:t>
            </w:r>
            <w:r>
              <w:t>FALSE</w:t>
            </w:r>
            <w:r w:rsidRPr="004755EE">
              <w:t>))</w:t>
            </w:r>
          </w:p>
        </w:tc>
        <w:tc>
          <w:tcPr>
            <w:tcW w:w="1571" w:type="pct"/>
            <w:shd w:val="clear" w:color="auto" w:fill="auto"/>
            <w:vAlign w:val="center"/>
          </w:tcPr>
          <w:p w14:paraId="477DA1A2" w14:textId="77777777" w:rsidR="008540F7" w:rsidRDefault="008540F7" w:rsidP="00734AE7">
            <w:pPr>
              <w:pStyle w:val="TableContentLeft"/>
              <w:rPr>
                <w:lang w:val="fr-FR"/>
              </w:rPr>
            </w:pPr>
            <w:r w:rsidRPr="00CB63BB">
              <w:rPr>
                <w:lang w:val="fr-FR"/>
              </w:rPr>
              <w:t>#R_ENABLE_PROFILE_NO_ESIM_PORT_AVAILABLE</w:t>
            </w:r>
          </w:p>
          <w:p w14:paraId="39AE9753" w14:textId="77777777" w:rsidR="008540F7" w:rsidRPr="004755EE" w:rsidRDefault="008540F7" w:rsidP="00734AE7">
            <w:pPr>
              <w:pStyle w:val="TableContentLeft"/>
            </w:pPr>
            <w:r w:rsidRPr="00674AFC">
              <w:t>SW=0x9000</w:t>
            </w:r>
          </w:p>
        </w:tc>
      </w:tr>
      <w:tr w:rsidR="008540F7" w:rsidRPr="004755EE" w14:paraId="49A22969" w14:textId="77777777" w:rsidTr="00734AE7">
        <w:trPr>
          <w:trHeight w:val="314"/>
          <w:jc w:val="center"/>
        </w:trPr>
        <w:tc>
          <w:tcPr>
            <w:tcW w:w="525" w:type="pct"/>
            <w:shd w:val="clear" w:color="auto" w:fill="auto"/>
            <w:vAlign w:val="center"/>
          </w:tcPr>
          <w:p w14:paraId="0907E125" w14:textId="77777777" w:rsidR="008540F7" w:rsidRPr="004755EE" w:rsidRDefault="008540F7" w:rsidP="00734AE7">
            <w:pPr>
              <w:pStyle w:val="TableContentLeft"/>
            </w:pPr>
            <w:r>
              <w:t>2</w:t>
            </w:r>
          </w:p>
        </w:tc>
        <w:tc>
          <w:tcPr>
            <w:tcW w:w="833" w:type="pct"/>
            <w:shd w:val="clear" w:color="auto" w:fill="auto"/>
            <w:vAlign w:val="center"/>
          </w:tcPr>
          <w:p w14:paraId="0E54F6D3" w14:textId="77777777" w:rsidR="008540F7" w:rsidRPr="004755EE" w:rsidRDefault="008540F7" w:rsidP="00734AE7">
            <w:pPr>
              <w:pStyle w:val="TableContentLeft"/>
            </w:pPr>
            <w:r w:rsidRPr="00674AFC">
              <w:t>S_LPAd → eUICC</w:t>
            </w:r>
          </w:p>
        </w:tc>
        <w:tc>
          <w:tcPr>
            <w:tcW w:w="2071" w:type="pct"/>
            <w:shd w:val="clear" w:color="auto" w:fill="auto"/>
            <w:vAlign w:val="center"/>
          </w:tcPr>
          <w:p w14:paraId="6C8DC0D6" w14:textId="77777777" w:rsidR="008540F7" w:rsidRPr="00C9601B" w:rsidRDefault="008540F7" w:rsidP="00734AE7">
            <w:pPr>
              <w:pStyle w:val="TableContentLeft"/>
            </w:pPr>
            <w:r w:rsidRPr="00C9601B">
              <w:t>MTD_STORE_DATA(</w:t>
            </w:r>
          </w:p>
          <w:p w14:paraId="152BB6D3" w14:textId="77777777" w:rsidR="008540F7" w:rsidRPr="00C9601B" w:rsidRDefault="008540F7" w:rsidP="00734AE7">
            <w:pPr>
              <w:pStyle w:val="TableContentLeft"/>
            </w:pPr>
            <w:r w:rsidRPr="00C9601B">
              <w:t xml:space="preserve">  MTD_GET_PROFILE_INFO(</w:t>
            </w:r>
          </w:p>
          <w:p w14:paraId="4911717A" w14:textId="77777777" w:rsidR="008540F7" w:rsidRPr="00C9601B" w:rsidRDefault="008540F7" w:rsidP="00734AE7">
            <w:pPr>
              <w:pStyle w:val="TableContentLeft"/>
            </w:pPr>
            <w:r w:rsidRPr="00C9601B">
              <w:t xml:space="preserve">    </w:t>
            </w:r>
            <w:r>
              <w:t>NO_PARAM</w:t>
            </w:r>
            <w:r w:rsidRPr="00C9601B">
              <w:t>,</w:t>
            </w:r>
          </w:p>
          <w:p w14:paraId="3D3B3155" w14:textId="77777777" w:rsidR="008540F7" w:rsidRPr="004755EE" w:rsidRDefault="008540F7" w:rsidP="00734AE7">
            <w:pPr>
              <w:pStyle w:val="TableContentLeft"/>
            </w:pPr>
            <w:r w:rsidRPr="00C9601B">
              <w:t xml:space="preserve">    NO_PARAM))</w:t>
            </w:r>
          </w:p>
        </w:tc>
        <w:tc>
          <w:tcPr>
            <w:tcW w:w="1571" w:type="pct"/>
            <w:shd w:val="clear" w:color="auto" w:fill="auto"/>
            <w:vAlign w:val="center"/>
          </w:tcPr>
          <w:p w14:paraId="22E065D1" w14:textId="77777777" w:rsidR="008540F7" w:rsidRPr="006F4DD4" w:rsidRDefault="008540F7" w:rsidP="00734AE7">
            <w:pPr>
              <w:pStyle w:val="TableContentLeft"/>
              <w:rPr>
                <w:lang w:val="it-IT"/>
              </w:rPr>
            </w:pPr>
            <w:r w:rsidRPr="006F4DD4">
              <w:rPr>
                <w:lang w:val="it-IT"/>
              </w:rPr>
              <w:t>response ProfileInfoListResponse::= profileInfoListOk : {</w:t>
            </w:r>
          </w:p>
          <w:p w14:paraId="15AED7E6" w14:textId="77777777" w:rsidR="008540F7" w:rsidRPr="006F4DD4" w:rsidRDefault="008540F7" w:rsidP="00734AE7">
            <w:pPr>
              <w:pStyle w:val="TableContentLeft"/>
              <w:rPr>
                <w:lang w:val="it-IT"/>
              </w:rPr>
            </w:pPr>
            <w:r w:rsidRPr="006F4DD4">
              <w:rPr>
                <w:lang w:val="it-IT"/>
              </w:rPr>
              <w:t xml:space="preserve">  #PROFILE_INFO1;</w:t>
            </w:r>
          </w:p>
          <w:p w14:paraId="6F9D4547" w14:textId="77777777" w:rsidR="008540F7" w:rsidRPr="00C9601B" w:rsidRDefault="008540F7" w:rsidP="00734AE7">
            <w:pPr>
              <w:pStyle w:val="TableContentLeft"/>
              <w:rPr>
                <w:lang w:val="en-US"/>
              </w:rPr>
            </w:pPr>
            <w:r w:rsidRPr="006F4DD4">
              <w:rPr>
                <w:lang w:val="it-IT"/>
              </w:rPr>
              <w:t xml:space="preserve">  </w:t>
            </w:r>
            <w:r w:rsidRPr="00C9601B">
              <w:rPr>
                <w:lang w:val="en-US"/>
              </w:rPr>
              <w:t>#PROFILE_INFO</w:t>
            </w:r>
            <w:r>
              <w:rPr>
                <w:lang w:val="en-US"/>
              </w:rPr>
              <w:t>2</w:t>
            </w:r>
            <w:r w:rsidRPr="00C9601B">
              <w:rPr>
                <w:lang w:val="en-US"/>
              </w:rPr>
              <w:t>_ENABLED;</w:t>
            </w:r>
          </w:p>
          <w:p w14:paraId="7F77B3DE" w14:textId="77777777" w:rsidR="008540F7" w:rsidRPr="00C9601B" w:rsidRDefault="008540F7" w:rsidP="00734AE7">
            <w:pPr>
              <w:pStyle w:val="TableContentLeft"/>
              <w:rPr>
                <w:lang w:val="en-US"/>
              </w:rPr>
            </w:pPr>
            <w:r>
              <w:rPr>
                <w:lang w:val="en-US"/>
              </w:rPr>
              <w:t xml:space="preserve"> </w:t>
            </w:r>
            <w:r w:rsidRPr="00C9601B">
              <w:rPr>
                <w:lang w:val="en-US"/>
              </w:rPr>
              <w:t xml:space="preserve"> #P</w:t>
            </w:r>
            <w:r w:rsidRPr="00C9601B">
              <w:t>ROFILE_INFO</w:t>
            </w:r>
            <w:r>
              <w:t>3</w:t>
            </w:r>
            <w:r w:rsidRPr="00C9601B">
              <w:rPr>
                <w:lang w:val="en-US"/>
              </w:rPr>
              <w:t>;</w:t>
            </w:r>
          </w:p>
          <w:p w14:paraId="2E3C4E40" w14:textId="77777777" w:rsidR="008540F7" w:rsidRPr="00C9601B" w:rsidRDefault="008540F7" w:rsidP="00734AE7">
            <w:pPr>
              <w:pStyle w:val="TableContentLeft"/>
              <w:rPr>
                <w:lang w:val="en-US"/>
              </w:rPr>
            </w:pPr>
            <w:r w:rsidRPr="00C9601B">
              <w:rPr>
                <w:lang w:val="en-US"/>
              </w:rPr>
              <w:t>}</w:t>
            </w:r>
          </w:p>
          <w:p w14:paraId="5A92B7CD" w14:textId="77777777" w:rsidR="008540F7" w:rsidRPr="00CB63BB" w:rsidRDefault="008540F7" w:rsidP="00734AE7">
            <w:pPr>
              <w:pStyle w:val="TableContentLeft"/>
              <w:rPr>
                <w:lang w:val="fr-FR"/>
              </w:rPr>
            </w:pPr>
            <w:r w:rsidRPr="00C9601B">
              <w:rPr>
                <w:lang w:val="en-US"/>
              </w:rPr>
              <w:t>SW=0x9000</w:t>
            </w:r>
          </w:p>
        </w:tc>
      </w:tr>
    </w:tbl>
    <w:p w14:paraId="6D1B773C" w14:textId="77777777" w:rsidR="008540F7" w:rsidRDefault="008540F7" w:rsidP="008540F7">
      <w:pPr>
        <w:pStyle w:val="Heading6no"/>
      </w:pPr>
      <w:r w:rsidRPr="004755EE">
        <w:lastRenderedPageBreak/>
        <w:t>Test Sequence #</w:t>
      </w:r>
      <w:r>
        <w:t>12 Error</w:t>
      </w:r>
      <w:r w:rsidRPr="004755EE">
        <w:t>: Enable</w:t>
      </w:r>
      <w:r>
        <w:t xml:space="preserve"> 3</w:t>
      </w:r>
      <w:r>
        <w:rPr>
          <w:vertAlign w:val="superscript"/>
        </w:rPr>
        <w:t>rd</w:t>
      </w:r>
      <w:r>
        <w:t xml:space="preserve"> P</w:t>
      </w:r>
      <w:r w:rsidRPr="004755EE">
        <w:t xml:space="preserve">rofile by </w:t>
      </w:r>
      <w:r>
        <w:t xml:space="preserve">ICCID </w:t>
      </w:r>
      <w:r w:rsidRPr="004755EE">
        <w:t>while</w:t>
      </w:r>
      <w:r>
        <w:t xml:space="preserve"> 2 Profiles are Enabl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8540F7" w:rsidRPr="00D90C19" w14:paraId="7897D861" w14:textId="77777777" w:rsidTr="00734AE7">
        <w:trPr>
          <w:trHeight w:val="380"/>
          <w:jc w:val="center"/>
        </w:trPr>
        <w:tc>
          <w:tcPr>
            <w:tcW w:w="1167" w:type="pct"/>
            <w:shd w:val="clear" w:color="auto" w:fill="BFBFBF" w:themeFill="background1" w:themeFillShade="BF"/>
            <w:vAlign w:val="center"/>
          </w:tcPr>
          <w:p w14:paraId="51BA2DAF" w14:textId="77777777" w:rsidR="008540F7" w:rsidRPr="004755EE" w:rsidRDefault="008540F7" w:rsidP="00734AE7">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6E777A33" w14:textId="77777777" w:rsidR="008540F7" w:rsidRPr="004755EE" w:rsidRDefault="008540F7" w:rsidP="00734AE7">
            <w:pPr>
              <w:pStyle w:val="TableHeaderGray"/>
              <w:rPr>
                <w:rStyle w:val="PlaceholderText"/>
                <w:lang w:val="en-GB"/>
              </w:rPr>
            </w:pPr>
          </w:p>
        </w:tc>
      </w:tr>
      <w:tr w:rsidR="008540F7" w:rsidRPr="00D90C19" w14:paraId="2EDCF6DC" w14:textId="77777777" w:rsidTr="00734AE7">
        <w:trPr>
          <w:jc w:val="center"/>
        </w:trPr>
        <w:tc>
          <w:tcPr>
            <w:tcW w:w="1167" w:type="pct"/>
            <w:shd w:val="clear" w:color="auto" w:fill="BFBFBF" w:themeFill="background1" w:themeFillShade="BF"/>
            <w:vAlign w:val="center"/>
          </w:tcPr>
          <w:p w14:paraId="74550A21" w14:textId="77777777" w:rsidR="008540F7" w:rsidRPr="004755EE" w:rsidRDefault="008540F7" w:rsidP="00734AE7">
            <w:pPr>
              <w:pStyle w:val="TableHeaderGray"/>
              <w:rPr>
                <w:lang w:val="en-GB"/>
              </w:rPr>
            </w:pPr>
            <w:r w:rsidRPr="004755EE">
              <w:rPr>
                <w:lang w:val="en-GB"/>
              </w:rPr>
              <w:t>Entity</w:t>
            </w:r>
          </w:p>
        </w:tc>
        <w:tc>
          <w:tcPr>
            <w:tcW w:w="3833" w:type="pct"/>
            <w:shd w:val="clear" w:color="auto" w:fill="BFBFBF" w:themeFill="background1" w:themeFillShade="BF"/>
            <w:vAlign w:val="center"/>
          </w:tcPr>
          <w:p w14:paraId="7D728ECB" w14:textId="77777777" w:rsidR="008540F7" w:rsidRPr="004755EE" w:rsidRDefault="008540F7" w:rsidP="00734AE7">
            <w:pPr>
              <w:pStyle w:val="TableHeaderGray"/>
              <w:rPr>
                <w:rStyle w:val="PlaceholderText"/>
                <w:lang w:val="en-GB"/>
              </w:rPr>
            </w:pPr>
            <w:r w:rsidRPr="004755EE">
              <w:rPr>
                <w:lang w:val="en-GB" w:eastAsia="de-DE"/>
              </w:rPr>
              <w:t>Description of the initial condition</w:t>
            </w:r>
          </w:p>
        </w:tc>
      </w:tr>
      <w:tr w:rsidR="008540F7" w:rsidRPr="00D90C19" w14:paraId="6F752960" w14:textId="77777777" w:rsidTr="00734AE7">
        <w:trPr>
          <w:jc w:val="center"/>
        </w:trPr>
        <w:tc>
          <w:tcPr>
            <w:tcW w:w="1167" w:type="pct"/>
            <w:vAlign w:val="center"/>
          </w:tcPr>
          <w:p w14:paraId="6DF72C29" w14:textId="77777777" w:rsidR="008540F7" w:rsidRPr="004755EE" w:rsidRDefault="008540F7" w:rsidP="00734AE7">
            <w:pPr>
              <w:pStyle w:val="TableText"/>
            </w:pPr>
            <w:r w:rsidRPr="004755EE">
              <w:t>eUICC</w:t>
            </w:r>
          </w:p>
        </w:tc>
        <w:tc>
          <w:tcPr>
            <w:tcW w:w="3833" w:type="pct"/>
            <w:vAlign w:val="center"/>
          </w:tcPr>
          <w:p w14:paraId="3E6623B8" w14:textId="77777777" w:rsidR="008540F7" w:rsidRPr="004755EE" w:rsidRDefault="008540F7" w:rsidP="00734AE7">
            <w:pPr>
              <w:pStyle w:val="TableText"/>
            </w:pPr>
            <w:r w:rsidRPr="004755EE">
              <w:t>The PROFILE_OPERATIONAL1 is Enabled on the eUICC</w:t>
            </w:r>
            <w:r>
              <w:t xml:space="preserve"> on Port X</w:t>
            </w:r>
            <w:r w:rsidRPr="004755EE">
              <w:t>.</w:t>
            </w:r>
          </w:p>
        </w:tc>
      </w:tr>
      <w:tr w:rsidR="008540F7" w:rsidRPr="00D90C19" w14:paraId="1F42353F" w14:textId="77777777" w:rsidTr="00734AE7">
        <w:trPr>
          <w:jc w:val="center"/>
        </w:trPr>
        <w:tc>
          <w:tcPr>
            <w:tcW w:w="1167" w:type="pct"/>
            <w:vAlign w:val="center"/>
          </w:tcPr>
          <w:p w14:paraId="7CC1386A" w14:textId="77777777" w:rsidR="008540F7" w:rsidRPr="004755EE" w:rsidRDefault="008540F7" w:rsidP="00734AE7">
            <w:pPr>
              <w:pStyle w:val="TableText"/>
            </w:pPr>
            <w:r w:rsidRPr="004755EE">
              <w:t>eUICC</w:t>
            </w:r>
          </w:p>
        </w:tc>
        <w:tc>
          <w:tcPr>
            <w:tcW w:w="3833" w:type="pct"/>
            <w:vAlign w:val="center"/>
          </w:tcPr>
          <w:p w14:paraId="1B9E341E" w14:textId="77777777" w:rsidR="008540F7" w:rsidRPr="004755EE" w:rsidRDefault="008540F7" w:rsidP="00734AE7">
            <w:pPr>
              <w:pStyle w:val="TableText"/>
            </w:pPr>
            <w:r w:rsidRPr="004755EE">
              <w:t>The PROFILE_OPERATIONAL</w:t>
            </w:r>
            <w:r>
              <w:t>1</w:t>
            </w:r>
            <w:r w:rsidRPr="004755EE">
              <w:t xml:space="preserve"> corresponds to </w:t>
            </w:r>
            <w:r w:rsidRPr="00CB63BB">
              <w:t>#ICCID_OP_PROF1</w:t>
            </w:r>
            <w:r w:rsidRPr="004755EE">
              <w:t>.</w:t>
            </w:r>
          </w:p>
        </w:tc>
      </w:tr>
      <w:tr w:rsidR="008540F7" w:rsidRPr="00D90C19" w14:paraId="53E3BF04" w14:textId="77777777" w:rsidTr="00734AE7">
        <w:trPr>
          <w:jc w:val="center"/>
        </w:trPr>
        <w:tc>
          <w:tcPr>
            <w:tcW w:w="1167" w:type="pct"/>
            <w:vAlign w:val="center"/>
          </w:tcPr>
          <w:p w14:paraId="4A017D44" w14:textId="77777777" w:rsidR="008540F7" w:rsidRPr="004755EE" w:rsidRDefault="008540F7" w:rsidP="00734AE7">
            <w:pPr>
              <w:pStyle w:val="TableText"/>
            </w:pPr>
            <w:r w:rsidRPr="00154AAF">
              <w:t>eUICC</w:t>
            </w:r>
          </w:p>
        </w:tc>
        <w:tc>
          <w:tcPr>
            <w:tcW w:w="3833" w:type="pct"/>
            <w:vAlign w:val="center"/>
          </w:tcPr>
          <w:p w14:paraId="362F6934" w14:textId="77777777" w:rsidR="008540F7" w:rsidRPr="004755EE" w:rsidRDefault="008540F7" w:rsidP="00734AE7">
            <w:pPr>
              <w:pStyle w:val="TableText"/>
            </w:pPr>
            <w:r w:rsidRPr="00154AAF">
              <w:t>The PROFILE_OPERATIONAL</w:t>
            </w:r>
            <w:r>
              <w:t>2</w:t>
            </w:r>
            <w:r w:rsidRPr="00154AAF">
              <w:t xml:space="preserve"> has been installed on the eUICC.</w:t>
            </w:r>
          </w:p>
        </w:tc>
      </w:tr>
      <w:tr w:rsidR="008540F7" w:rsidRPr="00D90C19" w14:paraId="20BA7742" w14:textId="77777777" w:rsidTr="00734AE7">
        <w:trPr>
          <w:jc w:val="center"/>
        </w:trPr>
        <w:tc>
          <w:tcPr>
            <w:tcW w:w="1167" w:type="pct"/>
            <w:vAlign w:val="center"/>
          </w:tcPr>
          <w:p w14:paraId="6323CF19" w14:textId="77777777" w:rsidR="008540F7" w:rsidRPr="004755EE" w:rsidRDefault="008540F7" w:rsidP="00734AE7">
            <w:pPr>
              <w:pStyle w:val="TableText"/>
            </w:pPr>
            <w:r w:rsidRPr="004755EE">
              <w:t>eUICC</w:t>
            </w:r>
          </w:p>
        </w:tc>
        <w:tc>
          <w:tcPr>
            <w:tcW w:w="3833" w:type="pct"/>
            <w:vAlign w:val="center"/>
          </w:tcPr>
          <w:p w14:paraId="6FCCD955" w14:textId="77777777" w:rsidR="008540F7" w:rsidRPr="004755EE" w:rsidRDefault="008540F7" w:rsidP="00734AE7">
            <w:pPr>
              <w:pStyle w:val="TableText"/>
            </w:pPr>
            <w:r w:rsidRPr="004755EE">
              <w:t xml:space="preserve">The PROFILE_OPERATIONAL2 is </w:t>
            </w:r>
            <w:r>
              <w:t>Enabled</w:t>
            </w:r>
            <w:r w:rsidRPr="004755EE">
              <w:t xml:space="preserve"> on the eUICC</w:t>
            </w:r>
            <w:r>
              <w:t xml:space="preserve"> on Port Y</w:t>
            </w:r>
            <w:r w:rsidRPr="004755EE">
              <w:t>.</w:t>
            </w:r>
          </w:p>
        </w:tc>
      </w:tr>
      <w:tr w:rsidR="008540F7" w:rsidRPr="00D90C19" w14:paraId="70CFBF4F" w14:textId="77777777" w:rsidTr="00734AE7">
        <w:trPr>
          <w:jc w:val="center"/>
        </w:trPr>
        <w:tc>
          <w:tcPr>
            <w:tcW w:w="1167" w:type="pct"/>
            <w:vAlign w:val="center"/>
          </w:tcPr>
          <w:p w14:paraId="2C7DEFAD" w14:textId="77777777" w:rsidR="008540F7" w:rsidRPr="004755EE" w:rsidRDefault="008540F7" w:rsidP="00734AE7">
            <w:pPr>
              <w:pStyle w:val="TableText"/>
            </w:pPr>
            <w:r w:rsidRPr="004755EE">
              <w:t>eUICC</w:t>
            </w:r>
          </w:p>
        </w:tc>
        <w:tc>
          <w:tcPr>
            <w:tcW w:w="3833" w:type="pct"/>
            <w:vAlign w:val="center"/>
          </w:tcPr>
          <w:p w14:paraId="76608B5F" w14:textId="77777777" w:rsidR="008540F7" w:rsidRPr="004755EE" w:rsidRDefault="008540F7" w:rsidP="00734AE7">
            <w:pPr>
              <w:pStyle w:val="TableText"/>
            </w:pPr>
            <w:r w:rsidRPr="004755EE">
              <w:t xml:space="preserve">The PROFILE_OPERATIONAL2 corresponds to </w:t>
            </w:r>
            <w:r w:rsidRPr="00CB63BB">
              <w:t>#ICCID_OP_PROF</w:t>
            </w:r>
            <w:r>
              <w:t>2</w:t>
            </w:r>
            <w:r w:rsidRPr="004755EE">
              <w:t>.</w:t>
            </w:r>
          </w:p>
        </w:tc>
      </w:tr>
      <w:tr w:rsidR="008540F7" w:rsidRPr="00D90C19" w14:paraId="2D5031BF" w14:textId="77777777" w:rsidTr="00734AE7">
        <w:trPr>
          <w:jc w:val="center"/>
        </w:trPr>
        <w:tc>
          <w:tcPr>
            <w:tcW w:w="1167" w:type="pct"/>
            <w:vAlign w:val="center"/>
          </w:tcPr>
          <w:p w14:paraId="6CEB2704" w14:textId="77777777" w:rsidR="008540F7" w:rsidRPr="004755EE" w:rsidRDefault="008540F7" w:rsidP="00734AE7">
            <w:pPr>
              <w:pStyle w:val="TableText"/>
            </w:pPr>
            <w:r w:rsidRPr="004755EE">
              <w:t>eUICC</w:t>
            </w:r>
          </w:p>
        </w:tc>
        <w:tc>
          <w:tcPr>
            <w:tcW w:w="3833" w:type="pct"/>
            <w:vAlign w:val="center"/>
          </w:tcPr>
          <w:p w14:paraId="1444C542" w14:textId="77777777" w:rsidR="008540F7" w:rsidRPr="004755EE" w:rsidRDefault="008540F7" w:rsidP="00734AE7">
            <w:pPr>
              <w:pStyle w:val="TableText"/>
            </w:pPr>
            <w:r w:rsidRPr="00154AAF">
              <w:t>The PROFILE_OPERATIONAL</w:t>
            </w:r>
            <w:r>
              <w:t>3</w:t>
            </w:r>
            <w:r w:rsidRPr="00154AAF">
              <w:t xml:space="preserve"> has been installed on the eUICC.</w:t>
            </w:r>
          </w:p>
        </w:tc>
      </w:tr>
      <w:tr w:rsidR="008540F7" w:rsidRPr="00D90C19" w14:paraId="38EB7F16" w14:textId="77777777" w:rsidTr="00734AE7">
        <w:trPr>
          <w:jc w:val="center"/>
        </w:trPr>
        <w:tc>
          <w:tcPr>
            <w:tcW w:w="1167" w:type="pct"/>
            <w:vAlign w:val="center"/>
          </w:tcPr>
          <w:p w14:paraId="78912BC6" w14:textId="77777777" w:rsidR="008540F7" w:rsidRPr="004755EE" w:rsidRDefault="008540F7" w:rsidP="00734AE7">
            <w:pPr>
              <w:pStyle w:val="TableText"/>
            </w:pPr>
            <w:r w:rsidRPr="004755EE">
              <w:t>eUICC</w:t>
            </w:r>
          </w:p>
        </w:tc>
        <w:tc>
          <w:tcPr>
            <w:tcW w:w="3833" w:type="pct"/>
            <w:vAlign w:val="center"/>
          </w:tcPr>
          <w:p w14:paraId="74493E64" w14:textId="77777777" w:rsidR="008540F7" w:rsidRPr="004755EE" w:rsidRDefault="008540F7" w:rsidP="00734AE7">
            <w:pPr>
              <w:pStyle w:val="TableText"/>
            </w:pPr>
            <w:r w:rsidRPr="004755EE">
              <w:t>The PROFILE_OPERATIONAL</w:t>
            </w:r>
            <w:r>
              <w:t>3</w:t>
            </w:r>
            <w:r w:rsidRPr="004755EE">
              <w:t xml:space="preserve"> is </w:t>
            </w:r>
            <w:r>
              <w:t>Disabled</w:t>
            </w:r>
            <w:r w:rsidRPr="004755EE">
              <w:t xml:space="preserve"> on the eUICC.</w:t>
            </w:r>
          </w:p>
        </w:tc>
      </w:tr>
      <w:tr w:rsidR="008540F7" w:rsidRPr="00D90C19" w14:paraId="3D6908D2" w14:textId="77777777" w:rsidTr="00734AE7">
        <w:trPr>
          <w:jc w:val="center"/>
        </w:trPr>
        <w:tc>
          <w:tcPr>
            <w:tcW w:w="1167" w:type="pct"/>
            <w:vAlign w:val="center"/>
          </w:tcPr>
          <w:p w14:paraId="3D77331A" w14:textId="77777777" w:rsidR="008540F7" w:rsidRPr="004755EE" w:rsidRDefault="008540F7" w:rsidP="00734AE7">
            <w:pPr>
              <w:pStyle w:val="TableText"/>
            </w:pPr>
            <w:r w:rsidRPr="004755EE">
              <w:t>eUICC</w:t>
            </w:r>
          </w:p>
        </w:tc>
        <w:tc>
          <w:tcPr>
            <w:tcW w:w="3833" w:type="pct"/>
            <w:vAlign w:val="center"/>
          </w:tcPr>
          <w:p w14:paraId="20F04A8F" w14:textId="77777777" w:rsidR="008540F7" w:rsidRPr="004755EE" w:rsidRDefault="008540F7" w:rsidP="00734AE7">
            <w:pPr>
              <w:pStyle w:val="TableText"/>
            </w:pPr>
            <w:r w:rsidRPr="004755EE">
              <w:t>The PROFILE_OPERATIONAL</w:t>
            </w:r>
            <w:r>
              <w:t>3</w:t>
            </w:r>
            <w:r w:rsidRPr="004755EE">
              <w:t xml:space="preserve"> corresponds to </w:t>
            </w:r>
            <w:r w:rsidRPr="00CB63BB">
              <w:t>#ICCID_OP_PROF</w:t>
            </w:r>
            <w:r>
              <w:t>3</w:t>
            </w:r>
            <w:r w:rsidRPr="004755EE">
              <w:t>.</w:t>
            </w:r>
          </w:p>
        </w:tc>
      </w:tr>
      <w:tr w:rsidR="002B4AF7" w:rsidRPr="00D90C19" w14:paraId="2777F330" w14:textId="77777777" w:rsidTr="00734AE7">
        <w:trPr>
          <w:jc w:val="center"/>
        </w:trPr>
        <w:tc>
          <w:tcPr>
            <w:tcW w:w="1167" w:type="pct"/>
            <w:vAlign w:val="center"/>
          </w:tcPr>
          <w:p w14:paraId="7C4B3C28" w14:textId="7C171C63" w:rsidR="002B4AF7" w:rsidRPr="004755EE" w:rsidRDefault="002B4AF7" w:rsidP="00734AE7">
            <w:pPr>
              <w:pStyle w:val="TableText"/>
            </w:pPr>
            <w:r>
              <w:t>eUICC</w:t>
            </w:r>
          </w:p>
        </w:tc>
        <w:tc>
          <w:tcPr>
            <w:tcW w:w="3833" w:type="pct"/>
            <w:vAlign w:val="center"/>
          </w:tcPr>
          <w:p w14:paraId="6D4FBFA4" w14:textId="50A360F9" w:rsidR="002B4AF7" w:rsidRPr="004755EE" w:rsidRDefault="002B4AF7" w:rsidP="00734AE7">
            <w:pPr>
              <w:pStyle w:val="TableText"/>
            </w:pPr>
            <w:r w:rsidRPr="002B4AF7">
              <w:rPr>
                <w:u w:val="single"/>
                <w:lang w:val="en-US"/>
              </w:rPr>
              <w:t>The Nickname of the PROFILE_OPERATIONAL3 is equal to #NICKNAME3.</w:t>
            </w:r>
            <w:r w:rsidRPr="002B4AF7">
              <w:rPr>
                <w:lang w:val="en-US"/>
              </w:rPr>
              <w:t> </w:t>
            </w:r>
          </w:p>
        </w:tc>
      </w:tr>
    </w:tbl>
    <w:p w14:paraId="018434F6" w14:textId="77777777" w:rsidR="008540F7" w:rsidRPr="004755EE" w:rsidRDefault="008540F7" w:rsidP="008540F7">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6"/>
        <w:gridCol w:w="1501"/>
        <w:gridCol w:w="3732"/>
        <w:gridCol w:w="2831"/>
      </w:tblGrid>
      <w:tr w:rsidR="008540F7" w:rsidRPr="004755EE" w14:paraId="27694249" w14:textId="77777777" w:rsidTr="00734AE7">
        <w:trPr>
          <w:trHeight w:val="314"/>
          <w:jc w:val="center"/>
        </w:trPr>
        <w:tc>
          <w:tcPr>
            <w:tcW w:w="525" w:type="pct"/>
            <w:shd w:val="clear" w:color="auto" w:fill="C00000"/>
            <w:vAlign w:val="center"/>
          </w:tcPr>
          <w:p w14:paraId="47F07E95" w14:textId="77777777" w:rsidR="008540F7" w:rsidRPr="004755EE" w:rsidRDefault="008540F7" w:rsidP="00734AE7">
            <w:pPr>
              <w:pStyle w:val="TableHeader"/>
            </w:pPr>
            <w:r w:rsidRPr="004755EE">
              <w:t>Step</w:t>
            </w:r>
          </w:p>
        </w:tc>
        <w:tc>
          <w:tcPr>
            <w:tcW w:w="833" w:type="pct"/>
            <w:shd w:val="clear" w:color="auto" w:fill="C00000"/>
            <w:vAlign w:val="center"/>
          </w:tcPr>
          <w:p w14:paraId="70350354" w14:textId="77777777" w:rsidR="008540F7" w:rsidRPr="004755EE" w:rsidRDefault="008540F7" w:rsidP="00734AE7">
            <w:pPr>
              <w:pStyle w:val="TableHeader"/>
            </w:pPr>
            <w:r w:rsidRPr="004755EE">
              <w:t>Direction</w:t>
            </w:r>
          </w:p>
        </w:tc>
        <w:tc>
          <w:tcPr>
            <w:tcW w:w="2071" w:type="pct"/>
            <w:shd w:val="clear" w:color="auto" w:fill="C00000"/>
            <w:vAlign w:val="center"/>
          </w:tcPr>
          <w:p w14:paraId="3CCD93B8" w14:textId="77777777" w:rsidR="008540F7" w:rsidRPr="004755EE" w:rsidRDefault="008540F7" w:rsidP="00734AE7">
            <w:pPr>
              <w:pStyle w:val="TableHeader"/>
            </w:pPr>
            <w:r w:rsidRPr="004755EE">
              <w:t>Sequence / Description</w:t>
            </w:r>
          </w:p>
        </w:tc>
        <w:tc>
          <w:tcPr>
            <w:tcW w:w="1571" w:type="pct"/>
            <w:shd w:val="clear" w:color="auto" w:fill="C00000"/>
            <w:vAlign w:val="center"/>
          </w:tcPr>
          <w:p w14:paraId="35A8CA65" w14:textId="77777777" w:rsidR="008540F7" w:rsidRPr="004755EE" w:rsidRDefault="008540F7" w:rsidP="00734AE7">
            <w:pPr>
              <w:pStyle w:val="TableHeader"/>
            </w:pPr>
            <w:r w:rsidRPr="004755EE">
              <w:t>Expected result</w:t>
            </w:r>
          </w:p>
        </w:tc>
      </w:tr>
      <w:tr w:rsidR="008540F7" w:rsidRPr="004755EE" w14:paraId="1BAB3E8E" w14:textId="77777777" w:rsidTr="00734AE7">
        <w:trPr>
          <w:trHeight w:val="314"/>
          <w:jc w:val="center"/>
        </w:trPr>
        <w:tc>
          <w:tcPr>
            <w:tcW w:w="525" w:type="pct"/>
            <w:shd w:val="clear" w:color="auto" w:fill="auto"/>
            <w:vAlign w:val="center"/>
          </w:tcPr>
          <w:p w14:paraId="0C20A9D6" w14:textId="77777777" w:rsidR="008540F7" w:rsidRPr="004755EE" w:rsidRDefault="008540F7" w:rsidP="00734AE7">
            <w:pPr>
              <w:pStyle w:val="TableContentLeft"/>
            </w:pPr>
            <w:r w:rsidRPr="00364347">
              <w:t>IC1</w:t>
            </w:r>
          </w:p>
        </w:tc>
        <w:tc>
          <w:tcPr>
            <w:tcW w:w="833" w:type="pct"/>
            <w:shd w:val="clear" w:color="auto" w:fill="auto"/>
            <w:vAlign w:val="center"/>
          </w:tcPr>
          <w:p w14:paraId="5C203CE0" w14:textId="77777777" w:rsidR="008540F7" w:rsidRPr="004755EE" w:rsidRDefault="008540F7" w:rsidP="00734AE7">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71" w:type="pct"/>
            <w:shd w:val="clear" w:color="auto" w:fill="auto"/>
            <w:vAlign w:val="center"/>
          </w:tcPr>
          <w:p w14:paraId="5BCC37D0" w14:textId="77777777" w:rsidR="008540F7" w:rsidRPr="004755EE" w:rsidRDefault="008540F7" w:rsidP="00734AE7">
            <w:pPr>
              <w:pStyle w:val="TableContentLeft"/>
            </w:pPr>
            <w:r w:rsidRPr="00364347">
              <w:t>RESET</w:t>
            </w:r>
          </w:p>
        </w:tc>
        <w:tc>
          <w:tcPr>
            <w:tcW w:w="1571" w:type="pct"/>
            <w:shd w:val="clear" w:color="auto" w:fill="auto"/>
            <w:vAlign w:val="center"/>
          </w:tcPr>
          <w:p w14:paraId="4486099E" w14:textId="77777777" w:rsidR="008540F7" w:rsidRPr="00364347" w:rsidRDefault="008540F7" w:rsidP="00734AE7">
            <w:pPr>
              <w:pStyle w:val="TableContentLeft"/>
            </w:pPr>
            <w:r w:rsidRPr="00364347">
              <w:t>Extract &lt;ATR&gt;</w:t>
            </w:r>
          </w:p>
          <w:p w14:paraId="652BD12E" w14:textId="77777777" w:rsidR="008540F7" w:rsidRPr="00364347" w:rsidRDefault="008540F7" w:rsidP="00734AE7">
            <w:pPr>
              <w:pStyle w:val="TableContentLeft"/>
            </w:pPr>
            <w:r w:rsidRPr="00364347">
              <w:t>Verify ‘LSI Support’ is present in &lt;ATR&gt;</w:t>
            </w:r>
          </w:p>
          <w:p w14:paraId="5D04C94C" w14:textId="77777777" w:rsidR="008540F7" w:rsidRPr="004755EE" w:rsidRDefault="008540F7" w:rsidP="00734AE7">
            <w:pPr>
              <w:pStyle w:val="TableContentLeft"/>
            </w:pPr>
          </w:p>
        </w:tc>
      </w:tr>
      <w:tr w:rsidR="008540F7" w:rsidRPr="004755EE" w14:paraId="3775056D" w14:textId="77777777" w:rsidTr="00734AE7">
        <w:trPr>
          <w:trHeight w:val="314"/>
          <w:jc w:val="center"/>
        </w:trPr>
        <w:tc>
          <w:tcPr>
            <w:tcW w:w="525" w:type="pct"/>
            <w:shd w:val="clear" w:color="auto" w:fill="auto"/>
            <w:vAlign w:val="center"/>
          </w:tcPr>
          <w:p w14:paraId="138B8E2D" w14:textId="77777777" w:rsidR="008540F7" w:rsidRPr="004755EE" w:rsidRDefault="008540F7" w:rsidP="00734AE7">
            <w:pPr>
              <w:pStyle w:val="TableContentLeft"/>
            </w:pPr>
            <w:r w:rsidRPr="00364347">
              <w:t>IC2</w:t>
            </w:r>
          </w:p>
        </w:tc>
        <w:tc>
          <w:tcPr>
            <w:tcW w:w="833" w:type="pct"/>
            <w:shd w:val="clear" w:color="auto" w:fill="auto"/>
            <w:vAlign w:val="center"/>
          </w:tcPr>
          <w:p w14:paraId="6BDA1DDA" w14:textId="77777777" w:rsidR="008540F7" w:rsidRPr="004755EE" w:rsidRDefault="008540F7" w:rsidP="00734AE7">
            <w:pPr>
              <w:pStyle w:val="TableContentLeft"/>
            </w:pPr>
            <w:r w:rsidRPr="00535C96">
              <w:t>S_Device</w:t>
            </w:r>
          </w:p>
        </w:tc>
        <w:tc>
          <w:tcPr>
            <w:tcW w:w="2071" w:type="pct"/>
            <w:shd w:val="clear" w:color="auto" w:fill="auto"/>
            <w:vAlign w:val="center"/>
          </w:tcPr>
          <w:p w14:paraId="29B8154E" w14:textId="77777777" w:rsidR="008540F7" w:rsidRPr="00364347" w:rsidRDefault="008540F7" w:rsidP="00734AE7">
            <w:pPr>
              <w:pStyle w:val="TableContentLeft"/>
            </w:pPr>
            <w:r w:rsidRPr="005A707A">
              <w:t>PROC_EUICC_CONFIGURE_LSIS_FOR_MEP</w:t>
            </w:r>
            <w:r w:rsidRPr="005A707A" w:rsidDel="005A707A">
              <w:t xml:space="preserve"> </w:t>
            </w:r>
            <w:r w:rsidRPr="00535C96">
              <w:t>(</w:t>
            </w:r>
          </w:p>
          <w:p w14:paraId="16161466" w14:textId="77777777" w:rsidR="008540F7" w:rsidRPr="00364347" w:rsidRDefault="008540F7" w:rsidP="00734AE7">
            <w:pPr>
              <w:pStyle w:val="TableContentLeft"/>
            </w:pPr>
            <w:r w:rsidRPr="00535C96">
              <w:t>2,</w:t>
            </w:r>
          </w:p>
          <w:p w14:paraId="68195655" w14:textId="77777777" w:rsidR="008540F7" w:rsidRPr="00364347" w:rsidRDefault="008540F7" w:rsidP="00734AE7">
            <w:pPr>
              <w:pStyle w:val="TableContentLeft"/>
            </w:pPr>
            <w:r w:rsidRPr="006A219B">
              <w:t>#IUT_MEP_LSI_OPTIONS</w:t>
            </w:r>
            <w:r w:rsidRPr="00535C96">
              <w:t>,</w:t>
            </w:r>
          </w:p>
          <w:p w14:paraId="2F11ED72" w14:textId="77777777" w:rsidR="008540F7" w:rsidRPr="00364347" w:rsidRDefault="008540F7" w:rsidP="00734AE7">
            <w:pPr>
              <w:pStyle w:val="TableContentLeft"/>
            </w:pPr>
            <w:r w:rsidRPr="00535C96">
              <w:t>“0</w:t>
            </w:r>
            <w:r>
              <w:t>20103</w:t>
            </w:r>
            <w:r w:rsidRPr="00535C96">
              <w:t>”,</w:t>
            </w:r>
          </w:p>
          <w:p w14:paraId="5DCEFDD6" w14:textId="77777777" w:rsidR="008540F7" w:rsidRPr="004755EE" w:rsidRDefault="008540F7" w:rsidP="00734AE7">
            <w:pPr>
              <w:pStyle w:val="TableContentLeft"/>
            </w:pPr>
            <w:r w:rsidRPr="00364347">
              <w:t>2)</w:t>
            </w:r>
          </w:p>
        </w:tc>
        <w:tc>
          <w:tcPr>
            <w:tcW w:w="1571" w:type="pct"/>
            <w:shd w:val="clear" w:color="auto" w:fill="auto"/>
            <w:vAlign w:val="center"/>
          </w:tcPr>
          <w:p w14:paraId="68ECE942" w14:textId="77777777" w:rsidR="008540F7" w:rsidRPr="00364347" w:rsidRDefault="008540F7" w:rsidP="00734AE7">
            <w:pPr>
              <w:pStyle w:val="TableContentLeft"/>
            </w:pPr>
            <w:r w:rsidRPr="00535C96">
              <w:t xml:space="preserve">Verify </w:t>
            </w:r>
          </w:p>
          <w:p w14:paraId="63BD861B" w14:textId="77777777" w:rsidR="008540F7" w:rsidRPr="00364347" w:rsidRDefault="008540F7" w:rsidP="00734AE7">
            <w:pPr>
              <w:pStyle w:val="TableContentLeft"/>
            </w:pPr>
            <w:r w:rsidRPr="00535C96">
              <w:t xml:space="preserve">&lt;MEP_MODE&gt; = </w:t>
            </w:r>
            <w:r>
              <w:t>02</w:t>
            </w:r>
            <w:r w:rsidRPr="00535C96">
              <w:t>,</w:t>
            </w:r>
          </w:p>
          <w:p w14:paraId="78CEA0AF" w14:textId="77777777" w:rsidR="008540F7" w:rsidRPr="00364347" w:rsidRDefault="008540F7" w:rsidP="00734AE7">
            <w:pPr>
              <w:pStyle w:val="TableContentLeft"/>
            </w:pPr>
            <w:r w:rsidRPr="00535C96">
              <w:t xml:space="preserve">Verify </w:t>
            </w:r>
          </w:p>
          <w:p w14:paraId="29F7427A" w14:textId="77777777" w:rsidR="008540F7" w:rsidRPr="00364347" w:rsidRDefault="008540F7" w:rsidP="00734AE7">
            <w:pPr>
              <w:pStyle w:val="TableContentLeft"/>
            </w:pPr>
            <w:r w:rsidRPr="00535C96">
              <w:t>&lt;MEP_LSI_OPTION&gt; =</w:t>
            </w:r>
            <w:r>
              <w:t xml:space="preserve"> #IUT_MEP_LSI_OPTIONS,</w:t>
            </w:r>
          </w:p>
          <w:p w14:paraId="0DBE0130" w14:textId="77777777" w:rsidR="008540F7" w:rsidRPr="00364347" w:rsidRDefault="008540F7" w:rsidP="00734AE7">
            <w:pPr>
              <w:pStyle w:val="TableContentLeft"/>
            </w:pPr>
            <w:r w:rsidRPr="00535C96">
              <w:t xml:space="preserve">Verify </w:t>
            </w:r>
          </w:p>
          <w:p w14:paraId="4D405120" w14:textId="77777777" w:rsidR="008540F7" w:rsidRPr="004755EE" w:rsidRDefault="008540F7" w:rsidP="00734AE7">
            <w:pPr>
              <w:pStyle w:val="TableContentLeft"/>
            </w:pPr>
            <w:r>
              <w:t xml:space="preserve">&lt;MEP_MAX_LSIS&gt; &lt;= </w:t>
            </w:r>
            <w:r w:rsidRPr="00535C96">
              <w:t>#IUT_MEP_MAX_LSIS</w:t>
            </w:r>
          </w:p>
        </w:tc>
      </w:tr>
      <w:tr w:rsidR="008540F7" w:rsidRPr="004755EE" w14:paraId="701A0CA4" w14:textId="77777777" w:rsidTr="00734AE7">
        <w:trPr>
          <w:trHeight w:val="314"/>
          <w:jc w:val="center"/>
        </w:trPr>
        <w:tc>
          <w:tcPr>
            <w:tcW w:w="525" w:type="pct"/>
            <w:shd w:val="clear" w:color="auto" w:fill="FFFFFF" w:themeFill="background1"/>
            <w:vAlign w:val="center"/>
          </w:tcPr>
          <w:p w14:paraId="1F5E0768" w14:textId="77777777" w:rsidR="008540F7" w:rsidRPr="004755EE" w:rsidRDefault="008540F7" w:rsidP="00734AE7">
            <w:pPr>
              <w:pStyle w:val="TableContentLeft"/>
            </w:pPr>
            <w:r w:rsidRPr="004755EE">
              <w:t>IC</w:t>
            </w:r>
            <w:r>
              <w:t>3</w:t>
            </w:r>
          </w:p>
        </w:tc>
        <w:tc>
          <w:tcPr>
            <w:tcW w:w="4475" w:type="pct"/>
            <w:gridSpan w:val="3"/>
            <w:shd w:val="clear" w:color="auto" w:fill="FFFFFF" w:themeFill="background1"/>
            <w:vAlign w:val="center"/>
          </w:tcPr>
          <w:p w14:paraId="754EEE54" w14:textId="77777777" w:rsidR="008540F7" w:rsidRPr="004755EE" w:rsidRDefault="008540F7" w:rsidP="00734AE7">
            <w:pPr>
              <w:pStyle w:val="TableContentLeft"/>
            </w:pPr>
            <w:r>
              <w:t>PROC_EUICC_INITIALIZATION_SEQUENCE_MEP</w:t>
            </w:r>
          </w:p>
        </w:tc>
      </w:tr>
      <w:tr w:rsidR="008540F7" w:rsidRPr="004755EE" w14:paraId="558A9EA4" w14:textId="77777777" w:rsidTr="00734AE7">
        <w:trPr>
          <w:trHeight w:val="314"/>
          <w:jc w:val="center"/>
        </w:trPr>
        <w:tc>
          <w:tcPr>
            <w:tcW w:w="525" w:type="pct"/>
            <w:shd w:val="clear" w:color="auto" w:fill="FFFFFF" w:themeFill="background1"/>
            <w:vAlign w:val="center"/>
          </w:tcPr>
          <w:p w14:paraId="3263E0CC" w14:textId="77777777" w:rsidR="008540F7" w:rsidRPr="004755EE" w:rsidRDefault="008540F7" w:rsidP="00734AE7">
            <w:pPr>
              <w:pStyle w:val="TableContentLeft"/>
            </w:pPr>
            <w:r w:rsidRPr="004755EE">
              <w:t>IC</w:t>
            </w:r>
            <w:r>
              <w:t>4</w:t>
            </w:r>
          </w:p>
        </w:tc>
        <w:tc>
          <w:tcPr>
            <w:tcW w:w="4475" w:type="pct"/>
            <w:gridSpan w:val="3"/>
            <w:shd w:val="clear" w:color="auto" w:fill="FFFFFF" w:themeFill="background1"/>
            <w:vAlign w:val="center"/>
          </w:tcPr>
          <w:p w14:paraId="3CB3B745" w14:textId="77777777" w:rsidR="008540F7" w:rsidRPr="004755EE" w:rsidRDefault="008540F7" w:rsidP="00734AE7">
            <w:pPr>
              <w:pStyle w:val="TableContentLeft"/>
            </w:pPr>
            <w:r w:rsidRPr="004755EE">
              <w:t>PROC_OPEN_LOGICAL_CHANNEL_AND_SELECT_ISDR</w:t>
            </w:r>
          </w:p>
        </w:tc>
      </w:tr>
      <w:tr w:rsidR="008540F7" w:rsidRPr="004755EE" w14:paraId="5E053B0F" w14:textId="77777777" w:rsidTr="00734AE7">
        <w:trPr>
          <w:trHeight w:val="314"/>
          <w:jc w:val="center"/>
        </w:trPr>
        <w:tc>
          <w:tcPr>
            <w:tcW w:w="525" w:type="pct"/>
            <w:shd w:val="clear" w:color="auto" w:fill="auto"/>
            <w:vAlign w:val="center"/>
          </w:tcPr>
          <w:p w14:paraId="41F4EBD8" w14:textId="77777777" w:rsidR="008540F7" w:rsidRPr="004755EE" w:rsidRDefault="008540F7" w:rsidP="00734AE7">
            <w:pPr>
              <w:pStyle w:val="TableContentLeft"/>
            </w:pPr>
            <w:r w:rsidRPr="004755EE">
              <w:t>1</w:t>
            </w:r>
          </w:p>
        </w:tc>
        <w:tc>
          <w:tcPr>
            <w:tcW w:w="833" w:type="pct"/>
            <w:shd w:val="clear" w:color="auto" w:fill="auto"/>
            <w:vAlign w:val="center"/>
          </w:tcPr>
          <w:p w14:paraId="6C089761" w14:textId="77777777" w:rsidR="008540F7" w:rsidRPr="004755EE" w:rsidRDefault="008540F7" w:rsidP="00734AE7">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20A4633E" w14:textId="77777777" w:rsidR="008540F7" w:rsidRPr="004755EE" w:rsidRDefault="008540F7" w:rsidP="00734AE7">
            <w:pPr>
              <w:pStyle w:val="TableContentLeft"/>
            </w:pPr>
            <w:r w:rsidRPr="004755EE">
              <w:t xml:space="preserve">MTD_STORE_DATA(  </w:t>
            </w:r>
          </w:p>
          <w:p w14:paraId="5D8016DE" w14:textId="77777777" w:rsidR="008540F7" w:rsidRPr="004755EE" w:rsidRDefault="008540F7" w:rsidP="00734AE7">
            <w:pPr>
              <w:pStyle w:val="TableContentLeft"/>
            </w:pPr>
            <w:r w:rsidRPr="004755EE">
              <w:t xml:space="preserve">  </w:t>
            </w:r>
            <w:r>
              <w:t>MTD_ENABLE_PROFILE</w:t>
            </w:r>
            <w:r w:rsidRPr="004755EE">
              <w:t>(</w:t>
            </w:r>
          </w:p>
          <w:p w14:paraId="15FA1838" w14:textId="77777777" w:rsidR="008540F7" w:rsidRPr="004755EE" w:rsidRDefault="008540F7" w:rsidP="00734AE7">
            <w:pPr>
              <w:pStyle w:val="TableContentLeft"/>
            </w:pPr>
            <w:r w:rsidRPr="004755EE">
              <w:t xml:space="preserve">    </w:t>
            </w:r>
            <w:r w:rsidRPr="004D790E">
              <w:rPr>
                <w:lang w:val="en-US"/>
              </w:rPr>
              <w:t>#ICCID_OP_PROF</w:t>
            </w:r>
            <w:r>
              <w:rPr>
                <w:lang w:val="en-US"/>
              </w:rPr>
              <w:t>3</w:t>
            </w:r>
            <w:r w:rsidRPr="004755EE">
              <w:t xml:space="preserve">, </w:t>
            </w:r>
          </w:p>
          <w:p w14:paraId="367FE074" w14:textId="77777777" w:rsidR="008540F7" w:rsidRPr="004755EE" w:rsidRDefault="008540F7" w:rsidP="00734AE7">
            <w:pPr>
              <w:pStyle w:val="TableContentLeft"/>
            </w:pPr>
            <w:r w:rsidRPr="004755EE">
              <w:t xml:space="preserve">    </w:t>
            </w:r>
            <w:r>
              <w:t>NO_PARAM</w:t>
            </w:r>
            <w:r w:rsidRPr="004755EE">
              <w:t xml:space="preserve">, </w:t>
            </w:r>
          </w:p>
          <w:p w14:paraId="62D2A040" w14:textId="77777777" w:rsidR="008540F7" w:rsidRPr="004755EE" w:rsidRDefault="008540F7" w:rsidP="00734AE7">
            <w:pPr>
              <w:pStyle w:val="TableContentLeft"/>
            </w:pPr>
            <w:r w:rsidRPr="004755EE">
              <w:t xml:space="preserve">    </w:t>
            </w:r>
            <w:r>
              <w:t>FALSE</w:t>
            </w:r>
            <w:r w:rsidRPr="004755EE">
              <w:t>))</w:t>
            </w:r>
          </w:p>
        </w:tc>
        <w:tc>
          <w:tcPr>
            <w:tcW w:w="1571" w:type="pct"/>
            <w:shd w:val="clear" w:color="auto" w:fill="auto"/>
            <w:vAlign w:val="center"/>
          </w:tcPr>
          <w:p w14:paraId="455A967C" w14:textId="77777777" w:rsidR="008540F7" w:rsidRDefault="008540F7" w:rsidP="00734AE7">
            <w:pPr>
              <w:pStyle w:val="TableContentLeft"/>
              <w:rPr>
                <w:lang w:val="fr-FR"/>
              </w:rPr>
            </w:pPr>
            <w:r w:rsidRPr="00CB63BB">
              <w:rPr>
                <w:lang w:val="fr-FR"/>
              </w:rPr>
              <w:t>#R_ENABLE_PROFILE_NO_ESIM_PORT_AVAILABLE</w:t>
            </w:r>
          </w:p>
          <w:p w14:paraId="3F4BE7B7" w14:textId="77777777" w:rsidR="008540F7" w:rsidRPr="004755EE" w:rsidRDefault="008540F7" w:rsidP="00734AE7">
            <w:pPr>
              <w:pStyle w:val="TableContentLeft"/>
            </w:pPr>
            <w:r w:rsidRPr="00674AFC">
              <w:t>SW=0x9000</w:t>
            </w:r>
          </w:p>
        </w:tc>
      </w:tr>
      <w:tr w:rsidR="008540F7" w:rsidRPr="004755EE" w14:paraId="68D1A081" w14:textId="77777777" w:rsidTr="00734AE7">
        <w:trPr>
          <w:trHeight w:val="314"/>
          <w:jc w:val="center"/>
        </w:trPr>
        <w:tc>
          <w:tcPr>
            <w:tcW w:w="525" w:type="pct"/>
            <w:shd w:val="clear" w:color="auto" w:fill="auto"/>
            <w:vAlign w:val="center"/>
          </w:tcPr>
          <w:p w14:paraId="09B797A7" w14:textId="77777777" w:rsidR="008540F7" w:rsidRPr="004755EE" w:rsidRDefault="008540F7" w:rsidP="00734AE7">
            <w:pPr>
              <w:pStyle w:val="TableContentLeft"/>
            </w:pPr>
            <w:r>
              <w:t>2</w:t>
            </w:r>
          </w:p>
        </w:tc>
        <w:tc>
          <w:tcPr>
            <w:tcW w:w="833" w:type="pct"/>
            <w:shd w:val="clear" w:color="auto" w:fill="auto"/>
            <w:vAlign w:val="center"/>
          </w:tcPr>
          <w:p w14:paraId="6341960B" w14:textId="77777777" w:rsidR="008540F7" w:rsidRPr="004755EE" w:rsidRDefault="008540F7" w:rsidP="00734AE7">
            <w:pPr>
              <w:pStyle w:val="TableContentLeft"/>
            </w:pPr>
            <w:r w:rsidRPr="00674AFC">
              <w:t>S_LPAd → eUICC</w:t>
            </w:r>
          </w:p>
        </w:tc>
        <w:tc>
          <w:tcPr>
            <w:tcW w:w="2071" w:type="pct"/>
            <w:shd w:val="clear" w:color="auto" w:fill="auto"/>
            <w:vAlign w:val="center"/>
          </w:tcPr>
          <w:p w14:paraId="6625FC8F" w14:textId="77777777" w:rsidR="008540F7" w:rsidRPr="00C9601B" w:rsidRDefault="008540F7" w:rsidP="00734AE7">
            <w:pPr>
              <w:pStyle w:val="TableContentLeft"/>
            </w:pPr>
            <w:r w:rsidRPr="00C9601B">
              <w:t>MTD_STORE_DATA(</w:t>
            </w:r>
          </w:p>
          <w:p w14:paraId="5A56EE9C" w14:textId="77777777" w:rsidR="008540F7" w:rsidRPr="00C9601B" w:rsidRDefault="008540F7" w:rsidP="00734AE7">
            <w:pPr>
              <w:pStyle w:val="TableContentLeft"/>
            </w:pPr>
            <w:r w:rsidRPr="00C9601B">
              <w:t xml:space="preserve">  MTD_GET_PROFILE_INFO(</w:t>
            </w:r>
          </w:p>
          <w:p w14:paraId="540CCFC1" w14:textId="77777777" w:rsidR="008540F7" w:rsidRPr="00C9601B" w:rsidRDefault="008540F7" w:rsidP="00734AE7">
            <w:pPr>
              <w:pStyle w:val="TableContentLeft"/>
            </w:pPr>
            <w:r w:rsidRPr="00C9601B">
              <w:t xml:space="preserve">    </w:t>
            </w:r>
            <w:r>
              <w:t>NO_PARAM</w:t>
            </w:r>
            <w:r w:rsidRPr="00C9601B">
              <w:t>,</w:t>
            </w:r>
          </w:p>
          <w:p w14:paraId="0A8B0D56" w14:textId="77777777" w:rsidR="008540F7" w:rsidRPr="004755EE" w:rsidRDefault="008540F7" w:rsidP="00734AE7">
            <w:pPr>
              <w:pStyle w:val="TableContentLeft"/>
            </w:pPr>
            <w:r w:rsidRPr="00C9601B">
              <w:t xml:space="preserve">    NO_PARAM))</w:t>
            </w:r>
          </w:p>
        </w:tc>
        <w:tc>
          <w:tcPr>
            <w:tcW w:w="1571" w:type="pct"/>
            <w:shd w:val="clear" w:color="auto" w:fill="auto"/>
            <w:vAlign w:val="center"/>
          </w:tcPr>
          <w:p w14:paraId="138B5724" w14:textId="77777777" w:rsidR="008540F7" w:rsidRPr="006F4DD4" w:rsidRDefault="008540F7" w:rsidP="00734AE7">
            <w:pPr>
              <w:pStyle w:val="TableContentLeft"/>
              <w:rPr>
                <w:lang w:val="it-IT"/>
              </w:rPr>
            </w:pPr>
            <w:r w:rsidRPr="006F4DD4">
              <w:rPr>
                <w:lang w:val="it-IT"/>
              </w:rPr>
              <w:t>response ProfileInfoListResponse::= profileInfoListOk : {</w:t>
            </w:r>
          </w:p>
          <w:p w14:paraId="639AAAB6" w14:textId="77777777" w:rsidR="008540F7" w:rsidRPr="006F4DD4" w:rsidRDefault="008540F7" w:rsidP="00734AE7">
            <w:pPr>
              <w:pStyle w:val="TableContentLeft"/>
              <w:rPr>
                <w:lang w:val="it-IT"/>
              </w:rPr>
            </w:pPr>
            <w:r w:rsidRPr="006F4DD4">
              <w:rPr>
                <w:lang w:val="it-IT"/>
              </w:rPr>
              <w:t xml:space="preserve">  #PROFILE_INFO1;</w:t>
            </w:r>
          </w:p>
          <w:p w14:paraId="3F93EF85" w14:textId="77777777" w:rsidR="008540F7" w:rsidRPr="00C9601B" w:rsidRDefault="008540F7" w:rsidP="00734AE7">
            <w:pPr>
              <w:pStyle w:val="TableContentLeft"/>
              <w:rPr>
                <w:lang w:val="en-US"/>
              </w:rPr>
            </w:pPr>
            <w:r w:rsidRPr="006F4DD4">
              <w:rPr>
                <w:lang w:val="it-IT"/>
              </w:rPr>
              <w:t xml:space="preserve">  </w:t>
            </w:r>
            <w:r w:rsidRPr="00C9601B">
              <w:rPr>
                <w:lang w:val="en-US"/>
              </w:rPr>
              <w:t>#PROFILE_INFO</w:t>
            </w:r>
            <w:r>
              <w:rPr>
                <w:lang w:val="en-US"/>
              </w:rPr>
              <w:t>2</w:t>
            </w:r>
            <w:r w:rsidRPr="00C9601B">
              <w:rPr>
                <w:lang w:val="en-US"/>
              </w:rPr>
              <w:t>_ENABLED;</w:t>
            </w:r>
          </w:p>
          <w:p w14:paraId="29588E45" w14:textId="77777777" w:rsidR="008540F7" w:rsidRPr="00C9601B" w:rsidRDefault="008540F7" w:rsidP="00734AE7">
            <w:pPr>
              <w:pStyle w:val="TableContentLeft"/>
              <w:rPr>
                <w:lang w:val="en-US"/>
              </w:rPr>
            </w:pPr>
            <w:r>
              <w:rPr>
                <w:lang w:val="en-US"/>
              </w:rPr>
              <w:t xml:space="preserve"> </w:t>
            </w:r>
            <w:r w:rsidRPr="00C9601B">
              <w:rPr>
                <w:lang w:val="en-US"/>
              </w:rPr>
              <w:t xml:space="preserve"> #P</w:t>
            </w:r>
            <w:r w:rsidRPr="00C9601B">
              <w:t>ROFILE_INFO</w:t>
            </w:r>
            <w:r>
              <w:t>3</w:t>
            </w:r>
            <w:r w:rsidRPr="00C9601B">
              <w:rPr>
                <w:lang w:val="en-US"/>
              </w:rPr>
              <w:t>;</w:t>
            </w:r>
          </w:p>
          <w:p w14:paraId="4556B572" w14:textId="77777777" w:rsidR="008540F7" w:rsidRPr="00C9601B" w:rsidRDefault="008540F7" w:rsidP="00734AE7">
            <w:pPr>
              <w:pStyle w:val="TableContentLeft"/>
              <w:rPr>
                <w:lang w:val="en-US"/>
              </w:rPr>
            </w:pPr>
            <w:r w:rsidRPr="00C9601B">
              <w:rPr>
                <w:lang w:val="en-US"/>
              </w:rPr>
              <w:t>}</w:t>
            </w:r>
          </w:p>
          <w:p w14:paraId="2A7BC216" w14:textId="77777777" w:rsidR="008540F7" w:rsidRPr="00CB63BB" w:rsidRDefault="008540F7" w:rsidP="00734AE7">
            <w:pPr>
              <w:pStyle w:val="TableContentLeft"/>
              <w:rPr>
                <w:lang w:val="fr-FR"/>
              </w:rPr>
            </w:pPr>
            <w:r w:rsidRPr="00C9601B">
              <w:rPr>
                <w:lang w:val="en-US"/>
              </w:rPr>
              <w:t>SW=0x9000</w:t>
            </w:r>
          </w:p>
        </w:tc>
      </w:tr>
    </w:tbl>
    <w:p w14:paraId="4D075EE3" w14:textId="77777777" w:rsidR="008540F7" w:rsidRDefault="008540F7" w:rsidP="008540F7">
      <w:pPr>
        <w:pStyle w:val="NormalParagraph"/>
        <w:rPr>
          <w:lang w:val="en-US" w:eastAsia="en-US" w:bidi="bn-BD"/>
        </w:rPr>
      </w:pPr>
    </w:p>
    <w:p w14:paraId="3D21DA5B" w14:textId="77777777" w:rsidR="008540F7" w:rsidRDefault="008540F7" w:rsidP="00251B22"/>
    <w:p w14:paraId="6538B58C" w14:textId="77777777" w:rsidR="00F52AF7" w:rsidRDefault="00F52AF7" w:rsidP="00251B22"/>
    <w:p w14:paraId="4247E4D3" w14:textId="77777777" w:rsidR="00251B22" w:rsidRPr="004755EE" w:rsidRDefault="00251B22" w:rsidP="00251B22">
      <w:pPr>
        <w:pStyle w:val="Heading5"/>
        <w:numPr>
          <w:ilvl w:val="0"/>
          <w:numId w:val="0"/>
        </w:numPr>
        <w:ind w:left="1304" w:hanging="1304"/>
        <w:rPr>
          <w:lang w:val="en-GB"/>
        </w:rPr>
      </w:pPr>
      <w:r w:rsidRPr="004755EE">
        <w:rPr>
          <w:lang w:val="en-GB"/>
        </w:rPr>
        <w:t>4.2.21.2.</w:t>
      </w:r>
      <w:r>
        <w:rPr>
          <w:lang w:val="en-GB"/>
        </w:rPr>
        <w:t>12</w:t>
      </w:r>
      <w:r w:rsidRPr="004755EE">
        <w:rPr>
          <w:lang w:val="en-GB"/>
        </w:rPr>
        <w:tab/>
        <w:t>TC_eUICC_ES10c.EnableProfile_Case4</w:t>
      </w:r>
      <w:r>
        <w:rPr>
          <w:lang w:val="en-GB"/>
        </w:rPr>
        <w:t>_MEPB</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251B22" w:rsidRPr="00154AAF" w14:paraId="503054AD" w14:textId="77777777" w:rsidTr="00FB0E84">
        <w:trPr>
          <w:jc w:val="center"/>
        </w:trPr>
        <w:tc>
          <w:tcPr>
            <w:tcW w:w="5000" w:type="pct"/>
            <w:gridSpan w:val="2"/>
            <w:shd w:val="clear" w:color="auto" w:fill="BFBFBF" w:themeFill="background1" w:themeFillShade="BF"/>
            <w:vAlign w:val="center"/>
          </w:tcPr>
          <w:p w14:paraId="5B225C00" w14:textId="77777777" w:rsidR="00251B22" w:rsidRPr="00154AAF" w:rsidRDefault="00251B22" w:rsidP="00FB0E84">
            <w:pPr>
              <w:pStyle w:val="TableHeaderGray"/>
              <w:rPr>
                <w:rStyle w:val="PlaceholderText"/>
                <w:lang w:val="en-GB"/>
              </w:rPr>
            </w:pPr>
            <w:r w:rsidRPr="004755EE">
              <w:rPr>
                <w:lang w:val="en-GB"/>
              </w:rPr>
              <w:t>General Initial Conditions</w:t>
            </w:r>
          </w:p>
        </w:tc>
      </w:tr>
      <w:tr w:rsidR="00251B22" w:rsidRPr="00154AAF" w14:paraId="4EE998F2" w14:textId="77777777" w:rsidTr="00FB0E84">
        <w:trPr>
          <w:jc w:val="center"/>
        </w:trPr>
        <w:tc>
          <w:tcPr>
            <w:tcW w:w="1365" w:type="pct"/>
            <w:shd w:val="clear" w:color="auto" w:fill="BFBFBF" w:themeFill="background1" w:themeFillShade="BF"/>
            <w:vAlign w:val="center"/>
          </w:tcPr>
          <w:p w14:paraId="692D412B" w14:textId="77777777" w:rsidR="00251B22" w:rsidRPr="004755EE" w:rsidRDefault="00251B22" w:rsidP="00FB0E84">
            <w:pPr>
              <w:pStyle w:val="TableHeaderGray"/>
              <w:rPr>
                <w:lang w:val="en-GB"/>
              </w:rPr>
            </w:pPr>
            <w:r w:rsidRPr="004755EE">
              <w:rPr>
                <w:lang w:val="en-GB"/>
              </w:rPr>
              <w:t>Entity</w:t>
            </w:r>
          </w:p>
        </w:tc>
        <w:tc>
          <w:tcPr>
            <w:tcW w:w="3635" w:type="pct"/>
            <w:shd w:val="clear" w:color="auto" w:fill="BFBFBF" w:themeFill="background1" w:themeFillShade="BF"/>
            <w:vAlign w:val="center"/>
          </w:tcPr>
          <w:p w14:paraId="082A040A" w14:textId="77777777" w:rsidR="00251B22" w:rsidRPr="00154AAF" w:rsidRDefault="00251B22" w:rsidP="00FB0E84">
            <w:pPr>
              <w:pStyle w:val="TableHeaderGray"/>
              <w:rPr>
                <w:rStyle w:val="PlaceholderText"/>
                <w:lang w:val="en-GB"/>
              </w:rPr>
            </w:pPr>
            <w:r w:rsidRPr="004755EE">
              <w:rPr>
                <w:lang w:val="en-GB" w:eastAsia="de-DE"/>
              </w:rPr>
              <w:t>Description of the general initial condition</w:t>
            </w:r>
          </w:p>
        </w:tc>
      </w:tr>
      <w:tr w:rsidR="00251B22" w:rsidRPr="00154AAF" w14:paraId="080828D4" w14:textId="77777777" w:rsidTr="00C57E02">
        <w:trPr>
          <w:jc w:val="center"/>
        </w:trPr>
        <w:tc>
          <w:tcPr>
            <w:tcW w:w="1365" w:type="pct"/>
            <w:shd w:val="clear" w:color="auto" w:fill="auto"/>
            <w:vAlign w:val="center"/>
          </w:tcPr>
          <w:p w14:paraId="729D6749" w14:textId="77777777" w:rsidR="00251B22" w:rsidRPr="004755EE" w:rsidRDefault="00251B22" w:rsidP="00FB0E84">
            <w:pPr>
              <w:pStyle w:val="TableText"/>
            </w:pPr>
            <w:r w:rsidRPr="00154AAF">
              <w:t>eUICC</w:t>
            </w:r>
          </w:p>
        </w:tc>
        <w:tc>
          <w:tcPr>
            <w:tcW w:w="3635" w:type="pct"/>
            <w:shd w:val="clear" w:color="auto" w:fill="auto"/>
            <w:vAlign w:val="center"/>
          </w:tcPr>
          <w:p w14:paraId="1B904087" w14:textId="77777777" w:rsidR="00251B22" w:rsidRPr="004755EE" w:rsidRDefault="00251B22" w:rsidP="00FB0E84">
            <w:pPr>
              <w:pStyle w:val="TableText"/>
            </w:pPr>
            <w:r>
              <w:t>eUICC in MEP mode</w:t>
            </w:r>
          </w:p>
        </w:tc>
      </w:tr>
      <w:tr w:rsidR="00251B22" w:rsidRPr="00154AAF" w14:paraId="7BA53CC9" w14:textId="77777777" w:rsidTr="00FB0E84">
        <w:trPr>
          <w:jc w:val="center"/>
        </w:trPr>
        <w:tc>
          <w:tcPr>
            <w:tcW w:w="1365" w:type="pct"/>
            <w:vAlign w:val="center"/>
          </w:tcPr>
          <w:p w14:paraId="3C12FFD1" w14:textId="77777777" w:rsidR="00251B22" w:rsidRPr="00154AAF" w:rsidRDefault="00251B22" w:rsidP="00FB0E84">
            <w:pPr>
              <w:pStyle w:val="TableText"/>
            </w:pPr>
            <w:r w:rsidRPr="00154AAF">
              <w:t>eUICC</w:t>
            </w:r>
          </w:p>
        </w:tc>
        <w:tc>
          <w:tcPr>
            <w:tcW w:w="3635" w:type="pct"/>
            <w:vAlign w:val="center"/>
          </w:tcPr>
          <w:p w14:paraId="3FECD49C" w14:textId="77777777" w:rsidR="00251B22" w:rsidRPr="00154AAF" w:rsidRDefault="00251B22" w:rsidP="00FB0E84">
            <w:pPr>
              <w:pStyle w:val="TableText"/>
            </w:pPr>
            <w:r w:rsidRPr="00154AAF">
              <w:t>The PROFILE_OPERATIONAL1 has been installed on the eUICC.</w:t>
            </w:r>
          </w:p>
        </w:tc>
      </w:tr>
    </w:tbl>
    <w:p w14:paraId="6D2BCB25" w14:textId="77777777" w:rsidR="00CE16AA" w:rsidRDefault="00CE16AA"/>
    <w:p w14:paraId="554DEB2E" w14:textId="77777777" w:rsidR="00A33C5C" w:rsidRPr="00175BCC" w:rsidRDefault="00A33C5C" w:rsidP="00A33C5C">
      <w:pPr>
        <w:pStyle w:val="Heading6no"/>
        <w:rPr>
          <w:lang w:val="en-GB"/>
        </w:rPr>
      </w:pPr>
      <w:r w:rsidRPr="00175BCC">
        <w:rPr>
          <w:lang w:val="en-GB"/>
        </w:rPr>
        <w:t xml:space="preserve">Test Sequence #01 Nominal: Enable </w:t>
      </w:r>
      <w:r>
        <w:rPr>
          <w:lang w:val="en-GB"/>
        </w:rPr>
        <w:t>1</w:t>
      </w:r>
      <w:r w:rsidRPr="00324850">
        <w:rPr>
          <w:vertAlign w:val="superscript"/>
          <w:lang w:val="en-GB"/>
        </w:rPr>
        <w:t>st</w:t>
      </w:r>
      <w:r>
        <w:rPr>
          <w:lang w:val="en-GB"/>
        </w:rPr>
        <w:t xml:space="preserve"> </w:t>
      </w:r>
      <w:r w:rsidRPr="00175BCC">
        <w:rPr>
          <w:lang w:val="en-GB"/>
        </w:rPr>
        <w:t>Profile by ISD-P A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A33C5C" w:rsidRPr="005376DA" w14:paraId="610F8BF7" w14:textId="77777777" w:rsidTr="00112422">
        <w:trPr>
          <w:trHeight w:val="380"/>
          <w:jc w:val="center"/>
        </w:trPr>
        <w:tc>
          <w:tcPr>
            <w:tcW w:w="1093" w:type="pct"/>
            <w:shd w:val="clear" w:color="auto" w:fill="BFBFBF" w:themeFill="background1" w:themeFillShade="BF"/>
            <w:vAlign w:val="center"/>
          </w:tcPr>
          <w:p w14:paraId="29441F63" w14:textId="77777777" w:rsidR="00A33C5C" w:rsidRPr="005376DA" w:rsidRDefault="00A33C5C" w:rsidP="00112422">
            <w:pPr>
              <w:pStyle w:val="TableHeaderGray"/>
              <w:rPr>
                <w:lang w:val="en-GB"/>
              </w:rPr>
            </w:pPr>
            <w:r w:rsidRPr="005376DA">
              <w:rPr>
                <w:lang w:val="en-GB"/>
              </w:rPr>
              <w:t>Initial Conditions</w:t>
            </w:r>
          </w:p>
        </w:tc>
        <w:tc>
          <w:tcPr>
            <w:tcW w:w="3907" w:type="pct"/>
            <w:tcBorders>
              <w:top w:val="nil"/>
              <w:right w:val="nil"/>
            </w:tcBorders>
            <w:shd w:val="clear" w:color="auto" w:fill="auto"/>
            <w:vAlign w:val="center"/>
          </w:tcPr>
          <w:p w14:paraId="3574E8B1" w14:textId="77777777" w:rsidR="00A33C5C" w:rsidRPr="0035700E" w:rsidRDefault="00A33C5C" w:rsidP="00112422">
            <w:pPr>
              <w:pStyle w:val="TableHeaderGray"/>
              <w:rPr>
                <w:rFonts w:eastAsia="SimSun"/>
                <w:lang w:val="en-GB" w:eastAsia="de-DE"/>
              </w:rPr>
            </w:pPr>
          </w:p>
        </w:tc>
      </w:tr>
      <w:tr w:rsidR="00A33C5C" w:rsidRPr="005376DA" w14:paraId="646DD810" w14:textId="77777777" w:rsidTr="00112422">
        <w:trPr>
          <w:jc w:val="center"/>
        </w:trPr>
        <w:tc>
          <w:tcPr>
            <w:tcW w:w="1093" w:type="pct"/>
            <w:shd w:val="clear" w:color="auto" w:fill="BFBFBF" w:themeFill="background1" w:themeFillShade="BF"/>
            <w:vAlign w:val="center"/>
          </w:tcPr>
          <w:p w14:paraId="2C796F61" w14:textId="77777777" w:rsidR="00A33C5C" w:rsidRPr="005376DA" w:rsidRDefault="00A33C5C" w:rsidP="00112422">
            <w:pPr>
              <w:pStyle w:val="TableHeaderGray"/>
              <w:rPr>
                <w:lang w:val="en-GB"/>
              </w:rPr>
            </w:pPr>
            <w:r w:rsidRPr="005376DA">
              <w:rPr>
                <w:lang w:val="en-GB"/>
              </w:rPr>
              <w:t>Entity</w:t>
            </w:r>
          </w:p>
        </w:tc>
        <w:tc>
          <w:tcPr>
            <w:tcW w:w="3907" w:type="pct"/>
            <w:shd w:val="clear" w:color="auto" w:fill="BFBFBF" w:themeFill="background1" w:themeFillShade="BF"/>
            <w:vAlign w:val="center"/>
          </w:tcPr>
          <w:p w14:paraId="49B29E40" w14:textId="77777777" w:rsidR="00A33C5C" w:rsidRPr="00D77742" w:rsidRDefault="00A33C5C" w:rsidP="00112422">
            <w:pPr>
              <w:pStyle w:val="TableHeaderGray"/>
              <w:rPr>
                <w:rStyle w:val="PlaceholderText"/>
                <w:rFonts w:eastAsia="SimSun"/>
                <w:lang w:val="en-GB" w:eastAsia="de-DE"/>
              </w:rPr>
            </w:pPr>
            <w:r w:rsidRPr="0035700E">
              <w:rPr>
                <w:lang w:val="en-GB" w:eastAsia="de-DE"/>
              </w:rPr>
              <w:t>Description of the initial conditio</w:t>
            </w:r>
            <w:r w:rsidRPr="00E8206F">
              <w:rPr>
                <w:lang w:val="en-GB" w:eastAsia="de-DE"/>
              </w:rPr>
              <w:t>n</w:t>
            </w:r>
          </w:p>
        </w:tc>
      </w:tr>
      <w:tr w:rsidR="00A33C5C" w:rsidRPr="005376DA" w14:paraId="233179B0" w14:textId="77777777" w:rsidTr="00112422">
        <w:trPr>
          <w:jc w:val="center"/>
        </w:trPr>
        <w:tc>
          <w:tcPr>
            <w:tcW w:w="1093" w:type="pct"/>
            <w:vAlign w:val="center"/>
          </w:tcPr>
          <w:p w14:paraId="6506BD58" w14:textId="77777777" w:rsidR="00A33C5C" w:rsidRPr="0035700E" w:rsidRDefault="00A33C5C" w:rsidP="00112422">
            <w:pPr>
              <w:pStyle w:val="TableText"/>
              <w:rPr>
                <w:highlight w:val="yellow"/>
              </w:rPr>
            </w:pPr>
            <w:r w:rsidRPr="005376DA">
              <w:t>eUICC</w:t>
            </w:r>
          </w:p>
        </w:tc>
        <w:tc>
          <w:tcPr>
            <w:tcW w:w="3907" w:type="pct"/>
            <w:vAlign w:val="center"/>
          </w:tcPr>
          <w:p w14:paraId="4E9AC983" w14:textId="77777777" w:rsidR="00A33C5C" w:rsidRPr="00E8206F" w:rsidRDefault="00A33C5C" w:rsidP="00112422">
            <w:pPr>
              <w:pStyle w:val="TableText"/>
            </w:pPr>
            <w:r w:rsidRPr="00E8206F">
              <w:t>The PROFILE_OPERATIONAL1 is Disabled on the eUICC</w:t>
            </w:r>
            <w:r>
              <w:t>.</w:t>
            </w:r>
          </w:p>
        </w:tc>
      </w:tr>
      <w:tr w:rsidR="00A33C5C" w:rsidRPr="005376DA" w14:paraId="0C507B81" w14:textId="77777777" w:rsidTr="00112422">
        <w:trPr>
          <w:jc w:val="center"/>
        </w:trPr>
        <w:tc>
          <w:tcPr>
            <w:tcW w:w="1093" w:type="pct"/>
            <w:vAlign w:val="center"/>
          </w:tcPr>
          <w:p w14:paraId="3C161946" w14:textId="77777777" w:rsidR="00A33C5C" w:rsidRPr="005376DA" w:rsidRDefault="00A33C5C" w:rsidP="00112422">
            <w:pPr>
              <w:pStyle w:val="TableText"/>
            </w:pPr>
            <w:r w:rsidRPr="005376DA">
              <w:t>eUICC</w:t>
            </w:r>
          </w:p>
        </w:tc>
        <w:tc>
          <w:tcPr>
            <w:tcW w:w="3907" w:type="pct"/>
            <w:vAlign w:val="center"/>
          </w:tcPr>
          <w:p w14:paraId="36D45F15" w14:textId="77777777" w:rsidR="00A33C5C" w:rsidRPr="0035700E" w:rsidRDefault="00A33C5C" w:rsidP="00112422">
            <w:pPr>
              <w:pStyle w:val="TableText"/>
            </w:pPr>
            <w:r w:rsidRPr="0035700E">
              <w:t>The PROFILE_OPERATIONAL1 corresponds to &lt;ISD_P_AID1&gt;</w:t>
            </w:r>
            <w:r>
              <w:t>.</w:t>
            </w:r>
          </w:p>
        </w:tc>
      </w:tr>
    </w:tbl>
    <w:p w14:paraId="069EB34C" w14:textId="77777777" w:rsidR="00A33C5C" w:rsidRPr="008B605A" w:rsidRDefault="00A33C5C" w:rsidP="00A33C5C">
      <w:pPr>
        <w:pStyle w:val="NormalParagraph"/>
        <w:rPr>
          <w:lang w:val="en-US"/>
        </w:rPr>
      </w:pPr>
    </w:p>
    <w:tbl>
      <w:tblPr>
        <w:tblW w:w="51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1"/>
        <w:gridCol w:w="4094"/>
        <w:gridCol w:w="3407"/>
      </w:tblGrid>
      <w:tr w:rsidR="00A33C5C" w:rsidRPr="00337065" w14:paraId="7B85376A" w14:textId="77777777" w:rsidTr="00606CE4">
        <w:trPr>
          <w:trHeight w:val="314"/>
          <w:jc w:val="center"/>
        </w:trPr>
        <w:tc>
          <w:tcPr>
            <w:tcW w:w="370" w:type="pct"/>
            <w:shd w:val="clear" w:color="auto" w:fill="C00000"/>
            <w:vAlign w:val="center"/>
          </w:tcPr>
          <w:p w14:paraId="11511D44" w14:textId="77777777" w:rsidR="00A33C5C" w:rsidRPr="00337065" w:rsidRDefault="00A33C5C" w:rsidP="00112422">
            <w:pPr>
              <w:pStyle w:val="TableHeader"/>
            </w:pPr>
            <w:r w:rsidRPr="00337065">
              <w:t>Step</w:t>
            </w:r>
          </w:p>
        </w:tc>
        <w:tc>
          <w:tcPr>
            <w:tcW w:w="625" w:type="pct"/>
            <w:shd w:val="clear" w:color="auto" w:fill="C00000"/>
            <w:vAlign w:val="center"/>
          </w:tcPr>
          <w:p w14:paraId="6FDC6516" w14:textId="77777777" w:rsidR="00A33C5C" w:rsidRPr="00337065" w:rsidRDefault="00A33C5C" w:rsidP="00112422">
            <w:pPr>
              <w:pStyle w:val="TableHeader"/>
            </w:pPr>
            <w:r w:rsidRPr="00337065">
              <w:t>Direction</w:t>
            </w:r>
          </w:p>
        </w:tc>
        <w:tc>
          <w:tcPr>
            <w:tcW w:w="2186" w:type="pct"/>
            <w:shd w:val="clear" w:color="auto" w:fill="C00000"/>
            <w:vAlign w:val="center"/>
          </w:tcPr>
          <w:p w14:paraId="751EDD59" w14:textId="77777777" w:rsidR="00A33C5C" w:rsidRPr="00337065" w:rsidRDefault="00A33C5C" w:rsidP="00112422">
            <w:pPr>
              <w:pStyle w:val="TableHeader"/>
            </w:pPr>
            <w:r w:rsidRPr="00337065">
              <w:t>Sequence / Description</w:t>
            </w:r>
          </w:p>
        </w:tc>
        <w:tc>
          <w:tcPr>
            <w:tcW w:w="1819" w:type="pct"/>
            <w:shd w:val="clear" w:color="auto" w:fill="C00000"/>
            <w:vAlign w:val="center"/>
          </w:tcPr>
          <w:p w14:paraId="3C1E8FF3" w14:textId="77777777" w:rsidR="00A33C5C" w:rsidRPr="00337065" w:rsidRDefault="00A33C5C" w:rsidP="00112422">
            <w:pPr>
              <w:pStyle w:val="TableHeader"/>
            </w:pPr>
            <w:r w:rsidRPr="00337065">
              <w:t>Expected result</w:t>
            </w:r>
          </w:p>
        </w:tc>
      </w:tr>
      <w:tr w:rsidR="00A33C5C" w:rsidRPr="005376DA" w14:paraId="7CC87987" w14:textId="77777777" w:rsidTr="00606CE4">
        <w:trPr>
          <w:trHeight w:val="314"/>
          <w:jc w:val="center"/>
        </w:trPr>
        <w:tc>
          <w:tcPr>
            <w:tcW w:w="370" w:type="pct"/>
            <w:shd w:val="clear" w:color="auto" w:fill="auto"/>
            <w:vAlign w:val="center"/>
          </w:tcPr>
          <w:p w14:paraId="40ABCB0E" w14:textId="77777777" w:rsidR="00A33C5C" w:rsidRPr="00337065" w:rsidRDefault="00A33C5C" w:rsidP="00112422">
            <w:pPr>
              <w:pStyle w:val="TableText"/>
              <w:rPr>
                <w:sz w:val="18"/>
                <w:szCs w:val="18"/>
              </w:rPr>
            </w:pPr>
            <w:r>
              <w:rPr>
                <w:sz w:val="18"/>
              </w:rPr>
              <w:t>IC</w:t>
            </w:r>
            <w:r w:rsidRPr="00A64D93">
              <w:rPr>
                <w:sz w:val="18"/>
              </w:rPr>
              <w:t>1</w:t>
            </w:r>
          </w:p>
        </w:tc>
        <w:tc>
          <w:tcPr>
            <w:tcW w:w="625" w:type="pct"/>
            <w:shd w:val="clear" w:color="auto" w:fill="auto"/>
            <w:vAlign w:val="center"/>
          </w:tcPr>
          <w:p w14:paraId="1999A125" w14:textId="77777777" w:rsidR="00A33C5C" w:rsidRPr="00337065" w:rsidRDefault="00A33C5C" w:rsidP="00112422">
            <w:pPr>
              <w:pStyle w:val="TableText"/>
              <w:rPr>
                <w:sz w:val="18"/>
                <w:szCs w:val="18"/>
              </w:rPr>
            </w:pPr>
            <w:r w:rsidRPr="00A64D93">
              <w:rPr>
                <w:sz w:val="18"/>
              </w:rPr>
              <w:t>S_Device → eUICC</w:t>
            </w:r>
          </w:p>
        </w:tc>
        <w:tc>
          <w:tcPr>
            <w:tcW w:w="2186" w:type="pct"/>
            <w:shd w:val="clear" w:color="auto" w:fill="auto"/>
            <w:vAlign w:val="center"/>
          </w:tcPr>
          <w:p w14:paraId="35C7BFBD" w14:textId="77777777" w:rsidR="00A33C5C" w:rsidRDefault="00A33C5C" w:rsidP="00112422">
            <w:pPr>
              <w:pStyle w:val="TableText"/>
              <w:rPr>
                <w:rFonts w:cs="Arial"/>
                <w:sz w:val="18"/>
                <w:szCs w:val="18"/>
              </w:rPr>
            </w:pPr>
            <w:r w:rsidRPr="00A64D93">
              <w:rPr>
                <w:sz w:val="18"/>
              </w:rPr>
              <w:t>RESET</w:t>
            </w:r>
          </w:p>
        </w:tc>
        <w:tc>
          <w:tcPr>
            <w:tcW w:w="1819" w:type="pct"/>
            <w:shd w:val="clear" w:color="auto" w:fill="auto"/>
            <w:vAlign w:val="center"/>
          </w:tcPr>
          <w:p w14:paraId="4B139172" w14:textId="77777777" w:rsidR="00A33C5C" w:rsidRDefault="00A33C5C" w:rsidP="00112422">
            <w:pPr>
              <w:pStyle w:val="TableText"/>
              <w:rPr>
                <w:sz w:val="18"/>
              </w:rPr>
            </w:pPr>
            <w:r>
              <w:rPr>
                <w:sz w:val="18"/>
              </w:rPr>
              <w:t>Extract &lt;</w:t>
            </w:r>
            <w:r w:rsidRPr="00A64D93">
              <w:rPr>
                <w:sz w:val="18"/>
              </w:rPr>
              <w:t>ATR</w:t>
            </w:r>
            <w:r>
              <w:rPr>
                <w:sz w:val="18"/>
              </w:rPr>
              <w:t>&gt;</w:t>
            </w:r>
          </w:p>
          <w:p w14:paraId="48BFAFCF" w14:textId="77777777" w:rsidR="00A33C5C" w:rsidRPr="00766093" w:rsidRDefault="00A33C5C" w:rsidP="00112422">
            <w:pPr>
              <w:pStyle w:val="TableText"/>
              <w:rPr>
                <w:sz w:val="18"/>
              </w:rPr>
            </w:pPr>
            <w:r>
              <w:rPr>
                <w:sz w:val="18"/>
              </w:rPr>
              <w:t>Verify ‘LSI Support’ is present in &lt;ATR&gt;</w:t>
            </w:r>
          </w:p>
        </w:tc>
      </w:tr>
      <w:tr w:rsidR="00A33C5C" w:rsidRPr="00BF3C7A" w14:paraId="114681DD" w14:textId="77777777" w:rsidTr="00606CE4">
        <w:trPr>
          <w:trHeight w:val="314"/>
          <w:jc w:val="center"/>
        </w:trPr>
        <w:tc>
          <w:tcPr>
            <w:tcW w:w="370" w:type="pct"/>
            <w:shd w:val="clear" w:color="auto" w:fill="auto"/>
            <w:vAlign w:val="center"/>
          </w:tcPr>
          <w:p w14:paraId="31EB2E60" w14:textId="77777777" w:rsidR="00A33C5C" w:rsidRPr="00BF3C7A" w:rsidRDefault="00A33C5C" w:rsidP="00112422">
            <w:pPr>
              <w:pStyle w:val="TableText"/>
              <w:rPr>
                <w:sz w:val="18"/>
                <w:szCs w:val="18"/>
              </w:rPr>
            </w:pPr>
            <w:r w:rsidRPr="00BF3C7A">
              <w:rPr>
                <w:sz w:val="18"/>
                <w:szCs w:val="18"/>
              </w:rPr>
              <w:t>IC2</w:t>
            </w:r>
          </w:p>
        </w:tc>
        <w:tc>
          <w:tcPr>
            <w:tcW w:w="625" w:type="pct"/>
            <w:shd w:val="clear" w:color="auto" w:fill="auto"/>
            <w:vAlign w:val="center"/>
          </w:tcPr>
          <w:p w14:paraId="265ED5F2" w14:textId="77777777" w:rsidR="00A33C5C" w:rsidRPr="00BF3C7A" w:rsidRDefault="00A33C5C" w:rsidP="00112422">
            <w:pPr>
              <w:pStyle w:val="TableText"/>
              <w:rPr>
                <w:sz w:val="18"/>
                <w:szCs w:val="18"/>
              </w:rPr>
            </w:pPr>
            <w:r w:rsidRPr="00BF3C7A">
              <w:rPr>
                <w:sz w:val="18"/>
                <w:szCs w:val="18"/>
              </w:rPr>
              <w:t>S_Device</w:t>
            </w:r>
          </w:p>
        </w:tc>
        <w:tc>
          <w:tcPr>
            <w:tcW w:w="2186" w:type="pct"/>
            <w:shd w:val="clear" w:color="auto" w:fill="auto"/>
            <w:vAlign w:val="center"/>
          </w:tcPr>
          <w:p w14:paraId="1F4259D1" w14:textId="1A0F6814" w:rsidR="00A33C5C" w:rsidRPr="00BF3C7A" w:rsidRDefault="00713582" w:rsidP="00112422">
            <w:pPr>
              <w:pStyle w:val="TableText"/>
              <w:rPr>
                <w:sz w:val="18"/>
                <w:szCs w:val="18"/>
              </w:rPr>
            </w:pPr>
            <w:r w:rsidRPr="00713582">
              <w:rPr>
                <w:sz w:val="18"/>
                <w:szCs w:val="18"/>
              </w:rPr>
              <w:t>PROC_EUICC_CONFIGURE_LSIS_FOR_MEP</w:t>
            </w:r>
            <w:r w:rsidRPr="00713582" w:rsidDel="00713582">
              <w:rPr>
                <w:sz w:val="18"/>
                <w:szCs w:val="18"/>
              </w:rPr>
              <w:t xml:space="preserve"> </w:t>
            </w:r>
            <w:r w:rsidR="00A33C5C" w:rsidRPr="00BF3C7A">
              <w:rPr>
                <w:sz w:val="18"/>
                <w:szCs w:val="18"/>
              </w:rPr>
              <w:t>(</w:t>
            </w:r>
          </w:p>
          <w:p w14:paraId="4F7C638B" w14:textId="77777777" w:rsidR="00A33C5C" w:rsidRPr="00BF3C7A" w:rsidRDefault="00A33C5C" w:rsidP="00112422">
            <w:pPr>
              <w:pStyle w:val="TableText"/>
              <w:rPr>
                <w:sz w:val="18"/>
                <w:szCs w:val="18"/>
              </w:rPr>
            </w:pPr>
            <w:r w:rsidRPr="00BF3C7A">
              <w:rPr>
                <w:sz w:val="18"/>
                <w:szCs w:val="18"/>
              </w:rPr>
              <w:t>2,</w:t>
            </w:r>
          </w:p>
          <w:p w14:paraId="7203A34F" w14:textId="5C188621" w:rsidR="00A33C5C" w:rsidRPr="00BF3C7A" w:rsidRDefault="006966E3" w:rsidP="00112422">
            <w:pPr>
              <w:pStyle w:val="TableText"/>
              <w:rPr>
                <w:sz w:val="18"/>
                <w:szCs w:val="18"/>
              </w:rPr>
            </w:pPr>
            <w:r w:rsidRPr="006966E3">
              <w:rPr>
                <w:sz w:val="18"/>
                <w:szCs w:val="18"/>
              </w:rPr>
              <w:t>#IUT_MEP_LSI_OPTIONS</w:t>
            </w:r>
            <w:r w:rsidR="00A33C5C" w:rsidRPr="00BF3C7A">
              <w:rPr>
                <w:sz w:val="18"/>
                <w:szCs w:val="18"/>
              </w:rPr>
              <w:t>,</w:t>
            </w:r>
          </w:p>
          <w:p w14:paraId="109D0969" w14:textId="77777777" w:rsidR="00A33C5C" w:rsidRPr="00BF3C7A" w:rsidRDefault="00A33C5C" w:rsidP="00112422">
            <w:pPr>
              <w:pStyle w:val="TableText"/>
              <w:rPr>
                <w:sz w:val="18"/>
                <w:szCs w:val="18"/>
              </w:rPr>
            </w:pPr>
            <w:r w:rsidRPr="00BF3C7A">
              <w:rPr>
                <w:sz w:val="18"/>
                <w:szCs w:val="18"/>
              </w:rPr>
              <w:t>“030201”,</w:t>
            </w:r>
          </w:p>
          <w:p w14:paraId="737EB06C" w14:textId="77777777" w:rsidR="00A33C5C" w:rsidRPr="00BF3C7A" w:rsidRDefault="00A33C5C" w:rsidP="00112422">
            <w:pPr>
              <w:pStyle w:val="TableText"/>
              <w:rPr>
                <w:rFonts w:cs="Arial"/>
                <w:sz w:val="18"/>
                <w:szCs w:val="18"/>
              </w:rPr>
            </w:pPr>
            <w:r w:rsidRPr="00BF3C7A">
              <w:rPr>
                <w:sz w:val="18"/>
                <w:szCs w:val="18"/>
              </w:rPr>
              <w:t>2)</w:t>
            </w:r>
          </w:p>
        </w:tc>
        <w:tc>
          <w:tcPr>
            <w:tcW w:w="1819" w:type="pct"/>
            <w:shd w:val="clear" w:color="auto" w:fill="auto"/>
            <w:vAlign w:val="center"/>
          </w:tcPr>
          <w:p w14:paraId="5E4310AD" w14:textId="77777777" w:rsidR="00A33C5C" w:rsidRPr="00BF3C7A" w:rsidRDefault="00A33C5C" w:rsidP="00112422">
            <w:pPr>
              <w:pStyle w:val="TableText"/>
              <w:rPr>
                <w:sz w:val="18"/>
                <w:szCs w:val="18"/>
                <w:lang w:val="fr-FR"/>
              </w:rPr>
            </w:pPr>
            <w:r w:rsidRPr="00BF3C7A">
              <w:rPr>
                <w:sz w:val="18"/>
                <w:szCs w:val="18"/>
                <w:lang w:val="fr-FR"/>
              </w:rPr>
              <w:t>Verify &lt;MEP_MODE&gt; = ‘03’,</w:t>
            </w:r>
          </w:p>
          <w:p w14:paraId="4DE396FC" w14:textId="77777777" w:rsidR="00A33C5C" w:rsidRPr="00BF3C7A" w:rsidRDefault="00A33C5C" w:rsidP="00112422">
            <w:pPr>
              <w:pStyle w:val="TableText"/>
              <w:rPr>
                <w:sz w:val="18"/>
                <w:szCs w:val="18"/>
                <w:lang w:val="fr-FR"/>
              </w:rPr>
            </w:pPr>
            <w:r w:rsidRPr="00BF3C7A">
              <w:rPr>
                <w:sz w:val="18"/>
                <w:szCs w:val="18"/>
                <w:lang w:val="fr-FR"/>
              </w:rPr>
              <w:t xml:space="preserve">&lt;MEP_LSI_OPTION&gt; = </w:t>
            </w:r>
          </w:p>
          <w:p w14:paraId="2F242F18" w14:textId="77777777" w:rsidR="00A33C5C" w:rsidRPr="00BF3C7A" w:rsidRDefault="00A33C5C" w:rsidP="00112422">
            <w:pPr>
              <w:pStyle w:val="TableText"/>
              <w:rPr>
                <w:sz w:val="18"/>
                <w:szCs w:val="18"/>
                <w:lang w:val="fr-FR"/>
              </w:rPr>
            </w:pPr>
            <w:r w:rsidRPr="00BF3C7A">
              <w:rPr>
                <w:sz w:val="18"/>
                <w:szCs w:val="18"/>
                <w:lang w:val="fr-FR"/>
              </w:rPr>
              <w:t xml:space="preserve">                #IUT_MEP_LSI_OPTIONS,</w:t>
            </w:r>
          </w:p>
          <w:p w14:paraId="1A2F74A0" w14:textId="77777777" w:rsidR="00A33C5C" w:rsidRPr="00BF3C7A" w:rsidRDefault="00A33C5C" w:rsidP="00112422">
            <w:pPr>
              <w:pStyle w:val="TableText"/>
              <w:rPr>
                <w:sz w:val="18"/>
                <w:szCs w:val="18"/>
                <w:lang w:val="fr-FR"/>
              </w:rPr>
            </w:pPr>
            <w:r w:rsidRPr="00BF3C7A">
              <w:rPr>
                <w:sz w:val="18"/>
                <w:szCs w:val="18"/>
                <w:lang w:val="fr-FR"/>
              </w:rPr>
              <w:t xml:space="preserve">&lt;MEP_MAX_LSIS&gt; &lt;=  </w:t>
            </w:r>
          </w:p>
          <w:p w14:paraId="2999EDDA" w14:textId="77777777" w:rsidR="00A33C5C" w:rsidRPr="00BF3C7A" w:rsidRDefault="00A33C5C" w:rsidP="00112422">
            <w:pPr>
              <w:pStyle w:val="TableText"/>
              <w:ind w:left="720"/>
              <w:rPr>
                <w:sz w:val="18"/>
                <w:szCs w:val="18"/>
              </w:rPr>
            </w:pPr>
            <w:r w:rsidRPr="00BF3C7A">
              <w:rPr>
                <w:sz w:val="18"/>
                <w:szCs w:val="18"/>
                <w:lang w:val="fr-FR"/>
              </w:rPr>
              <w:t xml:space="preserve">  </w:t>
            </w:r>
            <w:r w:rsidRPr="00BF3C7A">
              <w:rPr>
                <w:sz w:val="18"/>
                <w:szCs w:val="18"/>
              </w:rPr>
              <w:t>#IUT_MEP_MAX_LSIS</w:t>
            </w:r>
          </w:p>
        </w:tc>
      </w:tr>
      <w:tr w:rsidR="00A33C5C" w:rsidRPr="005376DA" w14:paraId="2D5A8D8A" w14:textId="77777777" w:rsidTr="00723CEF">
        <w:trPr>
          <w:trHeight w:val="314"/>
          <w:jc w:val="center"/>
        </w:trPr>
        <w:tc>
          <w:tcPr>
            <w:tcW w:w="370" w:type="pct"/>
            <w:shd w:val="clear" w:color="auto" w:fill="auto"/>
            <w:vAlign w:val="center"/>
          </w:tcPr>
          <w:p w14:paraId="58F0C191" w14:textId="77777777" w:rsidR="00A33C5C" w:rsidRPr="00337065" w:rsidRDefault="00A33C5C" w:rsidP="00112422">
            <w:pPr>
              <w:pStyle w:val="TableText"/>
              <w:rPr>
                <w:sz w:val="18"/>
                <w:szCs w:val="18"/>
              </w:rPr>
            </w:pPr>
            <w:r w:rsidRPr="00337065">
              <w:rPr>
                <w:sz w:val="18"/>
                <w:szCs w:val="18"/>
              </w:rPr>
              <w:t>IC</w:t>
            </w:r>
            <w:r>
              <w:rPr>
                <w:sz w:val="18"/>
                <w:szCs w:val="18"/>
              </w:rPr>
              <w:t>3</w:t>
            </w:r>
          </w:p>
        </w:tc>
        <w:tc>
          <w:tcPr>
            <w:tcW w:w="4630" w:type="pct"/>
            <w:gridSpan w:val="3"/>
            <w:shd w:val="clear" w:color="auto" w:fill="auto"/>
            <w:vAlign w:val="center"/>
          </w:tcPr>
          <w:p w14:paraId="273EC00D" w14:textId="77777777" w:rsidR="00A33C5C" w:rsidRPr="00154AAF" w:rsidRDefault="00A33C5C" w:rsidP="00112422">
            <w:pPr>
              <w:pStyle w:val="TableContentLeft"/>
            </w:pPr>
            <w:r w:rsidRPr="00337065">
              <w:t>PROC_EUICC_INITIALIZATION_SEQUENCE</w:t>
            </w:r>
            <w:r>
              <w:t>_MEP</w:t>
            </w:r>
          </w:p>
        </w:tc>
      </w:tr>
      <w:tr w:rsidR="00A33C5C" w:rsidRPr="005376DA" w14:paraId="3C528D0D" w14:textId="77777777" w:rsidTr="00723CEF">
        <w:trPr>
          <w:trHeight w:val="314"/>
          <w:jc w:val="center"/>
        </w:trPr>
        <w:tc>
          <w:tcPr>
            <w:tcW w:w="370" w:type="pct"/>
            <w:shd w:val="clear" w:color="auto" w:fill="auto"/>
            <w:vAlign w:val="center"/>
          </w:tcPr>
          <w:p w14:paraId="05F4A04F" w14:textId="77777777" w:rsidR="00A33C5C" w:rsidRPr="00337065" w:rsidRDefault="00A33C5C" w:rsidP="00112422">
            <w:pPr>
              <w:pStyle w:val="TableText"/>
              <w:rPr>
                <w:sz w:val="18"/>
                <w:szCs w:val="18"/>
              </w:rPr>
            </w:pPr>
            <w:r w:rsidRPr="00337065">
              <w:rPr>
                <w:sz w:val="18"/>
                <w:szCs w:val="18"/>
              </w:rPr>
              <w:t>IC</w:t>
            </w:r>
            <w:r>
              <w:rPr>
                <w:sz w:val="18"/>
                <w:szCs w:val="18"/>
              </w:rPr>
              <w:t>4</w:t>
            </w:r>
          </w:p>
        </w:tc>
        <w:tc>
          <w:tcPr>
            <w:tcW w:w="4630" w:type="pct"/>
            <w:gridSpan w:val="3"/>
            <w:shd w:val="clear" w:color="auto" w:fill="auto"/>
            <w:vAlign w:val="center"/>
          </w:tcPr>
          <w:p w14:paraId="14B69A85" w14:textId="77777777" w:rsidR="00A33C5C" w:rsidRPr="00154AAF" w:rsidRDefault="00A33C5C" w:rsidP="00112422">
            <w:pPr>
              <w:pStyle w:val="TableContentLeft"/>
            </w:pPr>
            <w:r w:rsidRPr="00337065">
              <w:t>PROC_OPEN_LOGICAL_CHANNEL_AND_SELECT_ISDR</w:t>
            </w:r>
          </w:p>
        </w:tc>
      </w:tr>
      <w:tr w:rsidR="00A33C5C" w:rsidRPr="005376DA" w14:paraId="34C3EE89" w14:textId="77777777" w:rsidTr="00606CE4">
        <w:trPr>
          <w:trHeight w:val="314"/>
          <w:jc w:val="center"/>
        </w:trPr>
        <w:tc>
          <w:tcPr>
            <w:tcW w:w="370" w:type="pct"/>
            <w:shd w:val="clear" w:color="auto" w:fill="auto"/>
            <w:vAlign w:val="center"/>
          </w:tcPr>
          <w:p w14:paraId="45F9F00F" w14:textId="77777777" w:rsidR="00A33C5C" w:rsidRPr="00337065" w:rsidRDefault="00A33C5C" w:rsidP="00112422">
            <w:pPr>
              <w:pStyle w:val="TableText"/>
              <w:rPr>
                <w:sz w:val="18"/>
                <w:szCs w:val="18"/>
              </w:rPr>
            </w:pPr>
            <w:r w:rsidRPr="00337065">
              <w:rPr>
                <w:sz w:val="18"/>
                <w:szCs w:val="18"/>
              </w:rPr>
              <w:t>1</w:t>
            </w:r>
          </w:p>
        </w:tc>
        <w:tc>
          <w:tcPr>
            <w:tcW w:w="625" w:type="pct"/>
            <w:shd w:val="clear" w:color="auto" w:fill="auto"/>
            <w:vAlign w:val="center"/>
          </w:tcPr>
          <w:p w14:paraId="207B3C1A" w14:textId="77777777" w:rsidR="00A33C5C" w:rsidRPr="00337065" w:rsidRDefault="00A33C5C" w:rsidP="00112422">
            <w:pPr>
              <w:pStyle w:val="TableText"/>
              <w:rPr>
                <w:sz w:val="18"/>
                <w:szCs w:val="18"/>
              </w:rPr>
            </w:pPr>
            <w:r w:rsidRPr="00337065">
              <w:rPr>
                <w:sz w:val="18"/>
                <w:szCs w:val="18"/>
              </w:rPr>
              <w:t>S_LPAd → eUICC</w:t>
            </w:r>
          </w:p>
        </w:tc>
        <w:tc>
          <w:tcPr>
            <w:tcW w:w="2186" w:type="pct"/>
            <w:shd w:val="clear" w:color="auto" w:fill="auto"/>
            <w:vAlign w:val="center"/>
          </w:tcPr>
          <w:p w14:paraId="32BD8451" w14:textId="77777777" w:rsidR="00A33C5C" w:rsidRPr="00337065" w:rsidRDefault="00A33C5C" w:rsidP="00112422">
            <w:pPr>
              <w:pStyle w:val="TableText"/>
              <w:rPr>
                <w:rFonts w:cs="Arial"/>
                <w:sz w:val="18"/>
                <w:szCs w:val="18"/>
              </w:rPr>
            </w:pPr>
            <w:r>
              <w:rPr>
                <w:rFonts w:cs="Arial"/>
                <w:sz w:val="18"/>
                <w:szCs w:val="18"/>
              </w:rPr>
              <w:t>MTD_STORE_DATA(</w:t>
            </w:r>
          </w:p>
          <w:p w14:paraId="2B89ED38" w14:textId="33DE890A" w:rsidR="00A33C5C" w:rsidRPr="00337065" w:rsidRDefault="00A33C5C" w:rsidP="00112422">
            <w:pPr>
              <w:pStyle w:val="TableText"/>
              <w:rPr>
                <w:rFonts w:cs="Arial"/>
                <w:sz w:val="18"/>
                <w:szCs w:val="18"/>
              </w:rPr>
            </w:pPr>
            <w:r w:rsidRPr="00337065">
              <w:rPr>
                <w:rFonts w:cs="Arial"/>
                <w:sz w:val="18"/>
                <w:szCs w:val="18"/>
              </w:rPr>
              <w:t xml:space="preserve">  MTD_ENABLE_PROFILE</w:t>
            </w:r>
            <w:r w:rsidR="00713582" w:rsidDel="00713582">
              <w:rPr>
                <w:rFonts w:cs="Arial"/>
                <w:sz w:val="18"/>
                <w:szCs w:val="18"/>
              </w:rPr>
              <w:t xml:space="preserve"> </w:t>
            </w:r>
            <w:r w:rsidRPr="00337065">
              <w:rPr>
                <w:rFonts w:cs="Arial"/>
                <w:sz w:val="18"/>
                <w:szCs w:val="18"/>
              </w:rPr>
              <w:t>(</w:t>
            </w:r>
          </w:p>
          <w:p w14:paraId="655E565B" w14:textId="77777777" w:rsidR="00A33C5C" w:rsidRPr="00337065" w:rsidRDefault="00A33C5C" w:rsidP="00112422">
            <w:pPr>
              <w:pStyle w:val="TableText"/>
              <w:rPr>
                <w:sz w:val="18"/>
                <w:szCs w:val="18"/>
              </w:rPr>
            </w:pPr>
            <w:r>
              <w:rPr>
                <w:rFonts w:cs="Arial"/>
                <w:sz w:val="18"/>
                <w:szCs w:val="18"/>
              </w:rPr>
              <w:t xml:space="preserve">    NO_PARAM,</w:t>
            </w:r>
          </w:p>
          <w:p w14:paraId="6F23D92B" w14:textId="77777777" w:rsidR="00A33C5C" w:rsidRPr="00337065" w:rsidRDefault="00A33C5C" w:rsidP="00112422">
            <w:pPr>
              <w:pStyle w:val="TableText"/>
              <w:rPr>
                <w:sz w:val="18"/>
                <w:szCs w:val="18"/>
              </w:rPr>
            </w:pPr>
            <w:r>
              <w:rPr>
                <w:rFonts w:cs="Arial"/>
                <w:sz w:val="18"/>
                <w:szCs w:val="18"/>
              </w:rPr>
              <w:t xml:space="preserve">    &lt;ISD_P_AID1&gt;,</w:t>
            </w:r>
          </w:p>
          <w:p w14:paraId="6ED32379" w14:textId="3B298F14" w:rsidR="00A33C5C" w:rsidRDefault="00A33C5C" w:rsidP="00453ACB">
            <w:pPr>
              <w:pStyle w:val="TableText"/>
              <w:rPr>
                <w:sz w:val="18"/>
                <w:szCs w:val="18"/>
              </w:rPr>
            </w:pPr>
            <w:r w:rsidRPr="00337065">
              <w:rPr>
                <w:sz w:val="18"/>
                <w:szCs w:val="18"/>
              </w:rPr>
              <w:t xml:space="preserve">    TRUE)</w:t>
            </w:r>
          </w:p>
          <w:p w14:paraId="3504DA5C" w14:textId="77777777" w:rsidR="00A33C5C" w:rsidRPr="00337065" w:rsidRDefault="00A33C5C" w:rsidP="00112422">
            <w:pPr>
              <w:pStyle w:val="TableText"/>
              <w:rPr>
                <w:sz w:val="18"/>
                <w:szCs w:val="18"/>
              </w:rPr>
            </w:pPr>
            <w:r w:rsidRPr="00337065">
              <w:rPr>
                <w:sz w:val="18"/>
                <w:szCs w:val="18"/>
                <w:lang w:eastAsia="en-GB"/>
              </w:rPr>
              <w:t>)</w:t>
            </w:r>
          </w:p>
        </w:tc>
        <w:tc>
          <w:tcPr>
            <w:tcW w:w="1819" w:type="pct"/>
            <w:shd w:val="clear" w:color="auto" w:fill="auto"/>
            <w:vAlign w:val="center"/>
          </w:tcPr>
          <w:p w14:paraId="1639C993" w14:textId="77777777" w:rsidR="00A33C5C" w:rsidRPr="00154AAF" w:rsidRDefault="00A33C5C" w:rsidP="00112422">
            <w:pPr>
              <w:pStyle w:val="TableContentLeft"/>
            </w:pPr>
            <w:r w:rsidRPr="00154AAF">
              <w:t>#R_ENABLE_PROFILE_OK</w:t>
            </w:r>
          </w:p>
          <w:p w14:paraId="41F6D130" w14:textId="77777777" w:rsidR="00A33C5C" w:rsidRPr="0044663D" w:rsidRDefault="00A33C5C" w:rsidP="00112422">
            <w:pPr>
              <w:pStyle w:val="TableText"/>
            </w:pPr>
            <w:r w:rsidRPr="00154AAF">
              <w:t>SW=0x91XX</w:t>
            </w:r>
          </w:p>
        </w:tc>
      </w:tr>
      <w:tr w:rsidR="00FC75CE" w:rsidRPr="005376DA" w14:paraId="03C2225A" w14:textId="77777777" w:rsidTr="00FC75CE">
        <w:trPr>
          <w:trHeight w:val="314"/>
          <w:jc w:val="center"/>
        </w:trPr>
        <w:tc>
          <w:tcPr>
            <w:tcW w:w="370" w:type="pct"/>
            <w:shd w:val="clear" w:color="auto" w:fill="auto"/>
            <w:vAlign w:val="center"/>
          </w:tcPr>
          <w:p w14:paraId="5BA2DE47" w14:textId="77777777" w:rsidR="00FC75CE" w:rsidRPr="00337065" w:rsidRDefault="00FC75CE" w:rsidP="00112422">
            <w:pPr>
              <w:pStyle w:val="TableText"/>
              <w:rPr>
                <w:sz w:val="18"/>
                <w:szCs w:val="18"/>
              </w:rPr>
            </w:pPr>
            <w:r w:rsidRPr="00337065">
              <w:rPr>
                <w:sz w:val="18"/>
                <w:szCs w:val="18"/>
              </w:rPr>
              <w:t>2</w:t>
            </w:r>
          </w:p>
        </w:tc>
        <w:tc>
          <w:tcPr>
            <w:tcW w:w="4630" w:type="pct"/>
            <w:gridSpan w:val="3"/>
            <w:shd w:val="clear" w:color="auto" w:fill="auto"/>
            <w:vAlign w:val="center"/>
          </w:tcPr>
          <w:p w14:paraId="78B08D31" w14:textId="62F5872F" w:rsidR="00FC75CE" w:rsidRPr="00BF3C7A" w:rsidRDefault="00FC75CE" w:rsidP="00112422">
            <w:pPr>
              <w:pStyle w:val="TableText"/>
              <w:rPr>
                <w:sz w:val="18"/>
                <w:szCs w:val="18"/>
                <w:lang w:val="nl-NL"/>
              </w:rPr>
            </w:pPr>
            <w:r>
              <w:rPr>
                <w:sz w:val="18"/>
                <w:szCs w:val="18"/>
                <w:lang w:val="nl-NL"/>
              </w:rPr>
              <w:t>PROC</w:t>
            </w:r>
            <w:r w:rsidRPr="00BF3C7A">
              <w:rPr>
                <w:sz w:val="18"/>
                <w:szCs w:val="18"/>
                <w:lang w:val="nl-NL"/>
              </w:rPr>
              <w:t>_MEP_REFRESH_EN_DS(</w:t>
            </w:r>
          </w:p>
          <w:p w14:paraId="45E7D1B6" w14:textId="26ED442B" w:rsidR="00FC75CE" w:rsidRPr="00BF3C7A" w:rsidRDefault="00A81C12" w:rsidP="00112422">
            <w:pPr>
              <w:pStyle w:val="TableText"/>
              <w:rPr>
                <w:sz w:val="18"/>
                <w:szCs w:val="18"/>
              </w:rPr>
            </w:pPr>
            <w:r>
              <w:rPr>
                <w:sz w:val="18"/>
                <w:szCs w:val="18"/>
                <w:lang w:val="nl-NL"/>
              </w:rPr>
              <w:t xml:space="preserve">    </w:t>
            </w:r>
            <w:r w:rsidR="00FD17FD">
              <w:rPr>
                <w:sz w:val="18"/>
                <w:szCs w:val="18"/>
                <w:lang w:val="nl-NL"/>
              </w:rPr>
              <w:t>0</w:t>
            </w:r>
            <w:r w:rsidR="00FC75CE" w:rsidRPr="00BF3C7A">
              <w:rPr>
                <w:sz w:val="18"/>
                <w:szCs w:val="18"/>
              </w:rPr>
              <w:t>,</w:t>
            </w:r>
          </w:p>
          <w:p w14:paraId="69650F20" w14:textId="5D1A5B2D" w:rsidR="00FC75CE" w:rsidRPr="00BF3C7A" w:rsidRDefault="00FC75CE" w:rsidP="00112422">
            <w:pPr>
              <w:pStyle w:val="TableText"/>
              <w:rPr>
                <w:sz w:val="18"/>
                <w:szCs w:val="18"/>
              </w:rPr>
            </w:pPr>
            <w:r w:rsidRPr="00BF3C7A">
              <w:rPr>
                <w:sz w:val="18"/>
                <w:szCs w:val="18"/>
              </w:rPr>
              <w:t xml:space="preserve">    “</w:t>
            </w:r>
            <w:r w:rsidR="00C72B97">
              <w:rPr>
                <w:sz w:val="18"/>
                <w:szCs w:val="18"/>
              </w:rPr>
              <w:t xml:space="preserve">UICC </w:t>
            </w:r>
            <w:r w:rsidRPr="00BF3C7A">
              <w:rPr>
                <w:sz w:val="18"/>
                <w:szCs w:val="18"/>
              </w:rPr>
              <w:t>Reset”</w:t>
            </w:r>
          </w:p>
          <w:p w14:paraId="2E90CAD5" w14:textId="3DE2F12C" w:rsidR="00FC75CE" w:rsidRPr="00ED6DAB" w:rsidRDefault="00FC75CE" w:rsidP="00C72B97">
            <w:pPr>
              <w:pStyle w:val="TableText"/>
              <w:rPr>
                <w:highlight w:val="yellow"/>
              </w:rPr>
            </w:pPr>
            <w:r w:rsidRPr="00BF3C7A">
              <w:rPr>
                <w:sz w:val="18"/>
                <w:szCs w:val="18"/>
              </w:rPr>
              <w:t>)</w:t>
            </w:r>
          </w:p>
        </w:tc>
      </w:tr>
      <w:tr w:rsidR="00A33C5C" w:rsidRPr="005376DA" w14:paraId="34636284" w14:textId="77777777" w:rsidTr="00723CEF">
        <w:trPr>
          <w:trHeight w:val="314"/>
          <w:jc w:val="center"/>
        </w:trPr>
        <w:tc>
          <w:tcPr>
            <w:tcW w:w="370" w:type="pct"/>
            <w:shd w:val="clear" w:color="auto" w:fill="auto"/>
            <w:vAlign w:val="center"/>
          </w:tcPr>
          <w:p w14:paraId="49AC896C" w14:textId="77777777" w:rsidR="00A33C5C" w:rsidRPr="00337065" w:rsidRDefault="00A33C5C" w:rsidP="00112422">
            <w:pPr>
              <w:pStyle w:val="TableText"/>
              <w:rPr>
                <w:sz w:val="18"/>
                <w:szCs w:val="18"/>
              </w:rPr>
            </w:pPr>
            <w:r>
              <w:rPr>
                <w:sz w:val="18"/>
                <w:szCs w:val="18"/>
              </w:rPr>
              <w:t>3</w:t>
            </w:r>
          </w:p>
        </w:tc>
        <w:tc>
          <w:tcPr>
            <w:tcW w:w="4630" w:type="pct"/>
            <w:gridSpan w:val="3"/>
            <w:shd w:val="clear" w:color="auto" w:fill="auto"/>
            <w:vAlign w:val="center"/>
          </w:tcPr>
          <w:p w14:paraId="7B20CCF2" w14:textId="77777777" w:rsidR="00A33C5C" w:rsidRPr="006D4872" w:rsidRDefault="00A33C5C" w:rsidP="00112422">
            <w:pPr>
              <w:pStyle w:val="TableText"/>
              <w:rPr>
                <w:sz w:val="18"/>
                <w:szCs w:val="18"/>
                <w:lang w:val="en-US"/>
              </w:rPr>
            </w:pPr>
            <w:r w:rsidRPr="0035700E">
              <w:rPr>
                <w:rFonts w:cs="Arial"/>
                <w:sz w:val="18"/>
                <w:szCs w:val="18"/>
              </w:rPr>
              <w:t>PROC_EUICC_INITIALIZATION_SEQUENCE</w:t>
            </w:r>
            <w:r>
              <w:rPr>
                <w:rFonts w:cs="Arial"/>
                <w:sz w:val="18"/>
                <w:szCs w:val="18"/>
              </w:rPr>
              <w:t>_MEP_</w:t>
            </w:r>
            <w:r>
              <w:t>EN_DS_FIRST_PROFILE</w:t>
            </w:r>
          </w:p>
        </w:tc>
      </w:tr>
      <w:tr w:rsidR="00723CEF" w:rsidRPr="00723CEF" w14:paraId="7F8A3656" w14:textId="77777777" w:rsidTr="00606CE4">
        <w:trPr>
          <w:trHeight w:val="314"/>
          <w:jc w:val="center"/>
        </w:trPr>
        <w:tc>
          <w:tcPr>
            <w:tcW w:w="370" w:type="pct"/>
            <w:shd w:val="clear" w:color="auto" w:fill="auto"/>
          </w:tcPr>
          <w:p w14:paraId="621DD0F1" w14:textId="77404741" w:rsidR="00723CEF" w:rsidRPr="00723CEF" w:rsidRDefault="00723CEF" w:rsidP="00723CEF">
            <w:pPr>
              <w:pStyle w:val="TableText"/>
              <w:rPr>
                <w:sz w:val="18"/>
                <w:szCs w:val="18"/>
              </w:rPr>
            </w:pPr>
            <w:r w:rsidRPr="00606CE4">
              <w:rPr>
                <w:sz w:val="18"/>
                <w:szCs w:val="18"/>
              </w:rPr>
              <w:t>4</w:t>
            </w:r>
          </w:p>
        </w:tc>
        <w:tc>
          <w:tcPr>
            <w:tcW w:w="4630" w:type="pct"/>
            <w:gridSpan w:val="3"/>
            <w:shd w:val="clear" w:color="auto" w:fill="auto"/>
          </w:tcPr>
          <w:p w14:paraId="2CE59B79" w14:textId="77FA79FA" w:rsidR="00723CEF" w:rsidRPr="00723CEF" w:rsidRDefault="00723CEF" w:rsidP="00723CEF">
            <w:pPr>
              <w:pStyle w:val="TableText"/>
              <w:rPr>
                <w:rFonts w:cs="Arial"/>
                <w:sz w:val="18"/>
                <w:szCs w:val="18"/>
              </w:rPr>
            </w:pPr>
            <w:r w:rsidRPr="00606CE4">
              <w:rPr>
                <w:sz w:val="18"/>
                <w:szCs w:val="18"/>
              </w:rPr>
              <w:t>PROC_OPEN_LOGICAL_CHANNEL_AND_SELECT_ISDR</w:t>
            </w:r>
          </w:p>
        </w:tc>
      </w:tr>
      <w:tr w:rsidR="00A33C5C" w:rsidRPr="005376DA" w14:paraId="7D6AA5D5" w14:textId="77777777" w:rsidTr="00606CE4">
        <w:trPr>
          <w:trHeight w:val="314"/>
          <w:jc w:val="center"/>
        </w:trPr>
        <w:tc>
          <w:tcPr>
            <w:tcW w:w="370" w:type="pct"/>
            <w:shd w:val="clear" w:color="auto" w:fill="auto"/>
            <w:vAlign w:val="center"/>
          </w:tcPr>
          <w:p w14:paraId="63C72C81" w14:textId="4A64571F" w:rsidR="00A33C5C" w:rsidRPr="00337065" w:rsidRDefault="00262C5E" w:rsidP="00112422">
            <w:pPr>
              <w:pStyle w:val="TableText"/>
              <w:rPr>
                <w:sz w:val="18"/>
                <w:szCs w:val="18"/>
              </w:rPr>
            </w:pPr>
            <w:r>
              <w:rPr>
                <w:sz w:val="18"/>
                <w:szCs w:val="18"/>
              </w:rPr>
              <w:lastRenderedPageBreak/>
              <w:t>5</w:t>
            </w:r>
          </w:p>
        </w:tc>
        <w:tc>
          <w:tcPr>
            <w:tcW w:w="625" w:type="pct"/>
            <w:shd w:val="clear" w:color="auto" w:fill="auto"/>
            <w:vAlign w:val="center"/>
          </w:tcPr>
          <w:p w14:paraId="6B0346CC" w14:textId="77777777" w:rsidR="00A33C5C" w:rsidRPr="00337065" w:rsidRDefault="00A33C5C" w:rsidP="00112422">
            <w:pPr>
              <w:pStyle w:val="TableText"/>
              <w:rPr>
                <w:sz w:val="18"/>
                <w:szCs w:val="18"/>
              </w:rPr>
            </w:pPr>
            <w:r w:rsidRPr="00337065">
              <w:rPr>
                <w:sz w:val="18"/>
                <w:szCs w:val="18"/>
              </w:rPr>
              <w:t>S_LPAd → eUICC</w:t>
            </w:r>
          </w:p>
        </w:tc>
        <w:tc>
          <w:tcPr>
            <w:tcW w:w="2186" w:type="pct"/>
            <w:shd w:val="clear" w:color="auto" w:fill="auto"/>
            <w:vAlign w:val="center"/>
          </w:tcPr>
          <w:p w14:paraId="77BFFC90" w14:textId="77777777" w:rsidR="00A33C5C" w:rsidRPr="00337065" w:rsidRDefault="00A33C5C" w:rsidP="00112422">
            <w:pPr>
              <w:pStyle w:val="TableText"/>
              <w:rPr>
                <w:rFonts w:cs="Arial"/>
                <w:sz w:val="18"/>
                <w:szCs w:val="18"/>
              </w:rPr>
            </w:pPr>
            <w:r w:rsidRPr="00337065">
              <w:rPr>
                <w:rFonts w:cs="Arial"/>
                <w:sz w:val="18"/>
                <w:szCs w:val="18"/>
              </w:rPr>
              <w:t>MTD_STORE_DATA(</w:t>
            </w:r>
          </w:p>
          <w:p w14:paraId="1B491547" w14:textId="464AF442" w:rsidR="00A33C5C" w:rsidRPr="00337065" w:rsidRDefault="00A33C5C" w:rsidP="00112422">
            <w:pPr>
              <w:pStyle w:val="TableText"/>
              <w:rPr>
                <w:rFonts w:cs="Arial"/>
                <w:sz w:val="18"/>
                <w:szCs w:val="18"/>
              </w:rPr>
            </w:pPr>
            <w:r w:rsidRPr="00337065">
              <w:rPr>
                <w:rFonts w:cs="Arial"/>
                <w:sz w:val="18"/>
                <w:szCs w:val="18"/>
              </w:rPr>
              <w:t xml:space="preserve">  MTD_GET_PROFILE_INFO(</w:t>
            </w:r>
          </w:p>
          <w:p w14:paraId="5DC20D19" w14:textId="77777777" w:rsidR="00A33C5C" w:rsidRPr="00337065" w:rsidRDefault="00A33C5C" w:rsidP="00112422">
            <w:pPr>
              <w:pStyle w:val="TableText"/>
              <w:rPr>
                <w:rFonts w:cs="Arial"/>
                <w:sz w:val="18"/>
                <w:szCs w:val="18"/>
              </w:rPr>
            </w:pPr>
            <w:r w:rsidRPr="00337065">
              <w:rPr>
                <w:rFonts w:cs="Arial"/>
                <w:sz w:val="18"/>
                <w:szCs w:val="18"/>
              </w:rPr>
              <w:t xml:space="preserve">    NO_PARAM,</w:t>
            </w:r>
          </w:p>
          <w:p w14:paraId="26AB1565" w14:textId="544B6AAB" w:rsidR="00A33C5C" w:rsidRPr="00337065" w:rsidRDefault="00A33C5C" w:rsidP="00433293">
            <w:pPr>
              <w:pStyle w:val="TableText"/>
              <w:rPr>
                <w:sz w:val="18"/>
                <w:szCs w:val="18"/>
              </w:rPr>
            </w:pPr>
            <w:r w:rsidRPr="00337065">
              <w:rPr>
                <w:sz w:val="18"/>
                <w:szCs w:val="18"/>
              </w:rPr>
              <w:t xml:space="preserve">    &lt;ISD_P_AID1&gt;)</w:t>
            </w:r>
            <w:r w:rsidRPr="00337065">
              <w:rPr>
                <w:sz w:val="18"/>
                <w:szCs w:val="18"/>
                <w:lang w:eastAsia="en-GB"/>
              </w:rPr>
              <w:t>)</w:t>
            </w:r>
          </w:p>
        </w:tc>
        <w:tc>
          <w:tcPr>
            <w:tcW w:w="1819" w:type="pct"/>
            <w:shd w:val="clear" w:color="auto" w:fill="auto"/>
            <w:vAlign w:val="center"/>
          </w:tcPr>
          <w:p w14:paraId="0C60828F" w14:textId="77777777" w:rsidR="00A33C5C" w:rsidRPr="00123F12" w:rsidRDefault="00A33C5C" w:rsidP="00112422">
            <w:pPr>
              <w:pStyle w:val="TableText"/>
              <w:rPr>
                <w:sz w:val="18"/>
                <w:szCs w:val="18"/>
                <w:lang w:val="it-IT"/>
              </w:rPr>
            </w:pPr>
            <w:r w:rsidRPr="00123F12">
              <w:rPr>
                <w:sz w:val="18"/>
                <w:szCs w:val="18"/>
                <w:lang w:val="it-IT"/>
              </w:rPr>
              <w:t>response ProfileInfoListResponse::= profileInfoListOk : {</w:t>
            </w:r>
          </w:p>
          <w:p w14:paraId="6D7D6AA2" w14:textId="77777777" w:rsidR="00A33C5C" w:rsidRPr="00123F12" w:rsidRDefault="00A33C5C" w:rsidP="00112422">
            <w:pPr>
              <w:pStyle w:val="TableText"/>
              <w:rPr>
                <w:sz w:val="18"/>
                <w:szCs w:val="18"/>
                <w:lang w:val="it-IT"/>
              </w:rPr>
            </w:pPr>
            <w:r w:rsidRPr="00123F12">
              <w:rPr>
                <w:sz w:val="18"/>
                <w:szCs w:val="18"/>
                <w:lang w:val="it-IT"/>
              </w:rPr>
              <w:t xml:space="preserve"> #PROFILE_INFO1</w:t>
            </w:r>
          </w:p>
          <w:p w14:paraId="7F70BC03" w14:textId="77777777" w:rsidR="00A33C5C" w:rsidRPr="00123F12" w:rsidRDefault="00A33C5C" w:rsidP="00112422">
            <w:pPr>
              <w:pStyle w:val="TableText"/>
              <w:rPr>
                <w:sz w:val="18"/>
                <w:szCs w:val="18"/>
                <w:lang w:val="it-IT"/>
              </w:rPr>
            </w:pPr>
            <w:r w:rsidRPr="00123F12">
              <w:rPr>
                <w:sz w:val="18"/>
                <w:szCs w:val="18"/>
                <w:lang w:val="it-IT"/>
              </w:rPr>
              <w:t>}</w:t>
            </w:r>
          </w:p>
          <w:p w14:paraId="22E9C656" w14:textId="77777777" w:rsidR="00A33C5C" w:rsidRPr="00337065" w:rsidRDefault="00A33C5C" w:rsidP="00112422">
            <w:pPr>
              <w:pStyle w:val="TableText"/>
              <w:rPr>
                <w:sz w:val="18"/>
                <w:szCs w:val="18"/>
              </w:rPr>
            </w:pPr>
            <w:r w:rsidRPr="00337065">
              <w:rPr>
                <w:sz w:val="18"/>
                <w:szCs w:val="18"/>
              </w:rPr>
              <w:t>SW=0x9000</w:t>
            </w:r>
          </w:p>
        </w:tc>
      </w:tr>
      <w:tr w:rsidR="00A33C5C" w:rsidRPr="005376DA" w14:paraId="1FA0ECA9" w14:textId="77777777" w:rsidTr="00606CE4">
        <w:trPr>
          <w:trHeight w:val="314"/>
          <w:jc w:val="center"/>
        </w:trPr>
        <w:tc>
          <w:tcPr>
            <w:tcW w:w="370" w:type="pct"/>
            <w:shd w:val="clear" w:color="auto" w:fill="auto"/>
            <w:vAlign w:val="center"/>
          </w:tcPr>
          <w:p w14:paraId="7E0DFC93" w14:textId="77777777" w:rsidR="00A33C5C" w:rsidRPr="00337065" w:rsidRDefault="00A33C5C" w:rsidP="00112422">
            <w:pPr>
              <w:pStyle w:val="TableText"/>
              <w:rPr>
                <w:sz w:val="18"/>
                <w:szCs w:val="18"/>
              </w:rPr>
            </w:pPr>
            <w:r>
              <w:rPr>
                <w:sz w:val="18"/>
                <w:szCs w:val="18"/>
              </w:rPr>
              <w:t>6</w:t>
            </w:r>
          </w:p>
        </w:tc>
        <w:tc>
          <w:tcPr>
            <w:tcW w:w="625" w:type="pct"/>
            <w:shd w:val="clear" w:color="auto" w:fill="auto"/>
            <w:vAlign w:val="center"/>
          </w:tcPr>
          <w:p w14:paraId="799F9014" w14:textId="77777777" w:rsidR="00A33C5C" w:rsidRPr="00337065" w:rsidRDefault="00A33C5C" w:rsidP="00112422">
            <w:pPr>
              <w:pStyle w:val="TableText"/>
              <w:rPr>
                <w:sz w:val="18"/>
                <w:szCs w:val="18"/>
              </w:rPr>
            </w:pPr>
            <w:r w:rsidRPr="00337065">
              <w:rPr>
                <w:sz w:val="18"/>
                <w:szCs w:val="18"/>
              </w:rPr>
              <w:t>S_Device → eUICC</w:t>
            </w:r>
          </w:p>
        </w:tc>
        <w:tc>
          <w:tcPr>
            <w:tcW w:w="2186" w:type="pct"/>
            <w:shd w:val="clear" w:color="auto" w:fill="auto"/>
            <w:vAlign w:val="center"/>
          </w:tcPr>
          <w:p w14:paraId="7967590E" w14:textId="77777777" w:rsidR="00A33C5C" w:rsidRPr="00337065" w:rsidRDefault="00A33C5C" w:rsidP="00112422">
            <w:pPr>
              <w:pStyle w:val="TableText"/>
              <w:rPr>
                <w:sz w:val="18"/>
                <w:szCs w:val="18"/>
              </w:rPr>
            </w:pPr>
            <w:r w:rsidRPr="00337065">
              <w:rPr>
                <w:sz w:val="18"/>
                <w:szCs w:val="18"/>
              </w:rPr>
              <w:t>[SELECT_ICCID]</w:t>
            </w:r>
          </w:p>
        </w:tc>
        <w:tc>
          <w:tcPr>
            <w:tcW w:w="1819" w:type="pct"/>
            <w:shd w:val="clear" w:color="auto" w:fill="auto"/>
            <w:vAlign w:val="center"/>
          </w:tcPr>
          <w:p w14:paraId="0CD06FCA" w14:textId="77777777" w:rsidR="00A33C5C" w:rsidRDefault="00A33C5C" w:rsidP="00112422">
            <w:pPr>
              <w:pStyle w:val="TableText"/>
              <w:rPr>
                <w:sz w:val="18"/>
                <w:szCs w:val="18"/>
              </w:rPr>
            </w:pPr>
          </w:p>
          <w:p w14:paraId="335D5C0B" w14:textId="77777777" w:rsidR="00A33C5C" w:rsidRPr="00337065" w:rsidRDefault="00A33C5C" w:rsidP="00112422">
            <w:pPr>
              <w:pStyle w:val="TableText"/>
              <w:rPr>
                <w:sz w:val="18"/>
                <w:szCs w:val="18"/>
              </w:rPr>
            </w:pPr>
            <w:r w:rsidRPr="00337065">
              <w:rPr>
                <w:sz w:val="18"/>
                <w:szCs w:val="18"/>
              </w:rPr>
              <w:t>SW=0x9000</w:t>
            </w:r>
          </w:p>
        </w:tc>
      </w:tr>
      <w:tr w:rsidR="00A33C5C" w:rsidRPr="00C410C3" w14:paraId="5A3A31EB" w14:textId="77777777" w:rsidTr="00606CE4">
        <w:trPr>
          <w:trHeight w:val="314"/>
          <w:jc w:val="center"/>
        </w:trPr>
        <w:tc>
          <w:tcPr>
            <w:tcW w:w="370" w:type="pct"/>
            <w:shd w:val="clear" w:color="auto" w:fill="auto"/>
            <w:vAlign w:val="center"/>
          </w:tcPr>
          <w:p w14:paraId="7BA3E0FD" w14:textId="77777777" w:rsidR="00A33C5C" w:rsidRPr="00337065" w:rsidRDefault="00A33C5C" w:rsidP="00112422">
            <w:pPr>
              <w:pStyle w:val="TableText"/>
              <w:rPr>
                <w:sz w:val="18"/>
                <w:szCs w:val="18"/>
              </w:rPr>
            </w:pPr>
            <w:r>
              <w:rPr>
                <w:sz w:val="18"/>
                <w:szCs w:val="18"/>
              </w:rPr>
              <w:t>7</w:t>
            </w:r>
          </w:p>
        </w:tc>
        <w:tc>
          <w:tcPr>
            <w:tcW w:w="625" w:type="pct"/>
            <w:shd w:val="clear" w:color="auto" w:fill="auto"/>
            <w:vAlign w:val="center"/>
          </w:tcPr>
          <w:p w14:paraId="58FB42B2" w14:textId="77777777" w:rsidR="00A33C5C" w:rsidRPr="00337065" w:rsidRDefault="00A33C5C" w:rsidP="00112422">
            <w:pPr>
              <w:pStyle w:val="TableText"/>
              <w:rPr>
                <w:sz w:val="18"/>
                <w:szCs w:val="18"/>
              </w:rPr>
            </w:pPr>
            <w:r w:rsidRPr="00337065">
              <w:rPr>
                <w:sz w:val="18"/>
                <w:szCs w:val="18"/>
              </w:rPr>
              <w:t>S_Device → eUICC</w:t>
            </w:r>
          </w:p>
        </w:tc>
        <w:tc>
          <w:tcPr>
            <w:tcW w:w="2186" w:type="pct"/>
            <w:shd w:val="clear" w:color="auto" w:fill="auto"/>
            <w:vAlign w:val="center"/>
          </w:tcPr>
          <w:p w14:paraId="3A3A7903" w14:textId="77777777" w:rsidR="00A33C5C" w:rsidRPr="00337065" w:rsidRDefault="00A33C5C" w:rsidP="00112422">
            <w:pPr>
              <w:pStyle w:val="TableText"/>
              <w:rPr>
                <w:sz w:val="18"/>
                <w:szCs w:val="18"/>
              </w:rPr>
            </w:pPr>
            <w:r w:rsidRPr="00337065">
              <w:rPr>
                <w:sz w:val="18"/>
                <w:szCs w:val="18"/>
              </w:rPr>
              <w:t>[READ_BINARY] with &lt;L&gt;=0x0A</w:t>
            </w:r>
          </w:p>
        </w:tc>
        <w:tc>
          <w:tcPr>
            <w:tcW w:w="1819" w:type="pct"/>
            <w:shd w:val="clear" w:color="auto" w:fill="auto"/>
            <w:vAlign w:val="center"/>
          </w:tcPr>
          <w:p w14:paraId="70413377" w14:textId="77777777" w:rsidR="00A33C5C" w:rsidRPr="00C410C3" w:rsidRDefault="00A33C5C" w:rsidP="00112422">
            <w:pPr>
              <w:pStyle w:val="TableText"/>
              <w:rPr>
                <w:sz w:val="18"/>
                <w:szCs w:val="18"/>
                <w:lang w:val="nl-NL"/>
              </w:rPr>
            </w:pPr>
            <w:r w:rsidRPr="00C410C3">
              <w:rPr>
                <w:sz w:val="18"/>
                <w:szCs w:val="18"/>
                <w:lang w:val="nl-NL"/>
              </w:rPr>
              <w:t>#ICCID_OP_PROF1</w:t>
            </w:r>
          </w:p>
          <w:p w14:paraId="10605219" w14:textId="77777777" w:rsidR="00A33C5C" w:rsidRPr="00C410C3" w:rsidRDefault="00A33C5C" w:rsidP="00112422">
            <w:pPr>
              <w:pStyle w:val="TableText"/>
              <w:rPr>
                <w:sz w:val="18"/>
                <w:szCs w:val="18"/>
                <w:lang w:val="nl-NL"/>
              </w:rPr>
            </w:pPr>
            <w:r w:rsidRPr="00C410C3">
              <w:rPr>
                <w:sz w:val="18"/>
                <w:szCs w:val="18"/>
                <w:lang w:val="nl-NL"/>
              </w:rPr>
              <w:t>SW=0x9000</w:t>
            </w:r>
          </w:p>
        </w:tc>
      </w:tr>
    </w:tbl>
    <w:p w14:paraId="0599DDFD" w14:textId="77777777" w:rsidR="00A33C5C" w:rsidRPr="00C410C3" w:rsidRDefault="00A33C5C" w:rsidP="00A33C5C">
      <w:pPr>
        <w:rPr>
          <w:lang w:val="nl-NL"/>
        </w:rPr>
      </w:pPr>
    </w:p>
    <w:p w14:paraId="2B91BC7A" w14:textId="77777777" w:rsidR="00EE6426" w:rsidRDefault="00EE6426"/>
    <w:p w14:paraId="0D19DC3D" w14:textId="77777777" w:rsidR="00251B22" w:rsidRPr="004755EE" w:rsidRDefault="00251B22" w:rsidP="00251B22">
      <w:pPr>
        <w:pStyle w:val="Heading6no"/>
        <w:rPr>
          <w:lang w:val="en-GB"/>
        </w:rPr>
      </w:pPr>
      <w:r w:rsidRPr="004755EE">
        <w:rPr>
          <w:lang w:val="en-GB"/>
        </w:rPr>
        <w:t>Test Sequence #02 Nominal: Enabl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154AAF" w14:paraId="3E161D0D" w14:textId="77777777" w:rsidTr="00FB0E84">
        <w:trPr>
          <w:trHeight w:val="380"/>
          <w:jc w:val="center"/>
        </w:trPr>
        <w:tc>
          <w:tcPr>
            <w:tcW w:w="1167" w:type="pct"/>
            <w:shd w:val="clear" w:color="auto" w:fill="BFBFBF" w:themeFill="background1" w:themeFillShade="BF"/>
            <w:vAlign w:val="center"/>
          </w:tcPr>
          <w:p w14:paraId="3422D552"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375E775E" w14:textId="77777777" w:rsidR="00251B22" w:rsidRPr="00154AAF" w:rsidRDefault="00251B22" w:rsidP="00FB0E84">
            <w:pPr>
              <w:pStyle w:val="TableHeaderGray"/>
              <w:rPr>
                <w:rFonts w:eastAsia="SimSun"/>
                <w:lang w:val="en-GB" w:eastAsia="de-DE"/>
              </w:rPr>
            </w:pPr>
          </w:p>
        </w:tc>
      </w:tr>
      <w:tr w:rsidR="00251B22" w:rsidRPr="00154AAF" w14:paraId="434674E7" w14:textId="77777777" w:rsidTr="00FB0E84">
        <w:trPr>
          <w:jc w:val="center"/>
        </w:trPr>
        <w:tc>
          <w:tcPr>
            <w:tcW w:w="1167" w:type="pct"/>
            <w:shd w:val="clear" w:color="auto" w:fill="BFBFBF" w:themeFill="background1" w:themeFillShade="BF"/>
            <w:vAlign w:val="center"/>
          </w:tcPr>
          <w:p w14:paraId="716555A2"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579326DB"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46947E6D" w14:textId="77777777" w:rsidTr="00FB0E84">
        <w:trPr>
          <w:jc w:val="center"/>
        </w:trPr>
        <w:tc>
          <w:tcPr>
            <w:tcW w:w="1167" w:type="pct"/>
            <w:vAlign w:val="center"/>
          </w:tcPr>
          <w:p w14:paraId="00FF977E" w14:textId="77777777" w:rsidR="00251B22" w:rsidRPr="00154AAF" w:rsidRDefault="00251B22" w:rsidP="00FB0E84">
            <w:pPr>
              <w:pStyle w:val="TableText"/>
            </w:pPr>
            <w:r w:rsidRPr="00154AAF">
              <w:t>eUICC</w:t>
            </w:r>
          </w:p>
        </w:tc>
        <w:tc>
          <w:tcPr>
            <w:tcW w:w="3833" w:type="pct"/>
            <w:vAlign w:val="center"/>
          </w:tcPr>
          <w:p w14:paraId="68635A85" w14:textId="77777777" w:rsidR="00251B22" w:rsidRPr="00154AAF" w:rsidRDefault="00251B22" w:rsidP="00FB0E84">
            <w:pPr>
              <w:pStyle w:val="TableText"/>
            </w:pPr>
            <w:r w:rsidRPr="00154AAF">
              <w:t>The PROFILE_OPERATIONAL1 is Disabled on the eUICC.</w:t>
            </w:r>
          </w:p>
        </w:tc>
      </w:tr>
    </w:tbl>
    <w:p w14:paraId="49C3064C"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05"/>
        <w:gridCol w:w="2858"/>
      </w:tblGrid>
      <w:tr w:rsidR="00251B22" w:rsidRPr="00154AAF" w14:paraId="37183BA4" w14:textId="77777777" w:rsidTr="00FB0E84">
        <w:trPr>
          <w:trHeight w:val="314"/>
          <w:jc w:val="center"/>
        </w:trPr>
        <w:tc>
          <w:tcPr>
            <w:tcW w:w="531" w:type="pct"/>
            <w:shd w:val="clear" w:color="auto" w:fill="C00000"/>
            <w:vAlign w:val="center"/>
          </w:tcPr>
          <w:p w14:paraId="59D55E43" w14:textId="77777777" w:rsidR="00251B22" w:rsidRPr="004755EE" w:rsidRDefault="00251B22" w:rsidP="00FB0E84">
            <w:pPr>
              <w:pStyle w:val="TableHeader"/>
            </w:pPr>
            <w:r w:rsidRPr="004755EE">
              <w:t>Step</w:t>
            </w:r>
          </w:p>
        </w:tc>
        <w:tc>
          <w:tcPr>
            <w:tcW w:w="827" w:type="pct"/>
            <w:shd w:val="clear" w:color="auto" w:fill="C00000"/>
            <w:vAlign w:val="center"/>
          </w:tcPr>
          <w:p w14:paraId="698E0335" w14:textId="77777777" w:rsidR="00251B22" w:rsidRPr="004755EE" w:rsidRDefault="00251B22" w:rsidP="00FB0E84">
            <w:pPr>
              <w:pStyle w:val="TableHeader"/>
            </w:pPr>
            <w:r w:rsidRPr="004755EE">
              <w:t>Direction</w:t>
            </w:r>
          </w:p>
        </w:tc>
        <w:tc>
          <w:tcPr>
            <w:tcW w:w="2056" w:type="pct"/>
            <w:shd w:val="clear" w:color="auto" w:fill="C00000"/>
            <w:vAlign w:val="center"/>
          </w:tcPr>
          <w:p w14:paraId="081E046A"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029C092A" w14:textId="77777777" w:rsidR="00251B22" w:rsidRPr="004755EE" w:rsidRDefault="00251B22" w:rsidP="00FB0E84">
            <w:pPr>
              <w:pStyle w:val="TableHeader"/>
            </w:pPr>
            <w:r w:rsidRPr="004755EE">
              <w:t>Expected result</w:t>
            </w:r>
          </w:p>
        </w:tc>
      </w:tr>
      <w:tr w:rsidR="00251B22" w:rsidRPr="00154AAF" w14:paraId="7DDA0868" w14:textId="77777777" w:rsidTr="0002176E">
        <w:trPr>
          <w:trHeight w:val="314"/>
          <w:jc w:val="center"/>
        </w:trPr>
        <w:tc>
          <w:tcPr>
            <w:tcW w:w="531" w:type="pct"/>
            <w:shd w:val="clear" w:color="auto" w:fill="auto"/>
            <w:vAlign w:val="center"/>
          </w:tcPr>
          <w:p w14:paraId="37B4E2F0" w14:textId="77777777" w:rsidR="00251B22" w:rsidRPr="004755EE" w:rsidRDefault="00251B22" w:rsidP="00FB0E84">
            <w:pPr>
              <w:pStyle w:val="TableContentLeft"/>
            </w:pPr>
            <w:r>
              <w:t>IC1</w:t>
            </w:r>
          </w:p>
        </w:tc>
        <w:tc>
          <w:tcPr>
            <w:tcW w:w="827" w:type="pct"/>
            <w:shd w:val="clear" w:color="auto" w:fill="auto"/>
            <w:vAlign w:val="center"/>
          </w:tcPr>
          <w:p w14:paraId="3172F24C" w14:textId="77777777" w:rsidR="00251B22" w:rsidRPr="004755EE" w:rsidRDefault="00251B22" w:rsidP="00FB0E84">
            <w:pPr>
              <w:pStyle w:val="TableHeader"/>
            </w:pPr>
            <w:r w:rsidRPr="00535C96">
              <w:rPr>
                <w:rFonts w:hint="eastAsia"/>
                <w:b w:val="0"/>
                <w:color w:val="auto"/>
                <w:sz w:val="18"/>
                <w:szCs w:val="18"/>
                <w:lang w:eastAsia="de-DE" w:bidi="bn-BD"/>
              </w:rPr>
              <w:t xml:space="preserve">S_Device </w:t>
            </w:r>
            <w:r w:rsidRPr="00535C96">
              <w:rPr>
                <w:rFonts w:hint="eastAsia"/>
                <w:b w:val="0"/>
                <w:color w:val="auto"/>
                <w:sz w:val="18"/>
                <w:szCs w:val="18"/>
                <w:lang w:eastAsia="de-DE" w:bidi="bn-BD"/>
              </w:rPr>
              <w:t>→</w:t>
            </w:r>
            <w:r w:rsidRPr="00535C96">
              <w:rPr>
                <w:rFonts w:hint="eastAsia"/>
                <w:b w:val="0"/>
                <w:color w:val="auto"/>
                <w:sz w:val="18"/>
                <w:szCs w:val="18"/>
                <w:lang w:eastAsia="de-DE" w:bidi="bn-BD"/>
              </w:rPr>
              <w:t xml:space="preserve"> eUICC</w:t>
            </w:r>
          </w:p>
        </w:tc>
        <w:tc>
          <w:tcPr>
            <w:tcW w:w="2056" w:type="pct"/>
            <w:shd w:val="clear" w:color="auto" w:fill="auto"/>
            <w:vAlign w:val="center"/>
          </w:tcPr>
          <w:p w14:paraId="21C610AC" w14:textId="77777777" w:rsidR="00251B22" w:rsidRPr="00535C96" w:rsidRDefault="00251B22" w:rsidP="00FB0E84">
            <w:pPr>
              <w:pStyle w:val="TableContentLeft"/>
              <w:rPr>
                <w:b/>
                <w:bCs/>
              </w:rPr>
            </w:pPr>
            <w:r w:rsidRPr="00535C96">
              <w:t>RESET</w:t>
            </w:r>
          </w:p>
        </w:tc>
        <w:tc>
          <w:tcPr>
            <w:tcW w:w="1586" w:type="pct"/>
            <w:shd w:val="clear" w:color="auto" w:fill="auto"/>
            <w:vAlign w:val="center"/>
          </w:tcPr>
          <w:p w14:paraId="467A5FC4" w14:textId="77777777" w:rsidR="00251B22" w:rsidRDefault="00251B22" w:rsidP="00FB0E84">
            <w:pPr>
              <w:pStyle w:val="TableText"/>
              <w:rPr>
                <w:sz w:val="18"/>
              </w:rPr>
            </w:pPr>
            <w:r>
              <w:rPr>
                <w:sz w:val="18"/>
              </w:rPr>
              <w:t>Extract &lt;ATR&gt;</w:t>
            </w:r>
          </w:p>
          <w:p w14:paraId="5FB8AE67" w14:textId="77777777" w:rsidR="00251B22" w:rsidRDefault="00251B22" w:rsidP="00FB0E84">
            <w:pPr>
              <w:pStyle w:val="TableText"/>
              <w:rPr>
                <w:sz w:val="18"/>
              </w:rPr>
            </w:pPr>
            <w:r>
              <w:rPr>
                <w:sz w:val="18"/>
              </w:rPr>
              <w:t>Verify ‘LSI Support’ is present in &lt;ATR&gt;</w:t>
            </w:r>
          </w:p>
          <w:p w14:paraId="4B079B34" w14:textId="77777777" w:rsidR="00251B22" w:rsidRPr="00535C96" w:rsidRDefault="00251B22" w:rsidP="00FB0E84">
            <w:pPr>
              <w:pStyle w:val="TableContentLeft"/>
              <w:rPr>
                <w:b/>
                <w:bCs/>
              </w:rPr>
            </w:pPr>
          </w:p>
        </w:tc>
      </w:tr>
      <w:tr w:rsidR="00251B22" w:rsidRPr="003B1B23" w14:paraId="1051F44D" w14:textId="77777777" w:rsidTr="0002176E">
        <w:trPr>
          <w:trHeight w:val="314"/>
          <w:jc w:val="center"/>
        </w:trPr>
        <w:tc>
          <w:tcPr>
            <w:tcW w:w="531" w:type="pct"/>
            <w:shd w:val="clear" w:color="auto" w:fill="auto"/>
            <w:vAlign w:val="center"/>
          </w:tcPr>
          <w:p w14:paraId="30817AEA" w14:textId="77777777" w:rsidR="00251B22" w:rsidRDefault="00251B22" w:rsidP="00FB0E84">
            <w:pPr>
              <w:pStyle w:val="TableContentLeft"/>
            </w:pPr>
            <w:r>
              <w:t>IC2</w:t>
            </w:r>
          </w:p>
        </w:tc>
        <w:tc>
          <w:tcPr>
            <w:tcW w:w="827" w:type="pct"/>
            <w:shd w:val="clear" w:color="auto" w:fill="auto"/>
            <w:vAlign w:val="center"/>
          </w:tcPr>
          <w:p w14:paraId="725523AB" w14:textId="77777777" w:rsidR="00251B22" w:rsidRPr="00535C96" w:rsidRDefault="00251B22" w:rsidP="00FB0E84">
            <w:pPr>
              <w:pStyle w:val="TableHeader"/>
              <w:rPr>
                <w:b w:val="0"/>
                <w:color w:val="auto"/>
                <w:sz w:val="18"/>
                <w:szCs w:val="18"/>
                <w:lang w:eastAsia="de-DE" w:bidi="bn-BD"/>
              </w:rPr>
            </w:pPr>
            <w:r w:rsidRPr="00535C96">
              <w:rPr>
                <w:b w:val="0"/>
                <w:color w:val="auto"/>
                <w:sz w:val="18"/>
                <w:szCs w:val="18"/>
                <w:lang w:eastAsia="de-DE" w:bidi="bn-BD"/>
              </w:rPr>
              <w:t>S_Device</w:t>
            </w:r>
          </w:p>
        </w:tc>
        <w:tc>
          <w:tcPr>
            <w:tcW w:w="2056" w:type="pct"/>
            <w:shd w:val="clear" w:color="auto" w:fill="auto"/>
            <w:vAlign w:val="center"/>
          </w:tcPr>
          <w:p w14:paraId="47464DF5" w14:textId="6C481283" w:rsidR="00251B22" w:rsidRPr="00535C96" w:rsidRDefault="00433293" w:rsidP="00FB0E84">
            <w:pPr>
              <w:pStyle w:val="TableHeader"/>
              <w:rPr>
                <w:b w:val="0"/>
                <w:color w:val="auto"/>
                <w:sz w:val="18"/>
                <w:szCs w:val="18"/>
                <w:lang w:eastAsia="de-DE" w:bidi="bn-BD"/>
              </w:rPr>
            </w:pPr>
            <w:r w:rsidRPr="00433293">
              <w:rPr>
                <w:b w:val="0"/>
                <w:color w:val="auto"/>
                <w:sz w:val="18"/>
                <w:szCs w:val="18"/>
                <w:lang w:eastAsia="de-DE" w:bidi="bn-BD"/>
              </w:rPr>
              <w:t>PROC_EUICC_CONFIGURE_LSIS_FOR_MEP</w:t>
            </w:r>
            <w:r w:rsidRPr="00433293" w:rsidDel="00433293">
              <w:rPr>
                <w:b w:val="0"/>
                <w:color w:val="auto"/>
                <w:sz w:val="18"/>
                <w:szCs w:val="18"/>
                <w:lang w:eastAsia="de-DE" w:bidi="bn-BD"/>
              </w:rPr>
              <w:t xml:space="preserve"> </w:t>
            </w:r>
            <w:r w:rsidR="00251B22" w:rsidRPr="00535C96">
              <w:rPr>
                <w:b w:val="0"/>
                <w:color w:val="auto"/>
                <w:sz w:val="18"/>
                <w:szCs w:val="18"/>
                <w:lang w:eastAsia="de-DE" w:bidi="bn-BD"/>
              </w:rPr>
              <w:t>(</w:t>
            </w:r>
          </w:p>
          <w:p w14:paraId="6F298D23" w14:textId="77777777" w:rsidR="00251B22" w:rsidRPr="00535C96" w:rsidRDefault="00251B22" w:rsidP="00FB0E84">
            <w:pPr>
              <w:pStyle w:val="TableHeader"/>
              <w:rPr>
                <w:b w:val="0"/>
                <w:color w:val="auto"/>
                <w:sz w:val="18"/>
                <w:szCs w:val="18"/>
                <w:lang w:eastAsia="de-DE" w:bidi="bn-BD"/>
              </w:rPr>
            </w:pPr>
            <w:r w:rsidRPr="00535C96">
              <w:rPr>
                <w:b w:val="0"/>
                <w:color w:val="auto"/>
                <w:sz w:val="18"/>
                <w:szCs w:val="18"/>
                <w:lang w:eastAsia="de-DE" w:bidi="bn-BD"/>
              </w:rPr>
              <w:t>2,</w:t>
            </w:r>
          </w:p>
          <w:p w14:paraId="28186F74" w14:textId="72B2802F" w:rsidR="00251B22" w:rsidRPr="00535C96" w:rsidRDefault="00A40E30" w:rsidP="00FB0E84">
            <w:pPr>
              <w:pStyle w:val="TableHeader"/>
              <w:rPr>
                <w:b w:val="0"/>
                <w:color w:val="auto"/>
                <w:sz w:val="18"/>
                <w:szCs w:val="18"/>
                <w:lang w:eastAsia="de-DE" w:bidi="bn-BD"/>
              </w:rPr>
            </w:pPr>
            <w:r w:rsidRPr="00A40E30">
              <w:rPr>
                <w:b w:val="0"/>
                <w:color w:val="auto"/>
                <w:sz w:val="18"/>
                <w:szCs w:val="18"/>
                <w:lang w:eastAsia="de-DE" w:bidi="bn-BD"/>
              </w:rPr>
              <w:t>#IUT_MEP_LSI_OPTIONS</w:t>
            </w:r>
            <w:r w:rsidR="00251B22" w:rsidRPr="00535C96">
              <w:rPr>
                <w:b w:val="0"/>
                <w:color w:val="auto"/>
                <w:sz w:val="18"/>
                <w:szCs w:val="18"/>
                <w:lang w:eastAsia="de-DE" w:bidi="bn-BD"/>
              </w:rPr>
              <w:t>,</w:t>
            </w:r>
          </w:p>
          <w:p w14:paraId="4C7872CE" w14:textId="77777777" w:rsidR="00251B22" w:rsidRPr="00535C96" w:rsidRDefault="00251B22" w:rsidP="00FB0E84">
            <w:pPr>
              <w:pStyle w:val="TableHeader"/>
              <w:rPr>
                <w:b w:val="0"/>
                <w:color w:val="auto"/>
                <w:sz w:val="18"/>
                <w:szCs w:val="18"/>
                <w:lang w:eastAsia="de-DE" w:bidi="bn-BD"/>
              </w:rPr>
            </w:pPr>
            <w:r w:rsidRPr="00535C96">
              <w:rPr>
                <w:b w:val="0"/>
                <w:color w:val="auto"/>
                <w:sz w:val="18"/>
                <w:szCs w:val="18"/>
                <w:lang w:eastAsia="de-DE" w:bidi="bn-BD"/>
              </w:rPr>
              <w:t>“0</w:t>
            </w:r>
            <w:r>
              <w:rPr>
                <w:b w:val="0"/>
                <w:color w:val="auto"/>
                <w:sz w:val="18"/>
                <w:szCs w:val="18"/>
                <w:lang w:eastAsia="de-DE" w:bidi="bn-BD"/>
              </w:rPr>
              <w:t>30201</w:t>
            </w:r>
            <w:r w:rsidRPr="00535C96">
              <w:rPr>
                <w:b w:val="0"/>
                <w:color w:val="auto"/>
                <w:sz w:val="18"/>
                <w:szCs w:val="18"/>
                <w:lang w:eastAsia="de-DE" w:bidi="bn-BD"/>
              </w:rPr>
              <w:t>”,</w:t>
            </w:r>
          </w:p>
          <w:p w14:paraId="43D9357B" w14:textId="77777777" w:rsidR="00251B22" w:rsidRPr="00535C96" w:rsidRDefault="00251B22" w:rsidP="00FB0E84">
            <w:pPr>
              <w:pStyle w:val="TableContentLeft"/>
            </w:pPr>
            <w:r>
              <w:t>2)</w:t>
            </w:r>
          </w:p>
        </w:tc>
        <w:tc>
          <w:tcPr>
            <w:tcW w:w="1586" w:type="pct"/>
            <w:shd w:val="clear" w:color="auto" w:fill="auto"/>
            <w:vAlign w:val="center"/>
          </w:tcPr>
          <w:p w14:paraId="7EE5980E" w14:textId="77777777" w:rsidR="00251B22" w:rsidRPr="00FB0E84" w:rsidRDefault="00251B22" w:rsidP="00FB0E84">
            <w:pPr>
              <w:pStyle w:val="TableHeader"/>
              <w:rPr>
                <w:b w:val="0"/>
                <w:color w:val="auto"/>
                <w:sz w:val="18"/>
                <w:szCs w:val="18"/>
                <w:lang w:val="fr-FR" w:eastAsia="de-DE" w:bidi="bn-BD"/>
              </w:rPr>
            </w:pPr>
            <w:r w:rsidRPr="00FB0E84">
              <w:rPr>
                <w:b w:val="0"/>
                <w:color w:val="auto"/>
                <w:sz w:val="18"/>
                <w:szCs w:val="18"/>
                <w:lang w:val="fr-FR" w:eastAsia="de-DE" w:bidi="bn-BD"/>
              </w:rPr>
              <w:t xml:space="preserve">Verify </w:t>
            </w:r>
          </w:p>
          <w:p w14:paraId="49075243" w14:textId="42B43C40" w:rsidR="00251B22" w:rsidRPr="00FB0E84" w:rsidRDefault="00251B22" w:rsidP="00FB0E84">
            <w:pPr>
              <w:pStyle w:val="TableHeader"/>
              <w:rPr>
                <w:b w:val="0"/>
                <w:color w:val="auto"/>
                <w:sz w:val="18"/>
                <w:szCs w:val="18"/>
                <w:lang w:val="fr-FR" w:eastAsia="de-DE" w:bidi="bn-BD"/>
              </w:rPr>
            </w:pPr>
            <w:r w:rsidRPr="00FB0E84">
              <w:rPr>
                <w:b w:val="0"/>
                <w:color w:val="auto"/>
                <w:sz w:val="18"/>
                <w:szCs w:val="18"/>
                <w:lang w:val="fr-FR" w:eastAsia="de-DE" w:bidi="bn-BD"/>
              </w:rPr>
              <w:t xml:space="preserve">&lt;MEP_MODE&gt; = </w:t>
            </w:r>
            <w:r w:rsidR="001F4E77">
              <w:rPr>
                <w:b w:val="0"/>
                <w:color w:val="auto"/>
                <w:sz w:val="18"/>
                <w:szCs w:val="18"/>
                <w:lang w:val="fr-FR" w:eastAsia="de-DE" w:bidi="bn-BD"/>
              </w:rPr>
              <w:t>‘03’</w:t>
            </w:r>
            <w:r w:rsidRPr="00FB0E84">
              <w:rPr>
                <w:b w:val="0"/>
                <w:color w:val="auto"/>
                <w:sz w:val="18"/>
                <w:szCs w:val="18"/>
                <w:lang w:val="fr-FR" w:eastAsia="de-DE" w:bidi="bn-BD"/>
              </w:rPr>
              <w:t>,</w:t>
            </w:r>
          </w:p>
          <w:p w14:paraId="38EBB3E0" w14:textId="77777777" w:rsidR="00251B22" w:rsidRPr="00FB0E84" w:rsidRDefault="00251B22" w:rsidP="00FB0E84">
            <w:pPr>
              <w:pStyle w:val="TableHeader"/>
              <w:rPr>
                <w:b w:val="0"/>
                <w:color w:val="auto"/>
                <w:sz w:val="18"/>
                <w:szCs w:val="18"/>
                <w:lang w:val="fr-FR" w:eastAsia="de-DE" w:bidi="bn-BD"/>
              </w:rPr>
            </w:pPr>
            <w:r w:rsidRPr="00FB0E84">
              <w:rPr>
                <w:b w:val="0"/>
                <w:color w:val="auto"/>
                <w:sz w:val="18"/>
                <w:szCs w:val="18"/>
                <w:lang w:val="fr-FR" w:eastAsia="de-DE" w:bidi="bn-BD"/>
              </w:rPr>
              <w:t xml:space="preserve">Verify </w:t>
            </w:r>
          </w:p>
          <w:p w14:paraId="4560628E" w14:textId="56B26DC1" w:rsidR="00251B22" w:rsidRPr="00FB0E84" w:rsidRDefault="00251B22" w:rsidP="00FB0E84">
            <w:pPr>
              <w:pStyle w:val="TableHeader"/>
              <w:rPr>
                <w:b w:val="0"/>
                <w:color w:val="auto"/>
                <w:sz w:val="18"/>
                <w:szCs w:val="18"/>
                <w:lang w:val="fr-FR" w:eastAsia="de-DE" w:bidi="bn-BD"/>
              </w:rPr>
            </w:pPr>
            <w:r w:rsidRPr="00FB0E84">
              <w:rPr>
                <w:b w:val="0"/>
                <w:color w:val="auto"/>
                <w:sz w:val="18"/>
                <w:szCs w:val="18"/>
                <w:lang w:val="fr-FR" w:eastAsia="de-DE" w:bidi="bn-BD"/>
              </w:rPr>
              <w:t xml:space="preserve">&lt;MEP_LSI_OPTION&gt; =                 </w:t>
            </w:r>
            <w:r w:rsidR="009B24F9">
              <w:rPr>
                <w:b w:val="0"/>
                <w:color w:val="auto"/>
                <w:sz w:val="18"/>
                <w:szCs w:val="18"/>
                <w:lang w:val="fr-FR" w:eastAsia="de-DE" w:bidi="bn-BD"/>
              </w:rPr>
              <w:t>#IUT_MEP_LSI_OPTIONS,</w:t>
            </w:r>
          </w:p>
          <w:p w14:paraId="1DB1B4AF" w14:textId="77777777" w:rsidR="00251B22" w:rsidRPr="00FB0E84" w:rsidRDefault="00251B22" w:rsidP="00FB0E84">
            <w:pPr>
              <w:pStyle w:val="TableHeader"/>
              <w:rPr>
                <w:b w:val="0"/>
                <w:color w:val="auto"/>
                <w:sz w:val="18"/>
                <w:szCs w:val="18"/>
                <w:lang w:val="fr-FR" w:eastAsia="de-DE" w:bidi="bn-BD"/>
              </w:rPr>
            </w:pPr>
            <w:r w:rsidRPr="00FB0E84">
              <w:rPr>
                <w:b w:val="0"/>
                <w:color w:val="auto"/>
                <w:sz w:val="18"/>
                <w:szCs w:val="18"/>
                <w:lang w:val="fr-FR" w:eastAsia="de-DE" w:bidi="bn-BD"/>
              </w:rPr>
              <w:t xml:space="preserve">Verify </w:t>
            </w:r>
          </w:p>
          <w:p w14:paraId="456D61E9" w14:textId="559BD898" w:rsidR="00251B22" w:rsidRPr="00FB0E84" w:rsidRDefault="00251B22" w:rsidP="00FB0E84">
            <w:pPr>
              <w:pStyle w:val="TableHeader"/>
              <w:rPr>
                <w:b w:val="0"/>
                <w:color w:val="auto"/>
                <w:sz w:val="18"/>
                <w:szCs w:val="18"/>
                <w:lang w:val="fr-FR" w:eastAsia="de-DE" w:bidi="bn-BD"/>
              </w:rPr>
            </w:pPr>
            <w:r w:rsidRPr="00FB0E84">
              <w:rPr>
                <w:b w:val="0"/>
                <w:color w:val="auto"/>
                <w:sz w:val="18"/>
                <w:szCs w:val="18"/>
                <w:lang w:val="fr-FR" w:eastAsia="de-DE" w:bidi="bn-BD"/>
              </w:rPr>
              <w:t xml:space="preserve">&lt;MEP_MAX_LSIS&gt; </w:t>
            </w:r>
            <w:r w:rsidR="00DF4291">
              <w:rPr>
                <w:b w:val="0"/>
                <w:color w:val="auto"/>
                <w:sz w:val="18"/>
                <w:szCs w:val="18"/>
                <w:lang w:val="fr-FR" w:eastAsia="de-DE" w:bidi="bn-BD"/>
              </w:rPr>
              <w:t>&lt;</w:t>
            </w:r>
            <w:r w:rsidRPr="00FB0E84">
              <w:rPr>
                <w:b w:val="0"/>
                <w:color w:val="auto"/>
                <w:sz w:val="18"/>
                <w:szCs w:val="18"/>
                <w:lang w:val="fr-FR" w:eastAsia="de-DE" w:bidi="bn-BD"/>
              </w:rPr>
              <w:t>=                  #IUT_MEP_MAX_LSIS</w:t>
            </w:r>
          </w:p>
        </w:tc>
      </w:tr>
      <w:tr w:rsidR="00251B22" w:rsidRPr="00154AAF" w14:paraId="7DACFF55" w14:textId="77777777" w:rsidTr="00FB0E84">
        <w:trPr>
          <w:trHeight w:val="314"/>
          <w:jc w:val="center"/>
        </w:trPr>
        <w:tc>
          <w:tcPr>
            <w:tcW w:w="531" w:type="pct"/>
            <w:shd w:val="clear" w:color="auto" w:fill="FFFFFF" w:themeFill="background1"/>
            <w:vAlign w:val="center"/>
          </w:tcPr>
          <w:p w14:paraId="3315DA7B" w14:textId="77777777" w:rsidR="00251B22" w:rsidRPr="00154AAF" w:rsidRDefault="00251B22" w:rsidP="00FB0E84">
            <w:pPr>
              <w:pStyle w:val="TableContentLeft"/>
            </w:pPr>
            <w:r w:rsidRPr="00154AAF">
              <w:t>IC</w:t>
            </w:r>
            <w:r>
              <w:t>3</w:t>
            </w:r>
          </w:p>
        </w:tc>
        <w:tc>
          <w:tcPr>
            <w:tcW w:w="4469" w:type="pct"/>
            <w:gridSpan w:val="3"/>
            <w:shd w:val="clear" w:color="auto" w:fill="FFFFFF" w:themeFill="background1"/>
            <w:vAlign w:val="center"/>
          </w:tcPr>
          <w:p w14:paraId="686B7679" w14:textId="77777777" w:rsidR="00251B22" w:rsidRPr="00154AAF" w:rsidRDefault="00251B22" w:rsidP="00FB0E84">
            <w:pPr>
              <w:pStyle w:val="TableContentLeft"/>
            </w:pPr>
            <w:r>
              <w:t>PROC_EUICC_INITIALIZATION_SEQUENCE_MEP</w:t>
            </w:r>
          </w:p>
        </w:tc>
      </w:tr>
      <w:tr w:rsidR="00251B22" w:rsidRPr="00154AAF" w14:paraId="5C34B21D" w14:textId="77777777" w:rsidTr="00FB0E84">
        <w:trPr>
          <w:trHeight w:val="314"/>
          <w:jc w:val="center"/>
        </w:trPr>
        <w:tc>
          <w:tcPr>
            <w:tcW w:w="531" w:type="pct"/>
            <w:shd w:val="clear" w:color="auto" w:fill="FFFFFF" w:themeFill="background1"/>
            <w:vAlign w:val="center"/>
          </w:tcPr>
          <w:p w14:paraId="70CC57FC" w14:textId="77777777" w:rsidR="00251B22" w:rsidRPr="00154AAF" w:rsidRDefault="00251B22" w:rsidP="00FB0E84">
            <w:pPr>
              <w:pStyle w:val="TableContentLeft"/>
            </w:pPr>
            <w:r w:rsidRPr="00154AAF">
              <w:t>IC</w:t>
            </w:r>
            <w:r>
              <w:t>4</w:t>
            </w:r>
          </w:p>
        </w:tc>
        <w:tc>
          <w:tcPr>
            <w:tcW w:w="4469" w:type="pct"/>
            <w:gridSpan w:val="3"/>
            <w:shd w:val="clear" w:color="auto" w:fill="FFFFFF" w:themeFill="background1"/>
            <w:vAlign w:val="center"/>
          </w:tcPr>
          <w:p w14:paraId="6A586557" w14:textId="77777777" w:rsidR="00251B22" w:rsidRPr="00154AAF" w:rsidRDefault="00251B22" w:rsidP="00FB0E84">
            <w:pPr>
              <w:pStyle w:val="TableContentLeft"/>
            </w:pPr>
            <w:r w:rsidRPr="00154AAF">
              <w:t>PROC_OPEN_LOGICAL_CHANNEL_AND_SELECT_ISDR</w:t>
            </w:r>
          </w:p>
        </w:tc>
      </w:tr>
      <w:tr w:rsidR="00251B22" w:rsidRPr="00154AAF" w14:paraId="7BB00D1E" w14:textId="77777777" w:rsidTr="00FB0E84">
        <w:trPr>
          <w:trHeight w:val="314"/>
          <w:jc w:val="center"/>
        </w:trPr>
        <w:tc>
          <w:tcPr>
            <w:tcW w:w="531" w:type="pct"/>
            <w:shd w:val="clear" w:color="auto" w:fill="auto"/>
            <w:vAlign w:val="center"/>
          </w:tcPr>
          <w:p w14:paraId="6CA1F7DF" w14:textId="77777777" w:rsidR="00251B22" w:rsidRPr="00154AAF" w:rsidRDefault="00251B22" w:rsidP="00FB0E84">
            <w:pPr>
              <w:pStyle w:val="TableContentLeft"/>
            </w:pPr>
            <w:r w:rsidRPr="00154AAF">
              <w:t>1</w:t>
            </w:r>
          </w:p>
        </w:tc>
        <w:tc>
          <w:tcPr>
            <w:tcW w:w="827" w:type="pct"/>
            <w:shd w:val="clear" w:color="auto" w:fill="auto"/>
            <w:vAlign w:val="center"/>
          </w:tcPr>
          <w:p w14:paraId="1CAF1116" w14:textId="77777777" w:rsidR="00251B22" w:rsidRPr="00154AAF" w:rsidRDefault="00251B22" w:rsidP="00FB0E84">
            <w:pPr>
              <w:pStyle w:val="TableContentLeft"/>
            </w:pPr>
            <w:r w:rsidRPr="00154AAF">
              <w:t>S_LPAd → eUICC</w:t>
            </w:r>
          </w:p>
        </w:tc>
        <w:tc>
          <w:tcPr>
            <w:tcW w:w="2056" w:type="pct"/>
            <w:shd w:val="clear" w:color="auto" w:fill="auto"/>
            <w:vAlign w:val="center"/>
          </w:tcPr>
          <w:p w14:paraId="032F4233"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470B63C3" w14:textId="44EC844F"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w:t>
            </w:r>
            <w:r w:rsidR="00460926" w:rsidDel="00460926">
              <w:rPr>
                <w:rFonts w:ascii="Arial" w:hAnsi="Arial" w:cs="Arial"/>
                <w:b w:val="0"/>
                <w:sz w:val="18"/>
                <w:szCs w:val="18"/>
              </w:rPr>
              <w:t xml:space="preserve"> </w:t>
            </w:r>
            <w:r w:rsidRPr="00154AAF">
              <w:rPr>
                <w:rFonts w:ascii="Arial" w:hAnsi="Arial" w:cs="Arial"/>
                <w:b w:val="0"/>
                <w:sz w:val="18"/>
                <w:szCs w:val="18"/>
              </w:rPr>
              <w:t>(</w:t>
            </w:r>
          </w:p>
          <w:p w14:paraId="1AFF0364" w14:textId="77777777" w:rsidR="00251B22" w:rsidRPr="00154AAF" w:rsidRDefault="00251B22" w:rsidP="00FB0E84">
            <w:pPr>
              <w:pStyle w:val="NormalParagraph"/>
              <w:spacing w:line="240" w:lineRule="auto"/>
              <w:rPr>
                <w:sz w:val="18"/>
                <w:szCs w:val="18"/>
              </w:rPr>
            </w:pPr>
            <w:r w:rsidRPr="00154AAF">
              <w:rPr>
                <w:sz w:val="18"/>
                <w:szCs w:val="18"/>
              </w:rPr>
              <w:t xml:space="preserve">    #ICCID_OP_PROF1, </w:t>
            </w:r>
          </w:p>
          <w:p w14:paraId="4431CBC0" w14:textId="77777777" w:rsidR="00251B22" w:rsidRPr="00154AAF" w:rsidRDefault="00251B22" w:rsidP="00FB0E84">
            <w:pPr>
              <w:pStyle w:val="NormalParagraph"/>
              <w:spacing w:line="240" w:lineRule="auto"/>
              <w:rPr>
                <w:sz w:val="18"/>
                <w:szCs w:val="18"/>
              </w:rPr>
            </w:pPr>
            <w:r w:rsidRPr="00154AAF">
              <w:rPr>
                <w:sz w:val="18"/>
                <w:szCs w:val="18"/>
              </w:rPr>
              <w:t xml:space="preserve">    NO_PARAM, </w:t>
            </w:r>
          </w:p>
          <w:p w14:paraId="1A2C053C" w14:textId="4E6D5B4B" w:rsidR="00251B22" w:rsidRPr="00154AAF" w:rsidRDefault="00251B22" w:rsidP="00D449E7">
            <w:pPr>
              <w:pStyle w:val="TableContentLeft"/>
            </w:pPr>
            <w:r w:rsidRPr="00154AAF">
              <w:t xml:space="preserve">    TRUE))</w:t>
            </w:r>
          </w:p>
        </w:tc>
        <w:tc>
          <w:tcPr>
            <w:tcW w:w="1586" w:type="pct"/>
            <w:shd w:val="clear" w:color="auto" w:fill="auto"/>
            <w:vAlign w:val="center"/>
          </w:tcPr>
          <w:p w14:paraId="25D1899E" w14:textId="77777777" w:rsidR="00251B22" w:rsidRPr="00154AAF" w:rsidRDefault="00251B22" w:rsidP="00FB0E84">
            <w:pPr>
              <w:pStyle w:val="TableContentLeft"/>
            </w:pPr>
            <w:r w:rsidRPr="00154AAF">
              <w:t>#R_ENABLE_PROFILE_OK</w:t>
            </w:r>
          </w:p>
          <w:p w14:paraId="72993C6D" w14:textId="77777777" w:rsidR="00251B22" w:rsidRPr="00154AAF" w:rsidRDefault="00251B22" w:rsidP="00FB0E84">
            <w:pPr>
              <w:pStyle w:val="TableContentLeft"/>
            </w:pPr>
            <w:r w:rsidRPr="00154AAF">
              <w:t>SW=0x91XX</w:t>
            </w:r>
          </w:p>
        </w:tc>
      </w:tr>
      <w:tr w:rsidR="00D449E7" w:rsidRPr="00154AAF" w14:paraId="5433AD5B" w14:textId="77777777" w:rsidTr="00D449E7">
        <w:trPr>
          <w:trHeight w:val="314"/>
          <w:jc w:val="center"/>
        </w:trPr>
        <w:tc>
          <w:tcPr>
            <w:tcW w:w="531" w:type="pct"/>
            <w:shd w:val="clear" w:color="auto" w:fill="auto"/>
            <w:vAlign w:val="center"/>
          </w:tcPr>
          <w:p w14:paraId="2BF42AEA" w14:textId="77777777" w:rsidR="00D449E7" w:rsidRPr="00154AAF" w:rsidRDefault="00D449E7" w:rsidP="00FB0E84">
            <w:pPr>
              <w:pStyle w:val="TableContentLeft"/>
            </w:pPr>
            <w:r w:rsidRPr="00154AAF">
              <w:t>2</w:t>
            </w:r>
          </w:p>
        </w:tc>
        <w:tc>
          <w:tcPr>
            <w:tcW w:w="4469" w:type="pct"/>
            <w:gridSpan w:val="3"/>
            <w:shd w:val="clear" w:color="auto" w:fill="auto"/>
            <w:vAlign w:val="center"/>
          </w:tcPr>
          <w:p w14:paraId="258690F2" w14:textId="6E6F4727" w:rsidR="00D449E7" w:rsidRPr="00FB0E84" w:rsidRDefault="00D449E7" w:rsidP="00FB0E84">
            <w:pPr>
              <w:pStyle w:val="TableContentLeft"/>
              <w:rPr>
                <w:lang w:val="nl-NL"/>
              </w:rPr>
            </w:pPr>
            <w:r>
              <w:rPr>
                <w:lang w:val="nl-NL"/>
              </w:rPr>
              <w:t>PROC</w:t>
            </w:r>
            <w:r w:rsidRPr="00FB0E84">
              <w:rPr>
                <w:lang w:val="nl-NL"/>
              </w:rPr>
              <w:t>_MEP_REFRESH_EN_DS(</w:t>
            </w:r>
          </w:p>
          <w:p w14:paraId="36736596" w14:textId="775CE59B" w:rsidR="00D449E7" w:rsidRPr="00FB0E84" w:rsidRDefault="00AE556B" w:rsidP="00FB0E84">
            <w:pPr>
              <w:pStyle w:val="TableContentLeft"/>
              <w:rPr>
                <w:lang w:val="nl-NL"/>
              </w:rPr>
            </w:pPr>
            <w:r>
              <w:rPr>
                <w:lang w:val="nl-NL"/>
              </w:rPr>
              <w:t xml:space="preserve">    </w:t>
            </w:r>
            <w:r w:rsidR="000B4B52">
              <w:rPr>
                <w:lang w:val="nl-NL"/>
              </w:rPr>
              <w:t>0</w:t>
            </w:r>
            <w:r w:rsidR="00D449E7" w:rsidRPr="00FB0E84">
              <w:rPr>
                <w:lang w:val="nl-NL"/>
              </w:rPr>
              <w:t>,</w:t>
            </w:r>
          </w:p>
          <w:p w14:paraId="6996AB3A" w14:textId="009FA3F1" w:rsidR="00D449E7" w:rsidRPr="00154AAF" w:rsidRDefault="001E5E99" w:rsidP="001E5E99">
            <w:pPr>
              <w:pStyle w:val="TableContentLeft"/>
            </w:pPr>
            <w:r>
              <w:t xml:space="preserve">    </w:t>
            </w:r>
            <w:r w:rsidR="00D449E7">
              <w:t>“</w:t>
            </w:r>
            <w:r>
              <w:t xml:space="preserve">UICC </w:t>
            </w:r>
            <w:r w:rsidR="00D449E7">
              <w:t>Reset”)</w:t>
            </w:r>
          </w:p>
        </w:tc>
      </w:tr>
      <w:tr w:rsidR="00251B22" w:rsidRPr="00154AAF" w14:paraId="66AEFE7A" w14:textId="77777777" w:rsidTr="00FB0E84">
        <w:trPr>
          <w:trHeight w:val="314"/>
          <w:jc w:val="center"/>
        </w:trPr>
        <w:tc>
          <w:tcPr>
            <w:tcW w:w="531" w:type="pct"/>
            <w:shd w:val="clear" w:color="auto" w:fill="auto"/>
            <w:vAlign w:val="center"/>
          </w:tcPr>
          <w:p w14:paraId="5D8E5B5E" w14:textId="16B7FB6B" w:rsidR="00251B22" w:rsidRPr="00154AAF" w:rsidRDefault="00B00AB5" w:rsidP="00FB0E84">
            <w:pPr>
              <w:pStyle w:val="TableContentLeft"/>
            </w:pPr>
            <w:r>
              <w:t>3</w:t>
            </w:r>
          </w:p>
        </w:tc>
        <w:tc>
          <w:tcPr>
            <w:tcW w:w="4469" w:type="pct"/>
            <w:gridSpan w:val="3"/>
            <w:shd w:val="clear" w:color="auto" w:fill="auto"/>
            <w:vAlign w:val="center"/>
          </w:tcPr>
          <w:p w14:paraId="395400C9" w14:textId="77777777" w:rsidR="00251B22" w:rsidRPr="00154AAF" w:rsidRDefault="00251B22" w:rsidP="00FB0E84">
            <w:pPr>
              <w:pStyle w:val="TableContentLeft"/>
            </w:pPr>
            <w:r>
              <w:t>PROC_EUICC_INITIALIZATION_SEQUENCE_MEP_EN_DS_FIRST_PROFILE</w:t>
            </w:r>
          </w:p>
        </w:tc>
      </w:tr>
      <w:tr w:rsidR="0016576A" w:rsidRPr="00154AAF" w14:paraId="6972C1B1" w14:textId="77777777" w:rsidTr="00606CE4">
        <w:trPr>
          <w:trHeight w:val="314"/>
          <w:jc w:val="center"/>
        </w:trPr>
        <w:tc>
          <w:tcPr>
            <w:tcW w:w="531" w:type="pct"/>
            <w:shd w:val="clear" w:color="auto" w:fill="auto"/>
          </w:tcPr>
          <w:p w14:paraId="63B067FE" w14:textId="79BBD9CD" w:rsidR="0016576A" w:rsidDel="00B00AB5" w:rsidRDefault="0016576A" w:rsidP="0016576A">
            <w:pPr>
              <w:pStyle w:val="TableContentLeft"/>
            </w:pPr>
            <w:r w:rsidRPr="00420F73">
              <w:lastRenderedPageBreak/>
              <w:t>4</w:t>
            </w:r>
          </w:p>
        </w:tc>
        <w:tc>
          <w:tcPr>
            <w:tcW w:w="4469" w:type="pct"/>
            <w:gridSpan w:val="3"/>
            <w:shd w:val="clear" w:color="auto" w:fill="auto"/>
          </w:tcPr>
          <w:p w14:paraId="01926D2B" w14:textId="369F965E" w:rsidR="0016576A" w:rsidRDefault="0016576A" w:rsidP="0016576A">
            <w:pPr>
              <w:pStyle w:val="TableContentLeft"/>
            </w:pPr>
            <w:r w:rsidRPr="00420F73">
              <w:t>PROC_OPEN_LOGICAL_CHANNEL_AND_SELECT_ISDR</w:t>
            </w:r>
          </w:p>
        </w:tc>
      </w:tr>
      <w:tr w:rsidR="00251B22" w:rsidRPr="00154AAF" w14:paraId="51F344EC" w14:textId="77777777" w:rsidTr="00FB0E84">
        <w:trPr>
          <w:trHeight w:val="314"/>
          <w:jc w:val="center"/>
        </w:trPr>
        <w:tc>
          <w:tcPr>
            <w:tcW w:w="531" w:type="pct"/>
            <w:shd w:val="clear" w:color="auto" w:fill="auto"/>
            <w:vAlign w:val="center"/>
          </w:tcPr>
          <w:p w14:paraId="626577E4" w14:textId="2B35031A" w:rsidR="00251B22" w:rsidRPr="00154AAF" w:rsidRDefault="0016576A" w:rsidP="00FB0E84">
            <w:pPr>
              <w:pStyle w:val="TableContentLeft"/>
            </w:pPr>
            <w:r>
              <w:t>5</w:t>
            </w:r>
          </w:p>
        </w:tc>
        <w:tc>
          <w:tcPr>
            <w:tcW w:w="827" w:type="pct"/>
            <w:shd w:val="clear" w:color="auto" w:fill="auto"/>
            <w:vAlign w:val="center"/>
          </w:tcPr>
          <w:p w14:paraId="69B56368" w14:textId="77777777" w:rsidR="00251B22" w:rsidRPr="00154AAF" w:rsidRDefault="00251B22" w:rsidP="00FB0E84">
            <w:pPr>
              <w:pStyle w:val="TableContentLeft"/>
            </w:pPr>
            <w:r w:rsidRPr="00154AAF">
              <w:t>S_LPAd → eUICC</w:t>
            </w:r>
          </w:p>
        </w:tc>
        <w:tc>
          <w:tcPr>
            <w:tcW w:w="2056" w:type="pct"/>
            <w:shd w:val="clear" w:color="auto" w:fill="auto"/>
            <w:vAlign w:val="center"/>
          </w:tcPr>
          <w:p w14:paraId="6EB3771A"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75ED16FB" w14:textId="0760FB25"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w:t>
            </w:r>
            <w:r w:rsidRPr="00154AAF">
              <w:rPr>
                <w:rFonts w:ascii="Arial" w:hAnsi="Arial" w:cs="Arial"/>
                <w:b w:val="0"/>
                <w:sz w:val="18"/>
                <w:szCs w:val="18"/>
              </w:rPr>
              <w:t>(</w:t>
            </w:r>
          </w:p>
          <w:p w14:paraId="239782D0"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64A143EA" w14:textId="7C09CE7D" w:rsidR="00251B22" w:rsidRPr="00154AAF" w:rsidRDefault="00251B22" w:rsidP="009C7620">
            <w:pPr>
              <w:pStyle w:val="TableContentLeft"/>
            </w:pPr>
            <w:r w:rsidRPr="00154AAF">
              <w:rPr>
                <w:b/>
              </w:rPr>
              <w:t xml:space="preserve">    </w:t>
            </w:r>
            <w:r w:rsidRPr="00154AAF">
              <w:t>NO_PARAM))</w:t>
            </w:r>
          </w:p>
        </w:tc>
        <w:tc>
          <w:tcPr>
            <w:tcW w:w="1586" w:type="pct"/>
            <w:shd w:val="clear" w:color="auto" w:fill="auto"/>
            <w:vAlign w:val="center"/>
          </w:tcPr>
          <w:p w14:paraId="19B75EB2" w14:textId="77777777" w:rsidR="00251B22" w:rsidRPr="004755EE" w:rsidRDefault="00251B22" w:rsidP="00FB0E84">
            <w:pPr>
              <w:pStyle w:val="TableContentLeft"/>
              <w:rPr>
                <w:lang w:val="it-IT"/>
              </w:rPr>
            </w:pPr>
            <w:r w:rsidRPr="004755EE">
              <w:rPr>
                <w:lang w:val="it-IT"/>
              </w:rPr>
              <w:t>response ProfileInfoListResponse::= profileInfoListOk : {</w:t>
            </w:r>
          </w:p>
          <w:p w14:paraId="2AB8A1B7" w14:textId="77777777" w:rsidR="00251B22" w:rsidRPr="004755EE" w:rsidRDefault="00251B22" w:rsidP="00FB0E84">
            <w:pPr>
              <w:pStyle w:val="TableContentLeft"/>
              <w:rPr>
                <w:lang w:val="it-IT"/>
              </w:rPr>
            </w:pPr>
            <w:r w:rsidRPr="004755EE">
              <w:rPr>
                <w:lang w:val="it-IT"/>
              </w:rPr>
              <w:t xml:space="preserve"> #PROFILE_INFO1</w:t>
            </w:r>
          </w:p>
          <w:p w14:paraId="0820B529" w14:textId="77777777" w:rsidR="00251B22" w:rsidRPr="004755EE" w:rsidRDefault="00251B22" w:rsidP="00FB0E84">
            <w:pPr>
              <w:pStyle w:val="TableContentLeft"/>
              <w:rPr>
                <w:lang w:val="it-IT"/>
              </w:rPr>
            </w:pPr>
            <w:r w:rsidRPr="004755EE">
              <w:rPr>
                <w:lang w:val="it-IT"/>
              </w:rPr>
              <w:t>}</w:t>
            </w:r>
          </w:p>
          <w:p w14:paraId="69D2AAE7" w14:textId="77777777" w:rsidR="00251B22" w:rsidRPr="00154AAF" w:rsidRDefault="00251B22" w:rsidP="00FB0E84">
            <w:pPr>
              <w:pStyle w:val="TableContentLeft"/>
            </w:pPr>
            <w:r w:rsidRPr="00154AAF">
              <w:t>SW=0x9000</w:t>
            </w:r>
          </w:p>
        </w:tc>
      </w:tr>
      <w:tr w:rsidR="00251B22" w:rsidRPr="00154AAF" w14:paraId="701A3B8B" w14:textId="77777777" w:rsidTr="00FB0E84">
        <w:trPr>
          <w:trHeight w:val="314"/>
          <w:jc w:val="center"/>
        </w:trPr>
        <w:tc>
          <w:tcPr>
            <w:tcW w:w="531" w:type="pct"/>
            <w:shd w:val="clear" w:color="auto" w:fill="auto"/>
            <w:vAlign w:val="center"/>
          </w:tcPr>
          <w:p w14:paraId="5DE0AA72" w14:textId="77777777" w:rsidR="00251B22" w:rsidRPr="00154AAF" w:rsidRDefault="00251B22" w:rsidP="00FB0E84">
            <w:pPr>
              <w:pStyle w:val="TableContentLeft"/>
            </w:pPr>
            <w:r>
              <w:t>6</w:t>
            </w:r>
          </w:p>
        </w:tc>
        <w:tc>
          <w:tcPr>
            <w:tcW w:w="827" w:type="pct"/>
            <w:shd w:val="clear" w:color="auto" w:fill="auto"/>
            <w:vAlign w:val="center"/>
          </w:tcPr>
          <w:p w14:paraId="0EF7C39D" w14:textId="77777777" w:rsidR="00251B22" w:rsidRPr="00154AAF" w:rsidRDefault="00251B22" w:rsidP="00FB0E84">
            <w:pPr>
              <w:pStyle w:val="TableContentLeft"/>
            </w:pPr>
            <w:r w:rsidRPr="00154AAF">
              <w:t>S_Device → eUICC</w:t>
            </w:r>
          </w:p>
        </w:tc>
        <w:tc>
          <w:tcPr>
            <w:tcW w:w="2056" w:type="pct"/>
            <w:shd w:val="clear" w:color="auto" w:fill="auto"/>
            <w:vAlign w:val="center"/>
          </w:tcPr>
          <w:p w14:paraId="52181C99" w14:textId="77777777" w:rsidR="00251B22" w:rsidRPr="00154AAF" w:rsidRDefault="00251B22" w:rsidP="00FB0E84">
            <w:pPr>
              <w:pStyle w:val="TableContentLeft"/>
            </w:pPr>
            <w:r w:rsidRPr="00154AAF">
              <w:t>[SELECT_ICCID]</w:t>
            </w:r>
          </w:p>
        </w:tc>
        <w:tc>
          <w:tcPr>
            <w:tcW w:w="1586" w:type="pct"/>
            <w:shd w:val="clear" w:color="auto" w:fill="auto"/>
            <w:vAlign w:val="center"/>
          </w:tcPr>
          <w:p w14:paraId="020E0D20" w14:textId="77777777" w:rsidR="00251B22" w:rsidRPr="00154AAF" w:rsidRDefault="00251B22" w:rsidP="00FB0E84">
            <w:pPr>
              <w:pStyle w:val="TableContentLeft"/>
            </w:pPr>
            <w:r w:rsidRPr="00154AAF">
              <w:t>SW=0x9000</w:t>
            </w:r>
          </w:p>
        </w:tc>
      </w:tr>
      <w:tr w:rsidR="00251B22" w:rsidRPr="003B1B23" w14:paraId="60B7478A" w14:textId="77777777" w:rsidTr="00FB0E84">
        <w:trPr>
          <w:trHeight w:val="314"/>
          <w:jc w:val="center"/>
        </w:trPr>
        <w:tc>
          <w:tcPr>
            <w:tcW w:w="531" w:type="pct"/>
            <w:shd w:val="clear" w:color="auto" w:fill="auto"/>
            <w:vAlign w:val="center"/>
          </w:tcPr>
          <w:p w14:paraId="396B492C" w14:textId="77777777" w:rsidR="00251B22" w:rsidRPr="00154AAF" w:rsidRDefault="00251B22" w:rsidP="00FB0E84">
            <w:pPr>
              <w:pStyle w:val="TableContentLeft"/>
            </w:pPr>
            <w:r>
              <w:t>7</w:t>
            </w:r>
          </w:p>
        </w:tc>
        <w:tc>
          <w:tcPr>
            <w:tcW w:w="827" w:type="pct"/>
            <w:shd w:val="clear" w:color="auto" w:fill="auto"/>
            <w:vAlign w:val="center"/>
          </w:tcPr>
          <w:p w14:paraId="63E2E956" w14:textId="77777777" w:rsidR="00251B22" w:rsidRPr="00154AAF" w:rsidRDefault="00251B22" w:rsidP="00FB0E84">
            <w:pPr>
              <w:pStyle w:val="TableContentLeft"/>
            </w:pPr>
            <w:r w:rsidRPr="00154AAF">
              <w:t>S_Device → eUICC</w:t>
            </w:r>
          </w:p>
        </w:tc>
        <w:tc>
          <w:tcPr>
            <w:tcW w:w="2056" w:type="pct"/>
            <w:shd w:val="clear" w:color="auto" w:fill="auto"/>
            <w:vAlign w:val="center"/>
          </w:tcPr>
          <w:p w14:paraId="131E659B" w14:textId="77777777" w:rsidR="00251B22" w:rsidRPr="00154AAF" w:rsidRDefault="00251B22" w:rsidP="00FB0E84">
            <w:pPr>
              <w:pStyle w:val="TableContentLeft"/>
            </w:pPr>
            <w:r w:rsidRPr="00154AAF">
              <w:t>[READ_BINARY] with &lt;L&gt;=0x0A</w:t>
            </w:r>
          </w:p>
        </w:tc>
        <w:tc>
          <w:tcPr>
            <w:tcW w:w="1586" w:type="pct"/>
            <w:shd w:val="clear" w:color="auto" w:fill="auto"/>
            <w:vAlign w:val="center"/>
          </w:tcPr>
          <w:p w14:paraId="102CAB3A" w14:textId="77777777" w:rsidR="00251B22" w:rsidRPr="00FB0E84" w:rsidRDefault="00251B22" w:rsidP="00FB0E84">
            <w:pPr>
              <w:pStyle w:val="TableContentLeft"/>
              <w:rPr>
                <w:lang w:val="nl-NL"/>
              </w:rPr>
            </w:pPr>
            <w:r w:rsidRPr="00FB0E84">
              <w:rPr>
                <w:lang w:val="nl-NL"/>
              </w:rPr>
              <w:t>#ICCID_OP_PROF1</w:t>
            </w:r>
          </w:p>
          <w:p w14:paraId="1CB1813A" w14:textId="77777777" w:rsidR="00251B22" w:rsidRPr="00FB0E84" w:rsidRDefault="00251B22" w:rsidP="00FB0E84">
            <w:pPr>
              <w:pStyle w:val="TableContentLeft"/>
              <w:rPr>
                <w:lang w:val="nl-NL"/>
              </w:rPr>
            </w:pPr>
            <w:r w:rsidRPr="00FB0E84">
              <w:rPr>
                <w:lang w:val="nl-NL"/>
              </w:rPr>
              <w:t>SW=0x9000</w:t>
            </w:r>
          </w:p>
        </w:tc>
      </w:tr>
    </w:tbl>
    <w:p w14:paraId="72405F2F" w14:textId="77777777" w:rsidR="00251B22" w:rsidRPr="004755EE" w:rsidRDefault="00251B22" w:rsidP="00251B22">
      <w:pPr>
        <w:pStyle w:val="Heading6no"/>
        <w:rPr>
          <w:lang w:val="en-GB"/>
        </w:rPr>
      </w:pPr>
      <w:r w:rsidRPr="004755EE">
        <w:rPr>
          <w:lang w:val="en-GB"/>
        </w:rPr>
        <w:t>Test Sequence #03 Nominal: Enable Profile by ISD-P A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154AAF" w14:paraId="7B165362" w14:textId="77777777" w:rsidTr="00FB0E84">
        <w:trPr>
          <w:trHeight w:val="380"/>
          <w:jc w:val="center"/>
        </w:trPr>
        <w:tc>
          <w:tcPr>
            <w:tcW w:w="1167" w:type="pct"/>
            <w:shd w:val="clear" w:color="auto" w:fill="BFBFBF" w:themeFill="background1" w:themeFillShade="BF"/>
            <w:vAlign w:val="center"/>
          </w:tcPr>
          <w:p w14:paraId="2A90770D"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0333F3A3" w14:textId="77777777" w:rsidR="00251B22" w:rsidRPr="00154AAF" w:rsidRDefault="00251B22" w:rsidP="00FB0E84">
            <w:pPr>
              <w:pStyle w:val="TableHeaderGray"/>
              <w:rPr>
                <w:rStyle w:val="PlaceholderText"/>
                <w:lang w:val="en-GB"/>
              </w:rPr>
            </w:pPr>
          </w:p>
        </w:tc>
      </w:tr>
      <w:tr w:rsidR="00251B22" w:rsidRPr="00154AAF" w14:paraId="072C1B69" w14:textId="77777777" w:rsidTr="00FB0E84">
        <w:trPr>
          <w:jc w:val="center"/>
        </w:trPr>
        <w:tc>
          <w:tcPr>
            <w:tcW w:w="1167" w:type="pct"/>
            <w:shd w:val="clear" w:color="auto" w:fill="BFBFBF" w:themeFill="background1" w:themeFillShade="BF"/>
            <w:vAlign w:val="center"/>
          </w:tcPr>
          <w:p w14:paraId="2289C606"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1A7EA27B"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7822D4F4" w14:textId="77777777" w:rsidTr="00FB0E84">
        <w:trPr>
          <w:jc w:val="center"/>
        </w:trPr>
        <w:tc>
          <w:tcPr>
            <w:tcW w:w="1167" w:type="pct"/>
            <w:vAlign w:val="center"/>
          </w:tcPr>
          <w:p w14:paraId="42242CA3" w14:textId="77777777" w:rsidR="00251B22" w:rsidRPr="00154AAF" w:rsidRDefault="00251B22" w:rsidP="00FB0E84">
            <w:pPr>
              <w:pStyle w:val="TableText"/>
            </w:pPr>
            <w:r w:rsidRPr="00154AAF">
              <w:t>eUICC</w:t>
            </w:r>
          </w:p>
        </w:tc>
        <w:tc>
          <w:tcPr>
            <w:tcW w:w="3833" w:type="pct"/>
            <w:vAlign w:val="center"/>
          </w:tcPr>
          <w:p w14:paraId="00D14A7A" w14:textId="77777777" w:rsidR="00251B22" w:rsidRPr="00154AAF" w:rsidRDefault="00251B22" w:rsidP="00FB0E84">
            <w:pPr>
              <w:pStyle w:val="TableText"/>
            </w:pPr>
            <w:r w:rsidRPr="00154AAF">
              <w:t>The PROFILE_OPERATIONAL1 is Disabled on the eUICC.</w:t>
            </w:r>
          </w:p>
        </w:tc>
      </w:tr>
      <w:tr w:rsidR="00251B22" w:rsidRPr="00154AAF" w14:paraId="47D4A4D1" w14:textId="77777777" w:rsidTr="00FB0E84">
        <w:trPr>
          <w:jc w:val="center"/>
        </w:trPr>
        <w:tc>
          <w:tcPr>
            <w:tcW w:w="1167" w:type="pct"/>
            <w:vAlign w:val="center"/>
          </w:tcPr>
          <w:p w14:paraId="6B507C0A" w14:textId="77777777" w:rsidR="00251B22" w:rsidRPr="00154AAF" w:rsidRDefault="00251B22" w:rsidP="00FB0E84">
            <w:pPr>
              <w:pStyle w:val="TableText"/>
            </w:pPr>
            <w:r w:rsidRPr="00154AAF">
              <w:t>eUICC</w:t>
            </w:r>
          </w:p>
        </w:tc>
        <w:tc>
          <w:tcPr>
            <w:tcW w:w="3833" w:type="pct"/>
            <w:vAlign w:val="center"/>
          </w:tcPr>
          <w:p w14:paraId="09B38A7D" w14:textId="77777777" w:rsidR="00251B22" w:rsidRPr="00154AAF" w:rsidRDefault="00251B22" w:rsidP="00FB0E84">
            <w:pPr>
              <w:pStyle w:val="TableText"/>
            </w:pPr>
            <w:r w:rsidRPr="00154AAF">
              <w:t>The PROFILE_OPERATIONAL1 corresponds to &lt;ISD_P_AID1&gt;.</w:t>
            </w:r>
          </w:p>
        </w:tc>
      </w:tr>
    </w:tbl>
    <w:p w14:paraId="43C3C3BC"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3"/>
        <w:gridCol w:w="1494"/>
        <w:gridCol w:w="3705"/>
        <w:gridCol w:w="2858"/>
      </w:tblGrid>
      <w:tr w:rsidR="00251B22" w:rsidRPr="00154AAF" w14:paraId="72CC477F" w14:textId="77777777" w:rsidTr="00FB0E84">
        <w:trPr>
          <w:trHeight w:val="314"/>
          <w:jc w:val="center"/>
        </w:trPr>
        <w:tc>
          <w:tcPr>
            <w:tcW w:w="529" w:type="pct"/>
            <w:shd w:val="clear" w:color="auto" w:fill="C00000"/>
            <w:vAlign w:val="center"/>
          </w:tcPr>
          <w:p w14:paraId="4838ED05" w14:textId="77777777" w:rsidR="00251B22" w:rsidRPr="004755EE" w:rsidRDefault="00251B22" w:rsidP="00FB0E84">
            <w:pPr>
              <w:pStyle w:val="TableHeader"/>
            </w:pPr>
            <w:r w:rsidRPr="004755EE">
              <w:t>Step</w:t>
            </w:r>
          </w:p>
        </w:tc>
        <w:tc>
          <w:tcPr>
            <w:tcW w:w="829" w:type="pct"/>
            <w:shd w:val="clear" w:color="auto" w:fill="C00000"/>
            <w:vAlign w:val="center"/>
          </w:tcPr>
          <w:p w14:paraId="4AE9BDF8" w14:textId="77777777" w:rsidR="00251B22" w:rsidRPr="004755EE" w:rsidRDefault="00251B22" w:rsidP="00FB0E84">
            <w:pPr>
              <w:pStyle w:val="TableHeader"/>
            </w:pPr>
            <w:r w:rsidRPr="004755EE">
              <w:t>Direction</w:t>
            </w:r>
          </w:p>
        </w:tc>
        <w:tc>
          <w:tcPr>
            <w:tcW w:w="2056" w:type="pct"/>
            <w:shd w:val="clear" w:color="auto" w:fill="C00000"/>
            <w:vAlign w:val="center"/>
          </w:tcPr>
          <w:p w14:paraId="0429B52E"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4F185045" w14:textId="77777777" w:rsidR="00251B22" w:rsidRPr="004755EE" w:rsidRDefault="00251B22" w:rsidP="00FB0E84">
            <w:pPr>
              <w:pStyle w:val="TableHeader"/>
            </w:pPr>
            <w:r w:rsidRPr="004755EE">
              <w:t>Expected result</w:t>
            </w:r>
          </w:p>
        </w:tc>
      </w:tr>
      <w:tr w:rsidR="00251B22" w:rsidRPr="00154AAF" w14:paraId="7603D4D8" w14:textId="77777777" w:rsidTr="0002176E">
        <w:trPr>
          <w:trHeight w:val="314"/>
          <w:jc w:val="center"/>
        </w:trPr>
        <w:tc>
          <w:tcPr>
            <w:tcW w:w="529" w:type="pct"/>
            <w:shd w:val="clear" w:color="auto" w:fill="auto"/>
            <w:vAlign w:val="center"/>
          </w:tcPr>
          <w:p w14:paraId="21DFCA93" w14:textId="77777777" w:rsidR="00251B22" w:rsidRPr="00122BFE" w:rsidRDefault="00251B22" w:rsidP="00FB0E84">
            <w:pPr>
              <w:pStyle w:val="TableContentLeft"/>
            </w:pPr>
            <w:r w:rsidRPr="00122BFE">
              <w:t>IC1</w:t>
            </w:r>
          </w:p>
        </w:tc>
        <w:tc>
          <w:tcPr>
            <w:tcW w:w="829" w:type="pct"/>
            <w:shd w:val="clear" w:color="auto" w:fill="auto"/>
            <w:vAlign w:val="center"/>
          </w:tcPr>
          <w:p w14:paraId="216B318F"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56" w:type="pct"/>
            <w:shd w:val="clear" w:color="auto" w:fill="auto"/>
            <w:vAlign w:val="center"/>
          </w:tcPr>
          <w:p w14:paraId="285911B8" w14:textId="77777777" w:rsidR="00251B22" w:rsidRPr="004755EE" w:rsidRDefault="00251B22" w:rsidP="00FB0E84">
            <w:pPr>
              <w:pStyle w:val="TableContentLeft"/>
            </w:pPr>
            <w:r w:rsidRPr="00535C96">
              <w:t>RESET</w:t>
            </w:r>
          </w:p>
        </w:tc>
        <w:tc>
          <w:tcPr>
            <w:tcW w:w="1586" w:type="pct"/>
            <w:shd w:val="clear" w:color="auto" w:fill="auto"/>
            <w:vAlign w:val="center"/>
          </w:tcPr>
          <w:p w14:paraId="7C09805B" w14:textId="77777777" w:rsidR="00251B22" w:rsidRPr="00533BAD" w:rsidRDefault="00251B22" w:rsidP="00FB0E84">
            <w:pPr>
              <w:pStyle w:val="TableContentLeft"/>
            </w:pPr>
            <w:r w:rsidRPr="00533BAD">
              <w:t>Extract &lt;ATR&gt;</w:t>
            </w:r>
          </w:p>
          <w:p w14:paraId="4B6D9B3B" w14:textId="46634F95" w:rsidR="00251B22" w:rsidRPr="00533BAD" w:rsidRDefault="00251B22" w:rsidP="00FB0E84">
            <w:pPr>
              <w:pStyle w:val="TableContentLeft"/>
            </w:pPr>
            <w:r w:rsidRPr="00533BAD">
              <w:t>Verify ‘LSI Support’ is present in &lt;ATR&gt;</w:t>
            </w:r>
          </w:p>
          <w:p w14:paraId="46E90F7C" w14:textId="6AF0D953" w:rsidR="00251B22" w:rsidRPr="004755EE" w:rsidRDefault="00251B22" w:rsidP="00FB0E84">
            <w:pPr>
              <w:pStyle w:val="TableContentLeft"/>
            </w:pPr>
          </w:p>
        </w:tc>
      </w:tr>
      <w:tr w:rsidR="00251B22" w:rsidRPr="00154AAF" w14:paraId="2733D988" w14:textId="77777777" w:rsidTr="0002176E">
        <w:trPr>
          <w:trHeight w:val="314"/>
          <w:jc w:val="center"/>
        </w:trPr>
        <w:tc>
          <w:tcPr>
            <w:tcW w:w="529" w:type="pct"/>
            <w:shd w:val="clear" w:color="auto" w:fill="auto"/>
            <w:vAlign w:val="center"/>
          </w:tcPr>
          <w:p w14:paraId="0C0969A5" w14:textId="77777777" w:rsidR="00251B22" w:rsidRPr="004755EE" w:rsidRDefault="00251B22" w:rsidP="00FB0E84">
            <w:pPr>
              <w:pStyle w:val="TableContentLeft"/>
            </w:pPr>
            <w:r w:rsidRPr="00533BAD">
              <w:t>IC2</w:t>
            </w:r>
          </w:p>
        </w:tc>
        <w:tc>
          <w:tcPr>
            <w:tcW w:w="829" w:type="pct"/>
            <w:shd w:val="clear" w:color="auto" w:fill="auto"/>
            <w:vAlign w:val="center"/>
          </w:tcPr>
          <w:p w14:paraId="60268621" w14:textId="77777777" w:rsidR="00251B22" w:rsidRPr="004755EE" w:rsidRDefault="00251B22" w:rsidP="00FB0E84">
            <w:pPr>
              <w:pStyle w:val="TableContentLeft"/>
            </w:pPr>
            <w:r w:rsidRPr="00533BAD">
              <w:t>S_Device</w:t>
            </w:r>
          </w:p>
        </w:tc>
        <w:tc>
          <w:tcPr>
            <w:tcW w:w="2056" w:type="pct"/>
            <w:shd w:val="clear" w:color="auto" w:fill="auto"/>
            <w:vAlign w:val="center"/>
          </w:tcPr>
          <w:p w14:paraId="40F479C1" w14:textId="1F439BCE" w:rsidR="00251B22" w:rsidRPr="00533BAD" w:rsidRDefault="00A17D76" w:rsidP="00FB0E84">
            <w:pPr>
              <w:pStyle w:val="TableContentLeft"/>
            </w:pPr>
            <w:r w:rsidRPr="00A17D76">
              <w:t>PROC_EUICC_CONFIGURE_LSIS_FOR_MEP</w:t>
            </w:r>
            <w:r w:rsidRPr="00A17D76" w:rsidDel="00A17D76">
              <w:t xml:space="preserve"> </w:t>
            </w:r>
            <w:r w:rsidR="00251B22" w:rsidRPr="00533BAD">
              <w:t>(</w:t>
            </w:r>
          </w:p>
          <w:p w14:paraId="7DEFABD0" w14:textId="77777777" w:rsidR="00251B22" w:rsidRPr="00533BAD" w:rsidRDefault="00251B22" w:rsidP="00FB0E84">
            <w:pPr>
              <w:pStyle w:val="TableContentLeft"/>
            </w:pPr>
            <w:r w:rsidRPr="00533BAD">
              <w:t>2,</w:t>
            </w:r>
          </w:p>
          <w:p w14:paraId="6E9F4E6F" w14:textId="0EF0EB26" w:rsidR="00251B22" w:rsidRPr="00533BAD" w:rsidRDefault="00A40E30" w:rsidP="00FB0E84">
            <w:pPr>
              <w:pStyle w:val="TableContentLeft"/>
            </w:pPr>
            <w:r w:rsidRPr="006966E3">
              <w:t>#IUT_MEP_LSI_OPTIONS</w:t>
            </w:r>
            <w:r w:rsidR="00251B22" w:rsidRPr="00533BAD">
              <w:t>,</w:t>
            </w:r>
          </w:p>
          <w:p w14:paraId="7090EC89" w14:textId="77777777" w:rsidR="00251B22" w:rsidRPr="00533BAD" w:rsidRDefault="00251B22" w:rsidP="00FB0E84">
            <w:pPr>
              <w:pStyle w:val="TableContentLeft"/>
            </w:pPr>
            <w:r w:rsidRPr="00533BAD">
              <w:t>“</w:t>
            </w:r>
            <w:r w:rsidRPr="00AC4C27">
              <w:t>030201</w:t>
            </w:r>
            <w:r w:rsidRPr="00533BAD">
              <w:t>”,</w:t>
            </w:r>
          </w:p>
          <w:p w14:paraId="02CF397C" w14:textId="77777777" w:rsidR="00251B22" w:rsidRPr="004755EE" w:rsidRDefault="00251B22" w:rsidP="00FB0E84">
            <w:pPr>
              <w:pStyle w:val="TableContentLeft"/>
            </w:pPr>
            <w:r w:rsidRPr="00533BAD">
              <w:t>2)</w:t>
            </w:r>
          </w:p>
        </w:tc>
        <w:tc>
          <w:tcPr>
            <w:tcW w:w="1586" w:type="pct"/>
            <w:shd w:val="clear" w:color="auto" w:fill="auto"/>
            <w:vAlign w:val="center"/>
          </w:tcPr>
          <w:p w14:paraId="5507B78F" w14:textId="121BAC66" w:rsidR="00251B22" w:rsidRPr="00533BAD" w:rsidRDefault="00251B22" w:rsidP="00FB0E84">
            <w:pPr>
              <w:pStyle w:val="TableContentLeft"/>
            </w:pPr>
            <w:r w:rsidRPr="00533BAD">
              <w:t xml:space="preserve">Verify &lt;MEP_MODE&gt; = </w:t>
            </w:r>
            <w:r w:rsidR="005402C5">
              <w:t>‘03’</w:t>
            </w:r>
            <w:r w:rsidRPr="00533BAD">
              <w:t>,</w:t>
            </w:r>
          </w:p>
          <w:p w14:paraId="6158E74A" w14:textId="77777777" w:rsidR="001157C1" w:rsidRDefault="001157C1" w:rsidP="00FB0E84">
            <w:pPr>
              <w:pStyle w:val="TableContentLeft"/>
            </w:pPr>
          </w:p>
          <w:p w14:paraId="2419BBF9" w14:textId="04DB04EF" w:rsidR="00251B22" w:rsidRPr="00533BAD" w:rsidRDefault="00251B22" w:rsidP="00FB0E84">
            <w:pPr>
              <w:pStyle w:val="TableContentLeft"/>
            </w:pPr>
            <w:r w:rsidRPr="00533BAD">
              <w:t xml:space="preserve">Verify &lt;MEP_LSI_OPTION&gt; = </w:t>
            </w:r>
          </w:p>
          <w:p w14:paraId="0A4CFCD4" w14:textId="4B521224" w:rsidR="00251B22" w:rsidRPr="00533BAD" w:rsidRDefault="009B24F9" w:rsidP="00FB0E84">
            <w:pPr>
              <w:pStyle w:val="TableContentLeft"/>
            </w:pPr>
            <w:r>
              <w:t>#IUT_MEP_LSI_OPTIONS,</w:t>
            </w:r>
          </w:p>
          <w:p w14:paraId="39744022" w14:textId="77777777" w:rsidR="00700E4B" w:rsidRDefault="00700E4B" w:rsidP="00FB0E84">
            <w:pPr>
              <w:pStyle w:val="TableContentLeft"/>
            </w:pPr>
          </w:p>
          <w:p w14:paraId="468BFB6D" w14:textId="4DAE7967" w:rsidR="00251B22" w:rsidRPr="00533BAD" w:rsidRDefault="00251B22" w:rsidP="00FB0E84">
            <w:pPr>
              <w:pStyle w:val="TableContentLeft"/>
            </w:pPr>
            <w:r w:rsidRPr="00533BAD">
              <w:t xml:space="preserve">Verify &lt;MEP_MAX_LSIS&gt; </w:t>
            </w:r>
            <w:r w:rsidR="0051282C">
              <w:t>&lt;</w:t>
            </w:r>
            <w:r w:rsidRPr="00533BAD">
              <w:t xml:space="preserve">=  </w:t>
            </w:r>
          </w:p>
          <w:p w14:paraId="49CF0D08" w14:textId="5C6409DB" w:rsidR="00251B22" w:rsidRPr="004755EE" w:rsidRDefault="00251B22" w:rsidP="00FB0E84">
            <w:pPr>
              <w:pStyle w:val="TableContentLeft"/>
            </w:pPr>
            <w:r w:rsidRPr="00533BAD">
              <w:t>#IUT_MEP_MAX_LSIS</w:t>
            </w:r>
          </w:p>
        </w:tc>
      </w:tr>
      <w:tr w:rsidR="00251B22" w:rsidRPr="00154AAF" w14:paraId="223E024C" w14:textId="77777777" w:rsidTr="00FB0E84">
        <w:trPr>
          <w:trHeight w:val="314"/>
          <w:jc w:val="center"/>
        </w:trPr>
        <w:tc>
          <w:tcPr>
            <w:tcW w:w="529" w:type="pct"/>
            <w:shd w:val="clear" w:color="auto" w:fill="FFFFFF" w:themeFill="background1"/>
            <w:vAlign w:val="center"/>
          </w:tcPr>
          <w:p w14:paraId="0B2CF6EC" w14:textId="77777777" w:rsidR="00251B22" w:rsidRPr="00154AAF" w:rsidRDefault="00251B22" w:rsidP="00FB0E84">
            <w:pPr>
              <w:pStyle w:val="TableContentLeft"/>
            </w:pPr>
            <w:r w:rsidRPr="00154AAF">
              <w:t>IC</w:t>
            </w:r>
            <w:r>
              <w:t>3</w:t>
            </w:r>
          </w:p>
        </w:tc>
        <w:tc>
          <w:tcPr>
            <w:tcW w:w="4471" w:type="pct"/>
            <w:gridSpan w:val="3"/>
            <w:shd w:val="clear" w:color="auto" w:fill="FFFFFF" w:themeFill="background1"/>
            <w:vAlign w:val="center"/>
          </w:tcPr>
          <w:p w14:paraId="57097E45" w14:textId="77777777" w:rsidR="00251B22" w:rsidRPr="00154AAF" w:rsidRDefault="00251B22" w:rsidP="00FB0E84">
            <w:pPr>
              <w:pStyle w:val="TableContentLeft"/>
            </w:pPr>
            <w:r>
              <w:t>PROC_EUICC_INITIALIZATION_SEQUENCE_eUICCProfileStateChanged_MEP</w:t>
            </w:r>
          </w:p>
        </w:tc>
      </w:tr>
      <w:tr w:rsidR="00251B22" w:rsidRPr="00154AAF" w14:paraId="40CFECF4" w14:textId="77777777" w:rsidTr="00FB0E84">
        <w:trPr>
          <w:trHeight w:val="314"/>
          <w:jc w:val="center"/>
        </w:trPr>
        <w:tc>
          <w:tcPr>
            <w:tcW w:w="529" w:type="pct"/>
            <w:shd w:val="clear" w:color="auto" w:fill="FFFFFF" w:themeFill="background1"/>
            <w:vAlign w:val="center"/>
          </w:tcPr>
          <w:p w14:paraId="3FEAE04C" w14:textId="77777777" w:rsidR="00251B22" w:rsidRPr="00154AAF" w:rsidRDefault="00251B22" w:rsidP="00FB0E84">
            <w:pPr>
              <w:pStyle w:val="TableContentLeft"/>
            </w:pPr>
            <w:r w:rsidRPr="00154AAF">
              <w:t>IC</w:t>
            </w:r>
            <w:r>
              <w:t>4</w:t>
            </w:r>
          </w:p>
        </w:tc>
        <w:tc>
          <w:tcPr>
            <w:tcW w:w="4471" w:type="pct"/>
            <w:gridSpan w:val="3"/>
            <w:shd w:val="clear" w:color="auto" w:fill="FFFFFF" w:themeFill="background1"/>
            <w:vAlign w:val="center"/>
          </w:tcPr>
          <w:p w14:paraId="30AB906A" w14:textId="77777777" w:rsidR="00251B22" w:rsidRPr="00154AAF" w:rsidRDefault="00251B22" w:rsidP="00FB0E84">
            <w:pPr>
              <w:pStyle w:val="TableContentLeft"/>
            </w:pPr>
            <w:r w:rsidRPr="00154AAF">
              <w:t>PROC_OPEN_LOGICAL_CHANNEL_AND_SELECT_ISDR</w:t>
            </w:r>
          </w:p>
        </w:tc>
      </w:tr>
      <w:tr w:rsidR="00251B22" w:rsidRPr="00154AAF" w14:paraId="78C3DED7" w14:textId="77777777" w:rsidTr="00FB0E84">
        <w:trPr>
          <w:trHeight w:val="314"/>
          <w:jc w:val="center"/>
        </w:trPr>
        <w:tc>
          <w:tcPr>
            <w:tcW w:w="529" w:type="pct"/>
            <w:shd w:val="clear" w:color="auto" w:fill="auto"/>
            <w:vAlign w:val="center"/>
          </w:tcPr>
          <w:p w14:paraId="03C21A32" w14:textId="77777777" w:rsidR="00251B22" w:rsidRPr="00154AAF" w:rsidRDefault="00251B22" w:rsidP="00FB0E84">
            <w:pPr>
              <w:pStyle w:val="TableContentLeft"/>
            </w:pPr>
            <w:r w:rsidRPr="00154AAF">
              <w:t>1</w:t>
            </w:r>
          </w:p>
        </w:tc>
        <w:tc>
          <w:tcPr>
            <w:tcW w:w="829" w:type="pct"/>
            <w:shd w:val="clear" w:color="auto" w:fill="auto"/>
            <w:vAlign w:val="center"/>
          </w:tcPr>
          <w:p w14:paraId="4873A391" w14:textId="77777777" w:rsidR="00251B22" w:rsidRPr="00154AAF" w:rsidRDefault="00251B22" w:rsidP="00FB0E84">
            <w:pPr>
              <w:pStyle w:val="TableContentLeft"/>
            </w:pPr>
            <w:r w:rsidRPr="00154AAF">
              <w:t>S_LPAd → eUICC</w:t>
            </w:r>
          </w:p>
        </w:tc>
        <w:tc>
          <w:tcPr>
            <w:tcW w:w="2056" w:type="pct"/>
            <w:shd w:val="clear" w:color="auto" w:fill="auto"/>
            <w:vAlign w:val="center"/>
          </w:tcPr>
          <w:p w14:paraId="1756BC62"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7585B2BF" w14:textId="4B79C148"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w:t>
            </w:r>
            <w:r w:rsidRPr="00154AAF">
              <w:rPr>
                <w:rFonts w:ascii="Arial" w:hAnsi="Arial" w:cs="Arial"/>
                <w:b w:val="0"/>
                <w:sz w:val="18"/>
                <w:szCs w:val="18"/>
              </w:rPr>
              <w:t>(</w:t>
            </w:r>
          </w:p>
          <w:p w14:paraId="25273D9A" w14:textId="77777777" w:rsidR="00251B22" w:rsidRPr="00154AAF" w:rsidRDefault="00251B22" w:rsidP="00FB0E84">
            <w:pPr>
              <w:pStyle w:val="NormalParagraph"/>
              <w:spacing w:line="240" w:lineRule="auto"/>
              <w:rPr>
                <w:sz w:val="18"/>
                <w:szCs w:val="18"/>
              </w:rPr>
            </w:pPr>
            <w:r w:rsidRPr="00154AAF">
              <w:rPr>
                <w:sz w:val="18"/>
                <w:szCs w:val="18"/>
              </w:rPr>
              <w:t xml:space="preserve">    NO_PARAM, </w:t>
            </w:r>
          </w:p>
          <w:p w14:paraId="6D730C4B" w14:textId="77777777" w:rsidR="00251B22" w:rsidRPr="00154AAF" w:rsidRDefault="00251B22" w:rsidP="00FB0E84">
            <w:pPr>
              <w:pStyle w:val="NormalParagraph"/>
              <w:spacing w:line="240" w:lineRule="auto"/>
              <w:rPr>
                <w:sz w:val="18"/>
                <w:szCs w:val="18"/>
              </w:rPr>
            </w:pPr>
            <w:r w:rsidRPr="00154AAF">
              <w:rPr>
                <w:sz w:val="18"/>
                <w:szCs w:val="18"/>
              </w:rPr>
              <w:t xml:space="preserve">    &lt;ISD_P_AID1&gt;, </w:t>
            </w:r>
          </w:p>
          <w:p w14:paraId="1BAEB3CA" w14:textId="660B8DF2" w:rsidR="00251B22" w:rsidRPr="00154AAF" w:rsidRDefault="00251B22" w:rsidP="00B41EC9">
            <w:pPr>
              <w:pStyle w:val="TableContentLeft"/>
            </w:pPr>
            <w:r w:rsidRPr="00154AAF">
              <w:t xml:space="preserve">    TRUE))</w:t>
            </w:r>
          </w:p>
        </w:tc>
        <w:tc>
          <w:tcPr>
            <w:tcW w:w="1586" w:type="pct"/>
            <w:shd w:val="clear" w:color="auto" w:fill="auto"/>
            <w:vAlign w:val="center"/>
          </w:tcPr>
          <w:p w14:paraId="18341C7C" w14:textId="77777777" w:rsidR="00251B22" w:rsidRPr="00154AAF" w:rsidRDefault="00251B22" w:rsidP="00FB0E84">
            <w:pPr>
              <w:pStyle w:val="TableContentLeft"/>
            </w:pPr>
            <w:r w:rsidRPr="00154AAF">
              <w:t>#R_ENABLE_PROFILE_OK</w:t>
            </w:r>
          </w:p>
          <w:p w14:paraId="22357B32" w14:textId="77777777" w:rsidR="00251B22" w:rsidRPr="00154AAF" w:rsidRDefault="00251B22" w:rsidP="00FB0E84">
            <w:pPr>
              <w:pStyle w:val="TableContentLeft"/>
            </w:pPr>
            <w:r w:rsidRPr="00154AAF">
              <w:t>SW=0x91XX</w:t>
            </w:r>
          </w:p>
        </w:tc>
      </w:tr>
      <w:tr w:rsidR="00B41EC9" w:rsidRPr="00154AAF" w14:paraId="747F8D8C" w14:textId="77777777" w:rsidTr="00B41EC9">
        <w:trPr>
          <w:trHeight w:val="314"/>
          <w:jc w:val="center"/>
        </w:trPr>
        <w:tc>
          <w:tcPr>
            <w:tcW w:w="529" w:type="pct"/>
            <w:shd w:val="clear" w:color="auto" w:fill="auto"/>
            <w:vAlign w:val="center"/>
          </w:tcPr>
          <w:p w14:paraId="0D48C85B" w14:textId="77777777" w:rsidR="00B41EC9" w:rsidRPr="00154AAF" w:rsidRDefault="00B41EC9" w:rsidP="00FB0E84">
            <w:pPr>
              <w:pStyle w:val="TableContentLeft"/>
            </w:pPr>
            <w:r w:rsidRPr="00154AAF">
              <w:t>2</w:t>
            </w:r>
          </w:p>
        </w:tc>
        <w:tc>
          <w:tcPr>
            <w:tcW w:w="4471" w:type="pct"/>
            <w:gridSpan w:val="3"/>
            <w:shd w:val="clear" w:color="auto" w:fill="auto"/>
            <w:vAlign w:val="center"/>
          </w:tcPr>
          <w:p w14:paraId="1B9DEF0B" w14:textId="018116A1" w:rsidR="00B41EC9" w:rsidRPr="00FB0E84" w:rsidRDefault="00B41EC9" w:rsidP="00FB0E84">
            <w:pPr>
              <w:pStyle w:val="TableContentLeft"/>
              <w:rPr>
                <w:lang w:val="nl-NL"/>
              </w:rPr>
            </w:pPr>
            <w:r>
              <w:rPr>
                <w:lang w:val="nl-NL"/>
              </w:rPr>
              <w:t>PROC</w:t>
            </w:r>
            <w:r w:rsidRPr="00FB0E84">
              <w:rPr>
                <w:lang w:val="nl-NL"/>
              </w:rPr>
              <w:t>_MEP_REFRESH_EN_DS(</w:t>
            </w:r>
          </w:p>
          <w:p w14:paraId="2D7447CC" w14:textId="77777777" w:rsidR="00B41EC9" w:rsidRDefault="00B41EC9" w:rsidP="00FB0E84">
            <w:pPr>
              <w:pStyle w:val="TableContentLeft"/>
            </w:pPr>
            <w:r>
              <w:t>0,</w:t>
            </w:r>
          </w:p>
          <w:p w14:paraId="52B49331" w14:textId="43F6CF76" w:rsidR="00B41EC9" w:rsidRPr="00154AAF" w:rsidRDefault="008B226A" w:rsidP="00FB0E84">
            <w:pPr>
              <w:pStyle w:val="TableContentLeft"/>
            </w:pPr>
            <w:r w:rsidDel="008B226A">
              <w:lastRenderedPageBreak/>
              <w:t xml:space="preserve"> </w:t>
            </w:r>
            <w:r w:rsidR="00B41EC9" w:rsidRPr="00154AAF">
              <w:t>“eUICC Profile State change”)</w:t>
            </w:r>
          </w:p>
        </w:tc>
      </w:tr>
      <w:tr w:rsidR="00251B22" w:rsidRPr="00154AAF" w14:paraId="62FEB889" w14:textId="77777777" w:rsidTr="00FB0E84">
        <w:trPr>
          <w:trHeight w:val="314"/>
          <w:jc w:val="center"/>
        </w:trPr>
        <w:tc>
          <w:tcPr>
            <w:tcW w:w="529" w:type="pct"/>
            <w:shd w:val="clear" w:color="auto" w:fill="auto"/>
            <w:vAlign w:val="center"/>
          </w:tcPr>
          <w:p w14:paraId="5C663064" w14:textId="41904123" w:rsidR="00251B22" w:rsidRPr="00154AAF" w:rsidRDefault="00084ADD" w:rsidP="00FB0E84">
            <w:pPr>
              <w:pStyle w:val="TableContentLeft"/>
            </w:pPr>
            <w:r>
              <w:lastRenderedPageBreak/>
              <w:t>3</w:t>
            </w:r>
          </w:p>
        </w:tc>
        <w:tc>
          <w:tcPr>
            <w:tcW w:w="4471" w:type="pct"/>
            <w:gridSpan w:val="3"/>
            <w:shd w:val="clear" w:color="auto" w:fill="auto"/>
            <w:vAlign w:val="center"/>
          </w:tcPr>
          <w:p w14:paraId="575B41F8" w14:textId="77777777" w:rsidR="00251B22" w:rsidRPr="00154AAF" w:rsidRDefault="00251B22" w:rsidP="00FB0E84">
            <w:pPr>
              <w:pStyle w:val="TableContentLeft"/>
              <w:rPr>
                <w:rStyle w:val="PlaceholderText"/>
                <w:rFonts w:ascii="Arial Bold" w:hAnsi="Arial Bold"/>
                <w:b/>
                <w:sz w:val="36"/>
                <w:szCs w:val="36"/>
                <w:lang w:eastAsia="en-GB"/>
              </w:rPr>
            </w:pPr>
            <w:r>
              <w:t>PROC_EUICC_INITIALIZATION_SEQUENCE_eUICCProfileStateChanged_MEP_EN_DS_FIRST_PROFILE</w:t>
            </w:r>
          </w:p>
        </w:tc>
      </w:tr>
      <w:tr w:rsidR="00084ADD" w:rsidRPr="00154AAF" w14:paraId="09D08A05" w14:textId="77777777" w:rsidTr="00606CE4">
        <w:trPr>
          <w:trHeight w:val="314"/>
          <w:jc w:val="center"/>
        </w:trPr>
        <w:tc>
          <w:tcPr>
            <w:tcW w:w="529" w:type="pct"/>
            <w:shd w:val="clear" w:color="auto" w:fill="auto"/>
          </w:tcPr>
          <w:p w14:paraId="009F2AF0" w14:textId="169E626F" w:rsidR="00084ADD" w:rsidDel="009804C6" w:rsidRDefault="00084ADD" w:rsidP="00084ADD">
            <w:pPr>
              <w:pStyle w:val="TableContentLeft"/>
            </w:pPr>
            <w:r w:rsidRPr="009649E2">
              <w:t>4</w:t>
            </w:r>
          </w:p>
        </w:tc>
        <w:tc>
          <w:tcPr>
            <w:tcW w:w="4471" w:type="pct"/>
            <w:gridSpan w:val="3"/>
            <w:shd w:val="clear" w:color="auto" w:fill="auto"/>
          </w:tcPr>
          <w:p w14:paraId="753EEB29" w14:textId="5532EA54" w:rsidR="00084ADD" w:rsidRDefault="00084ADD" w:rsidP="00084ADD">
            <w:pPr>
              <w:pStyle w:val="TableContentLeft"/>
            </w:pPr>
            <w:r w:rsidRPr="009649E2">
              <w:t>PROC_OPEN_LOGICAL_CHANNEL_AND_SELECT_ISDR</w:t>
            </w:r>
          </w:p>
        </w:tc>
      </w:tr>
      <w:tr w:rsidR="00251B22" w:rsidRPr="00154AAF" w14:paraId="4085A369" w14:textId="77777777" w:rsidTr="00FB0E84">
        <w:trPr>
          <w:trHeight w:val="314"/>
          <w:jc w:val="center"/>
        </w:trPr>
        <w:tc>
          <w:tcPr>
            <w:tcW w:w="529" w:type="pct"/>
            <w:shd w:val="clear" w:color="auto" w:fill="auto"/>
            <w:vAlign w:val="center"/>
          </w:tcPr>
          <w:p w14:paraId="60FA39C2" w14:textId="561FB8DA" w:rsidR="00251B22" w:rsidRPr="00154AAF" w:rsidRDefault="00084ADD" w:rsidP="00FB0E84">
            <w:pPr>
              <w:pStyle w:val="TableContentLeft"/>
            </w:pPr>
            <w:r>
              <w:t>5</w:t>
            </w:r>
          </w:p>
        </w:tc>
        <w:tc>
          <w:tcPr>
            <w:tcW w:w="829" w:type="pct"/>
            <w:shd w:val="clear" w:color="auto" w:fill="auto"/>
            <w:vAlign w:val="center"/>
          </w:tcPr>
          <w:p w14:paraId="7A86A715" w14:textId="77777777" w:rsidR="00251B22" w:rsidRPr="00154AAF" w:rsidRDefault="00251B22" w:rsidP="00FB0E84">
            <w:pPr>
              <w:pStyle w:val="TableContentLeft"/>
            </w:pPr>
            <w:r w:rsidRPr="00154AAF">
              <w:t>S_LPAd → eUICC</w:t>
            </w:r>
          </w:p>
        </w:tc>
        <w:tc>
          <w:tcPr>
            <w:tcW w:w="2056" w:type="pct"/>
            <w:shd w:val="clear" w:color="auto" w:fill="auto"/>
            <w:vAlign w:val="center"/>
          </w:tcPr>
          <w:p w14:paraId="1AC4C824"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0A3EDC22" w14:textId="6E81B4F6"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w:t>
            </w:r>
            <w:r w:rsidRPr="00154AAF">
              <w:rPr>
                <w:rFonts w:ascii="Arial" w:hAnsi="Arial" w:cs="Arial"/>
                <w:b w:val="0"/>
                <w:sz w:val="18"/>
                <w:szCs w:val="18"/>
              </w:rPr>
              <w:t>(</w:t>
            </w:r>
          </w:p>
          <w:p w14:paraId="288FA9AB"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NO_PARAM,</w:t>
            </w:r>
          </w:p>
          <w:p w14:paraId="6CFE3C6A" w14:textId="21D2DAD6" w:rsidR="00251B22" w:rsidRPr="00154AAF" w:rsidRDefault="00251B22" w:rsidP="00F46FD5">
            <w:pPr>
              <w:pStyle w:val="TableContentLeft"/>
            </w:pPr>
            <w:r w:rsidRPr="00154AAF">
              <w:rPr>
                <w:b/>
              </w:rPr>
              <w:t xml:space="preserve">    </w:t>
            </w:r>
            <w:r w:rsidRPr="00154AAF">
              <w:t>&lt;ISD_P_AID1&gt;))</w:t>
            </w:r>
          </w:p>
        </w:tc>
        <w:tc>
          <w:tcPr>
            <w:tcW w:w="1586" w:type="pct"/>
            <w:shd w:val="clear" w:color="auto" w:fill="auto"/>
            <w:vAlign w:val="center"/>
          </w:tcPr>
          <w:p w14:paraId="7060AE08" w14:textId="77777777" w:rsidR="00251B22" w:rsidRPr="004755EE" w:rsidRDefault="00251B22" w:rsidP="00FB0E84">
            <w:pPr>
              <w:pStyle w:val="TableContentLeft"/>
              <w:rPr>
                <w:lang w:val="it-IT"/>
              </w:rPr>
            </w:pPr>
            <w:r w:rsidRPr="004755EE">
              <w:rPr>
                <w:lang w:val="it-IT"/>
              </w:rPr>
              <w:t>response ProfileInfoListResponse::= profileInfoListOk : {</w:t>
            </w:r>
          </w:p>
          <w:p w14:paraId="48016F1A" w14:textId="77777777" w:rsidR="00251B22" w:rsidRPr="004755EE" w:rsidRDefault="00251B22" w:rsidP="00FB0E84">
            <w:pPr>
              <w:pStyle w:val="TableContentLeft"/>
              <w:rPr>
                <w:lang w:val="it-IT"/>
              </w:rPr>
            </w:pPr>
            <w:r w:rsidRPr="004755EE">
              <w:rPr>
                <w:lang w:val="it-IT"/>
              </w:rPr>
              <w:t xml:space="preserve"> #PROFILE_INFO1</w:t>
            </w:r>
          </w:p>
          <w:p w14:paraId="7A101E92" w14:textId="77777777" w:rsidR="00251B22" w:rsidRPr="004755EE" w:rsidRDefault="00251B22" w:rsidP="00FB0E84">
            <w:pPr>
              <w:pStyle w:val="TableContentLeft"/>
              <w:rPr>
                <w:lang w:val="it-IT"/>
              </w:rPr>
            </w:pPr>
            <w:r w:rsidRPr="004755EE">
              <w:rPr>
                <w:lang w:val="it-IT"/>
              </w:rPr>
              <w:t>}</w:t>
            </w:r>
          </w:p>
          <w:p w14:paraId="5771B6FB" w14:textId="77777777" w:rsidR="00251B22" w:rsidRPr="00154AAF" w:rsidRDefault="00251B22" w:rsidP="00FB0E84">
            <w:pPr>
              <w:pStyle w:val="TableContentLeft"/>
            </w:pPr>
            <w:r w:rsidRPr="00154AAF">
              <w:t>SW=0x9000</w:t>
            </w:r>
          </w:p>
        </w:tc>
      </w:tr>
      <w:tr w:rsidR="00251B22" w:rsidRPr="00154AAF" w14:paraId="4BF4DD7A" w14:textId="77777777" w:rsidTr="00FB0E84">
        <w:trPr>
          <w:trHeight w:val="314"/>
          <w:jc w:val="center"/>
        </w:trPr>
        <w:tc>
          <w:tcPr>
            <w:tcW w:w="529" w:type="pct"/>
            <w:shd w:val="clear" w:color="auto" w:fill="auto"/>
            <w:vAlign w:val="center"/>
          </w:tcPr>
          <w:p w14:paraId="05A1937E" w14:textId="1801B4D6" w:rsidR="00251B22" w:rsidRPr="00154AAF" w:rsidRDefault="001D45E4" w:rsidP="00FB0E84">
            <w:pPr>
              <w:pStyle w:val="TableContentLeft"/>
            </w:pPr>
            <w:r>
              <w:t>6</w:t>
            </w:r>
          </w:p>
        </w:tc>
        <w:tc>
          <w:tcPr>
            <w:tcW w:w="829" w:type="pct"/>
            <w:shd w:val="clear" w:color="auto" w:fill="auto"/>
            <w:vAlign w:val="center"/>
          </w:tcPr>
          <w:p w14:paraId="22A3F223" w14:textId="77777777" w:rsidR="00251B22" w:rsidRPr="00154AAF" w:rsidRDefault="00251B22" w:rsidP="00FB0E84">
            <w:pPr>
              <w:pStyle w:val="TableContentLeft"/>
            </w:pPr>
            <w:r w:rsidRPr="00154AAF">
              <w:t>S_Device → eUICC</w:t>
            </w:r>
          </w:p>
        </w:tc>
        <w:tc>
          <w:tcPr>
            <w:tcW w:w="2056" w:type="pct"/>
            <w:shd w:val="clear" w:color="auto" w:fill="auto"/>
            <w:vAlign w:val="center"/>
          </w:tcPr>
          <w:p w14:paraId="068CE662" w14:textId="77777777" w:rsidR="00251B22" w:rsidRPr="00154AAF" w:rsidRDefault="00251B22" w:rsidP="00FB0E84">
            <w:pPr>
              <w:pStyle w:val="TableContentLeft"/>
            </w:pPr>
            <w:r w:rsidRPr="00154AAF">
              <w:t>[SELECT_ICCID]</w:t>
            </w:r>
          </w:p>
        </w:tc>
        <w:tc>
          <w:tcPr>
            <w:tcW w:w="1586" w:type="pct"/>
            <w:shd w:val="clear" w:color="auto" w:fill="auto"/>
            <w:vAlign w:val="center"/>
          </w:tcPr>
          <w:p w14:paraId="666F03E2" w14:textId="77777777" w:rsidR="00251B22" w:rsidRPr="00154AAF" w:rsidRDefault="00251B22" w:rsidP="00FB0E84">
            <w:pPr>
              <w:pStyle w:val="TableContentLeft"/>
            </w:pPr>
            <w:r w:rsidRPr="00154AAF">
              <w:t>SW=0x9000</w:t>
            </w:r>
          </w:p>
        </w:tc>
      </w:tr>
      <w:tr w:rsidR="00251B22" w:rsidRPr="003B1B23" w14:paraId="53D08B9D" w14:textId="77777777" w:rsidTr="00FB0E84">
        <w:trPr>
          <w:trHeight w:val="314"/>
          <w:jc w:val="center"/>
        </w:trPr>
        <w:tc>
          <w:tcPr>
            <w:tcW w:w="529" w:type="pct"/>
            <w:shd w:val="clear" w:color="auto" w:fill="auto"/>
            <w:vAlign w:val="center"/>
          </w:tcPr>
          <w:p w14:paraId="0BE16C23" w14:textId="14833BCE" w:rsidR="00251B22" w:rsidRPr="00154AAF" w:rsidRDefault="001D45E4" w:rsidP="00FB0E84">
            <w:pPr>
              <w:pStyle w:val="TableContentLeft"/>
            </w:pPr>
            <w:r>
              <w:t>7</w:t>
            </w:r>
          </w:p>
        </w:tc>
        <w:tc>
          <w:tcPr>
            <w:tcW w:w="829" w:type="pct"/>
            <w:shd w:val="clear" w:color="auto" w:fill="auto"/>
            <w:vAlign w:val="center"/>
          </w:tcPr>
          <w:p w14:paraId="61FE33E2" w14:textId="77777777" w:rsidR="00251B22" w:rsidRPr="00154AAF" w:rsidRDefault="00251B22" w:rsidP="00FB0E84">
            <w:pPr>
              <w:pStyle w:val="TableContentLeft"/>
            </w:pPr>
            <w:r w:rsidRPr="00154AAF">
              <w:t>S_Device → eUICC</w:t>
            </w:r>
          </w:p>
        </w:tc>
        <w:tc>
          <w:tcPr>
            <w:tcW w:w="2056" w:type="pct"/>
            <w:shd w:val="clear" w:color="auto" w:fill="auto"/>
            <w:vAlign w:val="center"/>
          </w:tcPr>
          <w:p w14:paraId="701955A4" w14:textId="77777777" w:rsidR="00251B22" w:rsidRPr="00154AAF" w:rsidRDefault="00251B22" w:rsidP="00FB0E84">
            <w:pPr>
              <w:pStyle w:val="TableContentLeft"/>
            </w:pPr>
            <w:r w:rsidRPr="00154AAF">
              <w:t>[READ_BINARY] with &lt;L&gt;=0x0A</w:t>
            </w:r>
          </w:p>
        </w:tc>
        <w:tc>
          <w:tcPr>
            <w:tcW w:w="1586" w:type="pct"/>
            <w:shd w:val="clear" w:color="auto" w:fill="auto"/>
            <w:vAlign w:val="center"/>
          </w:tcPr>
          <w:p w14:paraId="16F76E0A" w14:textId="77777777" w:rsidR="00251B22" w:rsidRPr="00FB0E84" w:rsidRDefault="00251B22" w:rsidP="00FB0E84">
            <w:pPr>
              <w:pStyle w:val="TableContentLeft"/>
              <w:rPr>
                <w:lang w:val="nl-NL"/>
              </w:rPr>
            </w:pPr>
            <w:r w:rsidRPr="00FB0E84">
              <w:rPr>
                <w:lang w:val="nl-NL"/>
              </w:rPr>
              <w:t>#ICCID_OP_PROF1</w:t>
            </w:r>
          </w:p>
          <w:p w14:paraId="2D453A0B" w14:textId="77777777" w:rsidR="00251B22" w:rsidRPr="00FB0E84" w:rsidRDefault="00251B22" w:rsidP="00FB0E84">
            <w:pPr>
              <w:pStyle w:val="TableContentLeft"/>
              <w:rPr>
                <w:lang w:val="nl-NL"/>
              </w:rPr>
            </w:pPr>
            <w:r w:rsidRPr="00FB0E84">
              <w:rPr>
                <w:lang w:val="nl-NL"/>
              </w:rPr>
              <w:t>SW=0x9000</w:t>
            </w:r>
          </w:p>
        </w:tc>
      </w:tr>
    </w:tbl>
    <w:p w14:paraId="0288FB27" w14:textId="77777777" w:rsidR="00251B22" w:rsidRPr="004755EE" w:rsidRDefault="00251B22" w:rsidP="00251B22">
      <w:pPr>
        <w:pStyle w:val="Heading6no"/>
        <w:rPr>
          <w:lang w:val="en-GB"/>
        </w:rPr>
      </w:pPr>
      <w:r w:rsidRPr="004755EE">
        <w:rPr>
          <w:lang w:val="en-GB"/>
        </w:rPr>
        <w:t>Test Sequence #04 Nominal: Enable Profile by ICC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154AAF" w14:paraId="07E2BBCA" w14:textId="77777777" w:rsidTr="00FB0E84">
        <w:trPr>
          <w:trHeight w:val="380"/>
          <w:jc w:val="center"/>
        </w:trPr>
        <w:tc>
          <w:tcPr>
            <w:tcW w:w="1167" w:type="pct"/>
            <w:shd w:val="clear" w:color="auto" w:fill="BFBFBF" w:themeFill="background1" w:themeFillShade="BF"/>
            <w:vAlign w:val="center"/>
          </w:tcPr>
          <w:p w14:paraId="5C17B6F9"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14D343F5" w14:textId="77777777" w:rsidR="00251B22" w:rsidRPr="00154AAF" w:rsidRDefault="00251B22" w:rsidP="00FB0E84">
            <w:pPr>
              <w:pStyle w:val="TableHeaderGray"/>
              <w:rPr>
                <w:rStyle w:val="PlaceholderText"/>
                <w:lang w:val="en-GB"/>
              </w:rPr>
            </w:pPr>
          </w:p>
        </w:tc>
      </w:tr>
      <w:tr w:rsidR="00251B22" w:rsidRPr="00154AAF" w14:paraId="667C4B97" w14:textId="77777777" w:rsidTr="00FB0E84">
        <w:trPr>
          <w:jc w:val="center"/>
        </w:trPr>
        <w:tc>
          <w:tcPr>
            <w:tcW w:w="1167" w:type="pct"/>
            <w:shd w:val="clear" w:color="auto" w:fill="BFBFBF" w:themeFill="background1" w:themeFillShade="BF"/>
            <w:vAlign w:val="center"/>
          </w:tcPr>
          <w:p w14:paraId="204AE730"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7493D5C1"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2CE9D185" w14:textId="77777777" w:rsidTr="00FB0E84">
        <w:trPr>
          <w:jc w:val="center"/>
        </w:trPr>
        <w:tc>
          <w:tcPr>
            <w:tcW w:w="1167" w:type="pct"/>
            <w:vAlign w:val="center"/>
          </w:tcPr>
          <w:p w14:paraId="496CD112" w14:textId="77777777" w:rsidR="00251B22" w:rsidRPr="00154AAF" w:rsidRDefault="00251B22" w:rsidP="00FB0E84">
            <w:pPr>
              <w:pStyle w:val="TableText"/>
            </w:pPr>
            <w:r w:rsidRPr="00154AAF">
              <w:t>eUICC</w:t>
            </w:r>
          </w:p>
        </w:tc>
        <w:tc>
          <w:tcPr>
            <w:tcW w:w="3833" w:type="pct"/>
            <w:vAlign w:val="center"/>
          </w:tcPr>
          <w:p w14:paraId="6E9D8AFC" w14:textId="77777777" w:rsidR="00251B22" w:rsidRPr="00154AAF" w:rsidRDefault="00251B22" w:rsidP="00FB0E84">
            <w:pPr>
              <w:pStyle w:val="TableText"/>
            </w:pPr>
            <w:r w:rsidRPr="00154AAF">
              <w:t>The PROFILE_OPERATIONAL1 is Disabled on the eUICC.</w:t>
            </w:r>
          </w:p>
        </w:tc>
      </w:tr>
    </w:tbl>
    <w:p w14:paraId="2117AB6B"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5"/>
        <w:gridCol w:w="1494"/>
        <w:gridCol w:w="3703"/>
        <w:gridCol w:w="2858"/>
      </w:tblGrid>
      <w:tr w:rsidR="00251B22" w:rsidRPr="00154AAF" w14:paraId="6E9A1132" w14:textId="77777777" w:rsidTr="00FB0E84">
        <w:trPr>
          <w:trHeight w:val="314"/>
          <w:jc w:val="center"/>
        </w:trPr>
        <w:tc>
          <w:tcPr>
            <w:tcW w:w="530" w:type="pct"/>
            <w:shd w:val="clear" w:color="auto" w:fill="C00000"/>
            <w:vAlign w:val="center"/>
          </w:tcPr>
          <w:p w14:paraId="2417E204" w14:textId="77777777" w:rsidR="00251B22" w:rsidRPr="004755EE" w:rsidRDefault="00251B22" w:rsidP="00FB0E84">
            <w:pPr>
              <w:pStyle w:val="TableHeader"/>
            </w:pPr>
            <w:r w:rsidRPr="004755EE">
              <w:t>Step</w:t>
            </w:r>
          </w:p>
        </w:tc>
        <w:tc>
          <w:tcPr>
            <w:tcW w:w="829" w:type="pct"/>
            <w:shd w:val="clear" w:color="auto" w:fill="C00000"/>
            <w:vAlign w:val="center"/>
          </w:tcPr>
          <w:p w14:paraId="43468B7E" w14:textId="77777777" w:rsidR="00251B22" w:rsidRPr="004755EE" w:rsidRDefault="00251B22" w:rsidP="00FB0E84">
            <w:pPr>
              <w:pStyle w:val="TableHeader"/>
            </w:pPr>
            <w:r w:rsidRPr="004755EE">
              <w:t>Direction</w:t>
            </w:r>
          </w:p>
        </w:tc>
        <w:tc>
          <w:tcPr>
            <w:tcW w:w="2055" w:type="pct"/>
            <w:shd w:val="clear" w:color="auto" w:fill="C00000"/>
            <w:vAlign w:val="center"/>
          </w:tcPr>
          <w:p w14:paraId="04624B07"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49E4EE62" w14:textId="77777777" w:rsidR="00251B22" w:rsidRPr="004755EE" w:rsidRDefault="00251B22" w:rsidP="00FB0E84">
            <w:pPr>
              <w:pStyle w:val="TableHeader"/>
            </w:pPr>
            <w:r w:rsidRPr="004755EE">
              <w:t>Expected result</w:t>
            </w:r>
          </w:p>
        </w:tc>
      </w:tr>
      <w:tr w:rsidR="00251B22" w:rsidRPr="00154AAF" w14:paraId="09CF5A5C" w14:textId="77777777" w:rsidTr="0002176E">
        <w:trPr>
          <w:trHeight w:val="314"/>
          <w:jc w:val="center"/>
        </w:trPr>
        <w:tc>
          <w:tcPr>
            <w:tcW w:w="530" w:type="pct"/>
            <w:shd w:val="clear" w:color="auto" w:fill="auto"/>
            <w:vAlign w:val="center"/>
          </w:tcPr>
          <w:p w14:paraId="2792A513" w14:textId="77777777" w:rsidR="00251B22" w:rsidRPr="004755EE" w:rsidRDefault="00251B22" w:rsidP="00FB0E84">
            <w:pPr>
              <w:pStyle w:val="TableContentLeft"/>
            </w:pPr>
            <w:r w:rsidRPr="00122BFE">
              <w:t>IC1</w:t>
            </w:r>
          </w:p>
        </w:tc>
        <w:tc>
          <w:tcPr>
            <w:tcW w:w="829" w:type="pct"/>
            <w:shd w:val="clear" w:color="auto" w:fill="auto"/>
            <w:vAlign w:val="center"/>
          </w:tcPr>
          <w:p w14:paraId="3FD391C2"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55" w:type="pct"/>
            <w:shd w:val="clear" w:color="auto" w:fill="auto"/>
            <w:vAlign w:val="center"/>
          </w:tcPr>
          <w:p w14:paraId="328BA0BC" w14:textId="77777777" w:rsidR="00251B22" w:rsidRPr="004755EE" w:rsidRDefault="00251B22" w:rsidP="00FB0E84">
            <w:pPr>
              <w:pStyle w:val="TableContentLeft"/>
            </w:pPr>
            <w:r w:rsidRPr="00535C96">
              <w:t>RESET</w:t>
            </w:r>
          </w:p>
        </w:tc>
        <w:tc>
          <w:tcPr>
            <w:tcW w:w="1586" w:type="pct"/>
            <w:shd w:val="clear" w:color="auto" w:fill="auto"/>
            <w:vAlign w:val="center"/>
          </w:tcPr>
          <w:p w14:paraId="31A21D4C" w14:textId="77777777" w:rsidR="00251B22" w:rsidRPr="00533BAD" w:rsidRDefault="00251B22" w:rsidP="00FB0E84">
            <w:pPr>
              <w:pStyle w:val="TableContentLeft"/>
            </w:pPr>
            <w:r w:rsidRPr="00533BAD">
              <w:t>Extract &lt;ATR&gt;</w:t>
            </w:r>
          </w:p>
          <w:p w14:paraId="334AADA6" w14:textId="77777777" w:rsidR="00251B22" w:rsidRDefault="00251B22" w:rsidP="00FB0E84">
            <w:pPr>
              <w:pStyle w:val="TableContentLeft"/>
            </w:pPr>
            <w:r w:rsidRPr="00533BAD">
              <w:t xml:space="preserve">Verify </w:t>
            </w:r>
          </w:p>
          <w:p w14:paraId="52F48641" w14:textId="77777777" w:rsidR="00251B22" w:rsidRPr="004755EE" w:rsidRDefault="00251B22" w:rsidP="00FB0E84">
            <w:pPr>
              <w:pStyle w:val="TableContentLeft"/>
            </w:pPr>
            <w:r w:rsidRPr="00533BAD">
              <w:t>‘LSI Support’ is present in &lt;ATR&gt;</w:t>
            </w:r>
          </w:p>
        </w:tc>
      </w:tr>
      <w:tr w:rsidR="00251B22" w:rsidRPr="003B1B23" w14:paraId="0F85535B" w14:textId="77777777" w:rsidTr="0002176E">
        <w:trPr>
          <w:trHeight w:val="314"/>
          <w:jc w:val="center"/>
        </w:trPr>
        <w:tc>
          <w:tcPr>
            <w:tcW w:w="530" w:type="pct"/>
            <w:shd w:val="clear" w:color="auto" w:fill="auto"/>
            <w:vAlign w:val="center"/>
          </w:tcPr>
          <w:p w14:paraId="72CA40BA" w14:textId="77777777" w:rsidR="00251B22" w:rsidRPr="004755EE" w:rsidRDefault="00251B22" w:rsidP="00FB0E84">
            <w:pPr>
              <w:pStyle w:val="TableContentLeft"/>
            </w:pPr>
            <w:r w:rsidRPr="00533BAD">
              <w:t>IC2</w:t>
            </w:r>
          </w:p>
        </w:tc>
        <w:tc>
          <w:tcPr>
            <w:tcW w:w="829" w:type="pct"/>
            <w:shd w:val="clear" w:color="auto" w:fill="auto"/>
            <w:vAlign w:val="center"/>
          </w:tcPr>
          <w:p w14:paraId="54222072" w14:textId="77777777" w:rsidR="00251B22" w:rsidRPr="004755EE" w:rsidRDefault="00251B22" w:rsidP="00FB0E84">
            <w:pPr>
              <w:pStyle w:val="TableContentLeft"/>
            </w:pPr>
            <w:r w:rsidRPr="00533BAD">
              <w:t>S_Device</w:t>
            </w:r>
          </w:p>
        </w:tc>
        <w:tc>
          <w:tcPr>
            <w:tcW w:w="2055" w:type="pct"/>
            <w:shd w:val="clear" w:color="auto" w:fill="auto"/>
            <w:vAlign w:val="center"/>
          </w:tcPr>
          <w:p w14:paraId="3C439F70" w14:textId="3121F978" w:rsidR="00251B22" w:rsidRPr="00533BAD" w:rsidRDefault="00CD3F0F" w:rsidP="00FB0E84">
            <w:pPr>
              <w:pStyle w:val="TableContentLeft"/>
            </w:pPr>
            <w:r w:rsidRPr="00CD3F0F">
              <w:t>PROC_EUICC_CONFIGURE_LSIS_FOR_MEP</w:t>
            </w:r>
            <w:r w:rsidRPr="00CD3F0F" w:rsidDel="00CD3F0F">
              <w:t xml:space="preserve"> </w:t>
            </w:r>
            <w:r w:rsidR="00251B22" w:rsidRPr="00533BAD">
              <w:t>(</w:t>
            </w:r>
          </w:p>
          <w:p w14:paraId="0948665B" w14:textId="77777777" w:rsidR="00251B22" w:rsidRPr="00533BAD" w:rsidRDefault="00251B22" w:rsidP="00FB0E84">
            <w:pPr>
              <w:pStyle w:val="TableContentLeft"/>
            </w:pPr>
            <w:r w:rsidRPr="00533BAD">
              <w:t>2,</w:t>
            </w:r>
          </w:p>
          <w:p w14:paraId="398B5C4B" w14:textId="740C688F" w:rsidR="00251B22" w:rsidRPr="00533BAD" w:rsidRDefault="00A40E30" w:rsidP="00FB0E84">
            <w:pPr>
              <w:pStyle w:val="TableContentLeft"/>
            </w:pPr>
            <w:r w:rsidRPr="006966E3">
              <w:t>#IUT_MEP_LSI_OPTIONS</w:t>
            </w:r>
            <w:r w:rsidR="00251B22" w:rsidRPr="00533BAD">
              <w:t>,</w:t>
            </w:r>
          </w:p>
          <w:p w14:paraId="32607BAB" w14:textId="77777777" w:rsidR="00251B22" w:rsidRPr="00533BAD" w:rsidRDefault="00251B22" w:rsidP="00FB0E84">
            <w:pPr>
              <w:pStyle w:val="TableContentLeft"/>
            </w:pPr>
            <w:r w:rsidRPr="00533BAD">
              <w:t>“</w:t>
            </w:r>
            <w:r w:rsidRPr="00AC4C27">
              <w:t>030201</w:t>
            </w:r>
            <w:r w:rsidRPr="00533BAD">
              <w:t>”,</w:t>
            </w:r>
          </w:p>
          <w:p w14:paraId="3A752178" w14:textId="77777777" w:rsidR="00251B22" w:rsidRPr="004755EE" w:rsidRDefault="00251B22" w:rsidP="00FB0E84">
            <w:pPr>
              <w:pStyle w:val="TableContentLeft"/>
            </w:pPr>
            <w:r w:rsidRPr="00533BAD">
              <w:t>2)</w:t>
            </w:r>
          </w:p>
        </w:tc>
        <w:tc>
          <w:tcPr>
            <w:tcW w:w="1586" w:type="pct"/>
            <w:shd w:val="clear" w:color="auto" w:fill="auto"/>
            <w:vAlign w:val="center"/>
          </w:tcPr>
          <w:p w14:paraId="3A91C3F9" w14:textId="77777777" w:rsidR="00251B22" w:rsidRPr="00FB0E84" w:rsidRDefault="00251B22" w:rsidP="00FB0E84">
            <w:pPr>
              <w:pStyle w:val="TableContentLeft"/>
              <w:spacing w:before="0"/>
              <w:rPr>
                <w:lang w:val="fr-FR"/>
              </w:rPr>
            </w:pPr>
            <w:r w:rsidRPr="00FB0E84">
              <w:rPr>
                <w:lang w:val="fr-FR"/>
              </w:rPr>
              <w:t xml:space="preserve">Verify </w:t>
            </w:r>
          </w:p>
          <w:p w14:paraId="0517F6F6" w14:textId="6CD770DA" w:rsidR="00251B22" w:rsidRPr="00FB0E84" w:rsidRDefault="00251B22" w:rsidP="00FB0E84">
            <w:pPr>
              <w:pStyle w:val="TableContentLeft"/>
              <w:spacing w:before="0"/>
              <w:rPr>
                <w:lang w:val="fr-FR"/>
              </w:rPr>
            </w:pPr>
            <w:r w:rsidRPr="00FB0E84">
              <w:rPr>
                <w:lang w:val="fr-FR"/>
              </w:rPr>
              <w:t xml:space="preserve">&lt;MEP_MODE&gt; = </w:t>
            </w:r>
            <w:r w:rsidR="00063A95">
              <w:rPr>
                <w:lang w:val="fr-FR"/>
              </w:rPr>
              <w:t>‘03’</w:t>
            </w:r>
            <w:r w:rsidRPr="00FB0E84">
              <w:rPr>
                <w:lang w:val="fr-FR"/>
              </w:rPr>
              <w:t>,</w:t>
            </w:r>
          </w:p>
          <w:p w14:paraId="0369E422" w14:textId="77777777" w:rsidR="00251B22" w:rsidRPr="00FB0E84" w:rsidRDefault="00251B22" w:rsidP="00FB0E84">
            <w:pPr>
              <w:pStyle w:val="TableContentLeft"/>
              <w:spacing w:before="0"/>
              <w:rPr>
                <w:lang w:val="fr-FR"/>
              </w:rPr>
            </w:pPr>
            <w:r w:rsidRPr="00FB0E84">
              <w:rPr>
                <w:lang w:val="fr-FR"/>
              </w:rPr>
              <w:t xml:space="preserve">Verify </w:t>
            </w:r>
          </w:p>
          <w:p w14:paraId="106198A3" w14:textId="4F9EE6F4" w:rsidR="00251B22" w:rsidRPr="00FB0E84" w:rsidRDefault="00251B22" w:rsidP="00FB0E84">
            <w:pPr>
              <w:pStyle w:val="TableContentLeft"/>
              <w:spacing w:before="0"/>
              <w:rPr>
                <w:lang w:val="fr-FR"/>
              </w:rPr>
            </w:pPr>
            <w:r w:rsidRPr="00FB0E84">
              <w:rPr>
                <w:lang w:val="fr-FR"/>
              </w:rPr>
              <w:t xml:space="preserve">&lt;MEP_LSI_OPTION&gt; =              </w:t>
            </w:r>
            <w:r w:rsidR="009B24F9">
              <w:rPr>
                <w:lang w:val="fr-FR"/>
              </w:rPr>
              <w:t>#IUT_MEP_LSI_OPTIONS,</w:t>
            </w:r>
          </w:p>
          <w:p w14:paraId="0B29661B" w14:textId="77777777" w:rsidR="00251B22" w:rsidRPr="00FB0E84" w:rsidRDefault="00251B22" w:rsidP="00FB0E84">
            <w:pPr>
              <w:pStyle w:val="TableContentLeft"/>
              <w:spacing w:before="0"/>
              <w:rPr>
                <w:lang w:val="fr-FR"/>
              </w:rPr>
            </w:pPr>
            <w:r w:rsidRPr="00FB0E84">
              <w:rPr>
                <w:lang w:val="fr-FR"/>
              </w:rPr>
              <w:t xml:space="preserve">Verify </w:t>
            </w:r>
          </w:p>
          <w:p w14:paraId="4E3ED8D3" w14:textId="1E2509F5" w:rsidR="00251B22" w:rsidRPr="00FB0E84" w:rsidRDefault="00251B22" w:rsidP="00FB0E84">
            <w:pPr>
              <w:pStyle w:val="TableContentLeft"/>
              <w:spacing w:before="0"/>
              <w:rPr>
                <w:lang w:val="fr-FR"/>
              </w:rPr>
            </w:pPr>
            <w:r w:rsidRPr="00FB0E84">
              <w:rPr>
                <w:lang w:val="fr-FR"/>
              </w:rPr>
              <w:t xml:space="preserve">&lt;MEP_MAX_LSIS&gt; </w:t>
            </w:r>
            <w:r w:rsidR="00B55135">
              <w:rPr>
                <w:lang w:val="fr-FR"/>
              </w:rPr>
              <w:t>&lt;</w:t>
            </w:r>
            <w:r w:rsidRPr="00FB0E84">
              <w:rPr>
                <w:lang w:val="fr-FR"/>
              </w:rPr>
              <w:t>=                 #IUT_MEP_MAX_LSIS</w:t>
            </w:r>
          </w:p>
          <w:p w14:paraId="5C10E746" w14:textId="77777777" w:rsidR="00251B22" w:rsidRPr="00FB0E84" w:rsidRDefault="00251B22" w:rsidP="00FB0E84">
            <w:pPr>
              <w:pStyle w:val="TableContentLeft"/>
              <w:rPr>
                <w:lang w:val="fr-FR"/>
              </w:rPr>
            </w:pPr>
          </w:p>
        </w:tc>
      </w:tr>
      <w:tr w:rsidR="00251B22" w:rsidRPr="00154AAF" w14:paraId="0A63DD2F" w14:textId="77777777" w:rsidTr="00FB0E84">
        <w:trPr>
          <w:trHeight w:val="314"/>
          <w:jc w:val="center"/>
        </w:trPr>
        <w:tc>
          <w:tcPr>
            <w:tcW w:w="530" w:type="pct"/>
            <w:shd w:val="clear" w:color="auto" w:fill="FFFFFF" w:themeFill="background1"/>
            <w:vAlign w:val="center"/>
          </w:tcPr>
          <w:p w14:paraId="08DB8541" w14:textId="77777777" w:rsidR="00251B22" w:rsidRPr="00154AAF" w:rsidRDefault="00251B22" w:rsidP="00FB0E84">
            <w:pPr>
              <w:pStyle w:val="TableContentLeft"/>
            </w:pPr>
            <w:r w:rsidRPr="00154AAF">
              <w:t>IC</w:t>
            </w:r>
            <w:r>
              <w:t>3</w:t>
            </w:r>
          </w:p>
        </w:tc>
        <w:tc>
          <w:tcPr>
            <w:tcW w:w="4470" w:type="pct"/>
            <w:gridSpan w:val="3"/>
            <w:shd w:val="clear" w:color="auto" w:fill="FFFFFF" w:themeFill="background1"/>
            <w:vAlign w:val="center"/>
          </w:tcPr>
          <w:p w14:paraId="6893D51E" w14:textId="77777777" w:rsidR="00251B22" w:rsidRPr="00154AAF" w:rsidRDefault="00251B22" w:rsidP="00FB0E84">
            <w:pPr>
              <w:pStyle w:val="TableContentLeft"/>
            </w:pPr>
            <w:r>
              <w:t>PROC_EUICC_INITIALIZATION_SEQUENCE_eUICCProfileStateChanged_MEP</w:t>
            </w:r>
          </w:p>
        </w:tc>
      </w:tr>
      <w:tr w:rsidR="00251B22" w:rsidRPr="00154AAF" w14:paraId="7E02B432" w14:textId="77777777" w:rsidTr="00FB0E84">
        <w:trPr>
          <w:trHeight w:val="314"/>
          <w:jc w:val="center"/>
        </w:trPr>
        <w:tc>
          <w:tcPr>
            <w:tcW w:w="530" w:type="pct"/>
            <w:shd w:val="clear" w:color="auto" w:fill="FFFFFF" w:themeFill="background1"/>
            <w:vAlign w:val="center"/>
          </w:tcPr>
          <w:p w14:paraId="3428FC29" w14:textId="77777777" w:rsidR="00251B22" w:rsidRPr="00154AAF" w:rsidRDefault="00251B22" w:rsidP="00FB0E84">
            <w:pPr>
              <w:pStyle w:val="TableContentLeft"/>
            </w:pPr>
            <w:r w:rsidRPr="00154AAF">
              <w:t>IC</w:t>
            </w:r>
            <w:r>
              <w:t>4</w:t>
            </w:r>
          </w:p>
        </w:tc>
        <w:tc>
          <w:tcPr>
            <w:tcW w:w="4470" w:type="pct"/>
            <w:gridSpan w:val="3"/>
            <w:shd w:val="clear" w:color="auto" w:fill="FFFFFF" w:themeFill="background1"/>
            <w:vAlign w:val="center"/>
          </w:tcPr>
          <w:p w14:paraId="235E918E" w14:textId="77777777" w:rsidR="00251B22" w:rsidRPr="00154AAF" w:rsidRDefault="00251B22" w:rsidP="00FB0E84">
            <w:pPr>
              <w:pStyle w:val="TableContentLeft"/>
            </w:pPr>
            <w:r w:rsidRPr="00154AAF">
              <w:t>PROC_OPEN_LOGICAL_CHANNEL_AND_SELECT_ISDR</w:t>
            </w:r>
          </w:p>
        </w:tc>
      </w:tr>
      <w:tr w:rsidR="00251B22" w:rsidRPr="00154AAF" w14:paraId="24C0B5A3" w14:textId="77777777" w:rsidTr="00FB0E84">
        <w:trPr>
          <w:trHeight w:val="314"/>
          <w:jc w:val="center"/>
        </w:trPr>
        <w:tc>
          <w:tcPr>
            <w:tcW w:w="530" w:type="pct"/>
            <w:shd w:val="clear" w:color="auto" w:fill="auto"/>
            <w:vAlign w:val="center"/>
          </w:tcPr>
          <w:p w14:paraId="48C7EA89" w14:textId="77777777" w:rsidR="00251B22" w:rsidRPr="00154AAF" w:rsidRDefault="00251B22" w:rsidP="00FB0E84">
            <w:pPr>
              <w:pStyle w:val="TableContentLeft"/>
            </w:pPr>
            <w:r w:rsidRPr="00154AAF">
              <w:t>1</w:t>
            </w:r>
          </w:p>
        </w:tc>
        <w:tc>
          <w:tcPr>
            <w:tcW w:w="829" w:type="pct"/>
            <w:shd w:val="clear" w:color="auto" w:fill="auto"/>
            <w:vAlign w:val="center"/>
          </w:tcPr>
          <w:p w14:paraId="387D53B9" w14:textId="77777777" w:rsidR="00251B22" w:rsidRPr="00154AAF" w:rsidRDefault="00251B22" w:rsidP="00FB0E84">
            <w:pPr>
              <w:pStyle w:val="TableContentLeft"/>
            </w:pPr>
            <w:r w:rsidRPr="00154AAF">
              <w:t>S_LPAd → eUICC</w:t>
            </w:r>
          </w:p>
        </w:tc>
        <w:tc>
          <w:tcPr>
            <w:tcW w:w="2055" w:type="pct"/>
            <w:shd w:val="clear" w:color="auto" w:fill="auto"/>
            <w:vAlign w:val="center"/>
          </w:tcPr>
          <w:p w14:paraId="3B01C4C3"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4DE63D89" w14:textId="1B1435DB"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w:t>
            </w:r>
            <w:r w:rsidR="00B269F6" w:rsidDel="00B269F6">
              <w:rPr>
                <w:rFonts w:ascii="Arial" w:hAnsi="Arial" w:cs="Arial"/>
                <w:b w:val="0"/>
                <w:sz w:val="18"/>
                <w:szCs w:val="18"/>
              </w:rPr>
              <w:t xml:space="preserve"> </w:t>
            </w:r>
            <w:r w:rsidRPr="00154AAF">
              <w:rPr>
                <w:rFonts w:ascii="Arial" w:hAnsi="Arial" w:cs="Arial"/>
                <w:b w:val="0"/>
                <w:sz w:val="18"/>
                <w:szCs w:val="18"/>
              </w:rPr>
              <w:t>(</w:t>
            </w:r>
          </w:p>
          <w:p w14:paraId="14D3A2AA" w14:textId="77777777" w:rsidR="00251B22" w:rsidRPr="00154AAF" w:rsidRDefault="00251B22" w:rsidP="00FB0E84">
            <w:pPr>
              <w:pStyle w:val="NormalParagraph"/>
              <w:spacing w:line="240" w:lineRule="auto"/>
              <w:rPr>
                <w:sz w:val="18"/>
                <w:szCs w:val="18"/>
              </w:rPr>
            </w:pPr>
            <w:r w:rsidRPr="00154AAF">
              <w:rPr>
                <w:sz w:val="18"/>
                <w:szCs w:val="18"/>
              </w:rPr>
              <w:t xml:space="preserve">    #ICCID_OP_PROF1, </w:t>
            </w:r>
          </w:p>
          <w:p w14:paraId="16140AD5" w14:textId="77777777" w:rsidR="00251B22" w:rsidRPr="00154AAF" w:rsidRDefault="00251B22" w:rsidP="00FB0E84">
            <w:pPr>
              <w:pStyle w:val="NormalParagraph"/>
              <w:spacing w:line="240" w:lineRule="auto"/>
              <w:rPr>
                <w:sz w:val="18"/>
                <w:szCs w:val="18"/>
              </w:rPr>
            </w:pPr>
            <w:r w:rsidRPr="00154AAF">
              <w:rPr>
                <w:sz w:val="18"/>
                <w:szCs w:val="18"/>
              </w:rPr>
              <w:t xml:space="preserve">    NO_PARAM, </w:t>
            </w:r>
          </w:p>
          <w:p w14:paraId="193FBC66" w14:textId="3E5F3C4B" w:rsidR="00251B22" w:rsidRPr="00154AAF" w:rsidRDefault="00251B22" w:rsidP="00B269F6">
            <w:pPr>
              <w:pStyle w:val="TableContentLeft"/>
            </w:pPr>
            <w:r w:rsidRPr="00154AAF">
              <w:lastRenderedPageBreak/>
              <w:t xml:space="preserve">    TRUE))</w:t>
            </w:r>
          </w:p>
        </w:tc>
        <w:tc>
          <w:tcPr>
            <w:tcW w:w="1586" w:type="pct"/>
            <w:shd w:val="clear" w:color="auto" w:fill="auto"/>
            <w:vAlign w:val="center"/>
          </w:tcPr>
          <w:p w14:paraId="3D2B4310" w14:textId="77777777" w:rsidR="00251B22" w:rsidRPr="00154AAF" w:rsidRDefault="00251B22" w:rsidP="00FB0E84">
            <w:pPr>
              <w:pStyle w:val="TableContentLeft"/>
            </w:pPr>
            <w:r w:rsidRPr="00154AAF">
              <w:lastRenderedPageBreak/>
              <w:t>#R_ENABLE_PROFILE_OK</w:t>
            </w:r>
          </w:p>
          <w:p w14:paraId="3FB88485" w14:textId="77777777" w:rsidR="00251B22" w:rsidRPr="00154AAF" w:rsidRDefault="00251B22" w:rsidP="00FB0E84">
            <w:pPr>
              <w:pStyle w:val="TableContentLeft"/>
            </w:pPr>
            <w:r w:rsidRPr="00154AAF">
              <w:t>SW=0x91XX</w:t>
            </w:r>
          </w:p>
        </w:tc>
      </w:tr>
      <w:tr w:rsidR="00B269F6" w:rsidRPr="00154AAF" w14:paraId="5F972FB5" w14:textId="77777777" w:rsidTr="00B269F6">
        <w:trPr>
          <w:trHeight w:val="314"/>
          <w:jc w:val="center"/>
        </w:trPr>
        <w:tc>
          <w:tcPr>
            <w:tcW w:w="530" w:type="pct"/>
            <w:shd w:val="clear" w:color="auto" w:fill="auto"/>
            <w:vAlign w:val="center"/>
          </w:tcPr>
          <w:p w14:paraId="10050775" w14:textId="77777777" w:rsidR="00B269F6" w:rsidRPr="00154AAF" w:rsidRDefault="00B269F6" w:rsidP="00FB0E84">
            <w:pPr>
              <w:pStyle w:val="TableContentLeft"/>
            </w:pPr>
            <w:r w:rsidRPr="00154AAF">
              <w:t>2</w:t>
            </w:r>
          </w:p>
        </w:tc>
        <w:tc>
          <w:tcPr>
            <w:tcW w:w="4470" w:type="pct"/>
            <w:gridSpan w:val="3"/>
            <w:shd w:val="clear" w:color="auto" w:fill="auto"/>
            <w:vAlign w:val="center"/>
          </w:tcPr>
          <w:p w14:paraId="1E0429D7" w14:textId="3C95E7EF" w:rsidR="00B269F6" w:rsidRPr="00FB0E84" w:rsidRDefault="00B269F6" w:rsidP="00FB0E84">
            <w:pPr>
              <w:pStyle w:val="TableContentLeft"/>
              <w:rPr>
                <w:lang w:val="nl-NL"/>
              </w:rPr>
            </w:pPr>
            <w:r>
              <w:rPr>
                <w:lang w:val="nl-NL"/>
              </w:rPr>
              <w:t>PROC</w:t>
            </w:r>
            <w:r w:rsidRPr="00FB0E84">
              <w:rPr>
                <w:lang w:val="nl-NL"/>
              </w:rPr>
              <w:t>_MEP_REFRESH_EN_DS(</w:t>
            </w:r>
          </w:p>
          <w:p w14:paraId="633B2F21" w14:textId="77777777" w:rsidR="00B269F6" w:rsidRDefault="00B269F6" w:rsidP="00FB0E84">
            <w:pPr>
              <w:pStyle w:val="TableContentLeft"/>
            </w:pPr>
            <w:r>
              <w:t>0,</w:t>
            </w:r>
          </w:p>
          <w:p w14:paraId="7BF776D8" w14:textId="20205F97" w:rsidR="00B269F6" w:rsidRPr="00154AAF" w:rsidRDefault="00B269F6" w:rsidP="00A23ECE">
            <w:pPr>
              <w:pStyle w:val="TableContentLeft"/>
            </w:pPr>
            <w:r>
              <w:t>“eUICC</w:t>
            </w:r>
            <w:r w:rsidR="00A23ECE">
              <w:t xml:space="preserve"> </w:t>
            </w:r>
            <w:r>
              <w:t>Profile</w:t>
            </w:r>
            <w:r w:rsidR="00A23ECE">
              <w:t xml:space="preserve"> </w:t>
            </w:r>
            <w:r>
              <w:t>State</w:t>
            </w:r>
            <w:r w:rsidR="00A23ECE">
              <w:t xml:space="preserve"> </w:t>
            </w:r>
            <w:r>
              <w:t>Change”)</w:t>
            </w:r>
          </w:p>
        </w:tc>
      </w:tr>
      <w:tr w:rsidR="00251B22" w:rsidRPr="00154AAF" w14:paraId="0F466BAA" w14:textId="77777777" w:rsidTr="00FB0E84">
        <w:trPr>
          <w:trHeight w:val="314"/>
          <w:jc w:val="center"/>
        </w:trPr>
        <w:tc>
          <w:tcPr>
            <w:tcW w:w="530" w:type="pct"/>
            <w:shd w:val="clear" w:color="auto" w:fill="auto"/>
            <w:vAlign w:val="center"/>
          </w:tcPr>
          <w:p w14:paraId="460E1AAE" w14:textId="4FA63C5C" w:rsidR="00251B22" w:rsidRPr="00154AAF" w:rsidDel="00937851" w:rsidRDefault="000A7B1E" w:rsidP="00FB0E84">
            <w:pPr>
              <w:pStyle w:val="TableContentLeft"/>
            </w:pPr>
            <w:r>
              <w:t>3</w:t>
            </w:r>
          </w:p>
        </w:tc>
        <w:tc>
          <w:tcPr>
            <w:tcW w:w="4470" w:type="pct"/>
            <w:gridSpan w:val="3"/>
            <w:shd w:val="clear" w:color="auto" w:fill="auto"/>
            <w:vAlign w:val="center"/>
          </w:tcPr>
          <w:p w14:paraId="26225C94" w14:textId="77777777" w:rsidR="00251B22" w:rsidRPr="00154AAF" w:rsidDel="00937851" w:rsidRDefault="00251B22" w:rsidP="00FB0E84">
            <w:pPr>
              <w:pStyle w:val="TableContentLeft"/>
            </w:pPr>
            <w:r>
              <w:t>PROC_EUICC_INITIALIZATION_SEQUENCE_eUICCProfileStateChanged_MEP_EN_DS_FIRST_PROFILE</w:t>
            </w:r>
          </w:p>
        </w:tc>
      </w:tr>
      <w:tr w:rsidR="00015E8F" w:rsidRPr="00154AAF" w14:paraId="461C5A5E" w14:textId="77777777" w:rsidTr="00606CE4">
        <w:trPr>
          <w:trHeight w:val="314"/>
          <w:jc w:val="center"/>
        </w:trPr>
        <w:tc>
          <w:tcPr>
            <w:tcW w:w="530" w:type="pct"/>
            <w:shd w:val="clear" w:color="auto" w:fill="auto"/>
          </w:tcPr>
          <w:p w14:paraId="6B1EB5A0" w14:textId="5216E43D" w:rsidR="00015E8F" w:rsidDel="000A7B1E" w:rsidRDefault="00015E8F" w:rsidP="00015E8F">
            <w:pPr>
              <w:pStyle w:val="TableContentLeft"/>
            </w:pPr>
            <w:r w:rsidRPr="00E21B99">
              <w:t>4</w:t>
            </w:r>
          </w:p>
        </w:tc>
        <w:tc>
          <w:tcPr>
            <w:tcW w:w="4470" w:type="pct"/>
            <w:gridSpan w:val="3"/>
            <w:shd w:val="clear" w:color="auto" w:fill="auto"/>
          </w:tcPr>
          <w:p w14:paraId="142AB988" w14:textId="533ED61F" w:rsidR="00015E8F" w:rsidRDefault="00015E8F" w:rsidP="00015E8F">
            <w:pPr>
              <w:pStyle w:val="TableContentLeft"/>
            </w:pPr>
            <w:r w:rsidRPr="00E21B99">
              <w:t>PROC_OPEN_LOGICAL_CHANNEL_AND_SELECT_ISDR</w:t>
            </w:r>
          </w:p>
        </w:tc>
      </w:tr>
      <w:tr w:rsidR="00251B22" w:rsidRPr="00154AAF" w14:paraId="41716932" w14:textId="77777777" w:rsidTr="00FB0E84">
        <w:trPr>
          <w:trHeight w:val="314"/>
          <w:jc w:val="center"/>
        </w:trPr>
        <w:tc>
          <w:tcPr>
            <w:tcW w:w="530" w:type="pct"/>
            <w:shd w:val="clear" w:color="auto" w:fill="auto"/>
            <w:vAlign w:val="center"/>
          </w:tcPr>
          <w:p w14:paraId="1B9D20B1" w14:textId="37667114" w:rsidR="00251B22" w:rsidRPr="00154AAF" w:rsidRDefault="00015E8F" w:rsidP="00FB0E84">
            <w:pPr>
              <w:pStyle w:val="TableContentLeft"/>
            </w:pPr>
            <w:r>
              <w:t>5</w:t>
            </w:r>
          </w:p>
        </w:tc>
        <w:tc>
          <w:tcPr>
            <w:tcW w:w="829" w:type="pct"/>
            <w:shd w:val="clear" w:color="auto" w:fill="auto"/>
            <w:vAlign w:val="center"/>
          </w:tcPr>
          <w:p w14:paraId="75FBE829" w14:textId="77777777" w:rsidR="00251B22" w:rsidRPr="00154AAF" w:rsidRDefault="00251B22" w:rsidP="00FB0E84">
            <w:pPr>
              <w:pStyle w:val="TableContentLeft"/>
            </w:pPr>
            <w:r w:rsidRPr="00154AAF">
              <w:t>S_LPAd → eUICC</w:t>
            </w:r>
          </w:p>
        </w:tc>
        <w:tc>
          <w:tcPr>
            <w:tcW w:w="2055" w:type="pct"/>
            <w:shd w:val="clear" w:color="auto" w:fill="auto"/>
            <w:vAlign w:val="center"/>
          </w:tcPr>
          <w:p w14:paraId="5C066022"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7BA2E046" w14:textId="14FFF036"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w:t>
            </w:r>
            <w:r w:rsidR="00335F0E" w:rsidDel="00335F0E">
              <w:rPr>
                <w:rFonts w:ascii="Arial" w:hAnsi="Arial" w:cs="Arial"/>
                <w:b w:val="0"/>
                <w:sz w:val="18"/>
                <w:szCs w:val="18"/>
              </w:rPr>
              <w:t xml:space="preserve"> </w:t>
            </w:r>
            <w:r w:rsidRPr="00154AAF">
              <w:rPr>
                <w:rFonts w:ascii="Arial" w:hAnsi="Arial" w:cs="Arial"/>
                <w:b w:val="0"/>
                <w:sz w:val="18"/>
                <w:szCs w:val="18"/>
              </w:rPr>
              <w:t>(</w:t>
            </w:r>
          </w:p>
          <w:p w14:paraId="3282DB29"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441E9CDB" w14:textId="05591F05" w:rsidR="00251B22" w:rsidRPr="00154AAF" w:rsidRDefault="00251B22" w:rsidP="00335F0E">
            <w:pPr>
              <w:pStyle w:val="TableContentLeft"/>
            </w:pPr>
            <w:r w:rsidRPr="00154AAF">
              <w:rPr>
                <w:b/>
              </w:rPr>
              <w:t xml:space="preserve">    </w:t>
            </w:r>
            <w:r w:rsidRPr="00154AAF">
              <w:t>NO_PARAM))</w:t>
            </w:r>
          </w:p>
        </w:tc>
        <w:tc>
          <w:tcPr>
            <w:tcW w:w="1586" w:type="pct"/>
            <w:shd w:val="clear" w:color="auto" w:fill="auto"/>
            <w:vAlign w:val="center"/>
          </w:tcPr>
          <w:p w14:paraId="65744B42" w14:textId="77777777" w:rsidR="00251B22" w:rsidRPr="004755EE" w:rsidRDefault="00251B22" w:rsidP="00FB0E84">
            <w:pPr>
              <w:pStyle w:val="TableContentLeft"/>
              <w:rPr>
                <w:lang w:val="it-IT"/>
              </w:rPr>
            </w:pPr>
            <w:r w:rsidRPr="004755EE">
              <w:rPr>
                <w:lang w:val="it-IT"/>
              </w:rPr>
              <w:t>response ProfileInfoListResponse::= profileInfoListOk : {</w:t>
            </w:r>
          </w:p>
          <w:p w14:paraId="39780AAE" w14:textId="77777777" w:rsidR="00251B22" w:rsidRPr="004755EE" w:rsidRDefault="00251B22" w:rsidP="00FB0E84">
            <w:pPr>
              <w:pStyle w:val="TableContentLeft"/>
              <w:rPr>
                <w:lang w:val="it-IT"/>
              </w:rPr>
            </w:pPr>
            <w:r w:rsidRPr="004755EE">
              <w:rPr>
                <w:lang w:val="it-IT"/>
              </w:rPr>
              <w:t xml:space="preserve"> #PROFILE_INFO1</w:t>
            </w:r>
          </w:p>
          <w:p w14:paraId="4D3E77AC" w14:textId="77777777" w:rsidR="00251B22" w:rsidRPr="004755EE" w:rsidRDefault="00251B22" w:rsidP="00FB0E84">
            <w:pPr>
              <w:pStyle w:val="TableContentLeft"/>
              <w:rPr>
                <w:lang w:val="it-IT"/>
              </w:rPr>
            </w:pPr>
            <w:r w:rsidRPr="004755EE">
              <w:rPr>
                <w:lang w:val="it-IT"/>
              </w:rPr>
              <w:t>}</w:t>
            </w:r>
          </w:p>
          <w:p w14:paraId="7081DFBE" w14:textId="77777777" w:rsidR="00251B22" w:rsidRPr="00154AAF" w:rsidRDefault="00251B22" w:rsidP="00FB0E84">
            <w:pPr>
              <w:pStyle w:val="TableContentLeft"/>
            </w:pPr>
            <w:r w:rsidRPr="00154AAF">
              <w:t>SW=0x9000</w:t>
            </w:r>
          </w:p>
        </w:tc>
      </w:tr>
      <w:tr w:rsidR="00251B22" w:rsidRPr="00154AAF" w14:paraId="6473C98A" w14:textId="77777777" w:rsidTr="00FB0E84">
        <w:trPr>
          <w:trHeight w:val="314"/>
          <w:jc w:val="center"/>
        </w:trPr>
        <w:tc>
          <w:tcPr>
            <w:tcW w:w="530" w:type="pct"/>
            <w:shd w:val="clear" w:color="auto" w:fill="auto"/>
            <w:vAlign w:val="center"/>
          </w:tcPr>
          <w:p w14:paraId="30C8E596" w14:textId="655CDEB9" w:rsidR="00251B22" w:rsidRPr="00154AAF" w:rsidRDefault="00A478E0" w:rsidP="00FB0E84">
            <w:pPr>
              <w:pStyle w:val="TableContentLeft"/>
            </w:pPr>
            <w:r>
              <w:t>6</w:t>
            </w:r>
          </w:p>
        </w:tc>
        <w:tc>
          <w:tcPr>
            <w:tcW w:w="829" w:type="pct"/>
            <w:shd w:val="clear" w:color="auto" w:fill="auto"/>
            <w:vAlign w:val="center"/>
          </w:tcPr>
          <w:p w14:paraId="261C71DA" w14:textId="77777777" w:rsidR="00251B22" w:rsidRPr="00154AAF" w:rsidRDefault="00251B22" w:rsidP="00FB0E84">
            <w:pPr>
              <w:pStyle w:val="TableContentLeft"/>
            </w:pPr>
            <w:r w:rsidRPr="00154AAF">
              <w:t>S_Device → eUICC</w:t>
            </w:r>
          </w:p>
        </w:tc>
        <w:tc>
          <w:tcPr>
            <w:tcW w:w="2055" w:type="pct"/>
            <w:shd w:val="clear" w:color="auto" w:fill="auto"/>
            <w:vAlign w:val="center"/>
          </w:tcPr>
          <w:p w14:paraId="2C48812D" w14:textId="77777777" w:rsidR="00251B22" w:rsidRPr="00154AAF" w:rsidRDefault="00251B22" w:rsidP="00FB0E84">
            <w:pPr>
              <w:pStyle w:val="TableContentLeft"/>
            </w:pPr>
            <w:r w:rsidRPr="00154AAF">
              <w:t>[SELECT_ICCID]</w:t>
            </w:r>
          </w:p>
        </w:tc>
        <w:tc>
          <w:tcPr>
            <w:tcW w:w="1586" w:type="pct"/>
            <w:shd w:val="clear" w:color="auto" w:fill="auto"/>
            <w:vAlign w:val="center"/>
          </w:tcPr>
          <w:p w14:paraId="74907209" w14:textId="77777777" w:rsidR="00251B22" w:rsidRPr="00154AAF" w:rsidRDefault="00251B22" w:rsidP="00FB0E84">
            <w:pPr>
              <w:pStyle w:val="TableContentLeft"/>
            </w:pPr>
            <w:r w:rsidRPr="00154AAF">
              <w:t>SW=0x9000</w:t>
            </w:r>
          </w:p>
        </w:tc>
      </w:tr>
      <w:tr w:rsidR="00251B22" w:rsidRPr="003B1B23" w14:paraId="75613B92" w14:textId="77777777" w:rsidTr="00FB0E84">
        <w:trPr>
          <w:trHeight w:val="314"/>
          <w:jc w:val="center"/>
        </w:trPr>
        <w:tc>
          <w:tcPr>
            <w:tcW w:w="530" w:type="pct"/>
            <w:shd w:val="clear" w:color="auto" w:fill="auto"/>
            <w:vAlign w:val="center"/>
          </w:tcPr>
          <w:p w14:paraId="4907A027" w14:textId="36D95EBC" w:rsidR="00251B22" w:rsidRPr="00154AAF" w:rsidRDefault="00A478E0" w:rsidP="00FB0E84">
            <w:pPr>
              <w:pStyle w:val="TableContentLeft"/>
            </w:pPr>
            <w:r>
              <w:t>7</w:t>
            </w:r>
          </w:p>
        </w:tc>
        <w:tc>
          <w:tcPr>
            <w:tcW w:w="829" w:type="pct"/>
            <w:shd w:val="clear" w:color="auto" w:fill="auto"/>
            <w:vAlign w:val="center"/>
          </w:tcPr>
          <w:p w14:paraId="4497DD06" w14:textId="77777777" w:rsidR="00251B22" w:rsidRPr="00154AAF" w:rsidRDefault="00251B22" w:rsidP="00FB0E84">
            <w:pPr>
              <w:pStyle w:val="TableContentLeft"/>
            </w:pPr>
            <w:r w:rsidRPr="00154AAF">
              <w:t>S_Device → eUICC</w:t>
            </w:r>
          </w:p>
        </w:tc>
        <w:tc>
          <w:tcPr>
            <w:tcW w:w="2055" w:type="pct"/>
            <w:shd w:val="clear" w:color="auto" w:fill="auto"/>
            <w:vAlign w:val="center"/>
          </w:tcPr>
          <w:p w14:paraId="1106F564" w14:textId="77777777" w:rsidR="00251B22" w:rsidRPr="00154AAF" w:rsidRDefault="00251B22" w:rsidP="00FB0E84">
            <w:pPr>
              <w:pStyle w:val="TableContentLeft"/>
            </w:pPr>
            <w:r w:rsidRPr="00154AAF">
              <w:t>[READ_BINARY] with &lt;L&gt;=0x0A</w:t>
            </w:r>
          </w:p>
        </w:tc>
        <w:tc>
          <w:tcPr>
            <w:tcW w:w="1586" w:type="pct"/>
            <w:shd w:val="clear" w:color="auto" w:fill="auto"/>
            <w:vAlign w:val="center"/>
          </w:tcPr>
          <w:p w14:paraId="5300B85F" w14:textId="77777777" w:rsidR="00251B22" w:rsidRPr="00FB0E84" w:rsidRDefault="00251B22" w:rsidP="00FB0E84">
            <w:pPr>
              <w:pStyle w:val="TableContentLeft"/>
              <w:rPr>
                <w:lang w:val="nl-NL"/>
              </w:rPr>
            </w:pPr>
            <w:r w:rsidRPr="00FB0E84">
              <w:rPr>
                <w:lang w:val="nl-NL"/>
              </w:rPr>
              <w:t>#ICCID_OP_PROF1</w:t>
            </w:r>
          </w:p>
          <w:p w14:paraId="5DADF372" w14:textId="77777777" w:rsidR="00251B22" w:rsidRPr="00FB0E84" w:rsidRDefault="00251B22" w:rsidP="00FB0E84">
            <w:pPr>
              <w:pStyle w:val="TableContentLeft"/>
              <w:rPr>
                <w:lang w:val="nl-NL"/>
              </w:rPr>
            </w:pPr>
            <w:r w:rsidRPr="00FB0E84">
              <w:rPr>
                <w:lang w:val="nl-NL"/>
              </w:rPr>
              <w:t>SW=0x9000</w:t>
            </w:r>
          </w:p>
        </w:tc>
      </w:tr>
    </w:tbl>
    <w:p w14:paraId="2E37441B" w14:textId="77777777" w:rsidR="00251B22" w:rsidRDefault="00251B22" w:rsidP="00251B22">
      <w:pPr>
        <w:pStyle w:val="Heading6no"/>
        <w:rPr>
          <w:lang w:val="en-GB"/>
        </w:rPr>
      </w:pPr>
      <w:r w:rsidRPr="0061590F">
        <w:rPr>
          <w:lang w:val="en-GB"/>
        </w:rPr>
        <w:t>Test Sequence #05 Nominal: Enable 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251B22" w:rsidRPr="00154AAF" w14:paraId="5707E5DA" w14:textId="77777777" w:rsidTr="00FB0E84">
        <w:trPr>
          <w:trHeight w:val="380"/>
          <w:jc w:val="center"/>
        </w:trPr>
        <w:tc>
          <w:tcPr>
            <w:tcW w:w="1167" w:type="pct"/>
            <w:shd w:val="clear" w:color="auto" w:fill="BFBFBF" w:themeFill="background1" w:themeFillShade="BF"/>
            <w:vAlign w:val="center"/>
          </w:tcPr>
          <w:p w14:paraId="193C8139"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41363123" w14:textId="77777777" w:rsidR="00251B22" w:rsidRPr="00154AAF" w:rsidRDefault="00251B22" w:rsidP="00FB0E84">
            <w:pPr>
              <w:pStyle w:val="TableHeaderGray"/>
              <w:rPr>
                <w:rStyle w:val="PlaceholderText"/>
                <w:lang w:val="en-GB"/>
              </w:rPr>
            </w:pPr>
          </w:p>
        </w:tc>
      </w:tr>
      <w:tr w:rsidR="00251B22" w:rsidRPr="00154AAF" w14:paraId="1DE6E830" w14:textId="77777777" w:rsidTr="00FB0E84">
        <w:trPr>
          <w:jc w:val="center"/>
        </w:trPr>
        <w:tc>
          <w:tcPr>
            <w:tcW w:w="1167" w:type="pct"/>
            <w:shd w:val="clear" w:color="auto" w:fill="BFBFBF" w:themeFill="background1" w:themeFillShade="BF"/>
            <w:vAlign w:val="center"/>
          </w:tcPr>
          <w:p w14:paraId="6509C9BD"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438D46EE"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6D34D3BA" w14:textId="77777777" w:rsidTr="00FB0E84">
        <w:trPr>
          <w:jc w:val="center"/>
        </w:trPr>
        <w:tc>
          <w:tcPr>
            <w:tcW w:w="1167" w:type="pct"/>
            <w:vAlign w:val="center"/>
          </w:tcPr>
          <w:p w14:paraId="3E66371B" w14:textId="77777777" w:rsidR="00251B22" w:rsidRPr="00154AAF" w:rsidRDefault="00251B22" w:rsidP="00FB0E84">
            <w:pPr>
              <w:pStyle w:val="TableText"/>
            </w:pPr>
            <w:r w:rsidRPr="00154AAF">
              <w:t>eUICC</w:t>
            </w:r>
          </w:p>
        </w:tc>
        <w:tc>
          <w:tcPr>
            <w:tcW w:w="3833" w:type="pct"/>
            <w:vAlign w:val="center"/>
          </w:tcPr>
          <w:p w14:paraId="725CCD17" w14:textId="77777777" w:rsidR="00251B22" w:rsidRPr="00154AAF" w:rsidRDefault="00251B22" w:rsidP="00FB0E84">
            <w:pPr>
              <w:pStyle w:val="TableText"/>
            </w:pPr>
            <w:r w:rsidRPr="00154AAF">
              <w:t>The PROFILE_OPERATIONAL1 is Disabled on the eUICC.</w:t>
            </w:r>
          </w:p>
        </w:tc>
      </w:tr>
    </w:tbl>
    <w:p w14:paraId="1EAB87D3" w14:textId="77777777" w:rsidR="00251B22" w:rsidRDefault="00251B22" w:rsidP="00251B22">
      <w:pPr>
        <w:pStyle w:val="10ptTableContent"/>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251B22" w:rsidRPr="00154AAF" w14:paraId="15EDADD6" w14:textId="77777777" w:rsidTr="00FB0E84">
        <w:trPr>
          <w:trHeight w:val="314"/>
          <w:jc w:val="center"/>
        </w:trPr>
        <w:tc>
          <w:tcPr>
            <w:tcW w:w="531" w:type="pct"/>
            <w:shd w:val="clear" w:color="auto" w:fill="C00000"/>
            <w:vAlign w:val="center"/>
          </w:tcPr>
          <w:p w14:paraId="358669DE" w14:textId="77777777" w:rsidR="00251B22" w:rsidRPr="004755EE" w:rsidRDefault="00251B22" w:rsidP="00FB0E84">
            <w:pPr>
              <w:pStyle w:val="TableHeader"/>
            </w:pPr>
            <w:r w:rsidRPr="004755EE">
              <w:t>Step</w:t>
            </w:r>
          </w:p>
        </w:tc>
        <w:tc>
          <w:tcPr>
            <w:tcW w:w="827" w:type="pct"/>
            <w:shd w:val="clear" w:color="auto" w:fill="C00000"/>
            <w:vAlign w:val="center"/>
          </w:tcPr>
          <w:p w14:paraId="009836AE" w14:textId="77777777" w:rsidR="00251B22" w:rsidRPr="004755EE" w:rsidRDefault="00251B22" w:rsidP="00FB0E84">
            <w:pPr>
              <w:pStyle w:val="TableHeader"/>
            </w:pPr>
            <w:r w:rsidRPr="004755EE">
              <w:t>Direction</w:t>
            </w:r>
          </w:p>
        </w:tc>
        <w:tc>
          <w:tcPr>
            <w:tcW w:w="2069" w:type="pct"/>
            <w:shd w:val="clear" w:color="auto" w:fill="C00000"/>
            <w:vAlign w:val="center"/>
          </w:tcPr>
          <w:p w14:paraId="6A765A32" w14:textId="77777777" w:rsidR="00251B22" w:rsidRPr="004755EE" w:rsidRDefault="00251B22" w:rsidP="00FB0E84">
            <w:pPr>
              <w:pStyle w:val="TableHeader"/>
            </w:pPr>
            <w:r w:rsidRPr="004755EE">
              <w:t>Sequence / Description</w:t>
            </w:r>
          </w:p>
        </w:tc>
        <w:tc>
          <w:tcPr>
            <w:tcW w:w="1573" w:type="pct"/>
            <w:shd w:val="clear" w:color="auto" w:fill="C00000"/>
            <w:vAlign w:val="center"/>
          </w:tcPr>
          <w:p w14:paraId="596F17B7" w14:textId="77777777" w:rsidR="00251B22" w:rsidRPr="004755EE" w:rsidRDefault="00251B22" w:rsidP="00FB0E84">
            <w:pPr>
              <w:pStyle w:val="TableHeader"/>
            </w:pPr>
            <w:r w:rsidRPr="004755EE">
              <w:t>Expected result</w:t>
            </w:r>
          </w:p>
        </w:tc>
      </w:tr>
      <w:tr w:rsidR="00251B22" w:rsidRPr="00154AAF" w14:paraId="3D736529" w14:textId="77777777" w:rsidTr="0002176E">
        <w:trPr>
          <w:trHeight w:val="314"/>
          <w:jc w:val="center"/>
        </w:trPr>
        <w:tc>
          <w:tcPr>
            <w:tcW w:w="531" w:type="pct"/>
            <w:shd w:val="clear" w:color="auto" w:fill="auto"/>
            <w:vAlign w:val="center"/>
          </w:tcPr>
          <w:p w14:paraId="5A32A2DD" w14:textId="77777777" w:rsidR="00251B22" w:rsidRPr="004755EE" w:rsidRDefault="00251B22" w:rsidP="00FB0E84">
            <w:pPr>
              <w:pStyle w:val="TableContentLeft"/>
            </w:pPr>
            <w:r w:rsidRPr="00122BFE">
              <w:t>IC1</w:t>
            </w:r>
          </w:p>
        </w:tc>
        <w:tc>
          <w:tcPr>
            <w:tcW w:w="827" w:type="pct"/>
            <w:shd w:val="clear" w:color="auto" w:fill="auto"/>
            <w:vAlign w:val="center"/>
          </w:tcPr>
          <w:p w14:paraId="639ED3FF"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69" w:type="pct"/>
            <w:shd w:val="clear" w:color="auto" w:fill="auto"/>
            <w:vAlign w:val="center"/>
          </w:tcPr>
          <w:p w14:paraId="5F37C410" w14:textId="77777777" w:rsidR="00251B22" w:rsidRPr="004755EE" w:rsidRDefault="00251B22" w:rsidP="00FB0E84">
            <w:pPr>
              <w:pStyle w:val="TableContentLeft"/>
            </w:pPr>
            <w:r w:rsidRPr="00535C96">
              <w:t>RESET</w:t>
            </w:r>
          </w:p>
        </w:tc>
        <w:tc>
          <w:tcPr>
            <w:tcW w:w="1573" w:type="pct"/>
            <w:shd w:val="clear" w:color="auto" w:fill="auto"/>
            <w:vAlign w:val="center"/>
          </w:tcPr>
          <w:p w14:paraId="79697F43" w14:textId="77777777" w:rsidR="00251B22" w:rsidRPr="00533BAD" w:rsidRDefault="00251B22" w:rsidP="00FB0E84">
            <w:pPr>
              <w:pStyle w:val="TableContentLeft"/>
            </w:pPr>
            <w:r w:rsidRPr="00533BAD">
              <w:t>Extract &lt;ATR&gt;</w:t>
            </w:r>
          </w:p>
          <w:p w14:paraId="5F442B4B" w14:textId="77777777" w:rsidR="00251B22" w:rsidRDefault="00251B22" w:rsidP="00FB0E84">
            <w:pPr>
              <w:pStyle w:val="TableContentLeft"/>
            </w:pPr>
            <w:r w:rsidRPr="00533BAD">
              <w:t xml:space="preserve">Verify </w:t>
            </w:r>
          </w:p>
          <w:p w14:paraId="553DC31F" w14:textId="77777777" w:rsidR="00251B22" w:rsidRPr="004755EE" w:rsidRDefault="00251B22" w:rsidP="00FB0E84">
            <w:pPr>
              <w:pStyle w:val="TableContentLeft"/>
            </w:pPr>
            <w:r w:rsidRPr="00533BAD">
              <w:t>‘LSI Support’ is present in &lt;ATR&gt;</w:t>
            </w:r>
          </w:p>
        </w:tc>
      </w:tr>
      <w:tr w:rsidR="00251B22" w:rsidRPr="003B1B23" w14:paraId="0516F97C" w14:textId="77777777" w:rsidTr="0002176E">
        <w:trPr>
          <w:trHeight w:val="314"/>
          <w:jc w:val="center"/>
        </w:trPr>
        <w:tc>
          <w:tcPr>
            <w:tcW w:w="531" w:type="pct"/>
            <w:shd w:val="clear" w:color="auto" w:fill="auto"/>
            <w:vAlign w:val="center"/>
          </w:tcPr>
          <w:p w14:paraId="0EFCBB20" w14:textId="77777777" w:rsidR="00251B22" w:rsidRPr="004755EE" w:rsidRDefault="00251B22" w:rsidP="00FB0E84">
            <w:pPr>
              <w:pStyle w:val="TableContentLeft"/>
            </w:pPr>
            <w:r w:rsidRPr="00533BAD">
              <w:t>IC2</w:t>
            </w:r>
          </w:p>
        </w:tc>
        <w:tc>
          <w:tcPr>
            <w:tcW w:w="827" w:type="pct"/>
            <w:shd w:val="clear" w:color="auto" w:fill="auto"/>
            <w:vAlign w:val="center"/>
          </w:tcPr>
          <w:p w14:paraId="10A37D50" w14:textId="77777777" w:rsidR="00251B22" w:rsidRPr="004755EE" w:rsidRDefault="00251B22" w:rsidP="00FB0E84">
            <w:pPr>
              <w:pStyle w:val="TableContentLeft"/>
            </w:pPr>
            <w:r w:rsidRPr="00533BAD">
              <w:t>S_Device</w:t>
            </w:r>
          </w:p>
        </w:tc>
        <w:tc>
          <w:tcPr>
            <w:tcW w:w="2069" w:type="pct"/>
            <w:shd w:val="clear" w:color="auto" w:fill="auto"/>
            <w:vAlign w:val="center"/>
          </w:tcPr>
          <w:p w14:paraId="6B0B32DD" w14:textId="4707B9BD" w:rsidR="00251B22" w:rsidRPr="00533BAD" w:rsidRDefault="00335F0E" w:rsidP="00FB0E84">
            <w:pPr>
              <w:pStyle w:val="TableContentLeft"/>
            </w:pPr>
            <w:r w:rsidRPr="00335F0E">
              <w:t>PROC_EUICC_CONFIGURE_LSIS_FOR_MEP</w:t>
            </w:r>
            <w:r w:rsidRPr="00335F0E" w:rsidDel="00335F0E">
              <w:t xml:space="preserve"> </w:t>
            </w:r>
            <w:r w:rsidR="00251B22" w:rsidRPr="00533BAD">
              <w:t>(</w:t>
            </w:r>
          </w:p>
          <w:p w14:paraId="27AB2918" w14:textId="77777777" w:rsidR="00251B22" w:rsidRPr="00533BAD" w:rsidRDefault="00251B22" w:rsidP="00FB0E84">
            <w:pPr>
              <w:pStyle w:val="TableContentLeft"/>
            </w:pPr>
            <w:r w:rsidRPr="00533BAD">
              <w:t>2,</w:t>
            </w:r>
          </w:p>
          <w:p w14:paraId="6C544B44" w14:textId="161413BC" w:rsidR="00251B22" w:rsidRPr="00533BAD" w:rsidRDefault="00A40E30" w:rsidP="00FB0E84">
            <w:pPr>
              <w:pStyle w:val="TableContentLeft"/>
            </w:pPr>
            <w:r w:rsidRPr="006966E3">
              <w:t>#IUT_MEP_LSI_OPTIONS</w:t>
            </w:r>
            <w:r w:rsidR="00251B22" w:rsidRPr="00533BAD">
              <w:t>,</w:t>
            </w:r>
          </w:p>
          <w:p w14:paraId="78D86FD4" w14:textId="77777777" w:rsidR="00251B22" w:rsidRPr="00533BAD" w:rsidRDefault="00251B22" w:rsidP="00FB0E84">
            <w:pPr>
              <w:pStyle w:val="TableContentLeft"/>
            </w:pPr>
            <w:r w:rsidRPr="00533BAD">
              <w:t>“</w:t>
            </w:r>
            <w:r w:rsidRPr="00AC4C27">
              <w:t>030201</w:t>
            </w:r>
            <w:r w:rsidRPr="00533BAD">
              <w:t>”,</w:t>
            </w:r>
          </w:p>
          <w:p w14:paraId="2247093C" w14:textId="77777777" w:rsidR="00251B22" w:rsidRPr="004755EE" w:rsidRDefault="00251B22" w:rsidP="00FB0E84">
            <w:pPr>
              <w:pStyle w:val="TableContentLeft"/>
            </w:pPr>
            <w:r w:rsidRPr="00533BAD">
              <w:t>2)</w:t>
            </w:r>
          </w:p>
        </w:tc>
        <w:tc>
          <w:tcPr>
            <w:tcW w:w="1573" w:type="pct"/>
            <w:shd w:val="clear" w:color="auto" w:fill="auto"/>
            <w:vAlign w:val="center"/>
          </w:tcPr>
          <w:p w14:paraId="1A3A07F5" w14:textId="77777777" w:rsidR="00251B22" w:rsidRPr="00FB0E84" w:rsidRDefault="00251B22" w:rsidP="00FB0E84">
            <w:pPr>
              <w:pStyle w:val="TableContentLeft"/>
              <w:rPr>
                <w:lang w:val="fr-FR"/>
              </w:rPr>
            </w:pPr>
            <w:r w:rsidRPr="00FB0E84">
              <w:rPr>
                <w:lang w:val="fr-FR"/>
              </w:rPr>
              <w:t xml:space="preserve">Verify </w:t>
            </w:r>
          </w:p>
          <w:p w14:paraId="3F500E95" w14:textId="0AB43119" w:rsidR="00251B22" w:rsidRPr="00FB0E84" w:rsidRDefault="00251B22" w:rsidP="00FB0E84">
            <w:pPr>
              <w:pStyle w:val="TableContentLeft"/>
              <w:rPr>
                <w:lang w:val="fr-FR"/>
              </w:rPr>
            </w:pPr>
            <w:r w:rsidRPr="00FB0E84">
              <w:rPr>
                <w:lang w:val="fr-FR"/>
              </w:rPr>
              <w:t xml:space="preserve">&lt;MEP_MODE&gt; = </w:t>
            </w:r>
            <w:r w:rsidR="00063A95">
              <w:rPr>
                <w:lang w:val="fr-FR"/>
              </w:rPr>
              <w:t>‘03’</w:t>
            </w:r>
            <w:r w:rsidRPr="00FB0E84">
              <w:rPr>
                <w:lang w:val="fr-FR"/>
              </w:rPr>
              <w:t>,</w:t>
            </w:r>
          </w:p>
          <w:p w14:paraId="7D4C3607" w14:textId="77777777" w:rsidR="00251B22" w:rsidRPr="00FB0E84" w:rsidRDefault="00251B22" w:rsidP="00FB0E84">
            <w:pPr>
              <w:pStyle w:val="TableContentLeft"/>
              <w:rPr>
                <w:lang w:val="fr-FR"/>
              </w:rPr>
            </w:pPr>
            <w:r w:rsidRPr="00FB0E84">
              <w:rPr>
                <w:lang w:val="fr-FR"/>
              </w:rPr>
              <w:t xml:space="preserve">Verify </w:t>
            </w:r>
          </w:p>
          <w:p w14:paraId="6FC1AAD1" w14:textId="42E03002"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73C312ED" w14:textId="77777777" w:rsidR="00251B22" w:rsidRPr="00FB0E84" w:rsidRDefault="00251B22" w:rsidP="00FB0E84">
            <w:pPr>
              <w:pStyle w:val="TableContentLeft"/>
              <w:rPr>
                <w:lang w:val="fr-FR"/>
              </w:rPr>
            </w:pPr>
            <w:r w:rsidRPr="00FB0E84">
              <w:rPr>
                <w:lang w:val="fr-FR"/>
              </w:rPr>
              <w:t xml:space="preserve">Verify </w:t>
            </w:r>
          </w:p>
          <w:p w14:paraId="1DBA09CF" w14:textId="4D6411FF" w:rsidR="00251B22" w:rsidRPr="00FB0E84" w:rsidRDefault="00251B22" w:rsidP="00FB0E84">
            <w:pPr>
              <w:pStyle w:val="TableContentLeft"/>
              <w:rPr>
                <w:lang w:val="fr-FR"/>
              </w:rPr>
            </w:pPr>
            <w:r w:rsidRPr="00FB0E84">
              <w:rPr>
                <w:lang w:val="fr-FR"/>
              </w:rPr>
              <w:t xml:space="preserve">&lt;MEP_MAX_LSIS&gt; </w:t>
            </w:r>
            <w:r w:rsidR="00B55135">
              <w:rPr>
                <w:lang w:val="fr-FR"/>
              </w:rPr>
              <w:t>&lt;</w:t>
            </w:r>
            <w:r w:rsidRPr="00FB0E84">
              <w:rPr>
                <w:lang w:val="fr-FR"/>
              </w:rPr>
              <w:t>=                 #IUT_MEP_MAX_LSIS</w:t>
            </w:r>
          </w:p>
        </w:tc>
      </w:tr>
      <w:tr w:rsidR="00251B22" w:rsidRPr="00154AAF" w14:paraId="5EB4CC9F" w14:textId="77777777" w:rsidTr="00FB0E84">
        <w:trPr>
          <w:trHeight w:val="314"/>
          <w:jc w:val="center"/>
        </w:trPr>
        <w:tc>
          <w:tcPr>
            <w:tcW w:w="531" w:type="pct"/>
            <w:shd w:val="clear" w:color="auto" w:fill="FFFFFF" w:themeFill="background1"/>
            <w:vAlign w:val="center"/>
          </w:tcPr>
          <w:p w14:paraId="5D6DAEC3" w14:textId="77777777" w:rsidR="00251B22" w:rsidRPr="00154AAF" w:rsidRDefault="00251B22" w:rsidP="00FB0E84">
            <w:pPr>
              <w:pStyle w:val="TableContentLeft"/>
            </w:pPr>
            <w:r w:rsidRPr="00154AAF">
              <w:t>IC</w:t>
            </w:r>
            <w:r>
              <w:t>3</w:t>
            </w:r>
          </w:p>
        </w:tc>
        <w:tc>
          <w:tcPr>
            <w:tcW w:w="4469" w:type="pct"/>
            <w:gridSpan w:val="3"/>
            <w:shd w:val="clear" w:color="auto" w:fill="FFFFFF" w:themeFill="background1"/>
            <w:vAlign w:val="center"/>
          </w:tcPr>
          <w:p w14:paraId="53D648D4" w14:textId="77777777" w:rsidR="00251B22" w:rsidRPr="00154AAF" w:rsidRDefault="00251B22" w:rsidP="00FB0E84">
            <w:pPr>
              <w:pStyle w:val="TableContentLeft"/>
            </w:pPr>
            <w:r>
              <w:t>PROC_EUICC_INITIALIZATION_SEQUENCE_MEP</w:t>
            </w:r>
          </w:p>
        </w:tc>
      </w:tr>
      <w:tr w:rsidR="00251B22" w:rsidRPr="00154AAF" w14:paraId="1385557E" w14:textId="77777777" w:rsidTr="00FB0E84">
        <w:trPr>
          <w:trHeight w:val="314"/>
          <w:jc w:val="center"/>
        </w:trPr>
        <w:tc>
          <w:tcPr>
            <w:tcW w:w="531" w:type="pct"/>
            <w:shd w:val="clear" w:color="auto" w:fill="FFFFFF" w:themeFill="background1"/>
            <w:vAlign w:val="center"/>
          </w:tcPr>
          <w:p w14:paraId="591AE745" w14:textId="77777777" w:rsidR="00251B22" w:rsidRPr="00154AAF" w:rsidRDefault="00251B22" w:rsidP="00FB0E84">
            <w:pPr>
              <w:pStyle w:val="TableContentLeft"/>
            </w:pPr>
            <w:r w:rsidRPr="00154AAF">
              <w:t>IC</w:t>
            </w:r>
            <w:r>
              <w:t>4</w:t>
            </w:r>
          </w:p>
        </w:tc>
        <w:tc>
          <w:tcPr>
            <w:tcW w:w="4469" w:type="pct"/>
            <w:gridSpan w:val="3"/>
            <w:shd w:val="clear" w:color="auto" w:fill="FFFFFF" w:themeFill="background1"/>
            <w:vAlign w:val="center"/>
          </w:tcPr>
          <w:p w14:paraId="78273767" w14:textId="77777777" w:rsidR="00251B22" w:rsidRPr="00154AAF" w:rsidRDefault="00251B22" w:rsidP="00FB0E84">
            <w:pPr>
              <w:pStyle w:val="TableContentLeft"/>
            </w:pPr>
            <w:r w:rsidRPr="00154AAF">
              <w:t>PROC_OPEN_LOGICAL_CHANNEL_AND_SELECT_ISDR</w:t>
            </w:r>
          </w:p>
        </w:tc>
      </w:tr>
      <w:tr w:rsidR="00251B22" w:rsidRPr="00154AAF" w14:paraId="3255F110" w14:textId="77777777" w:rsidTr="00FB0E84">
        <w:trPr>
          <w:trHeight w:val="314"/>
          <w:jc w:val="center"/>
        </w:trPr>
        <w:tc>
          <w:tcPr>
            <w:tcW w:w="531" w:type="pct"/>
            <w:shd w:val="clear" w:color="auto" w:fill="auto"/>
            <w:vAlign w:val="center"/>
          </w:tcPr>
          <w:p w14:paraId="7D2D8BFA" w14:textId="77777777" w:rsidR="00251B22" w:rsidRPr="00154AAF" w:rsidRDefault="00251B22" w:rsidP="00FB0E84">
            <w:pPr>
              <w:pStyle w:val="TableContentLeft"/>
            </w:pPr>
            <w:r w:rsidRPr="00154AAF">
              <w:t>1</w:t>
            </w:r>
          </w:p>
        </w:tc>
        <w:tc>
          <w:tcPr>
            <w:tcW w:w="827" w:type="pct"/>
            <w:shd w:val="clear" w:color="auto" w:fill="auto"/>
            <w:vAlign w:val="center"/>
          </w:tcPr>
          <w:p w14:paraId="575FE16B" w14:textId="77777777" w:rsidR="00251B22" w:rsidRPr="00154AAF" w:rsidRDefault="00251B22" w:rsidP="00FB0E84">
            <w:pPr>
              <w:pStyle w:val="TableContentLeft"/>
            </w:pPr>
            <w:r w:rsidRPr="00154AAF">
              <w:t>S_LPAd → eUICC</w:t>
            </w:r>
          </w:p>
        </w:tc>
        <w:tc>
          <w:tcPr>
            <w:tcW w:w="2069" w:type="pct"/>
            <w:shd w:val="clear" w:color="auto" w:fill="auto"/>
            <w:vAlign w:val="center"/>
          </w:tcPr>
          <w:p w14:paraId="1457996B"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7FA565A6" w14:textId="1B45CC65"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w:t>
            </w:r>
            <w:r w:rsidR="007602EA" w:rsidDel="007602EA">
              <w:rPr>
                <w:rFonts w:ascii="Arial" w:hAnsi="Arial" w:cs="Arial"/>
                <w:b w:val="0"/>
                <w:sz w:val="18"/>
                <w:szCs w:val="18"/>
              </w:rPr>
              <w:t xml:space="preserve"> </w:t>
            </w:r>
            <w:r w:rsidRPr="00154AAF">
              <w:rPr>
                <w:rFonts w:ascii="Arial" w:hAnsi="Arial" w:cs="Arial"/>
                <w:b w:val="0"/>
                <w:sz w:val="18"/>
                <w:szCs w:val="18"/>
              </w:rPr>
              <w:t>(</w:t>
            </w:r>
          </w:p>
          <w:p w14:paraId="073991F6" w14:textId="77777777" w:rsidR="00251B22" w:rsidRPr="00154AAF" w:rsidRDefault="00251B22" w:rsidP="00FB0E84">
            <w:pPr>
              <w:pStyle w:val="NormalParagraph"/>
              <w:spacing w:line="240" w:lineRule="auto"/>
              <w:rPr>
                <w:sz w:val="18"/>
                <w:szCs w:val="18"/>
              </w:rPr>
            </w:pPr>
            <w:r w:rsidRPr="00154AAF">
              <w:rPr>
                <w:sz w:val="18"/>
                <w:szCs w:val="18"/>
              </w:rPr>
              <w:t xml:space="preserve">    </w:t>
            </w:r>
            <w:r>
              <w:rPr>
                <w:sz w:val="18"/>
                <w:szCs w:val="18"/>
              </w:rPr>
              <w:t>NO_PARAM</w:t>
            </w:r>
            <w:r w:rsidRPr="00154AAF">
              <w:rPr>
                <w:sz w:val="18"/>
                <w:szCs w:val="18"/>
              </w:rPr>
              <w:t xml:space="preserve">, </w:t>
            </w:r>
          </w:p>
          <w:p w14:paraId="46A13933" w14:textId="77777777" w:rsidR="00251B22" w:rsidRPr="00154AAF" w:rsidRDefault="00251B22" w:rsidP="00FB0E84">
            <w:pPr>
              <w:pStyle w:val="NormalParagraph"/>
              <w:spacing w:line="240" w:lineRule="auto"/>
              <w:rPr>
                <w:sz w:val="18"/>
                <w:szCs w:val="18"/>
              </w:rPr>
            </w:pPr>
            <w:r w:rsidRPr="00154AAF">
              <w:rPr>
                <w:sz w:val="18"/>
                <w:szCs w:val="18"/>
              </w:rPr>
              <w:lastRenderedPageBreak/>
              <w:t xml:space="preserve">   </w:t>
            </w:r>
            <w:r>
              <w:rPr>
                <w:sz w:val="18"/>
                <w:szCs w:val="18"/>
              </w:rPr>
              <w:t xml:space="preserve"> </w:t>
            </w:r>
            <w:r w:rsidRPr="00154AAF">
              <w:rPr>
                <w:sz w:val="18"/>
                <w:szCs w:val="18"/>
              </w:rPr>
              <w:t>&lt;ISD_P_AID1&gt;,</w:t>
            </w:r>
          </w:p>
          <w:p w14:paraId="75E58B50" w14:textId="3CFA5812" w:rsidR="00251B22" w:rsidRPr="00154AAF" w:rsidRDefault="00251B22" w:rsidP="007602EA">
            <w:pPr>
              <w:pStyle w:val="TableContentLeft"/>
            </w:pPr>
            <w:r w:rsidRPr="00154AAF">
              <w:t xml:space="preserve">    FALSE))</w:t>
            </w:r>
          </w:p>
        </w:tc>
        <w:tc>
          <w:tcPr>
            <w:tcW w:w="1573" w:type="pct"/>
            <w:shd w:val="clear" w:color="auto" w:fill="auto"/>
            <w:vAlign w:val="center"/>
          </w:tcPr>
          <w:p w14:paraId="021E6198" w14:textId="77777777" w:rsidR="00251B22" w:rsidRPr="00154AAF" w:rsidRDefault="00251B22" w:rsidP="00FB0E84">
            <w:pPr>
              <w:pStyle w:val="TableContentLeft"/>
            </w:pPr>
            <w:r w:rsidRPr="00154AAF">
              <w:lastRenderedPageBreak/>
              <w:t xml:space="preserve">#R_ENABLE_PROFILE_OK </w:t>
            </w:r>
          </w:p>
          <w:p w14:paraId="6292BC7D" w14:textId="77777777" w:rsidR="00251B22" w:rsidRPr="00154AAF" w:rsidRDefault="00251B22" w:rsidP="00FB0E84">
            <w:pPr>
              <w:pStyle w:val="TableContentLeft"/>
            </w:pPr>
            <w:r w:rsidRPr="00154AAF">
              <w:t>SW=0x9000</w:t>
            </w:r>
          </w:p>
        </w:tc>
      </w:tr>
      <w:tr w:rsidR="00251B22" w:rsidRPr="00154AAF" w14:paraId="70552CF0" w14:textId="77777777" w:rsidTr="00FB0E84">
        <w:trPr>
          <w:trHeight w:val="314"/>
          <w:jc w:val="center"/>
        </w:trPr>
        <w:tc>
          <w:tcPr>
            <w:tcW w:w="531" w:type="pct"/>
            <w:shd w:val="clear" w:color="auto" w:fill="auto"/>
            <w:vAlign w:val="center"/>
          </w:tcPr>
          <w:p w14:paraId="04C3784C" w14:textId="28C1E428" w:rsidR="00251B22" w:rsidRPr="00154AAF" w:rsidRDefault="00FD0F64" w:rsidP="00FB0E84">
            <w:pPr>
              <w:pStyle w:val="TableContentLeft"/>
            </w:pPr>
            <w:r>
              <w:t>2</w:t>
            </w:r>
          </w:p>
        </w:tc>
        <w:tc>
          <w:tcPr>
            <w:tcW w:w="827" w:type="pct"/>
            <w:shd w:val="clear" w:color="auto" w:fill="auto"/>
            <w:vAlign w:val="center"/>
          </w:tcPr>
          <w:p w14:paraId="59EABDFF"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1D87C26D" w14:textId="77777777" w:rsidR="00251B22" w:rsidRPr="00154AAF" w:rsidRDefault="00251B22" w:rsidP="00FB0E84">
            <w:pPr>
              <w:pStyle w:val="TableContentLeft"/>
            </w:pPr>
            <w:r w:rsidRPr="00154AAF">
              <w:t>[</w:t>
            </w:r>
            <w:r>
              <w:t>TERMINAL_PROFILE_LSI_COMMAND</w:t>
            </w:r>
            <w:r w:rsidRPr="00154AAF">
              <w:t>]</w:t>
            </w:r>
          </w:p>
        </w:tc>
        <w:tc>
          <w:tcPr>
            <w:tcW w:w="1573" w:type="pct"/>
            <w:shd w:val="clear" w:color="auto" w:fill="auto"/>
            <w:vAlign w:val="center"/>
          </w:tcPr>
          <w:p w14:paraId="7C3AA191" w14:textId="77777777" w:rsidR="00251B22" w:rsidRPr="00154AAF" w:rsidRDefault="00251B22" w:rsidP="00FB0E84">
            <w:pPr>
              <w:pStyle w:val="TableContentLeft"/>
            </w:pPr>
            <w:r w:rsidRPr="00154AAF">
              <w:t>Toolkit initialization THEN SW=0x9000</w:t>
            </w:r>
          </w:p>
        </w:tc>
      </w:tr>
      <w:tr w:rsidR="00251B22" w:rsidRPr="00154AAF" w14:paraId="7E59C954" w14:textId="77777777" w:rsidTr="00FB0E84">
        <w:trPr>
          <w:trHeight w:val="314"/>
          <w:jc w:val="center"/>
        </w:trPr>
        <w:tc>
          <w:tcPr>
            <w:tcW w:w="531" w:type="pct"/>
            <w:shd w:val="clear" w:color="auto" w:fill="auto"/>
            <w:vAlign w:val="center"/>
          </w:tcPr>
          <w:p w14:paraId="0EA9D75F" w14:textId="315AABEC" w:rsidR="00251B22" w:rsidRDefault="00FD0F64" w:rsidP="00FB0E84">
            <w:pPr>
              <w:pStyle w:val="TableContentLeft"/>
            </w:pPr>
            <w:r>
              <w:t>3</w:t>
            </w:r>
          </w:p>
        </w:tc>
        <w:tc>
          <w:tcPr>
            <w:tcW w:w="827" w:type="pct"/>
            <w:shd w:val="clear" w:color="auto" w:fill="auto"/>
            <w:vAlign w:val="center"/>
          </w:tcPr>
          <w:p w14:paraId="24B80572" w14:textId="77777777" w:rsidR="00251B22" w:rsidRPr="00154AAF" w:rsidRDefault="00251B22" w:rsidP="00FB0E84">
            <w:pPr>
              <w:pStyle w:val="TableContentLeft"/>
            </w:pPr>
            <w:r w:rsidRPr="00154AAF">
              <w:t>S_LPAd → eUICC</w:t>
            </w:r>
          </w:p>
        </w:tc>
        <w:tc>
          <w:tcPr>
            <w:tcW w:w="2069" w:type="pct"/>
            <w:shd w:val="clear" w:color="auto" w:fill="auto"/>
            <w:vAlign w:val="center"/>
          </w:tcPr>
          <w:p w14:paraId="42B5A727"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4DDA5A9C" w14:textId="6B117A69"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w:t>
            </w:r>
            <w:r w:rsidR="007602EA" w:rsidDel="007602EA">
              <w:rPr>
                <w:rFonts w:ascii="Arial" w:hAnsi="Arial" w:cs="Arial"/>
                <w:b w:val="0"/>
                <w:sz w:val="18"/>
                <w:szCs w:val="18"/>
              </w:rPr>
              <w:t xml:space="preserve"> </w:t>
            </w:r>
            <w:r w:rsidRPr="00154AAF">
              <w:rPr>
                <w:rFonts w:ascii="Arial" w:hAnsi="Arial" w:cs="Arial"/>
                <w:b w:val="0"/>
                <w:sz w:val="18"/>
                <w:szCs w:val="18"/>
              </w:rPr>
              <w:t>(</w:t>
            </w:r>
          </w:p>
          <w:p w14:paraId="4CD2EB89"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082B1F87" w14:textId="180F01BC" w:rsidR="00251B22" w:rsidRPr="00154AAF" w:rsidRDefault="00251B22" w:rsidP="0042788F">
            <w:pPr>
              <w:pStyle w:val="TableContentLeft"/>
            </w:pPr>
            <w:r w:rsidRPr="00154AAF">
              <w:t xml:space="preserve">    NO_PARAM))</w:t>
            </w:r>
          </w:p>
        </w:tc>
        <w:tc>
          <w:tcPr>
            <w:tcW w:w="1573" w:type="pct"/>
            <w:shd w:val="clear" w:color="auto" w:fill="auto"/>
            <w:vAlign w:val="center"/>
          </w:tcPr>
          <w:p w14:paraId="79652AD9" w14:textId="77777777" w:rsidR="00251B22" w:rsidRPr="006F7E11" w:rsidRDefault="00251B22" w:rsidP="00FB0E84">
            <w:pPr>
              <w:pStyle w:val="TableContentLeft"/>
              <w:rPr>
                <w:lang w:val="it-IT"/>
              </w:rPr>
            </w:pPr>
            <w:r w:rsidRPr="006F7E11">
              <w:rPr>
                <w:lang w:val="it-IT"/>
              </w:rPr>
              <w:t>response ProfileInfoListResponse::= profileInfoListOk : {</w:t>
            </w:r>
          </w:p>
          <w:p w14:paraId="3929B880" w14:textId="77777777" w:rsidR="00251B22" w:rsidRPr="006F7E11" w:rsidRDefault="00251B22" w:rsidP="00FB0E84">
            <w:pPr>
              <w:pStyle w:val="TableContentLeft"/>
              <w:rPr>
                <w:lang w:val="it-IT"/>
              </w:rPr>
            </w:pPr>
            <w:r w:rsidRPr="006F7E11">
              <w:rPr>
                <w:lang w:val="it-IT"/>
              </w:rPr>
              <w:t xml:space="preserve"> #PROFILE_INFO1</w:t>
            </w:r>
          </w:p>
          <w:p w14:paraId="1097CF1C" w14:textId="77777777" w:rsidR="00251B22" w:rsidRPr="006F7E11" w:rsidRDefault="00251B22" w:rsidP="00FB0E84">
            <w:pPr>
              <w:pStyle w:val="TableContentLeft"/>
              <w:rPr>
                <w:lang w:val="it-IT"/>
              </w:rPr>
            </w:pPr>
            <w:r w:rsidRPr="006F7E11">
              <w:rPr>
                <w:lang w:val="it-IT"/>
              </w:rPr>
              <w:t>}</w:t>
            </w:r>
          </w:p>
          <w:p w14:paraId="2AF11906" w14:textId="77777777" w:rsidR="00251B22" w:rsidRPr="00154AAF" w:rsidRDefault="00251B22" w:rsidP="00FB0E84">
            <w:pPr>
              <w:pStyle w:val="TableContentLeft"/>
            </w:pPr>
            <w:r w:rsidRPr="00154AAF">
              <w:t>SW=0x9000</w:t>
            </w:r>
          </w:p>
        </w:tc>
      </w:tr>
      <w:tr w:rsidR="00251B22" w:rsidRPr="00154AAF" w14:paraId="5016F786" w14:textId="77777777" w:rsidTr="00FB0E84">
        <w:trPr>
          <w:trHeight w:val="314"/>
          <w:jc w:val="center"/>
        </w:trPr>
        <w:tc>
          <w:tcPr>
            <w:tcW w:w="531" w:type="pct"/>
            <w:shd w:val="clear" w:color="auto" w:fill="auto"/>
            <w:vAlign w:val="center"/>
          </w:tcPr>
          <w:p w14:paraId="33E27C61" w14:textId="50D457FA" w:rsidR="00251B22" w:rsidRPr="00154AAF" w:rsidRDefault="00A821E7" w:rsidP="00FB0E84">
            <w:pPr>
              <w:pStyle w:val="TableContentLeft"/>
            </w:pPr>
            <w:r>
              <w:t>4</w:t>
            </w:r>
          </w:p>
        </w:tc>
        <w:tc>
          <w:tcPr>
            <w:tcW w:w="827" w:type="pct"/>
            <w:shd w:val="clear" w:color="auto" w:fill="auto"/>
            <w:vAlign w:val="center"/>
          </w:tcPr>
          <w:p w14:paraId="12CA57A1"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77906C6A" w14:textId="77777777" w:rsidR="00251B22" w:rsidRPr="00154AAF" w:rsidRDefault="00251B22" w:rsidP="00FB0E84">
            <w:pPr>
              <w:pStyle w:val="TableContentLeft"/>
            </w:pPr>
            <w:r w:rsidRPr="00154AAF">
              <w:t>[SELECT_ICCID]</w:t>
            </w:r>
          </w:p>
        </w:tc>
        <w:tc>
          <w:tcPr>
            <w:tcW w:w="1573" w:type="pct"/>
            <w:shd w:val="clear" w:color="auto" w:fill="auto"/>
            <w:vAlign w:val="center"/>
          </w:tcPr>
          <w:p w14:paraId="7A9C0FCC" w14:textId="77777777" w:rsidR="00251B22" w:rsidRPr="00154AAF" w:rsidRDefault="00251B22" w:rsidP="00FB0E84">
            <w:pPr>
              <w:pStyle w:val="TableContentLeft"/>
            </w:pPr>
            <w:r w:rsidRPr="00154AAF">
              <w:t>SW=0x9000</w:t>
            </w:r>
          </w:p>
        </w:tc>
      </w:tr>
      <w:tr w:rsidR="00251B22" w:rsidRPr="003B1B23" w14:paraId="74B61D6F" w14:textId="77777777" w:rsidTr="00FB0E84">
        <w:trPr>
          <w:trHeight w:val="314"/>
          <w:jc w:val="center"/>
        </w:trPr>
        <w:tc>
          <w:tcPr>
            <w:tcW w:w="531" w:type="pct"/>
            <w:shd w:val="clear" w:color="auto" w:fill="auto"/>
            <w:vAlign w:val="center"/>
          </w:tcPr>
          <w:p w14:paraId="1C22B79C" w14:textId="7D3FDFE4" w:rsidR="00251B22" w:rsidRPr="00154AAF" w:rsidRDefault="00A821E7" w:rsidP="00FB0E84">
            <w:pPr>
              <w:pStyle w:val="TableContentLeft"/>
            </w:pPr>
            <w:r>
              <w:t>5</w:t>
            </w:r>
          </w:p>
        </w:tc>
        <w:tc>
          <w:tcPr>
            <w:tcW w:w="827" w:type="pct"/>
            <w:shd w:val="clear" w:color="auto" w:fill="auto"/>
            <w:vAlign w:val="center"/>
          </w:tcPr>
          <w:p w14:paraId="7AEA8CAC"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13239ABF" w14:textId="77777777" w:rsidR="00251B22" w:rsidRPr="00154AAF" w:rsidRDefault="00251B22" w:rsidP="00FB0E84">
            <w:pPr>
              <w:pStyle w:val="TableContentLeft"/>
            </w:pPr>
            <w:r w:rsidRPr="00154AAF">
              <w:t>[READ_BINARY] with &lt;L&gt;=0x0A</w:t>
            </w:r>
          </w:p>
        </w:tc>
        <w:tc>
          <w:tcPr>
            <w:tcW w:w="1573" w:type="pct"/>
            <w:shd w:val="clear" w:color="auto" w:fill="auto"/>
            <w:vAlign w:val="center"/>
          </w:tcPr>
          <w:p w14:paraId="57F45964" w14:textId="77777777" w:rsidR="00251B22" w:rsidRPr="00FB0E84" w:rsidRDefault="00251B22" w:rsidP="00FB0E84">
            <w:pPr>
              <w:pStyle w:val="TableContentLeft"/>
              <w:rPr>
                <w:lang w:val="nl-NL"/>
              </w:rPr>
            </w:pPr>
            <w:r w:rsidRPr="00FB0E84">
              <w:rPr>
                <w:lang w:val="nl-NL"/>
              </w:rPr>
              <w:t>#ICCID_OP_PROF1</w:t>
            </w:r>
          </w:p>
          <w:p w14:paraId="54164085" w14:textId="77777777" w:rsidR="00251B22" w:rsidRPr="00FB0E84" w:rsidRDefault="00251B22" w:rsidP="00FB0E84">
            <w:pPr>
              <w:pStyle w:val="TableContentLeft"/>
              <w:rPr>
                <w:lang w:val="nl-NL"/>
              </w:rPr>
            </w:pPr>
            <w:r w:rsidRPr="00FB0E84">
              <w:rPr>
                <w:lang w:val="nl-NL"/>
              </w:rPr>
              <w:t>SW=0x9000</w:t>
            </w:r>
          </w:p>
        </w:tc>
      </w:tr>
    </w:tbl>
    <w:p w14:paraId="0994137A" w14:textId="77777777" w:rsidR="00251B22" w:rsidRPr="004755EE" w:rsidRDefault="00251B22" w:rsidP="00251B22">
      <w:pPr>
        <w:pStyle w:val="Heading6no"/>
        <w:rPr>
          <w:lang w:val="en-GB"/>
        </w:rPr>
      </w:pPr>
      <w:r w:rsidRPr="004755EE">
        <w:rPr>
          <w:lang w:val="en-GB"/>
        </w:rPr>
        <w:t>Test Sequence #06 Nominal: Enable 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251B22" w:rsidRPr="00154AAF" w14:paraId="3634CFEE" w14:textId="77777777" w:rsidTr="00FB0E84">
        <w:trPr>
          <w:trHeight w:val="380"/>
          <w:jc w:val="center"/>
        </w:trPr>
        <w:tc>
          <w:tcPr>
            <w:tcW w:w="1167" w:type="pct"/>
            <w:shd w:val="clear" w:color="auto" w:fill="BFBFBF" w:themeFill="background1" w:themeFillShade="BF"/>
            <w:vAlign w:val="center"/>
          </w:tcPr>
          <w:p w14:paraId="10BBF562"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15C15DB6" w14:textId="77777777" w:rsidR="00251B22" w:rsidRPr="00154AAF" w:rsidRDefault="00251B22" w:rsidP="00FB0E84">
            <w:pPr>
              <w:pStyle w:val="TableHeaderGray"/>
              <w:rPr>
                <w:rStyle w:val="PlaceholderText"/>
                <w:lang w:val="en-GB"/>
              </w:rPr>
            </w:pPr>
          </w:p>
        </w:tc>
      </w:tr>
      <w:tr w:rsidR="00251B22" w:rsidRPr="00154AAF" w14:paraId="6B938CA9" w14:textId="77777777" w:rsidTr="00FB0E84">
        <w:trPr>
          <w:jc w:val="center"/>
        </w:trPr>
        <w:tc>
          <w:tcPr>
            <w:tcW w:w="1167" w:type="pct"/>
            <w:shd w:val="clear" w:color="auto" w:fill="BFBFBF" w:themeFill="background1" w:themeFillShade="BF"/>
            <w:vAlign w:val="center"/>
          </w:tcPr>
          <w:p w14:paraId="2319BBDF"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2D492EC2"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227E0475" w14:textId="77777777" w:rsidTr="00FB0E84">
        <w:trPr>
          <w:jc w:val="center"/>
        </w:trPr>
        <w:tc>
          <w:tcPr>
            <w:tcW w:w="1167" w:type="pct"/>
            <w:vAlign w:val="center"/>
          </w:tcPr>
          <w:p w14:paraId="1688147A" w14:textId="77777777" w:rsidR="00251B22" w:rsidRPr="00154AAF" w:rsidRDefault="00251B22" w:rsidP="00FB0E84">
            <w:pPr>
              <w:pStyle w:val="TableText"/>
            </w:pPr>
            <w:r w:rsidRPr="00154AAF">
              <w:t>eUICC</w:t>
            </w:r>
          </w:p>
        </w:tc>
        <w:tc>
          <w:tcPr>
            <w:tcW w:w="3833" w:type="pct"/>
            <w:vAlign w:val="center"/>
          </w:tcPr>
          <w:p w14:paraId="7D864124" w14:textId="77777777" w:rsidR="00251B22" w:rsidRPr="00154AAF" w:rsidRDefault="00251B22" w:rsidP="00FB0E84">
            <w:pPr>
              <w:pStyle w:val="TableText"/>
            </w:pPr>
            <w:r w:rsidRPr="00154AAF">
              <w:t>The PROFILE_OPERATIONAL1 is Disabled on the eUICC.</w:t>
            </w:r>
          </w:p>
        </w:tc>
      </w:tr>
    </w:tbl>
    <w:p w14:paraId="577DB214" w14:textId="77777777" w:rsidR="00251B22" w:rsidRPr="00154AAF"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251B22" w:rsidRPr="00154AAF" w14:paraId="6CBD85C1" w14:textId="77777777" w:rsidTr="00FB0E84">
        <w:trPr>
          <w:trHeight w:val="314"/>
          <w:jc w:val="center"/>
        </w:trPr>
        <w:tc>
          <w:tcPr>
            <w:tcW w:w="531" w:type="pct"/>
            <w:shd w:val="clear" w:color="auto" w:fill="C00000"/>
            <w:vAlign w:val="center"/>
          </w:tcPr>
          <w:p w14:paraId="0C257E3D" w14:textId="77777777" w:rsidR="00251B22" w:rsidRPr="004755EE" w:rsidRDefault="00251B22" w:rsidP="00FB0E84">
            <w:pPr>
              <w:pStyle w:val="TableHeader"/>
            </w:pPr>
            <w:r w:rsidRPr="004755EE">
              <w:t>Step</w:t>
            </w:r>
          </w:p>
        </w:tc>
        <w:tc>
          <w:tcPr>
            <w:tcW w:w="827" w:type="pct"/>
            <w:shd w:val="clear" w:color="auto" w:fill="C00000"/>
            <w:vAlign w:val="center"/>
          </w:tcPr>
          <w:p w14:paraId="15689CE4" w14:textId="77777777" w:rsidR="00251B22" w:rsidRPr="004755EE" w:rsidRDefault="00251B22" w:rsidP="00FB0E84">
            <w:pPr>
              <w:pStyle w:val="TableHeader"/>
            </w:pPr>
            <w:r w:rsidRPr="004755EE">
              <w:t>Direction</w:t>
            </w:r>
          </w:p>
        </w:tc>
        <w:tc>
          <w:tcPr>
            <w:tcW w:w="2069" w:type="pct"/>
            <w:shd w:val="clear" w:color="auto" w:fill="C00000"/>
            <w:vAlign w:val="center"/>
          </w:tcPr>
          <w:p w14:paraId="6957892E" w14:textId="77777777" w:rsidR="00251B22" w:rsidRPr="004755EE" w:rsidRDefault="00251B22" w:rsidP="00FB0E84">
            <w:pPr>
              <w:pStyle w:val="TableHeader"/>
            </w:pPr>
            <w:r w:rsidRPr="004755EE">
              <w:t>Sequence / Description</w:t>
            </w:r>
          </w:p>
        </w:tc>
        <w:tc>
          <w:tcPr>
            <w:tcW w:w="1573" w:type="pct"/>
            <w:shd w:val="clear" w:color="auto" w:fill="C00000"/>
            <w:vAlign w:val="center"/>
          </w:tcPr>
          <w:p w14:paraId="5E3685F2" w14:textId="77777777" w:rsidR="00251B22" w:rsidRPr="004755EE" w:rsidRDefault="00251B22" w:rsidP="00FB0E84">
            <w:pPr>
              <w:pStyle w:val="TableHeader"/>
            </w:pPr>
            <w:r w:rsidRPr="004755EE">
              <w:t>Expected result</w:t>
            </w:r>
          </w:p>
        </w:tc>
      </w:tr>
      <w:tr w:rsidR="00251B22" w:rsidRPr="00154AAF" w14:paraId="505A7489" w14:textId="77777777" w:rsidTr="0002176E">
        <w:trPr>
          <w:trHeight w:val="314"/>
          <w:jc w:val="center"/>
        </w:trPr>
        <w:tc>
          <w:tcPr>
            <w:tcW w:w="531" w:type="pct"/>
            <w:shd w:val="clear" w:color="auto" w:fill="auto"/>
            <w:vAlign w:val="center"/>
          </w:tcPr>
          <w:p w14:paraId="3DC12C15" w14:textId="77777777" w:rsidR="00251B22" w:rsidRPr="004755EE" w:rsidRDefault="00251B22" w:rsidP="00FB0E84">
            <w:pPr>
              <w:pStyle w:val="TableContentLeft"/>
            </w:pPr>
            <w:r w:rsidRPr="00122BFE">
              <w:t>IC1</w:t>
            </w:r>
          </w:p>
        </w:tc>
        <w:tc>
          <w:tcPr>
            <w:tcW w:w="827" w:type="pct"/>
            <w:shd w:val="clear" w:color="auto" w:fill="auto"/>
            <w:vAlign w:val="center"/>
          </w:tcPr>
          <w:p w14:paraId="36C4FBEB"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69" w:type="pct"/>
            <w:shd w:val="clear" w:color="auto" w:fill="auto"/>
            <w:vAlign w:val="center"/>
          </w:tcPr>
          <w:p w14:paraId="3E013B7D" w14:textId="77777777" w:rsidR="00251B22" w:rsidRPr="004755EE" w:rsidRDefault="00251B22" w:rsidP="00FB0E84">
            <w:pPr>
              <w:pStyle w:val="TableContentLeft"/>
            </w:pPr>
            <w:r w:rsidRPr="00535C96">
              <w:t>RESET</w:t>
            </w:r>
          </w:p>
        </w:tc>
        <w:tc>
          <w:tcPr>
            <w:tcW w:w="1573" w:type="pct"/>
            <w:shd w:val="clear" w:color="auto" w:fill="auto"/>
            <w:vAlign w:val="center"/>
          </w:tcPr>
          <w:p w14:paraId="50541170" w14:textId="77777777" w:rsidR="00251B22" w:rsidRPr="00533BAD" w:rsidRDefault="00251B22" w:rsidP="00FB0E84">
            <w:pPr>
              <w:pStyle w:val="TableContentLeft"/>
            </w:pPr>
            <w:r w:rsidRPr="00533BAD">
              <w:t>Extract &lt;ATR&gt;</w:t>
            </w:r>
          </w:p>
          <w:p w14:paraId="442DC629" w14:textId="77777777" w:rsidR="00251B22" w:rsidRDefault="00251B22" w:rsidP="00FB0E84">
            <w:pPr>
              <w:pStyle w:val="TableContentLeft"/>
            </w:pPr>
            <w:r w:rsidRPr="00533BAD">
              <w:t xml:space="preserve">Verify </w:t>
            </w:r>
          </w:p>
          <w:p w14:paraId="2B17EFE2" w14:textId="77777777" w:rsidR="00251B22" w:rsidRPr="004755EE" w:rsidRDefault="00251B22" w:rsidP="00FB0E84">
            <w:pPr>
              <w:pStyle w:val="TableContentLeft"/>
            </w:pPr>
            <w:r w:rsidRPr="00533BAD">
              <w:t>‘LSI Support’ is present in &lt;ATR&gt;</w:t>
            </w:r>
          </w:p>
        </w:tc>
      </w:tr>
      <w:tr w:rsidR="00251B22" w:rsidRPr="003B1B23" w14:paraId="34257E7F" w14:textId="77777777" w:rsidTr="0002176E">
        <w:trPr>
          <w:trHeight w:val="314"/>
          <w:jc w:val="center"/>
        </w:trPr>
        <w:tc>
          <w:tcPr>
            <w:tcW w:w="531" w:type="pct"/>
            <w:shd w:val="clear" w:color="auto" w:fill="auto"/>
            <w:vAlign w:val="center"/>
          </w:tcPr>
          <w:p w14:paraId="393597E4" w14:textId="77777777" w:rsidR="00251B22" w:rsidRPr="004755EE" w:rsidRDefault="00251B22" w:rsidP="00FB0E84">
            <w:pPr>
              <w:pStyle w:val="TableContentLeft"/>
            </w:pPr>
            <w:r w:rsidRPr="00533BAD">
              <w:t>IC2</w:t>
            </w:r>
          </w:p>
        </w:tc>
        <w:tc>
          <w:tcPr>
            <w:tcW w:w="827" w:type="pct"/>
            <w:shd w:val="clear" w:color="auto" w:fill="auto"/>
            <w:vAlign w:val="center"/>
          </w:tcPr>
          <w:p w14:paraId="5810E3C9" w14:textId="77777777" w:rsidR="00251B22" w:rsidRPr="004755EE" w:rsidRDefault="00251B22" w:rsidP="00FB0E84">
            <w:pPr>
              <w:pStyle w:val="TableContentLeft"/>
            </w:pPr>
            <w:r w:rsidRPr="00533BAD">
              <w:t>S_Device</w:t>
            </w:r>
          </w:p>
        </w:tc>
        <w:tc>
          <w:tcPr>
            <w:tcW w:w="2069" w:type="pct"/>
            <w:shd w:val="clear" w:color="auto" w:fill="auto"/>
            <w:vAlign w:val="center"/>
          </w:tcPr>
          <w:p w14:paraId="1AFF8DAF" w14:textId="12C2519B" w:rsidR="00251B22" w:rsidRPr="00533BAD" w:rsidRDefault="00420351" w:rsidP="00FB0E84">
            <w:pPr>
              <w:pStyle w:val="TableContentLeft"/>
            </w:pPr>
            <w:r w:rsidRPr="002E3460">
              <w:t>PROC_EUICC_</w:t>
            </w:r>
            <w:r>
              <w:t>CONFIGURE_LSIS_FOR_MEP</w:t>
            </w:r>
            <w:r w:rsidRPr="00533BAD" w:rsidDel="00420351">
              <w:t xml:space="preserve"> </w:t>
            </w:r>
            <w:r w:rsidR="00251B22" w:rsidRPr="00533BAD">
              <w:t>(</w:t>
            </w:r>
          </w:p>
          <w:p w14:paraId="58EB291F" w14:textId="77777777" w:rsidR="00251B22" w:rsidRPr="00533BAD" w:rsidRDefault="00251B22" w:rsidP="00FB0E84">
            <w:pPr>
              <w:pStyle w:val="TableContentLeft"/>
            </w:pPr>
            <w:r w:rsidRPr="00533BAD">
              <w:t>2,</w:t>
            </w:r>
          </w:p>
          <w:p w14:paraId="50956D17" w14:textId="6D656FF0" w:rsidR="00251B22" w:rsidRPr="00533BAD" w:rsidRDefault="00A40E30" w:rsidP="00FB0E84">
            <w:pPr>
              <w:pStyle w:val="TableContentLeft"/>
            </w:pPr>
            <w:r w:rsidRPr="006966E3">
              <w:t>#IUT_MEP_LSI_OPTIONS</w:t>
            </w:r>
            <w:r w:rsidR="00251B22" w:rsidRPr="00533BAD">
              <w:t>,</w:t>
            </w:r>
          </w:p>
          <w:p w14:paraId="0F86FB9A" w14:textId="77777777" w:rsidR="00251B22" w:rsidRPr="00533BAD" w:rsidRDefault="00251B22" w:rsidP="00FB0E84">
            <w:pPr>
              <w:pStyle w:val="TableContentLeft"/>
            </w:pPr>
            <w:r w:rsidRPr="00533BAD">
              <w:t>“</w:t>
            </w:r>
            <w:r w:rsidRPr="00AC4C27">
              <w:t>030201</w:t>
            </w:r>
            <w:r w:rsidRPr="00533BAD">
              <w:t>”,</w:t>
            </w:r>
          </w:p>
          <w:p w14:paraId="486EFA2B" w14:textId="77777777" w:rsidR="00251B22" w:rsidRPr="004755EE" w:rsidRDefault="00251B22" w:rsidP="00FB0E84">
            <w:pPr>
              <w:pStyle w:val="TableContentLeft"/>
            </w:pPr>
            <w:r w:rsidRPr="00533BAD">
              <w:t>2)</w:t>
            </w:r>
          </w:p>
        </w:tc>
        <w:tc>
          <w:tcPr>
            <w:tcW w:w="1573" w:type="pct"/>
            <w:shd w:val="clear" w:color="auto" w:fill="auto"/>
            <w:vAlign w:val="center"/>
          </w:tcPr>
          <w:p w14:paraId="64801870" w14:textId="77777777" w:rsidR="00251B22" w:rsidRPr="00FB0E84" w:rsidRDefault="00251B22" w:rsidP="00FB0E84">
            <w:pPr>
              <w:pStyle w:val="TableContentLeft"/>
              <w:rPr>
                <w:lang w:val="fr-FR"/>
              </w:rPr>
            </w:pPr>
            <w:r w:rsidRPr="00FB0E84">
              <w:rPr>
                <w:lang w:val="fr-FR"/>
              </w:rPr>
              <w:t xml:space="preserve">Verify </w:t>
            </w:r>
          </w:p>
          <w:p w14:paraId="21367235" w14:textId="1464DF02" w:rsidR="00251B22" w:rsidRPr="00FB0E84" w:rsidRDefault="00251B22" w:rsidP="00FB0E84">
            <w:pPr>
              <w:pStyle w:val="TableContentLeft"/>
              <w:rPr>
                <w:lang w:val="fr-FR"/>
              </w:rPr>
            </w:pPr>
            <w:r w:rsidRPr="00FB0E84">
              <w:rPr>
                <w:lang w:val="fr-FR"/>
              </w:rPr>
              <w:t xml:space="preserve">&lt;MEP_MODE&gt; = </w:t>
            </w:r>
            <w:r w:rsidR="00063A95">
              <w:rPr>
                <w:lang w:val="fr-FR"/>
              </w:rPr>
              <w:t>‘03’</w:t>
            </w:r>
            <w:r w:rsidRPr="00FB0E84">
              <w:rPr>
                <w:lang w:val="fr-FR"/>
              </w:rPr>
              <w:t>,</w:t>
            </w:r>
          </w:p>
          <w:p w14:paraId="40C815D9" w14:textId="77777777" w:rsidR="00251B22" w:rsidRPr="00FB0E84" w:rsidRDefault="00251B22" w:rsidP="00FB0E84">
            <w:pPr>
              <w:pStyle w:val="TableContentLeft"/>
              <w:rPr>
                <w:lang w:val="fr-FR"/>
              </w:rPr>
            </w:pPr>
            <w:r w:rsidRPr="00FB0E84">
              <w:rPr>
                <w:lang w:val="fr-FR"/>
              </w:rPr>
              <w:t xml:space="preserve">Verify </w:t>
            </w:r>
          </w:p>
          <w:p w14:paraId="56FB0152" w14:textId="34FAED44"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766E784F" w14:textId="77777777" w:rsidR="00251B22" w:rsidRPr="00FB0E84" w:rsidRDefault="00251B22" w:rsidP="00FB0E84">
            <w:pPr>
              <w:pStyle w:val="TableContentLeft"/>
              <w:rPr>
                <w:lang w:val="fr-FR"/>
              </w:rPr>
            </w:pPr>
            <w:r w:rsidRPr="00FB0E84">
              <w:rPr>
                <w:lang w:val="fr-FR"/>
              </w:rPr>
              <w:t xml:space="preserve">Verify </w:t>
            </w:r>
          </w:p>
          <w:p w14:paraId="070A6085" w14:textId="13132FFE" w:rsidR="00251B22" w:rsidRPr="00FB0E84" w:rsidRDefault="00251B22" w:rsidP="00FB0E84">
            <w:pPr>
              <w:pStyle w:val="TableContentLeft"/>
              <w:rPr>
                <w:lang w:val="fr-FR"/>
              </w:rPr>
            </w:pPr>
            <w:r w:rsidRPr="00FB0E84">
              <w:rPr>
                <w:lang w:val="fr-FR"/>
              </w:rPr>
              <w:t xml:space="preserve">&lt;MEP_MAX_LSIS&gt; </w:t>
            </w:r>
            <w:r w:rsidR="00B55135">
              <w:rPr>
                <w:lang w:val="fr-FR"/>
              </w:rPr>
              <w:t>&lt;</w:t>
            </w:r>
            <w:r w:rsidRPr="00FB0E84">
              <w:rPr>
                <w:lang w:val="fr-FR"/>
              </w:rPr>
              <w:t>=                 #IUT_MEP_MAX_LSIS</w:t>
            </w:r>
          </w:p>
        </w:tc>
      </w:tr>
      <w:tr w:rsidR="00251B22" w:rsidRPr="00154AAF" w14:paraId="158293A5" w14:textId="77777777" w:rsidTr="00FB0E84">
        <w:trPr>
          <w:trHeight w:val="314"/>
          <w:jc w:val="center"/>
        </w:trPr>
        <w:tc>
          <w:tcPr>
            <w:tcW w:w="531" w:type="pct"/>
            <w:shd w:val="clear" w:color="auto" w:fill="FFFFFF" w:themeFill="background1"/>
            <w:vAlign w:val="center"/>
          </w:tcPr>
          <w:p w14:paraId="1D72A01C" w14:textId="77777777" w:rsidR="00251B22" w:rsidRPr="00154AAF" w:rsidRDefault="00251B22" w:rsidP="00FB0E84">
            <w:pPr>
              <w:pStyle w:val="TableContentLeft"/>
            </w:pPr>
            <w:r w:rsidRPr="00154AAF">
              <w:t>IC</w:t>
            </w:r>
            <w:r>
              <w:t>3</w:t>
            </w:r>
          </w:p>
        </w:tc>
        <w:tc>
          <w:tcPr>
            <w:tcW w:w="4469" w:type="pct"/>
            <w:gridSpan w:val="3"/>
            <w:shd w:val="clear" w:color="auto" w:fill="FFFFFF" w:themeFill="background1"/>
            <w:vAlign w:val="center"/>
          </w:tcPr>
          <w:p w14:paraId="51752112" w14:textId="77777777" w:rsidR="00251B22" w:rsidRPr="00154AAF" w:rsidRDefault="00251B22" w:rsidP="00FB0E84">
            <w:pPr>
              <w:pStyle w:val="TableContentLeft"/>
            </w:pPr>
            <w:r>
              <w:t>PROC_EUICC_INITIALIZATION_SEQUENCE_MEP</w:t>
            </w:r>
          </w:p>
        </w:tc>
      </w:tr>
      <w:tr w:rsidR="00251B22" w:rsidRPr="00154AAF" w14:paraId="47D79E46" w14:textId="77777777" w:rsidTr="00FB0E84">
        <w:trPr>
          <w:trHeight w:val="314"/>
          <w:jc w:val="center"/>
        </w:trPr>
        <w:tc>
          <w:tcPr>
            <w:tcW w:w="531" w:type="pct"/>
            <w:shd w:val="clear" w:color="auto" w:fill="FFFFFF" w:themeFill="background1"/>
            <w:vAlign w:val="center"/>
          </w:tcPr>
          <w:p w14:paraId="4D66EE31" w14:textId="77777777" w:rsidR="00251B22" w:rsidRPr="00154AAF" w:rsidRDefault="00251B22" w:rsidP="00FB0E84">
            <w:pPr>
              <w:pStyle w:val="TableContentLeft"/>
            </w:pPr>
            <w:r w:rsidRPr="00154AAF">
              <w:t>IC</w:t>
            </w:r>
            <w:r>
              <w:t>4</w:t>
            </w:r>
          </w:p>
        </w:tc>
        <w:tc>
          <w:tcPr>
            <w:tcW w:w="4469" w:type="pct"/>
            <w:gridSpan w:val="3"/>
            <w:shd w:val="clear" w:color="auto" w:fill="FFFFFF" w:themeFill="background1"/>
            <w:vAlign w:val="center"/>
          </w:tcPr>
          <w:p w14:paraId="00CCB20F" w14:textId="77777777" w:rsidR="00251B22" w:rsidRPr="00154AAF" w:rsidRDefault="00251B22" w:rsidP="00FB0E84">
            <w:pPr>
              <w:pStyle w:val="TableContentLeft"/>
            </w:pPr>
            <w:r w:rsidRPr="00154AAF">
              <w:t>PROC_OPEN_LOGICAL_CHANNEL_AND_SELECT_ISDR</w:t>
            </w:r>
          </w:p>
        </w:tc>
      </w:tr>
      <w:tr w:rsidR="00251B22" w:rsidRPr="00154AAF" w14:paraId="2FF495BB" w14:textId="77777777" w:rsidTr="00FB0E84">
        <w:trPr>
          <w:trHeight w:val="314"/>
          <w:jc w:val="center"/>
        </w:trPr>
        <w:tc>
          <w:tcPr>
            <w:tcW w:w="531" w:type="pct"/>
            <w:shd w:val="clear" w:color="auto" w:fill="auto"/>
            <w:vAlign w:val="center"/>
          </w:tcPr>
          <w:p w14:paraId="35DFBF72" w14:textId="77777777" w:rsidR="00251B22" w:rsidRPr="00154AAF" w:rsidRDefault="00251B22" w:rsidP="00FB0E84">
            <w:pPr>
              <w:pStyle w:val="TableContentLeft"/>
            </w:pPr>
            <w:r w:rsidRPr="00154AAF">
              <w:t>1</w:t>
            </w:r>
          </w:p>
        </w:tc>
        <w:tc>
          <w:tcPr>
            <w:tcW w:w="827" w:type="pct"/>
            <w:shd w:val="clear" w:color="auto" w:fill="auto"/>
            <w:vAlign w:val="center"/>
          </w:tcPr>
          <w:p w14:paraId="63C03973" w14:textId="77777777" w:rsidR="00251B22" w:rsidRPr="00154AAF" w:rsidRDefault="00251B22" w:rsidP="00FB0E84">
            <w:pPr>
              <w:pStyle w:val="TableContentLeft"/>
            </w:pPr>
            <w:r w:rsidRPr="00154AAF">
              <w:t>S_LPAd → eUICC</w:t>
            </w:r>
          </w:p>
        </w:tc>
        <w:tc>
          <w:tcPr>
            <w:tcW w:w="2069" w:type="pct"/>
            <w:shd w:val="clear" w:color="auto" w:fill="auto"/>
            <w:vAlign w:val="center"/>
          </w:tcPr>
          <w:p w14:paraId="6068E417"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3303351A" w14:textId="678433D6"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w:t>
            </w:r>
            <w:r w:rsidR="00F9372B" w:rsidDel="00F9372B">
              <w:rPr>
                <w:rFonts w:ascii="Arial" w:hAnsi="Arial" w:cs="Arial"/>
                <w:b w:val="0"/>
                <w:sz w:val="18"/>
                <w:szCs w:val="18"/>
              </w:rPr>
              <w:t xml:space="preserve"> </w:t>
            </w:r>
            <w:r w:rsidRPr="00154AAF">
              <w:rPr>
                <w:rFonts w:ascii="Arial" w:hAnsi="Arial" w:cs="Arial"/>
                <w:b w:val="0"/>
                <w:sz w:val="18"/>
                <w:szCs w:val="18"/>
              </w:rPr>
              <w:t>(</w:t>
            </w:r>
          </w:p>
          <w:p w14:paraId="1D18EBC2" w14:textId="77777777" w:rsidR="00251B22" w:rsidRPr="00154AAF" w:rsidRDefault="00251B22" w:rsidP="00FB0E84">
            <w:pPr>
              <w:pStyle w:val="NormalParagraph"/>
              <w:spacing w:line="240" w:lineRule="auto"/>
              <w:rPr>
                <w:sz w:val="18"/>
                <w:szCs w:val="18"/>
              </w:rPr>
            </w:pPr>
            <w:r w:rsidRPr="00154AAF">
              <w:rPr>
                <w:sz w:val="18"/>
                <w:szCs w:val="18"/>
              </w:rPr>
              <w:t xml:space="preserve">    #ICCID_OP_PROF1, </w:t>
            </w:r>
          </w:p>
          <w:p w14:paraId="601925A0" w14:textId="77777777" w:rsidR="00251B22" w:rsidRPr="00154AAF" w:rsidRDefault="00251B22" w:rsidP="00FB0E84">
            <w:pPr>
              <w:pStyle w:val="NormalParagraph"/>
              <w:spacing w:line="240" w:lineRule="auto"/>
              <w:rPr>
                <w:sz w:val="18"/>
                <w:szCs w:val="18"/>
              </w:rPr>
            </w:pPr>
            <w:r w:rsidRPr="00154AAF">
              <w:rPr>
                <w:sz w:val="18"/>
                <w:szCs w:val="18"/>
              </w:rPr>
              <w:t xml:space="preserve">    NO_PARAM, </w:t>
            </w:r>
          </w:p>
          <w:p w14:paraId="66E13838" w14:textId="4C49A359" w:rsidR="00251B22" w:rsidRPr="00154AAF" w:rsidRDefault="00251B22" w:rsidP="00CD19C3">
            <w:pPr>
              <w:pStyle w:val="TableContentLeft"/>
            </w:pPr>
            <w:r w:rsidRPr="00154AAF">
              <w:t xml:space="preserve">    FALSE))</w:t>
            </w:r>
          </w:p>
        </w:tc>
        <w:tc>
          <w:tcPr>
            <w:tcW w:w="1573" w:type="pct"/>
            <w:shd w:val="clear" w:color="auto" w:fill="auto"/>
            <w:vAlign w:val="center"/>
          </w:tcPr>
          <w:p w14:paraId="6936B50D" w14:textId="77777777" w:rsidR="00251B22" w:rsidRPr="00154AAF" w:rsidRDefault="00251B22" w:rsidP="00FB0E84">
            <w:pPr>
              <w:pStyle w:val="TableContentLeft"/>
            </w:pPr>
            <w:r w:rsidRPr="00154AAF">
              <w:t xml:space="preserve">#R_ENABLE_PROFILE_OK </w:t>
            </w:r>
          </w:p>
          <w:p w14:paraId="72CCA576" w14:textId="77777777" w:rsidR="00251B22" w:rsidRPr="00154AAF" w:rsidRDefault="00251B22" w:rsidP="00FB0E84">
            <w:pPr>
              <w:pStyle w:val="TableContentLeft"/>
            </w:pPr>
            <w:r w:rsidRPr="00154AAF">
              <w:t>SW=0x9000</w:t>
            </w:r>
          </w:p>
        </w:tc>
      </w:tr>
      <w:tr w:rsidR="00251B22" w:rsidRPr="00154AAF" w14:paraId="21DC9A02" w14:textId="77777777" w:rsidTr="00FB0E84">
        <w:trPr>
          <w:trHeight w:val="314"/>
          <w:jc w:val="center"/>
        </w:trPr>
        <w:tc>
          <w:tcPr>
            <w:tcW w:w="531" w:type="pct"/>
            <w:shd w:val="clear" w:color="auto" w:fill="auto"/>
            <w:vAlign w:val="center"/>
          </w:tcPr>
          <w:p w14:paraId="7B9C617B" w14:textId="71A3ABC6" w:rsidR="00251B22" w:rsidRPr="00154AAF" w:rsidRDefault="00E44A1D" w:rsidP="00FB0E84">
            <w:pPr>
              <w:pStyle w:val="TableContentLeft"/>
            </w:pPr>
            <w:r>
              <w:lastRenderedPageBreak/>
              <w:t>2</w:t>
            </w:r>
          </w:p>
        </w:tc>
        <w:tc>
          <w:tcPr>
            <w:tcW w:w="827" w:type="pct"/>
            <w:shd w:val="clear" w:color="auto" w:fill="auto"/>
            <w:vAlign w:val="center"/>
          </w:tcPr>
          <w:p w14:paraId="3954B5DA"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01D143F1" w14:textId="77777777" w:rsidR="00251B22" w:rsidRPr="00154AAF" w:rsidRDefault="00251B22" w:rsidP="00FB0E84">
            <w:pPr>
              <w:pStyle w:val="TableContentLeft"/>
            </w:pPr>
            <w:r w:rsidRPr="00154AAF">
              <w:t>[</w:t>
            </w:r>
            <w:r>
              <w:t>TERMINAL_PROFILE_LSI_COMMAND</w:t>
            </w:r>
            <w:r w:rsidRPr="00154AAF">
              <w:t>]</w:t>
            </w:r>
          </w:p>
        </w:tc>
        <w:tc>
          <w:tcPr>
            <w:tcW w:w="1573" w:type="pct"/>
            <w:shd w:val="clear" w:color="auto" w:fill="auto"/>
            <w:vAlign w:val="center"/>
          </w:tcPr>
          <w:p w14:paraId="54281C90" w14:textId="77777777" w:rsidR="00251B22" w:rsidRPr="00154AAF" w:rsidRDefault="00251B22" w:rsidP="00FB0E84">
            <w:pPr>
              <w:pStyle w:val="TableContentLeft"/>
            </w:pPr>
            <w:r w:rsidRPr="00154AAF">
              <w:t>Toolkit initialization THEN SW=0x9000</w:t>
            </w:r>
          </w:p>
        </w:tc>
      </w:tr>
      <w:tr w:rsidR="00251B22" w:rsidRPr="00154AAF" w14:paraId="06BC9D6F" w14:textId="77777777" w:rsidTr="00FB0E84">
        <w:trPr>
          <w:trHeight w:val="314"/>
          <w:jc w:val="center"/>
        </w:trPr>
        <w:tc>
          <w:tcPr>
            <w:tcW w:w="531" w:type="pct"/>
            <w:shd w:val="clear" w:color="auto" w:fill="auto"/>
            <w:vAlign w:val="center"/>
          </w:tcPr>
          <w:p w14:paraId="270CF31A" w14:textId="2F01AD50" w:rsidR="00251B22" w:rsidRDefault="00E44A1D" w:rsidP="00FB0E84">
            <w:pPr>
              <w:pStyle w:val="TableContentLeft"/>
            </w:pPr>
            <w:r>
              <w:t>3</w:t>
            </w:r>
          </w:p>
        </w:tc>
        <w:tc>
          <w:tcPr>
            <w:tcW w:w="827" w:type="pct"/>
            <w:shd w:val="clear" w:color="auto" w:fill="auto"/>
            <w:vAlign w:val="center"/>
          </w:tcPr>
          <w:p w14:paraId="36D70503" w14:textId="77777777" w:rsidR="00251B22" w:rsidRPr="00154AAF" w:rsidRDefault="00251B22" w:rsidP="00FB0E84">
            <w:pPr>
              <w:pStyle w:val="TableContentLeft"/>
            </w:pPr>
            <w:r w:rsidRPr="00154AAF">
              <w:t>S_LPAd → eUICC</w:t>
            </w:r>
          </w:p>
        </w:tc>
        <w:tc>
          <w:tcPr>
            <w:tcW w:w="2069" w:type="pct"/>
            <w:shd w:val="clear" w:color="auto" w:fill="auto"/>
            <w:vAlign w:val="center"/>
          </w:tcPr>
          <w:p w14:paraId="71E81263"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6F16590C" w14:textId="400C6DC4"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w:t>
            </w:r>
            <w:r w:rsidR="00CD19C3" w:rsidDel="00CD19C3">
              <w:rPr>
                <w:rFonts w:ascii="Arial" w:hAnsi="Arial" w:cs="Arial"/>
                <w:b w:val="0"/>
                <w:sz w:val="18"/>
                <w:szCs w:val="18"/>
              </w:rPr>
              <w:t xml:space="preserve"> </w:t>
            </w:r>
            <w:r w:rsidRPr="00154AAF">
              <w:rPr>
                <w:rFonts w:ascii="Arial" w:hAnsi="Arial" w:cs="Arial"/>
                <w:b w:val="0"/>
                <w:sz w:val="18"/>
                <w:szCs w:val="18"/>
              </w:rPr>
              <w:t>(</w:t>
            </w:r>
          </w:p>
          <w:p w14:paraId="47630F94"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6DC09CA3" w14:textId="35682D1E" w:rsidR="00251B22" w:rsidRPr="00154AAF" w:rsidRDefault="00251B22" w:rsidP="00CD19C3">
            <w:pPr>
              <w:pStyle w:val="TableContentLeft"/>
            </w:pPr>
            <w:r w:rsidRPr="00154AAF">
              <w:t xml:space="preserve">    NO_PARAM))</w:t>
            </w:r>
          </w:p>
        </w:tc>
        <w:tc>
          <w:tcPr>
            <w:tcW w:w="1573" w:type="pct"/>
            <w:shd w:val="clear" w:color="auto" w:fill="auto"/>
            <w:vAlign w:val="center"/>
          </w:tcPr>
          <w:p w14:paraId="11460CE8" w14:textId="77777777" w:rsidR="00251B22" w:rsidRPr="006F7E11" w:rsidRDefault="00251B22" w:rsidP="00FB0E84">
            <w:pPr>
              <w:pStyle w:val="TableContentLeft"/>
              <w:rPr>
                <w:lang w:val="it-IT"/>
              </w:rPr>
            </w:pPr>
            <w:r w:rsidRPr="006F7E11">
              <w:rPr>
                <w:lang w:val="it-IT"/>
              </w:rPr>
              <w:t>response ProfileInfoListResponse::= profileInfoListOk : {</w:t>
            </w:r>
          </w:p>
          <w:p w14:paraId="4769E524" w14:textId="77777777" w:rsidR="00251B22" w:rsidRPr="006F7E11" w:rsidRDefault="00251B22" w:rsidP="00FB0E84">
            <w:pPr>
              <w:pStyle w:val="TableContentLeft"/>
              <w:rPr>
                <w:lang w:val="it-IT"/>
              </w:rPr>
            </w:pPr>
            <w:r w:rsidRPr="006F7E11">
              <w:rPr>
                <w:lang w:val="it-IT"/>
              </w:rPr>
              <w:t xml:space="preserve"> #PROFILE_INFO1</w:t>
            </w:r>
          </w:p>
          <w:p w14:paraId="44886D25" w14:textId="77777777" w:rsidR="00251B22" w:rsidRPr="006F7E11" w:rsidRDefault="00251B22" w:rsidP="00FB0E84">
            <w:pPr>
              <w:pStyle w:val="TableContentLeft"/>
              <w:rPr>
                <w:lang w:val="it-IT"/>
              </w:rPr>
            </w:pPr>
            <w:r w:rsidRPr="006F7E11">
              <w:rPr>
                <w:lang w:val="it-IT"/>
              </w:rPr>
              <w:t>}</w:t>
            </w:r>
          </w:p>
          <w:p w14:paraId="40D000D4" w14:textId="77777777" w:rsidR="00251B22" w:rsidRPr="00154AAF" w:rsidRDefault="00251B22" w:rsidP="00FB0E84">
            <w:pPr>
              <w:pStyle w:val="TableContentLeft"/>
            </w:pPr>
            <w:r w:rsidRPr="00154AAF">
              <w:t>SW=0x9000</w:t>
            </w:r>
          </w:p>
        </w:tc>
      </w:tr>
      <w:tr w:rsidR="00251B22" w:rsidRPr="00154AAF" w14:paraId="78A44C7A" w14:textId="77777777" w:rsidTr="00FB0E84">
        <w:trPr>
          <w:trHeight w:val="314"/>
          <w:jc w:val="center"/>
        </w:trPr>
        <w:tc>
          <w:tcPr>
            <w:tcW w:w="531" w:type="pct"/>
            <w:shd w:val="clear" w:color="auto" w:fill="auto"/>
            <w:vAlign w:val="center"/>
          </w:tcPr>
          <w:p w14:paraId="6CD3A296" w14:textId="56A7824E" w:rsidR="00251B22" w:rsidRPr="00154AAF" w:rsidRDefault="00DB5069" w:rsidP="00FB0E84">
            <w:pPr>
              <w:pStyle w:val="TableContentLeft"/>
            </w:pPr>
            <w:r>
              <w:t>4</w:t>
            </w:r>
          </w:p>
        </w:tc>
        <w:tc>
          <w:tcPr>
            <w:tcW w:w="827" w:type="pct"/>
            <w:shd w:val="clear" w:color="auto" w:fill="auto"/>
            <w:vAlign w:val="center"/>
          </w:tcPr>
          <w:p w14:paraId="0E11450A"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47923D84" w14:textId="77777777" w:rsidR="00251B22" w:rsidRPr="00154AAF" w:rsidRDefault="00251B22" w:rsidP="00FB0E84">
            <w:pPr>
              <w:pStyle w:val="TableContentLeft"/>
            </w:pPr>
            <w:r w:rsidRPr="00154AAF">
              <w:t>[SELECT_ICCID]</w:t>
            </w:r>
          </w:p>
        </w:tc>
        <w:tc>
          <w:tcPr>
            <w:tcW w:w="1573" w:type="pct"/>
            <w:shd w:val="clear" w:color="auto" w:fill="auto"/>
            <w:vAlign w:val="center"/>
          </w:tcPr>
          <w:p w14:paraId="504EC339" w14:textId="77777777" w:rsidR="00251B22" w:rsidRPr="00154AAF" w:rsidRDefault="00251B22" w:rsidP="00FB0E84">
            <w:pPr>
              <w:pStyle w:val="TableContentLeft"/>
            </w:pPr>
            <w:r w:rsidRPr="00154AAF">
              <w:t>SW=0x9000</w:t>
            </w:r>
          </w:p>
        </w:tc>
      </w:tr>
      <w:tr w:rsidR="00251B22" w:rsidRPr="003B1B23" w14:paraId="0C4C3BD4" w14:textId="77777777" w:rsidTr="00FB0E84">
        <w:trPr>
          <w:trHeight w:val="314"/>
          <w:jc w:val="center"/>
        </w:trPr>
        <w:tc>
          <w:tcPr>
            <w:tcW w:w="531" w:type="pct"/>
            <w:shd w:val="clear" w:color="auto" w:fill="auto"/>
            <w:vAlign w:val="center"/>
          </w:tcPr>
          <w:p w14:paraId="5216DE4E" w14:textId="733EDABA" w:rsidR="00251B22" w:rsidRPr="00154AAF" w:rsidRDefault="00DB5069" w:rsidP="00FB0E84">
            <w:pPr>
              <w:pStyle w:val="TableContentLeft"/>
            </w:pPr>
            <w:r>
              <w:t>5</w:t>
            </w:r>
          </w:p>
        </w:tc>
        <w:tc>
          <w:tcPr>
            <w:tcW w:w="827" w:type="pct"/>
            <w:shd w:val="clear" w:color="auto" w:fill="auto"/>
            <w:vAlign w:val="center"/>
          </w:tcPr>
          <w:p w14:paraId="525B2516" w14:textId="10B89E1F" w:rsidR="00251B22" w:rsidRPr="00154AAF" w:rsidRDefault="00251B22" w:rsidP="00FB0E84">
            <w:pPr>
              <w:pStyle w:val="TableContentLeft"/>
            </w:pPr>
            <w:r w:rsidRPr="00154AAF">
              <w:t xml:space="preserve">S_Device → </w:t>
            </w:r>
            <w:r w:rsidR="00DB5069" w:rsidRPr="00154AAF">
              <w:t>Euicc</w:t>
            </w:r>
          </w:p>
        </w:tc>
        <w:tc>
          <w:tcPr>
            <w:tcW w:w="2069" w:type="pct"/>
            <w:shd w:val="clear" w:color="auto" w:fill="auto"/>
            <w:vAlign w:val="center"/>
          </w:tcPr>
          <w:p w14:paraId="0DAA932A" w14:textId="77777777" w:rsidR="00251B22" w:rsidRPr="00154AAF" w:rsidRDefault="00251B22" w:rsidP="00FB0E84">
            <w:pPr>
              <w:pStyle w:val="TableContentLeft"/>
            </w:pPr>
            <w:r w:rsidRPr="00154AAF">
              <w:t>[READ_BINARY] with &lt;L&gt;=0x0A</w:t>
            </w:r>
          </w:p>
        </w:tc>
        <w:tc>
          <w:tcPr>
            <w:tcW w:w="1573" w:type="pct"/>
            <w:shd w:val="clear" w:color="auto" w:fill="auto"/>
            <w:vAlign w:val="center"/>
          </w:tcPr>
          <w:p w14:paraId="63DC6163" w14:textId="77777777" w:rsidR="00251B22" w:rsidRPr="00FB0E84" w:rsidRDefault="00251B22" w:rsidP="00FB0E84">
            <w:pPr>
              <w:pStyle w:val="TableContentLeft"/>
              <w:rPr>
                <w:lang w:val="nl-NL"/>
              </w:rPr>
            </w:pPr>
            <w:r w:rsidRPr="00FB0E84">
              <w:rPr>
                <w:lang w:val="nl-NL"/>
              </w:rPr>
              <w:t>#ICCID_OP_PROF1</w:t>
            </w:r>
          </w:p>
          <w:p w14:paraId="1890F679" w14:textId="77777777" w:rsidR="00251B22" w:rsidRPr="00FB0E84" w:rsidRDefault="00251B22" w:rsidP="00FB0E84">
            <w:pPr>
              <w:pStyle w:val="TableContentLeft"/>
              <w:rPr>
                <w:lang w:val="nl-NL"/>
              </w:rPr>
            </w:pPr>
            <w:r w:rsidRPr="00FB0E84">
              <w:rPr>
                <w:lang w:val="nl-NL"/>
              </w:rPr>
              <w:t>SW=0x9000</w:t>
            </w:r>
          </w:p>
        </w:tc>
      </w:tr>
    </w:tbl>
    <w:p w14:paraId="639FEC82" w14:textId="77777777" w:rsidR="00251B22" w:rsidRPr="005B0BAD" w:rsidRDefault="00251B22" w:rsidP="00251B22">
      <w:pPr>
        <w:rPr>
          <w:lang w:val="nl-NL"/>
        </w:rPr>
      </w:pPr>
    </w:p>
    <w:p w14:paraId="094135C9" w14:textId="7889277D" w:rsidR="00251B22" w:rsidRPr="004755EE" w:rsidRDefault="00251B22" w:rsidP="00251B22">
      <w:pPr>
        <w:pStyle w:val="Heading6no"/>
        <w:rPr>
          <w:lang w:val="en-GB"/>
        </w:rPr>
      </w:pPr>
      <w:r w:rsidRPr="004755EE">
        <w:t>Test Sequence #07 Nominal: Enable Profile by ISD-P AID and “refreshFlag” set while</w:t>
      </w:r>
      <w:r w:rsidR="00634687">
        <w:t xml:space="preserve"> </w:t>
      </w:r>
      <w:r w:rsidRPr="004755EE">
        <w:t>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251B22" w:rsidRPr="00D90C19" w14:paraId="06DC5C4B" w14:textId="77777777" w:rsidTr="00FB0E84">
        <w:trPr>
          <w:trHeight w:val="380"/>
          <w:jc w:val="center"/>
        </w:trPr>
        <w:tc>
          <w:tcPr>
            <w:tcW w:w="1167" w:type="pct"/>
            <w:shd w:val="clear" w:color="auto" w:fill="BFBFBF" w:themeFill="background1" w:themeFillShade="BF"/>
            <w:vAlign w:val="center"/>
          </w:tcPr>
          <w:p w14:paraId="25B90B7B" w14:textId="77777777" w:rsidR="00251B22" w:rsidRPr="004755EE" w:rsidRDefault="00251B22" w:rsidP="00FB0E84">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46FA2EA5" w14:textId="77777777" w:rsidR="00251B22" w:rsidRPr="004755EE" w:rsidRDefault="00251B22" w:rsidP="00FB0E84">
            <w:pPr>
              <w:pStyle w:val="TableHeaderGray"/>
              <w:rPr>
                <w:rStyle w:val="PlaceholderText"/>
                <w:lang w:val="en-GB"/>
              </w:rPr>
            </w:pPr>
          </w:p>
        </w:tc>
      </w:tr>
      <w:tr w:rsidR="00251B22" w:rsidRPr="00D90C19" w14:paraId="70984E96" w14:textId="77777777" w:rsidTr="00FB0E84">
        <w:trPr>
          <w:jc w:val="center"/>
        </w:trPr>
        <w:tc>
          <w:tcPr>
            <w:tcW w:w="1167" w:type="pct"/>
            <w:shd w:val="clear" w:color="auto" w:fill="BFBFBF" w:themeFill="background1" w:themeFillShade="BF"/>
            <w:vAlign w:val="center"/>
          </w:tcPr>
          <w:p w14:paraId="4ECD4F62" w14:textId="77777777" w:rsidR="00251B22" w:rsidRPr="004755EE" w:rsidRDefault="00251B22" w:rsidP="00FB0E84">
            <w:pPr>
              <w:pStyle w:val="TableHeaderGray"/>
              <w:rPr>
                <w:lang w:val="en-GB"/>
              </w:rPr>
            </w:pPr>
            <w:r w:rsidRPr="004755EE">
              <w:rPr>
                <w:lang w:val="en-GB"/>
              </w:rPr>
              <w:t>Entity</w:t>
            </w:r>
          </w:p>
        </w:tc>
        <w:tc>
          <w:tcPr>
            <w:tcW w:w="3833" w:type="pct"/>
            <w:shd w:val="clear" w:color="auto" w:fill="BFBFBF" w:themeFill="background1" w:themeFillShade="BF"/>
            <w:vAlign w:val="center"/>
          </w:tcPr>
          <w:p w14:paraId="356B4DE6" w14:textId="77777777" w:rsidR="00251B22" w:rsidRPr="004755EE" w:rsidRDefault="00251B22" w:rsidP="00FB0E84">
            <w:pPr>
              <w:pStyle w:val="TableHeaderGray"/>
              <w:rPr>
                <w:rStyle w:val="PlaceholderText"/>
                <w:lang w:val="en-GB"/>
              </w:rPr>
            </w:pPr>
            <w:r w:rsidRPr="004755EE">
              <w:rPr>
                <w:lang w:val="en-GB" w:eastAsia="de-DE"/>
              </w:rPr>
              <w:t>Description of the initial condition</w:t>
            </w:r>
          </w:p>
        </w:tc>
      </w:tr>
      <w:tr w:rsidR="00251B22" w:rsidRPr="00D90C19" w14:paraId="493BE2AB" w14:textId="77777777" w:rsidTr="00FB0E84">
        <w:trPr>
          <w:jc w:val="center"/>
        </w:trPr>
        <w:tc>
          <w:tcPr>
            <w:tcW w:w="1167" w:type="pct"/>
            <w:vAlign w:val="center"/>
          </w:tcPr>
          <w:p w14:paraId="1E0BCF20" w14:textId="7182C784" w:rsidR="00251B22" w:rsidRPr="004755EE" w:rsidRDefault="004878B4" w:rsidP="00FB0E84">
            <w:pPr>
              <w:pStyle w:val="TableText"/>
            </w:pPr>
            <w:r>
              <w:t>eUICC</w:t>
            </w:r>
          </w:p>
        </w:tc>
        <w:tc>
          <w:tcPr>
            <w:tcW w:w="3833" w:type="pct"/>
            <w:vAlign w:val="center"/>
          </w:tcPr>
          <w:p w14:paraId="4615B134" w14:textId="5426D05C" w:rsidR="00251B22" w:rsidRPr="004755EE" w:rsidRDefault="00251B22" w:rsidP="00FB0E84">
            <w:pPr>
              <w:pStyle w:val="TableText"/>
            </w:pPr>
            <w:r w:rsidRPr="004755EE">
              <w:t xml:space="preserve">The PROFILE_OPERATIONAL1 is Enabled on the </w:t>
            </w:r>
            <w:r w:rsidR="00DB5069">
              <w:t>eUICC on Port 0</w:t>
            </w:r>
            <w:r>
              <w:t>.</w:t>
            </w:r>
          </w:p>
        </w:tc>
      </w:tr>
      <w:tr w:rsidR="00251B22" w:rsidRPr="00D90C19" w14:paraId="03691380" w14:textId="77777777" w:rsidTr="00FB0E84">
        <w:trPr>
          <w:jc w:val="center"/>
        </w:trPr>
        <w:tc>
          <w:tcPr>
            <w:tcW w:w="1167" w:type="pct"/>
            <w:vAlign w:val="center"/>
          </w:tcPr>
          <w:p w14:paraId="19739E9A" w14:textId="77777777" w:rsidR="00251B22" w:rsidRPr="004755EE" w:rsidRDefault="00251B22" w:rsidP="00FB0E84">
            <w:pPr>
              <w:pStyle w:val="TableText"/>
            </w:pPr>
            <w:r w:rsidRPr="004755EE">
              <w:t>eUICC</w:t>
            </w:r>
          </w:p>
        </w:tc>
        <w:tc>
          <w:tcPr>
            <w:tcW w:w="3833" w:type="pct"/>
            <w:vAlign w:val="center"/>
          </w:tcPr>
          <w:p w14:paraId="039843AE" w14:textId="77777777" w:rsidR="00251B22" w:rsidRPr="004755EE" w:rsidRDefault="00251B22" w:rsidP="00FB0E84">
            <w:pPr>
              <w:pStyle w:val="TableText"/>
            </w:pPr>
            <w:r w:rsidRPr="004755EE">
              <w:t>The PROFILE_OPERATIONAL2 has been installed on the eUICC.</w:t>
            </w:r>
          </w:p>
        </w:tc>
      </w:tr>
      <w:tr w:rsidR="00251B22" w:rsidRPr="00D90C19" w14:paraId="7DF1B488" w14:textId="77777777" w:rsidTr="00FB0E84">
        <w:trPr>
          <w:jc w:val="center"/>
        </w:trPr>
        <w:tc>
          <w:tcPr>
            <w:tcW w:w="1167" w:type="pct"/>
            <w:vAlign w:val="center"/>
          </w:tcPr>
          <w:p w14:paraId="711DCC32" w14:textId="77777777" w:rsidR="00251B22" w:rsidRPr="004755EE" w:rsidRDefault="00251B22" w:rsidP="00FB0E84">
            <w:pPr>
              <w:pStyle w:val="TableText"/>
            </w:pPr>
            <w:r w:rsidRPr="004755EE">
              <w:t>eUICC</w:t>
            </w:r>
          </w:p>
        </w:tc>
        <w:tc>
          <w:tcPr>
            <w:tcW w:w="3833" w:type="pct"/>
            <w:vAlign w:val="center"/>
          </w:tcPr>
          <w:p w14:paraId="1F2F8AEF" w14:textId="77777777" w:rsidR="00251B22" w:rsidRPr="004755EE" w:rsidRDefault="00251B22" w:rsidP="00FB0E84">
            <w:pPr>
              <w:pStyle w:val="TableText"/>
            </w:pPr>
            <w:r w:rsidRPr="004755EE">
              <w:t>The PROFILE_OPERATIONAL2 is Disabled on the eUICC.</w:t>
            </w:r>
          </w:p>
        </w:tc>
      </w:tr>
      <w:tr w:rsidR="00251B22" w:rsidRPr="00D90C19" w14:paraId="35EC29A1" w14:textId="77777777" w:rsidTr="00FB0E84">
        <w:trPr>
          <w:jc w:val="center"/>
        </w:trPr>
        <w:tc>
          <w:tcPr>
            <w:tcW w:w="1167" w:type="pct"/>
            <w:vAlign w:val="center"/>
          </w:tcPr>
          <w:p w14:paraId="3CA7D113" w14:textId="77777777" w:rsidR="00251B22" w:rsidRPr="004755EE" w:rsidRDefault="00251B22" w:rsidP="00FB0E84">
            <w:pPr>
              <w:pStyle w:val="TableText"/>
            </w:pPr>
            <w:r w:rsidRPr="004755EE">
              <w:t>eUICC</w:t>
            </w:r>
          </w:p>
        </w:tc>
        <w:tc>
          <w:tcPr>
            <w:tcW w:w="3833" w:type="pct"/>
            <w:vAlign w:val="center"/>
          </w:tcPr>
          <w:p w14:paraId="0D0C8F8F" w14:textId="77777777" w:rsidR="00251B22" w:rsidRPr="004755EE" w:rsidRDefault="00251B22" w:rsidP="00FB0E84">
            <w:pPr>
              <w:pStyle w:val="TableText"/>
            </w:pPr>
            <w:r w:rsidRPr="004755EE">
              <w:t>The PROFILE_OPERATIONAL2 corresponds to &lt;ISD_P_AID2&gt;.</w:t>
            </w:r>
          </w:p>
        </w:tc>
      </w:tr>
    </w:tbl>
    <w:p w14:paraId="4005E6AC"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60"/>
        <w:gridCol w:w="1562"/>
        <w:gridCol w:w="3732"/>
        <w:gridCol w:w="2856"/>
      </w:tblGrid>
      <w:tr w:rsidR="00251B22" w:rsidRPr="00D90C19" w14:paraId="4910C26B" w14:textId="77777777" w:rsidTr="00FB0E84">
        <w:trPr>
          <w:trHeight w:val="314"/>
          <w:jc w:val="center"/>
        </w:trPr>
        <w:tc>
          <w:tcPr>
            <w:tcW w:w="477" w:type="pct"/>
            <w:shd w:val="clear" w:color="auto" w:fill="C00000"/>
            <w:vAlign w:val="center"/>
          </w:tcPr>
          <w:p w14:paraId="3D6F1E84" w14:textId="77777777" w:rsidR="00251B22" w:rsidRPr="004755EE" w:rsidRDefault="00251B22" w:rsidP="00FB0E84">
            <w:pPr>
              <w:pStyle w:val="TableHeader"/>
            </w:pPr>
            <w:r w:rsidRPr="004755EE">
              <w:t>Step</w:t>
            </w:r>
          </w:p>
        </w:tc>
        <w:tc>
          <w:tcPr>
            <w:tcW w:w="867" w:type="pct"/>
            <w:shd w:val="clear" w:color="auto" w:fill="C00000"/>
            <w:vAlign w:val="center"/>
          </w:tcPr>
          <w:p w14:paraId="6AF2731C" w14:textId="77777777" w:rsidR="00251B22" w:rsidRPr="004755EE" w:rsidRDefault="00251B22" w:rsidP="00FB0E84">
            <w:pPr>
              <w:pStyle w:val="TableHeader"/>
            </w:pPr>
            <w:r w:rsidRPr="004755EE">
              <w:t>Direction</w:t>
            </w:r>
          </w:p>
        </w:tc>
        <w:tc>
          <w:tcPr>
            <w:tcW w:w="2071" w:type="pct"/>
            <w:shd w:val="clear" w:color="auto" w:fill="C00000"/>
            <w:vAlign w:val="center"/>
          </w:tcPr>
          <w:p w14:paraId="7236EC1C" w14:textId="77777777" w:rsidR="00251B22" w:rsidRPr="004755EE" w:rsidRDefault="00251B22" w:rsidP="00FB0E84">
            <w:pPr>
              <w:pStyle w:val="TableHeader"/>
            </w:pPr>
            <w:r w:rsidRPr="004755EE">
              <w:t>Sequence / Description</w:t>
            </w:r>
          </w:p>
        </w:tc>
        <w:tc>
          <w:tcPr>
            <w:tcW w:w="1585" w:type="pct"/>
            <w:shd w:val="clear" w:color="auto" w:fill="C00000"/>
            <w:vAlign w:val="center"/>
          </w:tcPr>
          <w:p w14:paraId="400CE096" w14:textId="77777777" w:rsidR="00251B22" w:rsidRPr="004755EE" w:rsidRDefault="00251B22" w:rsidP="00FB0E84">
            <w:pPr>
              <w:pStyle w:val="TableHeader"/>
            </w:pPr>
            <w:r w:rsidRPr="004755EE">
              <w:t>Expected result</w:t>
            </w:r>
          </w:p>
        </w:tc>
      </w:tr>
      <w:tr w:rsidR="00251B22" w:rsidRPr="00D90C19" w14:paraId="66F830EB" w14:textId="77777777" w:rsidTr="0002176E">
        <w:trPr>
          <w:trHeight w:val="314"/>
          <w:jc w:val="center"/>
        </w:trPr>
        <w:tc>
          <w:tcPr>
            <w:tcW w:w="477" w:type="pct"/>
            <w:shd w:val="clear" w:color="auto" w:fill="auto"/>
            <w:vAlign w:val="center"/>
          </w:tcPr>
          <w:p w14:paraId="22FF5A3D" w14:textId="77777777" w:rsidR="00251B22" w:rsidRPr="004755EE" w:rsidRDefault="00251B22" w:rsidP="00FB0E84">
            <w:pPr>
              <w:pStyle w:val="TableContentLeft"/>
            </w:pPr>
            <w:r w:rsidRPr="00122BFE">
              <w:t>IC1</w:t>
            </w:r>
          </w:p>
        </w:tc>
        <w:tc>
          <w:tcPr>
            <w:tcW w:w="867" w:type="pct"/>
            <w:shd w:val="clear" w:color="auto" w:fill="auto"/>
            <w:vAlign w:val="center"/>
          </w:tcPr>
          <w:p w14:paraId="3935A80F"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71" w:type="pct"/>
            <w:shd w:val="clear" w:color="auto" w:fill="auto"/>
            <w:vAlign w:val="center"/>
          </w:tcPr>
          <w:p w14:paraId="5A7D0F61" w14:textId="77777777" w:rsidR="00251B22" w:rsidRPr="004755EE" w:rsidRDefault="00251B22" w:rsidP="00FB0E84">
            <w:pPr>
              <w:pStyle w:val="TableContentLeft"/>
            </w:pPr>
            <w:r w:rsidRPr="00535C96">
              <w:t>RESET</w:t>
            </w:r>
          </w:p>
        </w:tc>
        <w:tc>
          <w:tcPr>
            <w:tcW w:w="1585" w:type="pct"/>
            <w:shd w:val="clear" w:color="auto" w:fill="auto"/>
            <w:vAlign w:val="center"/>
          </w:tcPr>
          <w:p w14:paraId="0AC3E478" w14:textId="77777777" w:rsidR="00251B22" w:rsidRPr="00533BAD" w:rsidRDefault="00251B22" w:rsidP="00FB0E84">
            <w:pPr>
              <w:pStyle w:val="TableContentLeft"/>
            </w:pPr>
            <w:r w:rsidRPr="00533BAD">
              <w:t>Extract &lt;ATR&gt;</w:t>
            </w:r>
          </w:p>
          <w:p w14:paraId="1820761C" w14:textId="77777777" w:rsidR="00251B22" w:rsidRDefault="00251B22" w:rsidP="00FB0E84">
            <w:pPr>
              <w:pStyle w:val="TableContentLeft"/>
            </w:pPr>
            <w:r w:rsidRPr="00533BAD">
              <w:t xml:space="preserve">Verify </w:t>
            </w:r>
          </w:p>
          <w:p w14:paraId="305FD196" w14:textId="77777777" w:rsidR="00251B22" w:rsidRPr="004755EE" w:rsidRDefault="00251B22" w:rsidP="00FB0E84">
            <w:pPr>
              <w:pStyle w:val="TableContentLeft"/>
            </w:pPr>
            <w:r w:rsidRPr="00533BAD">
              <w:t>‘LSI Support’ is present in &lt;ATR&gt;</w:t>
            </w:r>
          </w:p>
        </w:tc>
      </w:tr>
      <w:tr w:rsidR="00251B22" w:rsidRPr="003B1B23" w14:paraId="53919AD8" w14:textId="77777777" w:rsidTr="0002176E">
        <w:trPr>
          <w:trHeight w:val="314"/>
          <w:jc w:val="center"/>
        </w:trPr>
        <w:tc>
          <w:tcPr>
            <w:tcW w:w="477" w:type="pct"/>
            <w:shd w:val="clear" w:color="auto" w:fill="auto"/>
            <w:vAlign w:val="center"/>
          </w:tcPr>
          <w:p w14:paraId="5A79A7DF" w14:textId="77777777" w:rsidR="00251B22" w:rsidRPr="004755EE" w:rsidRDefault="00251B22" w:rsidP="00FB0E84">
            <w:pPr>
              <w:pStyle w:val="TableContentLeft"/>
            </w:pPr>
            <w:r w:rsidRPr="00533BAD">
              <w:t>IC2</w:t>
            </w:r>
          </w:p>
        </w:tc>
        <w:tc>
          <w:tcPr>
            <w:tcW w:w="867" w:type="pct"/>
            <w:shd w:val="clear" w:color="auto" w:fill="auto"/>
            <w:vAlign w:val="center"/>
          </w:tcPr>
          <w:p w14:paraId="082A0390" w14:textId="77777777" w:rsidR="00251B22" w:rsidRPr="004755EE" w:rsidRDefault="00251B22" w:rsidP="00FB0E84">
            <w:pPr>
              <w:pStyle w:val="TableContentLeft"/>
            </w:pPr>
            <w:r w:rsidRPr="00533BAD">
              <w:t>S_Device</w:t>
            </w:r>
          </w:p>
        </w:tc>
        <w:tc>
          <w:tcPr>
            <w:tcW w:w="2071" w:type="pct"/>
            <w:shd w:val="clear" w:color="auto" w:fill="auto"/>
            <w:vAlign w:val="center"/>
          </w:tcPr>
          <w:p w14:paraId="4ED74DDB" w14:textId="7897A8BE" w:rsidR="00251B22" w:rsidRPr="00533BAD" w:rsidRDefault="00C40EC9" w:rsidP="00FB0E84">
            <w:pPr>
              <w:pStyle w:val="TableContentLeft"/>
            </w:pPr>
            <w:r w:rsidRPr="002E3460">
              <w:t>PROC_EUICC_</w:t>
            </w:r>
            <w:r>
              <w:t>CONFIGURE_LSIS_FOR_MEP</w:t>
            </w:r>
            <w:r w:rsidRPr="00533BAD" w:rsidDel="00C40EC9">
              <w:t xml:space="preserve"> </w:t>
            </w:r>
            <w:r w:rsidR="00251B22" w:rsidRPr="00533BAD">
              <w:t>(</w:t>
            </w:r>
          </w:p>
          <w:p w14:paraId="34D29A49" w14:textId="77777777" w:rsidR="00251B22" w:rsidRPr="00533BAD" w:rsidRDefault="00251B22" w:rsidP="00FB0E84">
            <w:pPr>
              <w:pStyle w:val="TableContentLeft"/>
            </w:pPr>
            <w:r w:rsidRPr="00533BAD">
              <w:t>2,</w:t>
            </w:r>
          </w:p>
          <w:p w14:paraId="0E75A030" w14:textId="1F29008A" w:rsidR="00251B22" w:rsidRPr="00533BAD" w:rsidRDefault="00A40E30" w:rsidP="00FB0E84">
            <w:pPr>
              <w:pStyle w:val="TableContentLeft"/>
            </w:pPr>
            <w:r w:rsidRPr="006966E3">
              <w:t>#IUT_MEP_LSI_OPTIONS</w:t>
            </w:r>
            <w:r w:rsidR="00251B22" w:rsidRPr="00533BAD">
              <w:t>,</w:t>
            </w:r>
          </w:p>
          <w:p w14:paraId="518F17B8" w14:textId="77777777" w:rsidR="00251B22" w:rsidRPr="00533BAD" w:rsidRDefault="00251B22" w:rsidP="00FB0E84">
            <w:pPr>
              <w:pStyle w:val="TableContentLeft"/>
            </w:pPr>
            <w:r w:rsidRPr="00533BAD">
              <w:t>“</w:t>
            </w:r>
            <w:r w:rsidRPr="00AC4C27">
              <w:t>030201</w:t>
            </w:r>
            <w:r w:rsidRPr="00533BAD">
              <w:t>”,</w:t>
            </w:r>
          </w:p>
          <w:p w14:paraId="798DD637" w14:textId="77777777" w:rsidR="00251B22" w:rsidRPr="004755EE" w:rsidRDefault="00251B22" w:rsidP="00FB0E84">
            <w:pPr>
              <w:pStyle w:val="TableContentLeft"/>
            </w:pPr>
            <w:r w:rsidRPr="00533BAD">
              <w:t>2)</w:t>
            </w:r>
          </w:p>
        </w:tc>
        <w:tc>
          <w:tcPr>
            <w:tcW w:w="1585" w:type="pct"/>
            <w:shd w:val="clear" w:color="auto" w:fill="auto"/>
            <w:vAlign w:val="center"/>
          </w:tcPr>
          <w:p w14:paraId="515FFD28" w14:textId="77777777" w:rsidR="00251B22" w:rsidRPr="00FB0E84" w:rsidRDefault="00251B22" w:rsidP="00FB0E84">
            <w:pPr>
              <w:pStyle w:val="TableContentLeft"/>
              <w:rPr>
                <w:lang w:val="fr-FR"/>
              </w:rPr>
            </w:pPr>
            <w:r w:rsidRPr="00FB0E84">
              <w:rPr>
                <w:lang w:val="fr-FR"/>
              </w:rPr>
              <w:t xml:space="preserve">Verify </w:t>
            </w:r>
          </w:p>
          <w:p w14:paraId="6A7FC710" w14:textId="476D6C30" w:rsidR="00251B22" w:rsidRPr="00FB0E84" w:rsidRDefault="00251B22" w:rsidP="00FB0E84">
            <w:pPr>
              <w:pStyle w:val="TableContentLeft"/>
              <w:rPr>
                <w:lang w:val="fr-FR"/>
              </w:rPr>
            </w:pPr>
            <w:r w:rsidRPr="00FB0E84">
              <w:rPr>
                <w:lang w:val="fr-FR"/>
              </w:rPr>
              <w:t xml:space="preserve">&lt;MEP_MODE&gt; = </w:t>
            </w:r>
            <w:r w:rsidR="00063A95">
              <w:rPr>
                <w:lang w:val="fr-FR"/>
              </w:rPr>
              <w:t>‘03’</w:t>
            </w:r>
            <w:r w:rsidRPr="00FB0E84">
              <w:rPr>
                <w:lang w:val="fr-FR"/>
              </w:rPr>
              <w:t>,</w:t>
            </w:r>
          </w:p>
          <w:p w14:paraId="4304A15B" w14:textId="77777777" w:rsidR="00251B22" w:rsidRPr="00FB0E84" w:rsidRDefault="00251B22" w:rsidP="00FB0E84">
            <w:pPr>
              <w:pStyle w:val="TableContentLeft"/>
              <w:rPr>
                <w:lang w:val="fr-FR"/>
              </w:rPr>
            </w:pPr>
            <w:r w:rsidRPr="00FB0E84">
              <w:rPr>
                <w:lang w:val="fr-FR"/>
              </w:rPr>
              <w:t xml:space="preserve">Verify </w:t>
            </w:r>
          </w:p>
          <w:p w14:paraId="23AEF328" w14:textId="0AEDDDB0"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09B309DF" w14:textId="77777777" w:rsidR="00251B22" w:rsidRPr="00FB0E84" w:rsidRDefault="00251B22" w:rsidP="00FB0E84">
            <w:pPr>
              <w:pStyle w:val="TableContentLeft"/>
              <w:rPr>
                <w:lang w:val="fr-FR"/>
              </w:rPr>
            </w:pPr>
            <w:r w:rsidRPr="00FB0E84">
              <w:rPr>
                <w:lang w:val="fr-FR"/>
              </w:rPr>
              <w:t xml:space="preserve">Verify </w:t>
            </w:r>
          </w:p>
          <w:p w14:paraId="348E564D" w14:textId="6224DA45" w:rsidR="00251B22" w:rsidRPr="00FB0E84" w:rsidRDefault="00251B22" w:rsidP="00FB0E84">
            <w:pPr>
              <w:pStyle w:val="TableContentLeft"/>
              <w:rPr>
                <w:lang w:val="fr-FR"/>
              </w:rPr>
            </w:pPr>
            <w:r w:rsidRPr="00FB0E84">
              <w:rPr>
                <w:lang w:val="fr-FR"/>
              </w:rPr>
              <w:t xml:space="preserve">&lt;MEP_MAX_LSIS&gt; </w:t>
            </w:r>
            <w:r w:rsidR="00B55135">
              <w:rPr>
                <w:lang w:val="fr-FR"/>
              </w:rPr>
              <w:t>&lt;</w:t>
            </w:r>
            <w:r w:rsidRPr="00FB0E84">
              <w:rPr>
                <w:lang w:val="fr-FR"/>
              </w:rPr>
              <w:t>=                 #IUT_MEP_MAX_LSIS</w:t>
            </w:r>
          </w:p>
        </w:tc>
      </w:tr>
      <w:tr w:rsidR="00251B22" w:rsidRPr="00D90C19" w14:paraId="2A26C1CF" w14:textId="77777777" w:rsidTr="00FB0E84">
        <w:trPr>
          <w:trHeight w:val="314"/>
          <w:jc w:val="center"/>
        </w:trPr>
        <w:tc>
          <w:tcPr>
            <w:tcW w:w="477" w:type="pct"/>
            <w:shd w:val="clear" w:color="auto" w:fill="FFFFFF" w:themeFill="background1"/>
            <w:vAlign w:val="center"/>
          </w:tcPr>
          <w:p w14:paraId="13EE2644" w14:textId="77777777" w:rsidR="00251B22" w:rsidRPr="004755EE" w:rsidRDefault="00251B22" w:rsidP="00FB0E84">
            <w:pPr>
              <w:pStyle w:val="TableContentLeft"/>
            </w:pPr>
            <w:r w:rsidRPr="004755EE">
              <w:t>IC</w:t>
            </w:r>
            <w:r>
              <w:t>3</w:t>
            </w:r>
          </w:p>
        </w:tc>
        <w:tc>
          <w:tcPr>
            <w:tcW w:w="4523" w:type="pct"/>
            <w:gridSpan w:val="3"/>
            <w:shd w:val="clear" w:color="auto" w:fill="FFFFFF" w:themeFill="background1"/>
            <w:vAlign w:val="center"/>
          </w:tcPr>
          <w:p w14:paraId="323EB15B" w14:textId="77777777" w:rsidR="00251B22" w:rsidRPr="004755EE" w:rsidRDefault="00251B22" w:rsidP="00FB0E84">
            <w:pPr>
              <w:pStyle w:val="TableContentLeft"/>
            </w:pPr>
            <w:r>
              <w:t>PROC_EUICC_INITIALIZATION_SEQUENCE_MEP</w:t>
            </w:r>
          </w:p>
        </w:tc>
      </w:tr>
      <w:tr w:rsidR="00251B22" w:rsidRPr="00D90C19" w14:paraId="6A8A1C91" w14:textId="77777777" w:rsidTr="00FB0E84">
        <w:trPr>
          <w:trHeight w:val="314"/>
          <w:jc w:val="center"/>
        </w:trPr>
        <w:tc>
          <w:tcPr>
            <w:tcW w:w="477" w:type="pct"/>
            <w:shd w:val="clear" w:color="auto" w:fill="FFFFFF" w:themeFill="background1"/>
            <w:vAlign w:val="center"/>
          </w:tcPr>
          <w:p w14:paraId="0D648F07" w14:textId="178E7688" w:rsidR="00251B22" w:rsidRPr="002E3460" w:rsidRDefault="00251B22" w:rsidP="00FB0E84">
            <w:pPr>
              <w:pStyle w:val="TableContentLeft"/>
            </w:pPr>
            <w:r>
              <w:t>IC</w:t>
            </w:r>
            <w:r w:rsidR="00A5377B">
              <w:t>4</w:t>
            </w:r>
          </w:p>
        </w:tc>
        <w:tc>
          <w:tcPr>
            <w:tcW w:w="867" w:type="pct"/>
            <w:shd w:val="clear" w:color="auto" w:fill="FFFFFF" w:themeFill="background1"/>
            <w:vAlign w:val="center"/>
          </w:tcPr>
          <w:p w14:paraId="65CFC3A7" w14:textId="77777777" w:rsidR="00251B22" w:rsidRPr="002E3460" w:rsidRDefault="00251B22" w:rsidP="00FB0E84">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6E91BBC6" w14:textId="77777777" w:rsidR="00251B22" w:rsidRPr="004755EE" w:rsidRDefault="00251B22" w:rsidP="00FB0E84">
            <w:pPr>
              <w:pStyle w:val="TableContentLeft"/>
              <w:rPr>
                <w:b/>
              </w:rPr>
            </w:pPr>
            <w:r w:rsidRPr="004755EE">
              <w:t xml:space="preserve">MTD_SEND_SMS_PP( </w:t>
            </w:r>
          </w:p>
          <w:p w14:paraId="67DDA086" w14:textId="77777777" w:rsidR="00251B22" w:rsidRPr="002E3460" w:rsidRDefault="00251B22" w:rsidP="00FB0E84">
            <w:pPr>
              <w:pStyle w:val="TableContentLeft"/>
            </w:pPr>
            <w:r w:rsidRPr="004755EE">
              <w:t xml:space="preserve">   [GET_MNO_SD]) </w:t>
            </w:r>
          </w:p>
        </w:tc>
        <w:tc>
          <w:tcPr>
            <w:tcW w:w="1585" w:type="pct"/>
            <w:shd w:val="clear" w:color="auto" w:fill="FFFFFF" w:themeFill="background1"/>
            <w:vAlign w:val="center"/>
          </w:tcPr>
          <w:p w14:paraId="3C642FCA" w14:textId="77777777" w:rsidR="00251B22" w:rsidRPr="002E3460" w:rsidRDefault="00251B22" w:rsidP="00FB0E84">
            <w:pPr>
              <w:pStyle w:val="TableContentLeft"/>
            </w:pPr>
            <w:r w:rsidRPr="004755EE">
              <w:t>SW=0x91XX</w:t>
            </w:r>
          </w:p>
        </w:tc>
      </w:tr>
      <w:tr w:rsidR="00251B22" w:rsidRPr="00D90C19" w14:paraId="39F1341D" w14:textId="77777777" w:rsidTr="00FB0E84">
        <w:trPr>
          <w:trHeight w:val="314"/>
          <w:jc w:val="center"/>
        </w:trPr>
        <w:tc>
          <w:tcPr>
            <w:tcW w:w="477" w:type="pct"/>
            <w:shd w:val="clear" w:color="auto" w:fill="FFFFFF" w:themeFill="background1"/>
            <w:vAlign w:val="center"/>
          </w:tcPr>
          <w:p w14:paraId="4F76CBC1" w14:textId="4F660F94" w:rsidR="00251B22" w:rsidRPr="004755EE" w:rsidRDefault="00251B22" w:rsidP="00FB0E84">
            <w:pPr>
              <w:pStyle w:val="TableContentLeft"/>
            </w:pPr>
            <w:r w:rsidRPr="004755EE">
              <w:t>IC</w:t>
            </w:r>
            <w:r w:rsidR="00A5377B">
              <w:t>5</w:t>
            </w:r>
          </w:p>
        </w:tc>
        <w:tc>
          <w:tcPr>
            <w:tcW w:w="4523" w:type="pct"/>
            <w:gridSpan w:val="3"/>
            <w:shd w:val="clear" w:color="auto" w:fill="FFFFFF" w:themeFill="background1"/>
            <w:vAlign w:val="center"/>
          </w:tcPr>
          <w:p w14:paraId="1B73863B" w14:textId="77777777" w:rsidR="00251B22" w:rsidRPr="002E3460" w:rsidRDefault="00251B22" w:rsidP="00FB0E84">
            <w:pPr>
              <w:pStyle w:val="TableContentLeft"/>
            </w:pPr>
            <w:r w:rsidRPr="004755EE">
              <w:rPr>
                <w:lang w:val="en-US"/>
              </w:rPr>
              <w:t>Do not send FETCH command</w:t>
            </w:r>
          </w:p>
        </w:tc>
      </w:tr>
      <w:tr w:rsidR="00251B22" w:rsidRPr="00D90C19" w14:paraId="17F1F6CF" w14:textId="77777777" w:rsidTr="00FB0E84">
        <w:trPr>
          <w:trHeight w:val="314"/>
          <w:jc w:val="center"/>
        </w:trPr>
        <w:tc>
          <w:tcPr>
            <w:tcW w:w="477" w:type="pct"/>
            <w:shd w:val="clear" w:color="auto" w:fill="FFFFFF" w:themeFill="background1"/>
            <w:vAlign w:val="center"/>
          </w:tcPr>
          <w:p w14:paraId="4DC82D51" w14:textId="07AFFC88" w:rsidR="00251B22" w:rsidRPr="004755EE" w:rsidRDefault="00251B22" w:rsidP="00FB0E84">
            <w:pPr>
              <w:pStyle w:val="TableContentLeft"/>
            </w:pPr>
            <w:r w:rsidRPr="004755EE">
              <w:t>IC</w:t>
            </w:r>
            <w:r w:rsidR="00A5377B">
              <w:t>6</w:t>
            </w:r>
          </w:p>
        </w:tc>
        <w:tc>
          <w:tcPr>
            <w:tcW w:w="4523" w:type="pct"/>
            <w:gridSpan w:val="3"/>
            <w:shd w:val="clear" w:color="auto" w:fill="FFFFFF" w:themeFill="background1"/>
            <w:vAlign w:val="center"/>
          </w:tcPr>
          <w:p w14:paraId="137F5BD0" w14:textId="77777777" w:rsidR="00251B22" w:rsidRPr="004755EE" w:rsidRDefault="00251B22" w:rsidP="00FB0E84">
            <w:pPr>
              <w:pStyle w:val="TableContentLeft"/>
            </w:pPr>
            <w:r w:rsidRPr="004755EE">
              <w:t>PROC_OPEN_LOGICAL_CHANNEL_AND_SELECT_ISDR</w:t>
            </w:r>
          </w:p>
        </w:tc>
      </w:tr>
      <w:tr w:rsidR="00251B22" w:rsidRPr="00D90C19" w14:paraId="5E01506C" w14:textId="77777777" w:rsidTr="00FB0E84">
        <w:trPr>
          <w:trHeight w:val="314"/>
          <w:jc w:val="center"/>
        </w:trPr>
        <w:tc>
          <w:tcPr>
            <w:tcW w:w="477" w:type="pct"/>
            <w:shd w:val="clear" w:color="auto" w:fill="auto"/>
            <w:vAlign w:val="center"/>
          </w:tcPr>
          <w:p w14:paraId="3896182D" w14:textId="77777777" w:rsidR="00251B22" w:rsidRPr="004755EE" w:rsidRDefault="00251B22" w:rsidP="00FB0E84">
            <w:pPr>
              <w:pStyle w:val="TableContentLeft"/>
            </w:pPr>
            <w:r w:rsidRPr="004755EE">
              <w:lastRenderedPageBreak/>
              <w:t>1</w:t>
            </w:r>
          </w:p>
        </w:tc>
        <w:tc>
          <w:tcPr>
            <w:tcW w:w="867" w:type="pct"/>
            <w:shd w:val="clear" w:color="auto" w:fill="auto"/>
            <w:vAlign w:val="center"/>
          </w:tcPr>
          <w:p w14:paraId="712A39EE" w14:textId="77777777" w:rsidR="00251B22" w:rsidRPr="004755EE" w:rsidRDefault="00251B22" w:rsidP="00FB0E84">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7BFD5984" w14:textId="77777777" w:rsidR="00251B22" w:rsidRPr="004755EE" w:rsidRDefault="00251B22" w:rsidP="00FB0E84">
            <w:pPr>
              <w:pStyle w:val="TableContentLeft"/>
            </w:pPr>
            <w:r w:rsidRPr="004755EE">
              <w:t xml:space="preserve">MTD_STORE_DATA(  </w:t>
            </w:r>
          </w:p>
          <w:p w14:paraId="4160191C" w14:textId="030683C8" w:rsidR="00251B22" w:rsidRPr="004755EE" w:rsidRDefault="00251B22" w:rsidP="00FB0E84">
            <w:pPr>
              <w:pStyle w:val="TableContentLeft"/>
            </w:pPr>
            <w:r w:rsidRPr="004755EE">
              <w:t xml:space="preserve">   </w:t>
            </w:r>
            <w:r>
              <w:t>MTD_ENABLE_PROFILE</w:t>
            </w:r>
            <w:r w:rsidR="00C40EC9" w:rsidDel="00C40EC9">
              <w:t xml:space="preserve"> </w:t>
            </w:r>
            <w:r w:rsidRPr="004755EE">
              <w:t>(</w:t>
            </w:r>
          </w:p>
          <w:p w14:paraId="1EB02044" w14:textId="77777777" w:rsidR="00251B22" w:rsidRPr="004755EE" w:rsidRDefault="00251B22" w:rsidP="00FB0E84">
            <w:pPr>
              <w:pStyle w:val="TableContentLeft"/>
            </w:pPr>
            <w:r w:rsidRPr="004755EE">
              <w:t xml:space="preserve">      NO_PARAM, </w:t>
            </w:r>
          </w:p>
          <w:p w14:paraId="65D2830E" w14:textId="77777777" w:rsidR="00251B22" w:rsidRPr="004755EE" w:rsidRDefault="00251B22" w:rsidP="00FB0E84">
            <w:pPr>
              <w:pStyle w:val="TableContentLeft"/>
            </w:pPr>
            <w:r w:rsidRPr="004755EE">
              <w:t xml:space="preserve">      &lt;ISD_P_AID2&gt;, </w:t>
            </w:r>
          </w:p>
          <w:p w14:paraId="7DB41BB7" w14:textId="11B9B402" w:rsidR="00251B22" w:rsidRPr="004755EE" w:rsidRDefault="00251B22" w:rsidP="00C40EC9">
            <w:pPr>
              <w:pStyle w:val="TableContentLeft"/>
            </w:pPr>
            <w:r w:rsidRPr="004755EE">
              <w:t xml:space="preserve">      TRUE))</w:t>
            </w:r>
          </w:p>
        </w:tc>
        <w:tc>
          <w:tcPr>
            <w:tcW w:w="1585" w:type="pct"/>
            <w:shd w:val="clear" w:color="auto" w:fill="auto"/>
            <w:vAlign w:val="center"/>
          </w:tcPr>
          <w:p w14:paraId="01983000" w14:textId="77777777" w:rsidR="00251B22" w:rsidRPr="004755EE" w:rsidRDefault="00251B22" w:rsidP="00FB0E84">
            <w:pPr>
              <w:pStyle w:val="TableContentLeft"/>
              <w:rPr>
                <w:b/>
              </w:rPr>
            </w:pPr>
            <w:r w:rsidRPr="004755EE">
              <w:t>resp EnableProfileResponse ::= {</w:t>
            </w:r>
          </w:p>
          <w:p w14:paraId="46760E7F" w14:textId="77777777" w:rsidR="00251B22" w:rsidRPr="004755EE" w:rsidRDefault="00251B22" w:rsidP="00FB0E84">
            <w:pPr>
              <w:pStyle w:val="TableContentLeft"/>
              <w:rPr>
                <w:b/>
              </w:rPr>
            </w:pPr>
            <w:r w:rsidRPr="004755EE">
              <w:t xml:space="preserve">  enableResult ok</w:t>
            </w:r>
          </w:p>
          <w:p w14:paraId="3A16F535" w14:textId="77777777" w:rsidR="00251B22" w:rsidRPr="004755EE" w:rsidRDefault="00251B22" w:rsidP="00FB0E84">
            <w:pPr>
              <w:pStyle w:val="TableContentLeft"/>
            </w:pPr>
            <w:r w:rsidRPr="004755EE">
              <w:t>}</w:t>
            </w:r>
          </w:p>
          <w:p w14:paraId="1DC9B3BE" w14:textId="77777777" w:rsidR="00251B22" w:rsidRPr="004755EE" w:rsidRDefault="00251B22" w:rsidP="00FB0E84">
            <w:pPr>
              <w:pStyle w:val="TableContentLeft"/>
            </w:pPr>
            <w:r w:rsidRPr="004755EE">
              <w:t>SW=0x91YY</w:t>
            </w:r>
          </w:p>
        </w:tc>
      </w:tr>
      <w:tr w:rsidR="00002D2F" w:rsidRPr="00D90C19" w14:paraId="097FCBB5" w14:textId="77777777" w:rsidTr="00002D2F">
        <w:trPr>
          <w:trHeight w:val="314"/>
          <w:jc w:val="center"/>
        </w:trPr>
        <w:tc>
          <w:tcPr>
            <w:tcW w:w="477" w:type="pct"/>
            <w:shd w:val="clear" w:color="auto" w:fill="auto"/>
            <w:vAlign w:val="center"/>
          </w:tcPr>
          <w:p w14:paraId="73771540" w14:textId="77777777" w:rsidR="00002D2F" w:rsidRPr="004755EE" w:rsidRDefault="00002D2F" w:rsidP="00FB0E84">
            <w:pPr>
              <w:pStyle w:val="TableContentLeft"/>
            </w:pPr>
            <w:r w:rsidRPr="00154AAF">
              <w:t>2</w:t>
            </w:r>
          </w:p>
        </w:tc>
        <w:tc>
          <w:tcPr>
            <w:tcW w:w="4523" w:type="pct"/>
            <w:gridSpan w:val="3"/>
            <w:shd w:val="clear" w:color="auto" w:fill="auto"/>
            <w:vAlign w:val="center"/>
          </w:tcPr>
          <w:p w14:paraId="334F3924" w14:textId="6971A9C2" w:rsidR="00002D2F" w:rsidRPr="00FB0E84" w:rsidRDefault="00002D2F" w:rsidP="00FB0E84">
            <w:pPr>
              <w:pStyle w:val="TableContentLeft"/>
              <w:rPr>
                <w:lang w:val="nl-NL"/>
              </w:rPr>
            </w:pPr>
            <w:r>
              <w:rPr>
                <w:lang w:val="nl-NL"/>
              </w:rPr>
              <w:t>PROC</w:t>
            </w:r>
            <w:r w:rsidRPr="00FB0E84">
              <w:rPr>
                <w:lang w:val="nl-NL"/>
              </w:rPr>
              <w:t>_MEP_REFRESH_EN_DS(</w:t>
            </w:r>
          </w:p>
          <w:p w14:paraId="6F22E005" w14:textId="77777777" w:rsidR="00002D2F" w:rsidRDefault="00002D2F" w:rsidP="00FB0E84">
            <w:pPr>
              <w:pStyle w:val="TableContentLeft"/>
            </w:pPr>
            <w:r>
              <w:t>0,</w:t>
            </w:r>
          </w:p>
          <w:p w14:paraId="2E4789D7" w14:textId="3B06D7EE" w:rsidR="00002D2F" w:rsidRPr="004755EE" w:rsidRDefault="00484EF6" w:rsidP="00FB0E84">
            <w:pPr>
              <w:pStyle w:val="TableContentLeft"/>
            </w:pPr>
            <w:r w:rsidDel="00484EF6">
              <w:t xml:space="preserve"> </w:t>
            </w:r>
            <w:r w:rsidR="00002D2F">
              <w:t>“UICC Reset”)</w:t>
            </w:r>
          </w:p>
        </w:tc>
      </w:tr>
      <w:tr w:rsidR="00251B22" w:rsidRPr="00D90C19" w14:paraId="78587FE9" w14:textId="77777777" w:rsidTr="00FB0E84">
        <w:trPr>
          <w:trHeight w:val="314"/>
          <w:jc w:val="center"/>
        </w:trPr>
        <w:tc>
          <w:tcPr>
            <w:tcW w:w="477" w:type="pct"/>
            <w:shd w:val="clear" w:color="auto" w:fill="auto"/>
            <w:vAlign w:val="center"/>
          </w:tcPr>
          <w:p w14:paraId="06B6A6FD" w14:textId="1A33B656" w:rsidR="00251B22" w:rsidRPr="004755EE" w:rsidRDefault="00A5377B" w:rsidP="00FB0E84">
            <w:pPr>
              <w:pStyle w:val="TableContentLeft"/>
            </w:pPr>
            <w:r>
              <w:t>3</w:t>
            </w:r>
          </w:p>
        </w:tc>
        <w:tc>
          <w:tcPr>
            <w:tcW w:w="4523" w:type="pct"/>
            <w:gridSpan w:val="3"/>
            <w:shd w:val="clear" w:color="auto" w:fill="auto"/>
            <w:vAlign w:val="center"/>
          </w:tcPr>
          <w:p w14:paraId="2830EF49" w14:textId="77777777" w:rsidR="00251B22" w:rsidRPr="004755EE" w:rsidRDefault="00251B22" w:rsidP="00FB0E84">
            <w:pPr>
              <w:pStyle w:val="TableContentLeft"/>
            </w:pPr>
            <w:r>
              <w:t>PROC_EUICC_INITIALIZATION_SEQUENCE_MEP_EN_DS_FIRST_PROFILE</w:t>
            </w:r>
          </w:p>
        </w:tc>
      </w:tr>
      <w:tr w:rsidR="00FF5D61" w:rsidRPr="00D90C19" w14:paraId="4DD493F5" w14:textId="77777777" w:rsidTr="00FB0E84">
        <w:trPr>
          <w:trHeight w:val="314"/>
          <w:jc w:val="center"/>
        </w:trPr>
        <w:tc>
          <w:tcPr>
            <w:tcW w:w="477" w:type="pct"/>
            <w:shd w:val="clear" w:color="auto" w:fill="auto"/>
            <w:vAlign w:val="center"/>
          </w:tcPr>
          <w:p w14:paraId="1EC93BFF" w14:textId="2DE8604A" w:rsidR="00FF5D61" w:rsidRDefault="00FF5D61" w:rsidP="00FF5D61">
            <w:pPr>
              <w:pStyle w:val="TableContentLeft"/>
            </w:pPr>
            <w:r>
              <w:t>4</w:t>
            </w:r>
          </w:p>
        </w:tc>
        <w:tc>
          <w:tcPr>
            <w:tcW w:w="4523" w:type="pct"/>
            <w:gridSpan w:val="3"/>
            <w:shd w:val="clear" w:color="auto" w:fill="auto"/>
            <w:vAlign w:val="center"/>
          </w:tcPr>
          <w:p w14:paraId="290F5FA2" w14:textId="46C2B320" w:rsidR="00FF5D61" w:rsidRDefault="00FF5D61" w:rsidP="00FF5D61">
            <w:pPr>
              <w:pStyle w:val="TableContentLeft"/>
            </w:pPr>
            <w:r w:rsidRPr="00420F73">
              <w:t>PROC_OPEN_LOGICAL_CHANNEL_AND_SELECT_ISDR</w:t>
            </w:r>
          </w:p>
        </w:tc>
      </w:tr>
      <w:tr w:rsidR="00251B22" w:rsidRPr="00D90C19" w14:paraId="167C56ED" w14:textId="77777777" w:rsidTr="00FB0E84">
        <w:trPr>
          <w:trHeight w:val="314"/>
          <w:jc w:val="center"/>
        </w:trPr>
        <w:tc>
          <w:tcPr>
            <w:tcW w:w="477" w:type="pct"/>
            <w:shd w:val="clear" w:color="auto" w:fill="auto"/>
            <w:vAlign w:val="center"/>
          </w:tcPr>
          <w:p w14:paraId="762FF6EA" w14:textId="299D0F1A" w:rsidR="00251B22" w:rsidRPr="004755EE" w:rsidRDefault="00FF5D61" w:rsidP="00FB0E84">
            <w:pPr>
              <w:pStyle w:val="TableContentLeft"/>
            </w:pPr>
            <w:r>
              <w:t>5</w:t>
            </w:r>
          </w:p>
        </w:tc>
        <w:tc>
          <w:tcPr>
            <w:tcW w:w="867" w:type="pct"/>
            <w:shd w:val="clear" w:color="auto" w:fill="auto"/>
            <w:vAlign w:val="center"/>
          </w:tcPr>
          <w:p w14:paraId="29207727" w14:textId="77777777" w:rsidR="00251B22" w:rsidRPr="004755EE" w:rsidRDefault="00251B22" w:rsidP="00FB0E84">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5D87EEA7" w14:textId="109696E9" w:rsidR="00251B22" w:rsidRPr="004755EE" w:rsidRDefault="00251B22" w:rsidP="00FB0E84">
            <w:pPr>
              <w:pStyle w:val="TableContentLeft"/>
              <w:rPr>
                <w:b/>
              </w:rPr>
            </w:pPr>
            <w:r w:rsidRPr="004755EE">
              <w:t xml:space="preserve">MTD_STORE_DATA(  </w:t>
            </w:r>
            <w:r w:rsidRPr="002D7270">
              <w:t>MTD_GET_PROFILE_INFO(</w:t>
            </w:r>
          </w:p>
          <w:p w14:paraId="42DB748E" w14:textId="5FB4604C" w:rsidR="00251B22" w:rsidRDefault="00491DEE" w:rsidP="00FB0E84">
            <w:pPr>
              <w:pStyle w:val="TableContentLeft"/>
            </w:pPr>
            <w:r>
              <w:t xml:space="preserve">  </w:t>
            </w:r>
            <w:r w:rsidR="00251B22" w:rsidRPr="004755EE">
              <w:t xml:space="preserve">  </w:t>
            </w:r>
            <w:r w:rsidR="00251B22">
              <w:t>&lt;NO_PARAM&gt;,</w:t>
            </w:r>
          </w:p>
          <w:p w14:paraId="0FBB1D9A" w14:textId="5737DE8B" w:rsidR="00251B22" w:rsidRPr="004755EE" w:rsidRDefault="00251B22" w:rsidP="00862382">
            <w:pPr>
              <w:pStyle w:val="TableContentLeft"/>
            </w:pPr>
            <w:r>
              <w:t xml:space="preserve">    &lt;NO_PARAM&gt;</w:t>
            </w:r>
            <w:r w:rsidR="00862382">
              <w:t>)</w:t>
            </w:r>
            <w:r w:rsidRPr="004755EE">
              <w:t>)</w:t>
            </w:r>
          </w:p>
        </w:tc>
        <w:tc>
          <w:tcPr>
            <w:tcW w:w="1585" w:type="pct"/>
            <w:shd w:val="clear" w:color="auto" w:fill="auto"/>
            <w:vAlign w:val="center"/>
          </w:tcPr>
          <w:p w14:paraId="186B578B" w14:textId="77777777" w:rsidR="00251B22" w:rsidRPr="004755EE" w:rsidRDefault="00251B22" w:rsidP="00FB0E84">
            <w:pPr>
              <w:pStyle w:val="TableContentLeft"/>
              <w:rPr>
                <w:b/>
                <w:lang w:val="fr-FR"/>
              </w:rPr>
            </w:pPr>
            <w:r w:rsidRPr="004755EE">
              <w:rPr>
                <w:lang w:val="fr-FR"/>
              </w:rPr>
              <w:t>response ProfileInfoListResponse</w:t>
            </w:r>
            <w:r>
              <w:rPr>
                <w:lang w:val="fr-FR"/>
              </w:rPr>
              <w:t> </w:t>
            </w:r>
            <w:r w:rsidRPr="004755EE">
              <w:rPr>
                <w:lang w:val="fr-FR"/>
              </w:rPr>
              <w:t>::= profileInfoListOk</w:t>
            </w:r>
            <w:r>
              <w:rPr>
                <w:lang w:val="fr-FR"/>
              </w:rPr>
              <w:t> </w:t>
            </w:r>
            <w:r w:rsidRPr="004755EE">
              <w:rPr>
                <w:lang w:val="fr-FR"/>
              </w:rPr>
              <w:t>: {</w:t>
            </w:r>
          </w:p>
          <w:p w14:paraId="690A249E" w14:textId="77777777" w:rsidR="00251B22" w:rsidRPr="004755EE" w:rsidRDefault="00251B22" w:rsidP="00FB0E84">
            <w:pPr>
              <w:pStyle w:val="TableContentLeft"/>
              <w:rPr>
                <w:lang w:val="en-US"/>
              </w:rPr>
            </w:pPr>
            <w:r w:rsidRPr="004755EE">
              <w:rPr>
                <w:lang w:val="fr-FR"/>
              </w:rPr>
              <w:t xml:space="preserve">   #PROFILE_INFO1_DISABLED,  </w:t>
            </w:r>
            <w:r w:rsidRPr="004755EE">
              <w:rPr>
                <w:lang w:val="en-US"/>
              </w:rPr>
              <w:t>#PROFILE_INFO2_</w:t>
            </w:r>
            <w:r>
              <w:rPr>
                <w:lang w:val="en-US"/>
              </w:rPr>
              <w:t>ENABLED</w:t>
            </w:r>
          </w:p>
          <w:p w14:paraId="452BB949" w14:textId="77777777" w:rsidR="00251B22" w:rsidRPr="004755EE" w:rsidRDefault="00251B22" w:rsidP="00FB0E84">
            <w:pPr>
              <w:pStyle w:val="TableContentLeft"/>
              <w:rPr>
                <w:lang w:val="en-US"/>
              </w:rPr>
            </w:pPr>
            <w:r w:rsidRPr="004755EE">
              <w:rPr>
                <w:lang w:val="en-US"/>
              </w:rPr>
              <w:t>}</w:t>
            </w:r>
          </w:p>
          <w:p w14:paraId="396FF0F9" w14:textId="491D2F1C" w:rsidR="00251B22" w:rsidRPr="004755EE" w:rsidRDefault="00251B22" w:rsidP="00FB0E84">
            <w:pPr>
              <w:pStyle w:val="TableContentLeft"/>
            </w:pPr>
          </w:p>
        </w:tc>
      </w:tr>
      <w:tr w:rsidR="00251B22" w:rsidRPr="00D90C19" w14:paraId="2C73D2BC" w14:textId="77777777" w:rsidTr="00FB0E84">
        <w:trPr>
          <w:trHeight w:val="314"/>
          <w:jc w:val="center"/>
        </w:trPr>
        <w:tc>
          <w:tcPr>
            <w:tcW w:w="477" w:type="pct"/>
            <w:shd w:val="clear" w:color="auto" w:fill="auto"/>
            <w:vAlign w:val="center"/>
          </w:tcPr>
          <w:p w14:paraId="3E2BD2B8" w14:textId="09592B3F" w:rsidR="00251B22" w:rsidRPr="004755EE" w:rsidRDefault="00FF5D61" w:rsidP="00FB0E84">
            <w:pPr>
              <w:pStyle w:val="TableContentLeft"/>
            </w:pPr>
            <w:r>
              <w:t>6</w:t>
            </w:r>
          </w:p>
        </w:tc>
        <w:tc>
          <w:tcPr>
            <w:tcW w:w="867" w:type="pct"/>
            <w:shd w:val="clear" w:color="auto" w:fill="auto"/>
            <w:vAlign w:val="center"/>
          </w:tcPr>
          <w:p w14:paraId="323FA41A" w14:textId="77777777" w:rsidR="00251B22" w:rsidRPr="004755EE" w:rsidRDefault="00251B22" w:rsidP="00FB0E84">
            <w:pPr>
              <w:pStyle w:val="TableContentLeft"/>
            </w:pPr>
            <w:r w:rsidRPr="004755EE">
              <w:t xml:space="preserve">S_Device </w:t>
            </w:r>
            <w:r w:rsidRPr="004755EE">
              <w:sym w:font="Wingdings" w:char="F0E0"/>
            </w:r>
            <w:r w:rsidRPr="004755EE">
              <w:t xml:space="preserve"> eUICC</w:t>
            </w:r>
          </w:p>
        </w:tc>
        <w:tc>
          <w:tcPr>
            <w:tcW w:w="2071" w:type="pct"/>
            <w:shd w:val="clear" w:color="auto" w:fill="auto"/>
            <w:vAlign w:val="center"/>
          </w:tcPr>
          <w:p w14:paraId="4E874951" w14:textId="77777777" w:rsidR="00251B22" w:rsidRPr="004755EE" w:rsidRDefault="00251B22" w:rsidP="00FB0E84">
            <w:pPr>
              <w:pStyle w:val="TableContentLeft"/>
            </w:pPr>
            <w:r w:rsidRPr="004755EE">
              <w:t>[SELECT_ICCID]</w:t>
            </w:r>
          </w:p>
        </w:tc>
        <w:tc>
          <w:tcPr>
            <w:tcW w:w="1585" w:type="pct"/>
            <w:shd w:val="clear" w:color="auto" w:fill="auto"/>
            <w:vAlign w:val="center"/>
          </w:tcPr>
          <w:p w14:paraId="37149A65" w14:textId="77777777" w:rsidR="00251B22" w:rsidRPr="004755EE" w:rsidRDefault="00251B22" w:rsidP="00FB0E84">
            <w:pPr>
              <w:pStyle w:val="TableContentLeft"/>
              <w:rPr>
                <w:lang w:val="fr-FR"/>
              </w:rPr>
            </w:pPr>
            <w:r w:rsidRPr="004755EE">
              <w:t>SW=0x9000</w:t>
            </w:r>
          </w:p>
        </w:tc>
      </w:tr>
      <w:tr w:rsidR="00251B22" w:rsidRPr="003B1B23" w14:paraId="2927BA5F" w14:textId="77777777" w:rsidTr="00FB0E84">
        <w:trPr>
          <w:trHeight w:val="314"/>
          <w:jc w:val="center"/>
        </w:trPr>
        <w:tc>
          <w:tcPr>
            <w:tcW w:w="477" w:type="pct"/>
            <w:shd w:val="clear" w:color="auto" w:fill="auto"/>
            <w:vAlign w:val="center"/>
          </w:tcPr>
          <w:p w14:paraId="7268390E" w14:textId="3CDCB859" w:rsidR="00251B22" w:rsidRPr="004755EE" w:rsidRDefault="00FF5D61" w:rsidP="00FB0E84">
            <w:pPr>
              <w:pStyle w:val="TableContentLeft"/>
            </w:pPr>
            <w:r>
              <w:t>7</w:t>
            </w:r>
          </w:p>
        </w:tc>
        <w:tc>
          <w:tcPr>
            <w:tcW w:w="867" w:type="pct"/>
            <w:shd w:val="clear" w:color="auto" w:fill="auto"/>
            <w:vAlign w:val="center"/>
          </w:tcPr>
          <w:p w14:paraId="2361C839" w14:textId="75F342AB" w:rsidR="00251B22" w:rsidRPr="004755EE" w:rsidRDefault="00251B22" w:rsidP="00FB0E84">
            <w:pPr>
              <w:pStyle w:val="TableContentLeft"/>
            </w:pPr>
            <w:r w:rsidRPr="004755EE">
              <w:t xml:space="preserve">S_Device </w:t>
            </w:r>
            <w:r w:rsidRPr="004755EE">
              <w:sym w:font="Wingdings" w:char="F0E0"/>
            </w:r>
            <w:r w:rsidRPr="004755EE">
              <w:t xml:space="preserve"> </w:t>
            </w:r>
            <w:r w:rsidR="003B0345" w:rsidRPr="004755EE">
              <w:t>Euicc</w:t>
            </w:r>
          </w:p>
        </w:tc>
        <w:tc>
          <w:tcPr>
            <w:tcW w:w="2071" w:type="pct"/>
            <w:shd w:val="clear" w:color="auto" w:fill="auto"/>
            <w:vAlign w:val="center"/>
          </w:tcPr>
          <w:p w14:paraId="794AE92D" w14:textId="77777777" w:rsidR="00251B22" w:rsidRPr="004755EE" w:rsidRDefault="00251B22" w:rsidP="00FB0E84">
            <w:pPr>
              <w:pStyle w:val="TableContentLeft"/>
            </w:pPr>
            <w:r w:rsidRPr="004755EE">
              <w:t>[READ_BINARY] with &lt;L&gt;=0x0A</w:t>
            </w:r>
          </w:p>
        </w:tc>
        <w:tc>
          <w:tcPr>
            <w:tcW w:w="1585" w:type="pct"/>
            <w:shd w:val="clear" w:color="auto" w:fill="auto"/>
            <w:vAlign w:val="center"/>
          </w:tcPr>
          <w:p w14:paraId="49E06593" w14:textId="77777777" w:rsidR="00251B22" w:rsidRPr="00FB0E84" w:rsidRDefault="00251B22" w:rsidP="00FB0E84">
            <w:pPr>
              <w:pStyle w:val="TableContentLeft"/>
              <w:rPr>
                <w:lang w:val="nl-NL"/>
              </w:rPr>
            </w:pPr>
            <w:r w:rsidRPr="00FB0E84">
              <w:rPr>
                <w:lang w:val="nl-NL"/>
              </w:rPr>
              <w:t>#ICCID_OP_PROF2</w:t>
            </w:r>
          </w:p>
          <w:p w14:paraId="40A5868E" w14:textId="77777777" w:rsidR="00251B22" w:rsidRPr="00FB0E84" w:rsidRDefault="00251B22" w:rsidP="00FB0E84">
            <w:pPr>
              <w:pStyle w:val="TableContentLeft"/>
              <w:rPr>
                <w:lang w:val="nl-NL"/>
              </w:rPr>
            </w:pPr>
            <w:r w:rsidRPr="00FB0E84">
              <w:rPr>
                <w:lang w:val="nl-NL"/>
              </w:rPr>
              <w:t>SW=0x9000</w:t>
            </w:r>
          </w:p>
        </w:tc>
      </w:tr>
    </w:tbl>
    <w:p w14:paraId="74259E9B" w14:textId="77777777" w:rsidR="00251B22" w:rsidRPr="00FB0E84" w:rsidRDefault="00251B22" w:rsidP="00251B22">
      <w:pPr>
        <w:rPr>
          <w:lang w:val="nl-NL"/>
        </w:rPr>
      </w:pPr>
    </w:p>
    <w:p w14:paraId="6242A72E" w14:textId="77777777" w:rsidR="00251B22" w:rsidRPr="004755EE" w:rsidRDefault="00251B22" w:rsidP="00251B22">
      <w:pPr>
        <w:pStyle w:val="Heading6no"/>
        <w:rPr>
          <w:lang w:val="en-GB"/>
        </w:rPr>
      </w:pPr>
      <w:r w:rsidRPr="004755EE">
        <w:t>Test Sequence #08 Nominal: Enable Profile by ISD-P AID and “refreshFlag” not set while 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251B22" w:rsidRPr="00D90C19" w14:paraId="64619834" w14:textId="77777777" w:rsidTr="00FB0E84">
        <w:trPr>
          <w:trHeight w:val="380"/>
          <w:jc w:val="center"/>
        </w:trPr>
        <w:tc>
          <w:tcPr>
            <w:tcW w:w="1167" w:type="pct"/>
            <w:shd w:val="clear" w:color="auto" w:fill="BFBFBF" w:themeFill="background1" w:themeFillShade="BF"/>
            <w:vAlign w:val="center"/>
          </w:tcPr>
          <w:p w14:paraId="321467C1" w14:textId="77777777" w:rsidR="00251B22" w:rsidRPr="004755EE" w:rsidRDefault="00251B22" w:rsidP="00FB0E84">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53DD1AFF" w14:textId="77777777" w:rsidR="00251B22" w:rsidRPr="004755EE" w:rsidRDefault="00251B22" w:rsidP="00FB0E84">
            <w:pPr>
              <w:pStyle w:val="TableHeaderGray"/>
              <w:rPr>
                <w:rStyle w:val="PlaceholderText"/>
                <w:lang w:val="en-GB"/>
              </w:rPr>
            </w:pPr>
          </w:p>
        </w:tc>
      </w:tr>
      <w:tr w:rsidR="00251B22" w:rsidRPr="00D90C19" w14:paraId="7904F2C8" w14:textId="77777777" w:rsidTr="00FB0E84">
        <w:trPr>
          <w:jc w:val="center"/>
        </w:trPr>
        <w:tc>
          <w:tcPr>
            <w:tcW w:w="1167" w:type="pct"/>
            <w:shd w:val="clear" w:color="auto" w:fill="BFBFBF" w:themeFill="background1" w:themeFillShade="BF"/>
            <w:vAlign w:val="center"/>
          </w:tcPr>
          <w:p w14:paraId="0F18EE7E" w14:textId="77777777" w:rsidR="00251B22" w:rsidRPr="004755EE" w:rsidRDefault="00251B22" w:rsidP="00FB0E84">
            <w:pPr>
              <w:pStyle w:val="TableHeaderGray"/>
              <w:rPr>
                <w:lang w:val="en-GB"/>
              </w:rPr>
            </w:pPr>
            <w:r w:rsidRPr="004755EE">
              <w:rPr>
                <w:lang w:val="en-GB"/>
              </w:rPr>
              <w:t>Entity</w:t>
            </w:r>
          </w:p>
        </w:tc>
        <w:tc>
          <w:tcPr>
            <w:tcW w:w="3833" w:type="pct"/>
            <w:shd w:val="clear" w:color="auto" w:fill="BFBFBF" w:themeFill="background1" w:themeFillShade="BF"/>
            <w:vAlign w:val="center"/>
          </w:tcPr>
          <w:p w14:paraId="4A8204F4" w14:textId="77777777" w:rsidR="00251B22" w:rsidRPr="004755EE" w:rsidRDefault="00251B22" w:rsidP="00FB0E84">
            <w:pPr>
              <w:pStyle w:val="TableHeaderGray"/>
              <w:rPr>
                <w:rStyle w:val="PlaceholderText"/>
                <w:lang w:val="en-GB"/>
              </w:rPr>
            </w:pPr>
            <w:r w:rsidRPr="004755EE">
              <w:rPr>
                <w:lang w:val="en-GB" w:eastAsia="de-DE"/>
              </w:rPr>
              <w:t>Description of the initial condition</w:t>
            </w:r>
          </w:p>
        </w:tc>
      </w:tr>
      <w:tr w:rsidR="00251B22" w:rsidRPr="00D90C19" w14:paraId="224272D3" w14:textId="77777777" w:rsidTr="00FB0E84">
        <w:trPr>
          <w:jc w:val="center"/>
        </w:trPr>
        <w:tc>
          <w:tcPr>
            <w:tcW w:w="1167" w:type="pct"/>
            <w:vAlign w:val="center"/>
          </w:tcPr>
          <w:p w14:paraId="4DE2E34F" w14:textId="2D26A72A" w:rsidR="00251B22" w:rsidRPr="004755EE" w:rsidRDefault="00672B0A" w:rsidP="00FB0E84">
            <w:pPr>
              <w:pStyle w:val="TableText"/>
            </w:pPr>
            <w:r>
              <w:t>eUICC</w:t>
            </w:r>
          </w:p>
        </w:tc>
        <w:tc>
          <w:tcPr>
            <w:tcW w:w="3833" w:type="pct"/>
            <w:vAlign w:val="center"/>
          </w:tcPr>
          <w:p w14:paraId="143722E5" w14:textId="22D7672A" w:rsidR="00251B22" w:rsidRPr="004755EE" w:rsidRDefault="00251B22" w:rsidP="00FB0E84">
            <w:pPr>
              <w:pStyle w:val="TableText"/>
            </w:pPr>
            <w:r w:rsidRPr="004755EE">
              <w:t>The PROFILE_OPERATIONAL1 is Enabled on the eUICC</w:t>
            </w:r>
            <w:r w:rsidR="003B0345">
              <w:t xml:space="preserve"> </w:t>
            </w:r>
            <w:r w:rsidR="00744BE6">
              <w:t>on Port 0</w:t>
            </w:r>
            <w:r>
              <w:t>.</w:t>
            </w:r>
          </w:p>
        </w:tc>
      </w:tr>
      <w:tr w:rsidR="00251B22" w:rsidRPr="00D90C19" w14:paraId="5D8FF37C" w14:textId="77777777" w:rsidTr="00FB0E84">
        <w:trPr>
          <w:jc w:val="center"/>
        </w:trPr>
        <w:tc>
          <w:tcPr>
            <w:tcW w:w="1167" w:type="pct"/>
            <w:vAlign w:val="center"/>
          </w:tcPr>
          <w:p w14:paraId="6A3BD501" w14:textId="77777777" w:rsidR="00251B22" w:rsidRPr="004755EE" w:rsidRDefault="00251B22" w:rsidP="00FB0E84">
            <w:pPr>
              <w:pStyle w:val="TableText"/>
            </w:pPr>
            <w:r w:rsidRPr="004755EE">
              <w:t>eUICC</w:t>
            </w:r>
          </w:p>
        </w:tc>
        <w:tc>
          <w:tcPr>
            <w:tcW w:w="3833" w:type="pct"/>
            <w:vAlign w:val="center"/>
          </w:tcPr>
          <w:p w14:paraId="146764BA" w14:textId="77777777" w:rsidR="00251B22" w:rsidRPr="004755EE" w:rsidRDefault="00251B22" w:rsidP="00FB0E84">
            <w:pPr>
              <w:pStyle w:val="TableText"/>
            </w:pPr>
            <w:r w:rsidRPr="004755EE">
              <w:t>The PROFILE_OPERATIONAL2 has been installed on the eUICC.</w:t>
            </w:r>
          </w:p>
        </w:tc>
      </w:tr>
      <w:tr w:rsidR="00251B22" w:rsidRPr="00D90C19" w14:paraId="38DE2092" w14:textId="77777777" w:rsidTr="00FB0E84">
        <w:trPr>
          <w:jc w:val="center"/>
        </w:trPr>
        <w:tc>
          <w:tcPr>
            <w:tcW w:w="1167" w:type="pct"/>
            <w:vAlign w:val="center"/>
          </w:tcPr>
          <w:p w14:paraId="767CB38F" w14:textId="77777777" w:rsidR="00251B22" w:rsidRPr="004755EE" w:rsidRDefault="00251B22" w:rsidP="00FB0E84">
            <w:pPr>
              <w:pStyle w:val="TableText"/>
            </w:pPr>
            <w:r w:rsidRPr="004755EE">
              <w:t>eUICC</w:t>
            </w:r>
          </w:p>
        </w:tc>
        <w:tc>
          <w:tcPr>
            <w:tcW w:w="3833" w:type="pct"/>
            <w:vAlign w:val="center"/>
          </w:tcPr>
          <w:p w14:paraId="29017B26" w14:textId="77777777" w:rsidR="00251B22" w:rsidRPr="004755EE" w:rsidRDefault="00251B22" w:rsidP="00FB0E84">
            <w:pPr>
              <w:pStyle w:val="TableText"/>
            </w:pPr>
            <w:r w:rsidRPr="004755EE">
              <w:t>The PROFILE_OPERATIONAL2 is Disabled on the eUICC.</w:t>
            </w:r>
          </w:p>
        </w:tc>
      </w:tr>
      <w:tr w:rsidR="00251B22" w:rsidRPr="00D90C19" w14:paraId="26974243" w14:textId="77777777" w:rsidTr="00FB0E84">
        <w:trPr>
          <w:jc w:val="center"/>
        </w:trPr>
        <w:tc>
          <w:tcPr>
            <w:tcW w:w="1167" w:type="pct"/>
            <w:vAlign w:val="center"/>
          </w:tcPr>
          <w:p w14:paraId="3C944A9F" w14:textId="77777777" w:rsidR="00251B22" w:rsidRPr="004755EE" w:rsidRDefault="00251B22" w:rsidP="00FB0E84">
            <w:pPr>
              <w:pStyle w:val="TableText"/>
            </w:pPr>
            <w:r w:rsidRPr="004755EE">
              <w:t>eUICC</w:t>
            </w:r>
          </w:p>
        </w:tc>
        <w:tc>
          <w:tcPr>
            <w:tcW w:w="3833" w:type="pct"/>
            <w:vAlign w:val="center"/>
          </w:tcPr>
          <w:p w14:paraId="1FFF777A" w14:textId="77777777" w:rsidR="00251B22" w:rsidRPr="004755EE" w:rsidRDefault="00251B22" w:rsidP="00FB0E84">
            <w:pPr>
              <w:pStyle w:val="TableText"/>
            </w:pPr>
            <w:r w:rsidRPr="004755EE">
              <w:t>The PROFILE_OPERATIONAL2 corresponds to &lt;ISD_P_AID2&gt;.</w:t>
            </w:r>
          </w:p>
        </w:tc>
      </w:tr>
    </w:tbl>
    <w:p w14:paraId="13D5CDFF"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59"/>
        <w:gridCol w:w="1588"/>
        <w:gridCol w:w="3732"/>
        <w:gridCol w:w="2831"/>
      </w:tblGrid>
      <w:tr w:rsidR="00251B22" w:rsidRPr="00D90C19" w14:paraId="647FF9CC" w14:textId="77777777" w:rsidTr="00606CE4">
        <w:trPr>
          <w:trHeight w:val="314"/>
          <w:jc w:val="center"/>
        </w:trPr>
        <w:tc>
          <w:tcPr>
            <w:tcW w:w="477" w:type="pct"/>
            <w:shd w:val="clear" w:color="auto" w:fill="C00000"/>
            <w:vAlign w:val="center"/>
          </w:tcPr>
          <w:p w14:paraId="0C4C7852" w14:textId="77777777" w:rsidR="00251B22" w:rsidRPr="004755EE" w:rsidRDefault="00251B22" w:rsidP="00FB0E84">
            <w:pPr>
              <w:pStyle w:val="TableHeader"/>
            </w:pPr>
            <w:r w:rsidRPr="004755EE">
              <w:t>Step</w:t>
            </w:r>
          </w:p>
        </w:tc>
        <w:tc>
          <w:tcPr>
            <w:tcW w:w="881" w:type="pct"/>
            <w:shd w:val="clear" w:color="auto" w:fill="C00000"/>
            <w:vAlign w:val="center"/>
          </w:tcPr>
          <w:p w14:paraId="6CB09C9B" w14:textId="77777777" w:rsidR="00251B22" w:rsidRPr="004755EE" w:rsidRDefault="00251B22" w:rsidP="00FB0E84">
            <w:pPr>
              <w:pStyle w:val="TableHeader"/>
            </w:pPr>
            <w:r w:rsidRPr="004755EE">
              <w:t>Direction</w:t>
            </w:r>
          </w:p>
        </w:tc>
        <w:tc>
          <w:tcPr>
            <w:tcW w:w="2071" w:type="pct"/>
            <w:shd w:val="clear" w:color="auto" w:fill="C00000"/>
            <w:vAlign w:val="center"/>
          </w:tcPr>
          <w:p w14:paraId="4E74D6B3" w14:textId="77777777" w:rsidR="00251B22" w:rsidRPr="004755EE" w:rsidRDefault="00251B22" w:rsidP="00FB0E84">
            <w:pPr>
              <w:pStyle w:val="TableHeader"/>
            </w:pPr>
            <w:r w:rsidRPr="004755EE">
              <w:t>Sequence / Description</w:t>
            </w:r>
          </w:p>
        </w:tc>
        <w:tc>
          <w:tcPr>
            <w:tcW w:w="1571" w:type="pct"/>
            <w:shd w:val="clear" w:color="auto" w:fill="C00000"/>
            <w:vAlign w:val="center"/>
          </w:tcPr>
          <w:p w14:paraId="735D7C8C" w14:textId="77777777" w:rsidR="00251B22" w:rsidRPr="004755EE" w:rsidRDefault="00251B22" w:rsidP="00FB0E84">
            <w:pPr>
              <w:pStyle w:val="TableHeader"/>
            </w:pPr>
            <w:r w:rsidRPr="004755EE">
              <w:t>Expected result</w:t>
            </w:r>
          </w:p>
        </w:tc>
      </w:tr>
      <w:tr w:rsidR="00251B22" w:rsidRPr="00D90C19" w14:paraId="42F1A2A3" w14:textId="77777777" w:rsidTr="00606CE4">
        <w:trPr>
          <w:trHeight w:val="314"/>
          <w:jc w:val="center"/>
        </w:trPr>
        <w:tc>
          <w:tcPr>
            <w:tcW w:w="477" w:type="pct"/>
            <w:shd w:val="clear" w:color="auto" w:fill="auto"/>
            <w:vAlign w:val="center"/>
          </w:tcPr>
          <w:p w14:paraId="1C9EF987" w14:textId="77777777" w:rsidR="00251B22" w:rsidRPr="004755EE" w:rsidRDefault="00251B22" w:rsidP="00FB0E84">
            <w:pPr>
              <w:pStyle w:val="TableContentLeft"/>
            </w:pPr>
            <w:r w:rsidRPr="00122BFE">
              <w:t>IC1</w:t>
            </w:r>
          </w:p>
        </w:tc>
        <w:tc>
          <w:tcPr>
            <w:tcW w:w="881" w:type="pct"/>
            <w:shd w:val="clear" w:color="auto" w:fill="auto"/>
            <w:vAlign w:val="center"/>
          </w:tcPr>
          <w:p w14:paraId="19D77188"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71" w:type="pct"/>
            <w:shd w:val="clear" w:color="auto" w:fill="auto"/>
            <w:vAlign w:val="center"/>
          </w:tcPr>
          <w:p w14:paraId="792B3ECD" w14:textId="77777777" w:rsidR="00251B22" w:rsidRPr="004755EE" w:rsidRDefault="00251B22" w:rsidP="00FB0E84">
            <w:pPr>
              <w:pStyle w:val="TableContentLeft"/>
            </w:pPr>
            <w:r w:rsidRPr="00535C96">
              <w:t>RESET</w:t>
            </w:r>
          </w:p>
        </w:tc>
        <w:tc>
          <w:tcPr>
            <w:tcW w:w="1571" w:type="pct"/>
            <w:shd w:val="clear" w:color="auto" w:fill="auto"/>
            <w:vAlign w:val="center"/>
          </w:tcPr>
          <w:p w14:paraId="0B153ADB" w14:textId="77777777" w:rsidR="00251B22" w:rsidRPr="00533BAD" w:rsidRDefault="00251B22" w:rsidP="00FB0E84">
            <w:pPr>
              <w:pStyle w:val="TableContentLeft"/>
            </w:pPr>
            <w:r w:rsidRPr="00533BAD">
              <w:t>Extract &lt;ATR&gt;</w:t>
            </w:r>
          </w:p>
          <w:p w14:paraId="487FAB1D" w14:textId="77777777" w:rsidR="00251B22" w:rsidRDefault="00251B22" w:rsidP="00FB0E84">
            <w:pPr>
              <w:pStyle w:val="TableContentLeft"/>
            </w:pPr>
            <w:r w:rsidRPr="00533BAD">
              <w:t xml:space="preserve">Verify </w:t>
            </w:r>
          </w:p>
          <w:p w14:paraId="64D46348" w14:textId="77777777" w:rsidR="00251B22" w:rsidRPr="004755EE" w:rsidRDefault="00251B22" w:rsidP="00FB0E84">
            <w:pPr>
              <w:pStyle w:val="TableContentLeft"/>
            </w:pPr>
            <w:r w:rsidRPr="00533BAD">
              <w:t>‘LSI Support’ is present in &lt;ATR&gt;</w:t>
            </w:r>
          </w:p>
        </w:tc>
      </w:tr>
      <w:tr w:rsidR="00251B22" w:rsidRPr="003B1B23" w14:paraId="7BEE918C" w14:textId="77777777" w:rsidTr="00606CE4">
        <w:trPr>
          <w:trHeight w:val="314"/>
          <w:jc w:val="center"/>
        </w:trPr>
        <w:tc>
          <w:tcPr>
            <w:tcW w:w="477" w:type="pct"/>
            <w:shd w:val="clear" w:color="auto" w:fill="auto"/>
            <w:vAlign w:val="center"/>
          </w:tcPr>
          <w:p w14:paraId="4AF92D1E" w14:textId="77777777" w:rsidR="00251B22" w:rsidRPr="004755EE" w:rsidRDefault="00251B22" w:rsidP="00FB0E84">
            <w:pPr>
              <w:pStyle w:val="TableContentLeft"/>
            </w:pPr>
            <w:r w:rsidRPr="00533BAD">
              <w:t>IC2</w:t>
            </w:r>
          </w:p>
        </w:tc>
        <w:tc>
          <w:tcPr>
            <w:tcW w:w="881" w:type="pct"/>
            <w:shd w:val="clear" w:color="auto" w:fill="auto"/>
            <w:vAlign w:val="center"/>
          </w:tcPr>
          <w:p w14:paraId="5444B2EF" w14:textId="77777777" w:rsidR="00251B22" w:rsidRPr="004755EE" w:rsidRDefault="00251B22" w:rsidP="00FB0E84">
            <w:pPr>
              <w:pStyle w:val="TableContentLeft"/>
            </w:pPr>
            <w:r w:rsidRPr="00533BAD">
              <w:t>S_Device</w:t>
            </w:r>
          </w:p>
        </w:tc>
        <w:tc>
          <w:tcPr>
            <w:tcW w:w="2071" w:type="pct"/>
            <w:shd w:val="clear" w:color="auto" w:fill="auto"/>
            <w:vAlign w:val="center"/>
          </w:tcPr>
          <w:p w14:paraId="6A916F43" w14:textId="15616306" w:rsidR="00251B22" w:rsidRPr="00533BAD" w:rsidRDefault="00862382" w:rsidP="00FB0E84">
            <w:pPr>
              <w:pStyle w:val="TableContentLeft"/>
            </w:pPr>
            <w:r w:rsidRPr="00862382">
              <w:t>PROC_EUICC_CONFIGURE_LSIS_FOR_MEP</w:t>
            </w:r>
            <w:r w:rsidRPr="00862382" w:rsidDel="00862382">
              <w:t xml:space="preserve"> </w:t>
            </w:r>
            <w:r w:rsidR="00251B22" w:rsidRPr="00533BAD">
              <w:t>(</w:t>
            </w:r>
          </w:p>
          <w:p w14:paraId="68664184" w14:textId="77777777" w:rsidR="00251B22" w:rsidRPr="00533BAD" w:rsidRDefault="00251B22" w:rsidP="00FB0E84">
            <w:pPr>
              <w:pStyle w:val="TableContentLeft"/>
            </w:pPr>
            <w:r w:rsidRPr="00533BAD">
              <w:t>2,</w:t>
            </w:r>
          </w:p>
          <w:p w14:paraId="35EC5F89" w14:textId="029654F9" w:rsidR="00251B22" w:rsidRPr="00533BAD" w:rsidRDefault="00A40E30" w:rsidP="00FB0E84">
            <w:pPr>
              <w:pStyle w:val="TableContentLeft"/>
            </w:pPr>
            <w:r w:rsidRPr="006966E3">
              <w:t>#IUT_MEP_LSI_OPTIONS</w:t>
            </w:r>
            <w:r w:rsidR="00251B22" w:rsidRPr="00533BAD">
              <w:t>,</w:t>
            </w:r>
          </w:p>
          <w:p w14:paraId="4819EAE7" w14:textId="77777777" w:rsidR="00251B22" w:rsidRPr="00533BAD" w:rsidRDefault="00251B22" w:rsidP="00FB0E84">
            <w:pPr>
              <w:pStyle w:val="TableContentLeft"/>
            </w:pPr>
            <w:r w:rsidRPr="00533BAD">
              <w:lastRenderedPageBreak/>
              <w:t>“</w:t>
            </w:r>
            <w:r w:rsidRPr="00AC4C27">
              <w:t>030201</w:t>
            </w:r>
            <w:r w:rsidRPr="00533BAD">
              <w:t>”,</w:t>
            </w:r>
          </w:p>
          <w:p w14:paraId="25557B7B" w14:textId="77777777" w:rsidR="00251B22" w:rsidRPr="004755EE" w:rsidRDefault="00251B22" w:rsidP="00FB0E84">
            <w:pPr>
              <w:pStyle w:val="TableContentLeft"/>
            </w:pPr>
            <w:r w:rsidRPr="00533BAD">
              <w:t>2)</w:t>
            </w:r>
          </w:p>
        </w:tc>
        <w:tc>
          <w:tcPr>
            <w:tcW w:w="1571" w:type="pct"/>
            <w:shd w:val="clear" w:color="auto" w:fill="auto"/>
            <w:vAlign w:val="center"/>
          </w:tcPr>
          <w:p w14:paraId="5B6EF62C" w14:textId="77777777" w:rsidR="00251B22" w:rsidRPr="00FB0E84" w:rsidRDefault="00251B22" w:rsidP="00FB0E84">
            <w:pPr>
              <w:pStyle w:val="TableContentLeft"/>
              <w:rPr>
                <w:lang w:val="fr-FR"/>
              </w:rPr>
            </w:pPr>
            <w:r w:rsidRPr="00FB0E84">
              <w:rPr>
                <w:lang w:val="fr-FR"/>
              </w:rPr>
              <w:lastRenderedPageBreak/>
              <w:t xml:space="preserve">Verify </w:t>
            </w:r>
          </w:p>
          <w:p w14:paraId="4AE6E3AE" w14:textId="3C41B50B" w:rsidR="00251B22" w:rsidRPr="00FB0E84" w:rsidRDefault="00251B22" w:rsidP="00FB0E84">
            <w:pPr>
              <w:pStyle w:val="TableContentLeft"/>
              <w:rPr>
                <w:lang w:val="fr-FR"/>
              </w:rPr>
            </w:pPr>
            <w:r w:rsidRPr="00FB0E84">
              <w:rPr>
                <w:lang w:val="fr-FR"/>
              </w:rPr>
              <w:t xml:space="preserve">&lt;MEP_MODE&gt; = </w:t>
            </w:r>
            <w:r w:rsidR="00135A98">
              <w:rPr>
                <w:lang w:val="fr-FR"/>
              </w:rPr>
              <w:t>‘03’</w:t>
            </w:r>
            <w:r w:rsidRPr="00FB0E84">
              <w:rPr>
                <w:lang w:val="fr-FR"/>
              </w:rPr>
              <w:t>,</w:t>
            </w:r>
          </w:p>
          <w:p w14:paraId="16B9610E" w14:textId="77777777" w:rsidR="00251B22" w:rsidRPr="00FB0E84" w:rsidRDefault="00251B22" w:rsidP="00FB0E84">
            <w:pPr>
              <w:pStyle w:val="TableContentLeft"/>
              <w:rPr>
                <w:lang w:val="fr-FR"/>
              </w:rPr>
            </w:pPr>
            <w:r w:rsidRPr="00FB0E84">
              <w:rPr>
                <w:lang w:val="fr-FR"/>
              </w:rPr>
              <w:t xml:space="preserve">Verify </w:t>
            </w:r>
          </w:p>
          <w:p w14:paraId="60CD1D91" w14:textId="5B734481" w:rsidR="00251B22" w:rsidRPr="00FB0E84" w:rsidRDefault="00251B22" w:rsidP="00FB0E84">
            <w:pPr>
              <w:pStyle w:val="TableContentLeft"/>
              <w:rPr>
                <w:lang w:val="fr-FR"/>
              </w:rPr>
            </w:pPr>
            <w:r w:rsidRPr="00FB0E84">
              <w:rPr>
                <w:lang w:val="fr-FR"/>
              </w:rPr>
              <w:lastRenderedPageBreak/>
              <w:t xml:space="preserve">&lt;MEP_LSI_OPTION&gt; =              </w:t>
            </w:r>
            <w:r w:rsidR="009B24F9">
              <w:rPr>
                <w:lang w:val="fr-FR"/>
              </w:rPr>
              <w:t>#IUT_MEP_LSI_OPTIONS,</w:t>
            </w:r>
          </w:p>
          <w:p w14:paraId="37F42875" w14:textId="77777777" w:rsidR="00251B22" w:rsidRPr="00FB0E84" w:rsidRDefault="00251B22" w:rsidP="00FB0E84">
            <w:pPr>
              <w:pStyle w:val="TableContentLeft"/>
              <w:rPr>
                <w:lang w:val="fr-FR"/>
              </w:rPr>
            </w:pPr>
            <w:r w:rsidRPr="00FB0E84">
              <w:rPr>
                <w:lang w:val="fr-FR"/>
              </w:rPr>
              <w:t xml:space="preserve">Verify </w:t>
            </w:r>
          </w:p>
          <w:p w14:paraId="2CC0CFBF" w14:textId="42A9E2D7" w:rsidR="00251B22" w:rsidRPr="00FB0E84" w:rsidRDefault="00251B22" w:rsidP="00FB0E84">
            <w:pPr>
              <w:pStyle w:val="TableContentLeft"/>
              <w:rPr>
                <w:lang w:val="fr-FR"/>
              </w:rPr>
            </w:pPr>
            <w:r w:rsidRPr="00FB0E84">
              <w:rPr>
                <w:lang w:val="fr-FR"/>
              </w:rPr>
              <w:t xml:space="preserve">&lt;MEP_MAX_LSIS&gt; </w:t>
            </w:r>
            <w:r w:rsidR="008007C2">
              <w:rPr>
                <w:lang w:val="fr-FR"/>
              </w:rPr>
              <w:t>&lt;</w:t>
            </w:r>
            <w:r w:rsidRPr="00FB0E84">
              <w:rPr>
                <w:lang w:val="fr-FR"/>
              </w:rPr>
              <w:t>=                 #IUT_MEP_MAX_LSIS</w:t>
            </w:r>
          </w:p>
        </w:tc>
      </w:tr>
      <w:tr w:rsidR="00251B22" w:rsidRPr="00D90C19" w14:paraId="4E18204A" w14:textId="77777777" w:rsidTr="00FB0E84">
        <w:trPr>
          <w:trHeight w:val="314"/>
          <w:jc w:val="center"/>
        </w:trPr>
        <w:tc>
          <w:tcPr>
            <w:tcW w:w="477" w:type="pct"/>
            <w:shd w:val="clear" w:color="auto" w:fill="FFFFFF" w:themeFill="background1"/>
            <w:vAlign w:val="center"/>
          </w:tcPr>
          <w:p w14:paraId="0A52ACC9" w14:textId="77777777" w:rsidR="00251B22" w:rsidRPr="004755EE" w:rsidRDefault="00251B22" w:rsidP="00FB0E84">
            <w:pPr>
              <w:pStyle w:val="TableContentLeft"/>
            </w:pPr>
            <w:r w:rsidRPr="004755EE">
              <w:lastRenderedPageBreak/>
              <w:t>IC</w:t>
            </w:r>
            <w:r>
              <w:t>3</w:t>
            </w:r>
          </w:p>
        </w:tc>
        <w:tc>
          <w:tcPr>
            <w:tcW w:w="4523" w:type="pct"/>
            <w:gridSpan w:val="3"/>
            <w:shd w:val="clear" w:color="auto" w:fill="FFFFFF" w:themeFill="background1"/>
            <w:vAlign w:val="center"/>
          </w:tcPr>
          <w:p w14:paraId="20BB577D" w14:textId="77777777" w:rsidR="00251B22" w:rsidRPr="004755EE" w:rsidRDefault="00251B22" w:rsidP="00FB0E84">
            <w:pPr>
              <w:pStyle w:val="TableContentLeft"/>
            </w:pPr>
            <w:r>
              <w:t>PROC_EUICC_INITIALIZATION_SEQUENCE_MEP</w:t>
            </w:r>
          </w:p>
        </w:tc>
      </w:tr>
      <w:tr w:rsidR="00251B22" w:rsidRPr="00D90C19" w14:paraId="69177BA7" w14:textId="77777777" w:rsidTr="00606CE4">
        <w:trPr>
          <w:trHeight w:val="314"/>
          <w:jc w:val="center"/>
        </w:trPr>
        <w:tc>
          <w:tcPr>
            <w:tcW w:w="477" w:type="pct"/>
            <w:shd w:val="clear" w:color="auto" w:fill="FFFFFF" w:themeFill="background1"/>
            <w:vAlign w:val="center"/>
          </w:tcPr>
          <w:p w14:paraId="1E17A9D0" w14:textId="31645418" w:rsidR="00251B22" w:rsidRPr="004755EE" w:rsidRDefault="00251B22" w:rsidP="00FB0E84">
            <w:pPr>
              <w:pStyle w:val="TableContentLeft"/>
            </w:pPr>
            <w:r w:rsidRPr="004755EE">
              <w:t>IC</w:t>
            </w:r>
            <w:r w:rsidR="00F6368E">
              <w:t>4</w:t>
            </w:r>
          </w:p>
        </w:tc>
        <w:tc>
          <w:tcPr>
            <w:tcW w:w="881" w:type="pct"/>
            <w:shd w:val="clear" w:color="auto" w:fill="FFFFFF" w:themeFill="background1"/>
            <w:vAlign w:val="center"/>
          </w:tcPr>
          <w:p w14:paraId="0CDA4B4F" w14:textId="77777777" w:rsidR="00251B22" w:rsidRPr="004755EE" w:rsidRDefault="00251B22" w:rsidP="00FB0E84">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2D87D8C3" w14:textId="77777777" w:rsidR="00251B22" w:rsidRPr="004755EE" w:rsidRDefault="00251B22" w:rsidP="00FB0E84">
            <w:pPr>
              <w:pStyle w:val="TableContentLeft"/>
              <w:rPr>
                <w:b/>
              </w:rPr>
            </w:pPr>
            <w:r w:rsidRPr="004755EE">
              <w:t xml:space="preserve">MTD_SEND_SMS_PP( </w:t>
            </w:r>
          </w:p>
          <w:p w14:paraId="4F937A1E" w14:textId="77777777" w:rsidR="00251B22" w:rsidRPr="004755EE" w:rsidRDefault="00251B22" w:rsidP="00FB0E84">
            <w:pPr>
              <w:pStyle w:val="TableContentLeft"/>
            </w:pPr>
            <w:r w:rsidRPr="004755EE">
              <w:t xml:space="preserve">   [GET_MNO_SD]) </w:t>
            </w:r>
          </w:p>
        </w:tc>
        <w:tc>
          <w:tcPr>
            <w:tcW w:w="1571" w:type="pct"/>
            <w:shd w:val="clear" w:color="auto" w:fill="FFFFFF" w:themeFill="background1"/>
            <w:vAlign w:val="center"/>
          </w:tcPr>
          <w:p w14:paraId="67C0C376" w14:textId="77777777" w:rsidR="00251B22" w:rsidRPr="004755EE" w:rsidRDefault="00251B22" w:rsidP="00FB0E84">
            <w:pPr>
              <w:pStyle w:val="TableContentLeft"/>
            </w:pPr>
            <w:r w:rsidRPr="004755EE">
              <w:t>SW=0x91XX</w:t>
            </w:r>
          </w:p>
        </w:tc>
      </w:tr>
      <w:tr w:rsidR="00251B22" w:rsidRPr="00D90C19" w14:paraId="52C75DC4" w14:textId="77777777" w:rsidTr="00FB0E84">
        <w:trPr>
          <w:trHeight w:val="314"/>
          <w:jc w:val="center"/>
        </w:trPr>
        <w:tc>
          <w:tcPr>
            <w:tcW w:w="477" w:type="pct"/>
            <w:shd w:val="clear" w:color="auto" w:fill="FFFFFF" w:themeFill="background1"/>
            <w:vAlign w:val="center"/>
          </w:tcPr>
          <w:p w14:paraId="44EFA430" w14:textId="70FAF4C2" w:rsidR="00251B22" w:rsidRPr="004755EE" w:rsidRDefault="00251B22" w:rsidP="00FB0E84">
            <w:pPr>
              <w:pStyle w:val="TableContentLeft"/>
            </w:pPr>
            <w:r w:rsidRPr="004755EE">
              <w:t>IC</w:t>
            </w:r>
            <w:r w:rsidR="00F6368E">
              <w:t>5</w:t>
            </w:r>
          </w:p>
        </w:tc>
        <w:tc>
          <w:tcPr>
            <w:tcW w:w="4523" w:type="pct"/>
            <w:gridSpan w:val="3"/>
            <w:shd w:val="clear" w:color="auto" w:fill="FFFFFF" w:themeFill="background1"/>
            <w:vAlign w:val="center"/>
          </w:tcPr>
          <w:p w14:paraId="387A9C35" w14:textId="77777777" w:rsidR="00251B22" w:rsidRPr="004755EE" w:rsidRDefault="00251B22" w:rsidP="00FB0E84">
            <w:pPr>
              <w:pStyle w:val="TableContentLeft"/>
            </w:pPr>
            <w:r w:rsidRPr="004755EE">
              <w:rPr>
                <w:lang w:val="en-US"/>
              </w:rPr>
              <w:t>Do not send FETCH command</w:t>
            </w:r>
          </w:p>
        </w:tc>
      </w:tr>
      <w:tr w:rsidR="00251B22" w:rsidRPr="00D90C19" w14:paraId="6EAC62B8" w14:textId="77777777" w:rsidTr="00FB0E84">
        <w:trPr>
          <w:trHeight w:val="314"/>
          <w:jc w:val="center"/>
        </w:trPr>
        <w:tc>
          <w:tcPr>
            <w:tcW w:w="477" w:type="pct"/>
            <w:shd w:val="clear" w:color="auto" w:fill="FFFFFF" w:themeFill="background1"/>
            <w:vAlign w:val="center"/>
          </w:tcPr>
          <w:p w14:paraId="50237562" w14:textId="41041C6E" w:rsidR="00251B22" w:rsidRPr="004755EE" w:rsidRDefault="00251B22" w:rsidP="00FB0E84">
            <w:pPr>
              <w:pStyle w:val="TableContentLeft"/>
            </w:pPr>
            <w:r w:rsidRPr="004755EE">
              <w:t>IC</w:t>
            </w:r>
            <w:r w:rsidR="00F6368E">
              <w:t>6</w:t>
            </w:r>
          </w:p>
        </w:tc>
        <w:tc>
          <w:tcPr>
            <w:tcW w:w="4523" w:type="pct"/>
            <w:gridSpan w:val="3"/>
            <w:shd w:val="clear" w:color="auto" w:fill="FFFFFF" w:themeFill="background1"/>
            <w:vAlign w:val="center"/>
          </w:tcPr>
          <w:p w14:paraId="7B5B0A70" w14:textId="77777777" w:rsidR="00251B22" w:rsidRPr="004755EE" w:rsidRDefault="00251B22" w:rsidP="00FB0E84">
            <w:pPr>
              <w:pStyle w:val="TableContentLeft"/>
            </w:pPr>
            <w:r w:rsidRPr="004755EE">
              <w:t>PROC_OPEN_LOGICAL_CHANNEL_AND_SELECT_ISDR</w:t>
            </w:r>
          </w:p>
        </w:tc>
      </w:tr>
      <w:tr w:rsidR="00251B22" w:rsidRPr="00D90C19" w14:paraId="3C91BA9D" w14:textId="77777777" w:rsidTr="00606CE4">
        <w:trPr>
          <w:trHeight w:val="314"/>
          <w:jc w:val="center"/>
        </w:trPr>
        <w:tc>
          <w:tcPr>
            <w:tcW w:w="477" w:type="pct"/>
            <w:shd w:val="clear" w:color="auto" w:fill="auto"/>
            <w:vAlign w:val="center"/>
          </w:tcPr>
          <w:p w14:paraId="66542CBF" w14:textId="77777777" w:rsidR="00251B22" w:rsidRPr="004755EE" w:rsidRDefault="00251B22" w:rsidP="00FB0E84">
            <w:pPr>
              <w:pStyle w:val="TableContentLeft"/>
            </w:pPr>
            <w:r w:rsidRPr="004755EE">
              <w:t>1</w:t>
            </w:r>
          </w:p>
        </w:tc>
        <w:tc>
          <w:tcPr>
            <w:tcW w:w="881" w:type="pct"/>
            <w:shd w:val="clear" w:color="auto" w:fill="auto"/>
            <w:vAlign w:val="center"/>
          </w:tcPr>
          <w:p w14:paraId="464577A0" w14:textId="77777777" w:rsidR="00251B22" w:rsidRPr="004755EE" w:rsidRDefault="00251B22" w:rsidP="00FB0E84">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720AFF9A" w14:textId="77777777" w:rsidR="00251B22" w:rsidRPr="004755EE" w:rsidRDefault="00251B22" w:rsidP="00FB0E84">
            <w:pPr>
              <w:pStyle w:val="TableContentLeft"/>
            </w:pPr>
            <w:r w:rsidRPr="004755EE">
              <w:t xml:space="preserve">MTD_STORE_DATA(  </w:t>
            </w:r>
          </w:p>
          <w:p w14:paraId="2AFCA5EA" w14:textId="5C467905" w:rsidR="00251B22" w:rsidRPr="004755EE" w:rsidRDefault="00251B22" w:rsidP="00FB0E84">
            <w:pPr>
              <w:pStyle w:val="TableContentLeft"/>
            </w:pPr>
            <w:r w:rsidRPr="004755EE">
              <w:t xml:space="preserve">   </w:t>
            </w:r>
            <w:r>
              <w:t>MTD_ENABLE_PROFILE</w:t>
            </w:r>
            <w:r w:rsidR="00913E7A" w:rsidDel="00913E7A">
              <w:t xml:space="preserve"> </w:t>
            </w:r>
            <w:r w:rsidRPr="004755EE">
              <w:t>(</w:t>
            </w:r>
          </w:p>
          <w:p w14:paraId="3975DC4C" w14:textId="77777777" w:rsidR="00251B22" w:rsidRPr="004755EE" w:rsidRDefault="00251B22" w:rsidP="00FB0E84">
            <w:pPr>
              <w:pStyle w:val="TableContentLeft"/>
            </w:pPr>
            <w:r w:rsidRPr="004755EE">
              <w:t xml:space="preserve">      NO_PARAM, </w:t>
            </w:r>
          </w:p>
          <w:p w14:paraId="799124BA" w14:textId="77777777" w:rsidR="00251B22" w:rsidRPr="004755EE" w:rsidRDefault="00251B22" w:rsidP="00FB0E84">
            <w:pPr>
              <w:pStyle w:val="TableContentLeft"/>
            </w:pPr>
            <w:r w:rsidRPr="004755EE">
              <w:t xml:space="preserve">      &lt;ISD_P_AID2&gt;, </w:t>
            </w:r>
          </w:p>
          <w:p w14:paraId="4415D461" w14:textId="61CA8925" w:rsidR="00251B22" w:rsidRPr="004755EE" w:rsidRDefault="00251B22" w:rsidP="00C302D5">
            <w:pPr>
              <w:pStyle w:val="TableContentLeft"/>
            </w:pPr>
            <w:r w:rsidRPr="004755EE">
              <w:t xml:space="preserve">      FALSE))</w:t>
            </w:r>
          </w:p>
        </w:tc>
        <w:tc>
          <w:tcPr>
            <w:tcW w:w="1571" w:type="pct"/>
            <w:shd w:val="clear" w:color="auto" w:fill="auto"/>
            <w:vAlign w:val="center"/>
          </w:tcPr>
          <w:p w14:paraId="14816150" w14:textId="77777777" w:rsidR="00251B22" w:rsidRPr="004755EE" w:rsidRDefault="00251B22" w:rsidP="00FB0E84">
            <w:pPr>
              <w:pStyle w:val="TableContentLeft"/>
              <w:rPr>
                <w:b/>
              </w:rPr>
            </w:pPr>
            <w:r w:rsidRPr="004755EE">
              <w:t>resp EnableProfileResponse ::= {</w:t>
            </w:r>
          </w:p>
          <w:p w14:paraId="427EE5E5" w14:textId="77777777" w:rsidR="00251B22" w:rsidRPr="004755EE" w:rsidRDefault="00251B22" w:rsidP="00FB0E84">
            <w:pPr>
              <w:pStyle w:val="TableContentLeft"/>
              <w:rPr>
                <w:b/>
              </w:rPr>
            </w:pPr>
            <w:r w:rsidRPr="004755EE">
              <w:t xml:space="preserve">  enableResult ok</w:t>
            </w:r>
          </w:p>
          <w:p w14:paraId="19466600" w14:textId="77777777" w:rsidR="00251B22" w:rsidRPr="004755EE" w:rsidRDefault="00251B22" w:rsidP="00FB0E84">
            <w:pPr>
              <w:pStyle w:val="TableContentLeft"/>
            </w:pPr>
            <w:r w:rsidRPr="004755EE">
              <w:t>}</w:t>
            </w:r>
          </w:p>
          <w:p w14:paraId="3CC3BF61" w14:textId="77777777" w:rsidR="00251B22" w:rsidRPr="004755EE" w:rsidRDefault="00251B22" w:rsidP="00FB0E84">
            <w:pPr>
              <w:pStyle w:val="TableContentLeft"/>
            </w:pPr>
            <w:r w:rsidRPr="004755EE">
              <w:t>SW=0x9000</w:t>
            </w:r>
          </w:p>
        </w:tc>
      </w:tr>
      <w:tr w:rsidR="00251B22" w:rsidRPr="00D90C19" w14:paraId="429CA503" w14:textId="77777777" w:rsidTr="00606CE4">
        <w:trPr>
          <w:trHeight w:val="314"/>
          <w:jc w:val="center"/>
        </w:trPr>
        <w:tc>
          <w:tcPr>
            <w:tcW w:w="477" w:type="pct"/>
            <w:shd w:val="clear" w:color="auto" w:fill="auto"/>
            <w:vAlign w:val="center"/>
          </w:tcPr>
          <w:p w14:paraId="3DB0F2BA" w14:textId="77777777" w:rsidR="00251B22" w:rsidRPr="004755EE" w:rsidRDefault="00251B22" w:rsidP="00FB0E84">
            <w:pPr>
              <w:pStyle w:val="TableContentLeft"/>
            </w:pPr>
            <w:r w:rsidRPr="004755EE">
              <w:t>2</w:t>
            </w:r>
          </w:p>
        </w:tc>
        <w:tc>
          <w:tcPr>
            <w:tcW w:w="881" w:type="pct"/>
            <w:shd w:val="clear" w:color="auto" w:fill="auto"/>
            <w:vAlign w:val="center"/>
          </w:tcPr>
          <w:p w14:paraId="485C8D4E" w14:textId="77777777" w:rsidR="00251B22" w:rsidRPr="004755EE" w:rsidRDefault="00251B22" w:rsidP="00FB0E84">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21A5CAF8" w14:textId="31FC4DA6" w:rsidR="00251B22" w:rsidRPr="004755EE" w:rsidRDefault="00251B22" w:rsidP="00FB0E84">
            <w:pPr>
              <w:pStyle w:val="TableContentLeft"/>
              <w:rPr>
                <w:b/>
              </w:rPr>
            </w:pPr>
            <w:r w:rsidRPr="004755EE">
              <w:t xml:space="preserve">MTD_STORE_DATA(  </w:t>
            </w:r>
            <w:r w:rsidRPr="00345CA0">
              <w:t>MTD_GET_PROFILE_INFO(</w:t>
            </w:r>
          </w:p>
          <w:p w14:paraId="70685991" w14:textId="77777777" w:rsidR="00251B22" w:rsidRDefault="00251B22" w:rsidP="00FB0E84">
            <w:pPr>
              <w:pStyle w:val="TableContentLeft"/>
            </w:pPr>
            <w:r w:rsidRPr="004755EE">
              <w:t xml:space="preserve">  </w:t>
            </w:r>
            <w:r>
              <w:t>&lt;NO_PARAM&gt;,</w:t>
            </w:r>
          </w:p>
          <w:p w14:paraId="2FAA1FC2" w14:textId="7BB2BA39" w:rsidR="00251B22" w:rsidRPr="004755EE" w:rsidRDefault="00251B22" w:rsidP="00C302D5">
            <w:pPr>
              <w:pStyle w:val="TableContentLeft"/>
            </w:pPr>
            <w:r>
              <w:t xml:space="preserve">    &lt;NO_PARAM&gt;</w:t>
            </w:r>
            <w:r w:rsidR="00C302D5">
              <w:t>)</w:t>
            </w:r>
            <w:r w:rsidRPr="004755EE">
              <w:t>)</w:t>
            </w:r>
          </w:p>
        </w:tc>
        <w:tc>
          <w:tcPr>
            <w:tcW w:w="1571" w:type="pct"/>
            <w:shd w:val="clear" w:color="auto" w:fill="auto"/>
            <w:vAlign w:val="center"/>
          </w:tcPr>
          <w:p w14:paraId="2C9129B3" w14:textId="77777777" w:rsidR="00251B22" w:rsidRPr="004755EE" w:rsidRDefault="00251B22" w:rsidP="00FB0E84">
            <w:pPr>
              <w:pStyle w:val="TableContentLeft"/>
              <w:rPr>
                <w:b/>
                <w:lang w:val="fr-FR"/>
              </w:rPr>
            </w:pPr>
            <w:r w:rsidRPr="004755EE">
              <w:rPr>
                <w:lang w:val="fr-FR"/>
              </w:rPr>
              <w:t>response ProfileInfoListResponse::= profileInfoListOk : {</w:t>
            </w:r>
          </w:p>
          <w:p w14:paraId="57F971CC" w14:textId="77777777" w:rsidR="00251B22" w:rsidRPr="004755EE" w:rsidRDefault="00251B22" w:rsidP="00FB0E84">
            <w:pPr>
              <w:pStyle w:val="TableContentLeft"/>
              <w:rPr>
                <w:b/>
                <w:lang w:val="fr-FR"/>
              </w:rPr>
            </w:pPr>
            <w:r w:rsidRPr="004755EE">
              <w:rPr>
                <w:lang w:val="fr-FR"/>
              </w:rPr>
              <w:t xml:space="preserve">   #PROFILE_INFO1_DISABLED,</w:t>
            </w:r>
          </w:p>
          <w:p w14:paraId="178F7AAD" w14:textId="288D4A5B" w:rsidR="00251B22" w:rsidRPr="004755EE" w:rsidRDefault="00251B22" w:rsidP="00FB0E84">
            <w:pPr>
              <w:pStyle w:val="TableContentLeft"/>
              <w:rPr>
                <w:lang w:val="en-US"/>
              </w:rPr>
            </w:pPr>
            <w:r w:rsidRPr="004755EE">
              <w:rPr>
                <w:lang w:val="fr-FR"/>
              </w:rPr>
              <w:t xml:space="preserve">   </w:t>
            </w:r>
            <w:r w:rsidRPr="004755EE">
              <w:rPr>
                <w:lang w:val="en-US"/>
              </w:rPr>
              <w:t>#PROFILE_INFO2_ENABLED</w:t>
            </w:r>
          </w:p>
          <w:p w14:paraId="7661F0F9" w14:textId="77777777" w:rsidR="00251B22" w:rsidRPr="004755EE" w:rsidRDefault="00251B22" w:rsidP="00FB0E84">
            <w:pPr>
              <w:pStyle w:val="TableContentLeft"/>
              <w:rPr>
                <w:lang w:val="en-US"/>
              </w:rPr>
            </w:pPr>
            <w:r w:rsidRPr="004755EE">
              <w:rPr>
                <w:lang w:val="en-US"/>
              </w:rPr>
              <w:t>}</w:t>
            </w:r>
          </w:p>
          <w:p w14:paraId="26666E27" w14:textId="77777777" w:rsidR="00251B22" w:rsidRPr="004755EE" w:rsidRDefault="00251B22" w:rsidP="00FB0E84">
            <w:pPr>
              <w:pStyle w:val="TableContentLeft"/>
            </w:pPr>
            <w:r w:rsidRPr="004755EE">
              <w:t>SW=0x9000</w:t>
            </w:r>
          </w:p>
        </w:tc>
      </w:tr>
      <w:tr w:rsidR="00251B22" w:rsidRPr="00D90C19" w14:paraId="74D4819C" w14:textId="77777777" w:rsidTr="00606CE4">
        <w:trPr>
          <w:trHeight w:val="314"/>
          <w:jc w:val="center"/>
        </w:trPr>
        <w:tc>
          <w:tcPr>
            <w:tcW w:w="477" w:type="pct"/>
            <w:shd w:val="clear" w:color="auto" w:fill="auto"/>
            <w:vAlign w:val="center"/>
          </w:tcPr>
          <w:p w14:paraId="1B6D0A44" w14:textId="12F70676" w:rsidR="00251B22" w:rsidRPr="004755EE" w:rsidRDefault="00672C67" w:rsidP="00FB0E84">
            <w:pPr>
              <w:pStyle w:val="TableContentLeft"/>
            </w:pPr>
            <w:r>
              <w:t>3</w:t>
            </w:r>
          </w:p>
        </w:tc>
        <w:tc>
          <w:tcPr>
            <w:tcW w:w="881" w:type="pct"/>
            <w:shd w:val="clear" w:color="auto" w:fill="auto"/>
            <w:vAlign w:val="center"/>
          </w:tcPr>
          <w:p w14:paraId="412F8EB9" w14:textId="77777777" w:rsidR="00251B22" w:rsidRPr="004755EE" w:rsidRDefault="00251B22" w:rsidP="00FB0E84">
            <w:pPr>
              <w:pStyle w:val="TableContentLeft"/>
            </w:pPr>
            <w:r w:rsidRPr="004755EE">
              <w:t xml:space="preserve">S_Device </w:t>
            </w:r>
            <w:r w:rsidRPr="004755EE">
              <w:sym w:font="Wingdings" w:char="F0E0"/>
            </w:r>
            <w:r w:rsidRPr="004755EE">
              <w:t xml:space="preserve"> eUICC</w:t>
            </w:r>
          </w:p>
        </w:tc>
        <w:tc>
          <w:tcPr>
            <w:tcW w:w="2071" w:type="pct"/>
            <w:shd w:val="clear" w:color="auto" w:fill="auto"/>
            <w:vAlign w:val="center"/>
          </w:tcPr>
          <w:p w14:paraId="588315A3" w14:textId="77777777" w:rsidR="00251B22" w:rsidRPr="004755EE" w:rsidRDefault="00251B22" w:rsidP="00FB0E84">
            <w:pPr>
              <w:pStyle w:val="TableContentLeft"/>
            </w:pPr>
            <w:r w:rsidRPr="004755EE">
              <w:t>[SELECT_ICCID]</w:t>
            </w:r>
          </w:p>
        </w:tc>
        <w:tc>
          <w:tcPr>
            <w:tcW w:w="1571" w:type="pct"/>
            <w:shd w:val="clear" w:color="auto" w:fill="auto"/>
            <w:vAlign w:val="center"/>
          </w:tcPr>
          <w:p w14:paraId="37E20487" w14:textId="77777777" w:rsidR="00251B22" w:rsidRPr="004755EE" w:rsidRDefault="00251B22" w:rsidP="00FB0E84">
            <w:pPr>
              <w:pStyle w:val="TableContentLeft"/>
              <w:rPr>
                <w:lang w:val="fr-FR"/>
              </w:rPr>
            </w:pPr>
            <w:r w:rsidRPr="004755EE">
              <w:t>SW=0x9000</w:t>
            </w:r>
          </w:p>
        </w:tc>
      </w:tr>
      <w:tr w:rsidR="00251B22" w:rsidRPr="003B1B23" w14:paraId="5CFA0EB3" w14:textId="77777777" w:rsidTr="00606CE4">
        <w:trPr>
          <w:trHeight w:val="314"/>
          <w:jc w:val="center"/>
        </w:trPr>
        <w:tc>
          <w:tcPr>
            <w:tcW w:w="477" w:type="pct"/>
            <w:shd w:val="clear" w:color="auto" w:fill="auto"/>
            <w:vAlign w:val="center"/>
          </w:tcPr>
          <w:p w14:paraId="177D4452" w14:textId="29BFA506" w:rsidR="00251B22" w:rsidRPr="004755EE" w:rsidRDefault="00672C67" w:rsidP="00FB0E84">
            <w:pPr>
              <w:pStyle w:val="TableContentLeft"/>
            </w:pPr>
            <w:r>
              <w:t>4</w:t>
            </w:r>
          </w:p>
        </w:tc>
        <w:tc>
          <w:tcPr>
            <w:tcW w:w="881" w:type="pct"/>
            <w:shd w:val="clear" w:color="auto" w:fill="auto"/>
            <w:vAlign w:val="center"/>
          </w:tcPr>
          <w:p w14:paraId="3BB2C100" w14:textId="77777777" w:rsidR="00251B22" w:rsidRPr="004755EE" w:rsidRDefault="00251B22" w:rsidP="00FB0E84">
            <w:pPr>
              <w:pStyle w:val="TableContentLeft"/>
            </w:pPr>
            <w:r w:rsidRPr="004755EE">
              <w:t xml:space="preserve">S_Device </w:t>
            </w:r>
            <w:r w:rsidRPr="004755EE">
              <w:sym w:font="Wingdings" w:char="F0E0"/>
            </w:r>
            <w:r w:rsidRPr="004755EE">
              <w:t xml:space="preserve"> eUICC</w:t>
            </w:r>
          </w:p>
        </w:tc>
        <w:tc>
          <w:tcPr>
            <w:tcW w:w="2071" w:type="pct"/>
            <w:shd w:val="clear" w:color="auto" w:fill="auto"/>
            <w:vAlign w:val="center"/>
          </w:tcPr>
          <w:p w14:paraId="53A2F437" w14:textId="77777777" w:rsidR="00251B22" w:rsidRPr="004755EE" w:rsidRDefault="00251B22" w:rsidP="00FB0E84">
            <w:pPr>
              <w:pStyle w:val="TableContentLeft"/>
            </w:pPr>
            <w:r w:rsidRPr="004755EE">
              <w:t>[READ_BINARY] with &lt;L&gt;=0x0A</w:t>
            </w:r>
          </w:p>
        </w:tc>
        <w:tc>
          <w:tcPr>
            <w:tcW w:w="1571" w:type="pct"/>
            <w:shd w:val="clear" w:color="auto" w:fill="auto"/>
            <w:vAlign w:val="center"/>
          </w:tcPr>
          <w:p w14:paraId="2D7FCC4E" w14:textId="77777777" w:rsidR="00251B22" w:rsidRPr="00FB0E84" w:rsidRDefault="00251B22" w:rsidP="00FB0E84">
            <w:pPr>
              <w:pStyle w:val="TableContentLeft"/>
              <w:rPr>
                <w:lang w:val="nl-NL"/>
              </w:rPr>
            </w:pPr>
            <w:r w:rsidRPr="00FB0E84">
              <w:rPr>
                <w:lang w:val="nl-NL"/>
              </w:rPr>
              <w:t>#ICCID_OP_PROF2</w:t>
            </w:r>
          </w:p>
          <w:p w14:paraId="1ACD9C83" w14:textId="77777777" w:rsidR="00251B22" w:rsidRPr="00FB0E84" w:rsidRDefault="00251B22" w:rsidP="00FB0E84">
            <w:pPr>
              <w:pStyle w:val="TableContentLeft"/>
              <w:rPr>
                <w:lang w:val="nl-NL"/>
              </w:rPr>
            </w:pPr>
            <w:r w:rsidRPr="00FB0E84">
              <w:rPr>
                <w:lang w:val="nl-NL"/>
              </w:rPr>
              <w:t>SW=0x9000</w:t>
            </w:r>
          </w:p>
        </w:tc>
      </w:tr>
    </w:tbl>
    <w:p w14:paraId="0012E351" w14:textId="77777777" w:rsidR="00251B22" w:rsidRPr="00FB0E84" w:rsidRDefault="00251B22" w:rsidP="00251B22">
      <w:pPr>
        <w:rPr>
          <w:lang w:val="nl-NL"/>
        </w:rPr>
      </w:pPr>
    </w:p>
    <w:p w14:paraId="1FBD1461" w14:textId="77777777" w:rsidR="0091762C" w:rsidRDefault="0091762C" w:rsidP="0091762C">
      <w:pPr>
        <w:pStyle w:val="Heading6no"/>
        <w:rPr>
          <w:lang w:val="en-GB"/>
        </w:rPr>
      </w:pPr>
      <w:r w:rsidRPr="004755EE">
        <w:rPr>
          <w:lang w:val="en-GB"/>
        </w:rPr>
        <w:t>Test Sequence #0</w:t>
      </w:r>
      <w:r>
        <w:rPr>
          <w:lang w:val="en-GB"/>
        </w:rPr>
        <w:t>9</w:t>
      </w:r>
      <w:r w:rsidRPr="004755EE">
        <w:rPr>
          <w:lang w:val="en-GB"/>
        </w:rPr>
        <w:t xml:space="preserve"> Nominal: Enable </w:t>
      </w:r>
      <w:r>
        <w:rPr>
          <w:lang w:val="en-GB"/>
        </w:rPr>
        <w:t>2</w:t>
      </w:r>
      <w:r w:rsidRPr="004220E1">
        <w:rPr>
          <w:vertAlign w:val="superscript"/>
          <w:lang w:val="en-GB"/>
        </w:rPr>
        <w:t>nd</w:t>
      </w:r>
      <w:r>
        <w:rPr>
          <w:lang w:val="en-GB"/>
        </w:rPr>
        <w:t xml:space="preserve"> </w:t>
      </w:r>
      <w:r w:rsidRPr="004755EE">
        <w:rPr>
          <w:lang w:val="en-GB"/>
        </w:rPr>
        <w:t xml:space="preserve">Profile by </w:t>
      </w:r>
      <w:r>
        <w:rPr>
          <w:lang w:val="en-GB"/>
        </w:rPr>
        <w:t>ISD-P AID</w:t>
      </w:r>
      <w:r w:rsidRPr="004755EE">
        <w:rPr>
          <w:lang w:val="en-GB"/>
        </w:rPr>
        <w:t xml:space="preserve"> and “refreshFlag” set when Device supports “UICC Reset”</w:t>
      </w:r>
    </w:p>
    <w:p w14:paraId="74A13B0F" w14:textId="52C20CF0" w:rsidR="000C0142" w:rsidRPr="006D4872" w:rsidRDefault="009C2F09" w:rsidP="000C0142">
      <w:pPr>
        <w:pStyle w:val="NormalParagraph"/>
        <w:rPr>
          <w:rStyle w:val="PlaceholderText"/>
          <w:color w:val="auto"/>
        </w:rPr>
      </w:pPr>
      <w:r w:rsidRPr="009C2F09">
        <w:rPr>
          <w:rStyle w:val="PlaceholderText"/>
          <w:color w:val="auto"/>
        </w:rPr>
        <w:t>The purpose of this sequence is to make sure that the MEP-capable eUICC can have two Profiles Enabled on two different LSI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1762C" w:rsidRPr="00154AAF" w14:paraId="51B5C572" w14:textId="77777777" w:rsidTr="00AB4218">
        <w:trPr>
          <w:trHeight w:val="380"/>
          <w:jc w:val="center"/>
        </w:trPr>
        <w:tc>
          <w:tcPr>
            <w:tcW w:w="1167" w:type="pct"/>
            <w:shd w:val="clear" w:color="auto" w:fill="BFBFBF" w:themeFill="background1" w:themeFillShade="BF"/>
            <w:vAlign w:val="center"/>
          </w:tcPr>
          <w:p w14:paraId="33C39818" w14:textId="77777777" w:rsidR="0091762C" w:rsidRPr="00154AAF" w:rsidRDefault="0091762C"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71AE95CD" w14:textId="77777777" w:rsidR="0091762C" w:rsidRPr="00154AAF" w:rsidRDefault="0091762C" w:rsidP="00AB4218">
            <w:pPr>
              <w:pStyle w:val="TableHeaderGray"/>
              <w:rPr>
                <w:rFonts w:eastAsia="SimSun"/>
                <w:lang w:val="en-GB" w:eastAsia="de-DE"/>
              </w:rPr>
            </w:pPr>
          </w:p>
        </w:tc>
      </w:tr>
      <w:tr w:rsidR="0091762C" w:rsidRPr="00154AAF" w14:paraId="7A2A771F" w14:textId="77777777" w:rsidTr="00AB4218">
        <w:trPr>
          <w:jc w:val="center"/>
        </w:trPr>
        <w:tc>
          <w:tcPr>
            <w:tcW w:w="1167" w:type="pct"/>
            <w:shd w:val="clear" w:color="auto" w:fill="BFBFBF" w:themeFill="background1" w:themeFillShade="BF"/>
            <w:vAlign w:val="center"/>
          </w:tcPr>
          <w:p w14:paraId="45647683" w14:textId="77777777" w:rsidR="0091762C" w:rsidRPr="00154AAF" w:rsidRDefault="0091762C"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3A236019" w14:textId="77777777" w:rsidR="0091762C" w:rsidRPr="00154AAF" w:rsidRDefault="0091762C" w:rsidP="00AB4218">
            <w:pPr>
              <w:pStyle w:val="TableHeaderGray"/>
              <w:rPr>
                <w:rStyle w:val="PlaceholderText"/>
                <w:lang w:val="en-GB"/>
              </w:rPr>
            </w:pPr>
            <w:r w:rsidRPr="00154AAF">
              <w:rPr>
                <w:lang w:val="en-GB" w:eastAsia="de-DE"/>
              </w:rPr>
              <w:t>Description of the initial condition</w:t>
            </w:r>
          </w:p>
        </w:tc>
      </w:tr>
      <w:tr w:rsidR="0091762C" w:rsidRPr="00154AAF" w14:paraId="52DC3315" w14:textId="77777777" w:rsidTr="00AB4218">
        <w:trPr>
          <w:jc w:val="center"/>
        </w:trPr>
        <w:tc>
          <w:tcPr>
            <w:tcW w:w="1167" w:type="pct"/>
            <w:vAlign w:val="center"/>
          </w:tcPr>
          <w:p w14:paraId="4A28CA82" w14:textId="77777777" w:rsidR="0091762C" w:rsidRPr="00154AAF" w:rsidRDefault="0091762C" w:rsidP="00AB4218">
            <w:pPr>
              <w:pStyle w:val="TableText"/>
            </w:pPr>
            <w:r w:rsidRPr="00154AAF">
              <w:t>eUICC</w:t>
            </w:r>
          </w:p>
        </w:tc>
        <w:tc>
          <w:tcPr>
            <w:tcW w:w="3833" w:type="pct"/>
            <w:vAlign w:val="center"/>
          </w:tcPr>
          <w:p w14:paraId="19EDCCF3" w14:textId="382AADF3" w:rsidR="0091762C" w:rsidRPr="00154AAF" w:rsidRDefault="0091762C" w:rsidP="00AB4218">
            <w:pPr>
              <w:pStyle w:val="TableText"/>
            </w:pPr>
            <w:r w:rsidRPr="00154AAF">
              <w:t xml:space="preserve">The PROFILE_OPERATIONAL1 is </w:t>
            </w:r>
            <w:r>
              <w:t>En</w:t>
            </w:r>
            <w:r w:rsidRPr="00E8206F">
              <w:t>abled on the eUICC</w:t>
            </w:r>
            <w:r>
              <w:t xml:space="preserve"> on Port </w:t>
            </w:r>
            <w:r w:rsidR="009C2F09">
              <w:t>0</w:t>
            </w:r>
            <w:r>
              <w:t>.</w:t>
            </w:r>
          </w:p>
        </w:tc>
      </w:tr>
      <w:tr w:rsidR="0091762C" w:rsidRPr="00154AAF" w14:paraId="02244254" w14:textId="77777777" w:rsidTr="00AB4218">
        <w:trPr>
          <w:jc w:val="center"/>
        </w:trPr>
        <w:tc>
          <w:tcPr>
            <w:tcW w:w="1167" w:type="pct"/>
            <w:vAlign w:val="center"/>
          </w:tcPr>
          <w:p w14:paraId="64A09E4B" w14:textId="77777777" w:rsidR="0091762C" w:rsidRPr="00154AAF" w:rsidRDefault="0091762C" w:rsidP="00AB4218">
            <w:pPr>
              <w:pStyle w:val="TableText"/>
            </w:pPr>
            <w:r w:rsidRPr="00154AAF">
              <w:t>eUICC</w:t>
            </w:r>
          </w:p>
        </w:tc>
        <w:tc>
          <w:tcPr>
            <w:tcW w:w="3833" w:type="pct"/>
            <w:vAlign w:val="center"/>
          </w:tcPr>
          <w:p w14:paraId="00E59225" w14:textId="77777777" w:rsidR="0091762C" w:rsidRPr="00154AAF" w:rsidRDefault="0091762C" w:rsidP="00AB4218">
            <w:pPr>
              <w:pStyle w:val="TableText"/>
            </w:pPr>
            <w:r w:rsidRPr="0035700E">
              <w:t>The PROFILE_OPERATIONAL1 corresponds to &lt;ISD_P_AID1&gt;</w:t>
            </w:r>
            <w:r>
              <w:t>.</w:t>
            </w:r>
          </w:p>
        </w:tc>
      </w:tr>
      <w:tr w:rsidR="0091762C" w:rsidRPr="00154AAF" w14:paraId="3708D388" w14:textId="77777777" w:rsidTr="00AB4218">
        <w:trPr>
          <w:jc w:val="center"/>
        </w:trPr>
        <w:tc>
          <w:tcPr>
            <w:tcW w:w="1167" w:type="pct"/>
            <w:vAlign w:val="center"/>
          </w:tcPr>
          <w:p w14:paraId="44113C6D" w14:textId="77777777" w:rsidR="0091762C" w:rsidRPr="00154AAF" w:rsidRDefault="0091762C" w:rsidP="00AB4218">
            <w:pPr>
              <w:pStyle w:val="TableText"/>
            </w:pPr>
            <w:r w:rsidRPr="00154AAF">
              <w:t>eUICC</w:t>
            </w:r>
          </w:p>
        </w:tc>
        <w:tc>
          <w:tcPr>
            <w:tcW w:w="3833" w:type="pct"/>
            <w:vAlign w:val="center"/>
          </w:tcPr>
          <w:p w14:paraId="6447F181" w14:textId="77777777" w:rsidR="0091762C" w:rsidRPr="0035700E" w:rsidRDefault="0091762C" w:rsidP="00AB4218">
            <w:pPr>
              <w:pStyle w:val="TableText"/>
            </w:pPr>
            <w:r w:rsidRPr="00154AAF">
              <w:t>The PROFILE_OPERATIONAL</w:t>
            </w:r>
            <w:r>
              <w:t>2</w:t>
            </w:r>
            <w:r w:rsidRPr="00154AAF">
              <w:t xml:space="preserve"> has been installed on the eUICC.</w:t>
            </w:r>
          </w:p>
        </w:tc>
      </w:tr>
      <w:tr w:rsidR="0091762C" w:rsidRPr="00154AAF" w14:paraId="7A252698" w14:textId="77777777" w:rsidTr="00AB4218">
        <w:trPr>
          <w:jc w:val="center"/>
        </w:trPr>
        <w:tc>
          <w:tcPr>
            <w:tcW w:w="1167" w:type="pct"/>
            <w:vAlign w:val="center"/>
          </w:tcPr>
          <w:p w14:paraId="68A7D0EF" w14:textId="77777777" w:rsidR="0091762C" w:rsidRPr="00154AAF" w:rsidRDefault="0091762C" w:rsidP="00AB4218">
            <w:pPr>
              <w:pStyle w:val="TableText"/>
            </w:pPr>
            <w:r w:rsidRPr="00154AAF">
              <w:t>eUICC</w:t>
            </w:r>
          </w:p>
        </w:tc>
        <w:tc>
          <w:tcPr>
            <w:tcW w:w="3833" w:type="pct"/>
            <w:vAlign w:val="center"/>
          </w:tcPr>
          <w:p w14:paraId="09075A70" w14:textId="77777777" w:rsidR="0091762C" w:rsidRPr="0035700E" w:rsidRDefault="0091762C" w:rsidP="00AB4218">
            <w:pPr>
              <w:pStyle w:val="TableText"/>
            </w:pPr>
            <w:r w:rsidRPr="0035700E">
              <w:t>The PROFILE_OPERATIONAL</w:t>
            </w:r>
            <w:r>
              <w:t>2</w:t>
            </w:r>
            <w:r w:rsidRPr="0035700E">
              <w:t xml:space="preserve"> corresponds to &lt;ISD_P_AID</w:t>
            </w:r>
            <w:r>
              <w:t>2</w:t>
            </w:r>
            <w:r w:rsidRPr="0035700E">
              <w:t>&gt;</w:t>
            </w:r>
            <w:r>
              <w:t>.</w:t>
            </w:r>
          </w:p>
        </w:tc>
      </w:tr>
    </w:tbl>
    <w:p w14:paraId="7E467FFD" w14:textId="77777777" w:rsidR="0091762C" w:rsidRPr="004755EE" w:rsidRDefault="0091762C" w:rsidP="0091762C"/>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72"/>
        <w:gridCol w:w="3082"/>
      </w:tblGrid>
      <w:tr w:rsidR="0091762C" w:rsidRPr="00337065" w14:paraId="2BCF4C15" w14:textId="77777777" w:rsidTr="003F2D88">
        <w:trPr>
          <w:trHeight w:val="314"/>
          <w:jc w:val="center"/>
        </w:trPr>
        <w:tc>
          <w:tcPr>
            <w:tcW w:w="384" w:type="pct"/>
            <w:shd w:val="clear" w:color="auto" w:fill="C00000"/>
            <w:vAlign w:val="center"/>
          </w:tcPr>
          <w:p w14:paraId="71A906F7" w14:textId="77777777" w:rsidR="0091762C" w:rsidRPr="00337065" w:rsidRDefault="0091762C" w:rsidP="00AB4218">
            <w:pPr>
              <w:pStyle w:val="TableHeader"/>
            </w:pPr>
            <w:r w:rsidRPr="00337065">
              <w:lastRenderedPageBreak/>
              <w:t>Step</w:t>
            </w:r>
          </w:p>
        </w:tc>
        <w:tc>
          <w:tcPr>
            <w:tcW w:w="649" w:type="pct"/>
            <w:shd w:val="clear" w:color="auto" w:fill="C00000"/>
            <w:vAlign w:val="center"/>
          </w:tcPr>
          <w:p w14:paraId="7C7D2DE2" w14:textId="77777777" w:rsidR="0091762C" w:rsidRPr="00337065" w:rsidRDefault="0091762C" w:rsidP="00AB4218">
            <w:pPr>
              <w:pStyle w:val="TableHeader"/>
            </w:pPr>
            <w:r w:rsidRPr="00337065">
              <w:t>Direction</w:t>
            </w:r>
          </w:p>
        </w:tc>
        <w:tc>
          <w:tcPr>
            <w:tcW w:w="2258" w:type="pct"/>
            <w:shd w:val="clear" w:color="auto" w:fill="C00000"/>
            <w:vAlign w:val="center"/>
          </w:tcPr>
          <w:p w14:paraId="6956368D" w14:textId="77777777" w:rsidR="0091762C" w:rsidRPr="00337065" w:rsidRDefault="0091762C" w:rsidP="00AB4218">
            <w:pPr>
              <w:pStyle w:val="TableHeader"/>
            </w:pPr>
            <w:r w:rsidRPr="00337065">
              <w:t>Sequence / Description</w:t>
            </w:r>
          </w:p>
        </w:tc>
        <w:tc>
          <w:tcPr>
            <w:tcW w:w="1709" w:type="pct"/>
            <w:shd w:val="clear" w:color="auto" w:fill="C00000"/>
            <w:vAlign w:val="center"/>
          </w:tcPr>
          <w:p w14:paraId="2B77BE61" w14:textId="77777777" w:rsidR="0091762C" w:rsidRPr="00337065" w:rsidRDefault="0091762C" w:rsidP="00AB4218">
            <w:pPr>
              <w:pStyle w:val="TableHeader"/>
            </w:pPr>
            <w:r w:rsidRPr="00337065">
              <w:t>Expected result</w:t>
            </w:r>
          </w:p>
        </w:tc>
      </w:tr>
      <w:tr w:rsidR="0091762C" w:rsidRPr="00337065" w14:paraId="3BFADF02" w14:textId="77777777" w:rsidTr="003F2D88">
        <w:trPr>
          <w:trHeight w:val="314"/>
          <w:jc w:val="center"/>
        </w:trPr>
        <w:tc>
          <w:tcPr>
            <w:tcW w:w="384" w:type="pct"/>
            <w:shd w:val="clear" w:color="auto" w:fill="auto"/>
            <w:vAlign w:val="center"/>
          </w:tcPr>
          <w:p w14:paraId="4AA687FC" w14:textId="77777777" w:rsidR="0091762C" w:rsidRPr="00364347" w:rsidRDefault="0091762C" w:rsidP="00AB4218">
            <w:pPr>
              <w:pStyle w:val="TableText"/>
              <w:rPr>
                <w:sz w:val="18"/>
                <w:szCs w:val="18"/>
              </w:rPr>
            </w:pPr>
            <w:r w:rsidRPr="00364347">
              <w:rPr>
                <w:sz w:val="18"/>
                <w:szCs w:val="18"/>
              </w:rPr>
              <w:t>IC1</w:t>
            </w:r>
          </w:p>
        </w:tc>
        <w:tc>
          <w:tcPr>
            <w:tcW w:w="649" w:type="pct"/>
            <w:shd w:val="clear" w:color="auto" w:fill="auto"/>
            <w:vAlign w:val="center"/>
          </w:tcPr>
          <w:p w14:paraId="71BBBDE3" w14:textId="77777777" w:rsidR="0091762C" w:rsidRPr="00364347" w:rsidRDefault="0091762C" w:rsidP="00AB4218">
            <w:pPr>
              <w:pStyle w:val="TableText"/>
              <w:rPr>
                <w:sz w:val="18"/>
                <w:szCs w:val="18"/>
              </w:rPr>
            </w:pPr>
            <w:r w:rsidRPr="00535C96">
              <w:rPr>
                <w:rFonts w:hint="eastAsia"/>
                <w:sz w:val="18"/>
                <w:szCs w:val="18"/>
              </w:rPr>
              <w:t xml:space="preserve">S_Device </w:t>
            </w:r>
            <w:r w:rsidRPr="00535C96">
              <w:rPr>
                <w:rFonts w:hint="eastAsia"/>
                <w:sz w:val="18"/>
                <w:szCs w:val="18"/>
              </w:rPr>
              <w:t>→</w:t>
            </w:r>
            <w:r w:rsidRPr="00535C96">
              <w:rPr>
                <w:rFonts w:hint="eastAsia"/>
                <w:sz w:val="18"/>
                <w:szCs w:val="18"/>
              </w:rPr>
              <w:t xml:space="preserve"> eUICC</w:t>
            </w:r>
          </w:p>
        </w:tc>
        <w:tc>
          <w:tcPr>
            <w:tcW w:w="2258" w:type="pct"/>
            <w:shd w:val="clear" w:color="auto" w:fill="auto"/>
            <w:vAlign w:val="center"/>
          </w:tcPr>
          <w:p w14:paraId="4A70AA85" w14:textId="77777777" w:rsidR="0091762C" w:rsidRPr="00364347" w:rsidRDefault="0091762C" w:rsidP="00AB4218">
            <w:pPr>
              <w:pStyle w:val="TableText"/>
              <w:rPr>
                <w:sz w:val="18"/>
                <w:szCs w:val="18"/>
              </w:rPr>
            </w:pPr>
            <w:r w:rsidRPr="00364347">
              <w:rPr>
                <w:sz w:val="18"/>
                <w:szCs w:val="18"/>
              </w:rPr>
              <w:t>RESET</w:t>
            </w:r>
          </w:p>
        </w:tc>
        <w:tc>
          <w:tcPr>
            <w:tcW w:w="1709" w:type="pct"/>
            <w:shd w:val="clear" w:color="auto" w:fill="auto"/>
            <w:vAlign w:val="center"/>
          </w:tcPr>
          <w:p w14:paraId="5F4A904C" w14:textId="77777777" w:rsidR="0091762C" w:rsidRPr="00364347" w:rsidRDefault="0091762C" w:rsidP="00AB4218">
            <w:pPr>
              <w:pStyle w:val="TableText"/>
              <w:rPr>
                <w:sz w:val="18"/>
                <w:szCs w:val="18"/>
              </w:rPr>
            </w:pPr>
            <w:r w:rsidRPr="00364347">
              <w:rPr>
                <w:sz w:val="18"/>
                <w:szCs w:val="18"/>
              </w:rPr>
              <w:t>Extract &lt;ATR&gt;</w:t>
            </w:r>
          </w:p>
          <w:p w14:paraId="4A8EA799" w14:textId="77777777" w:rsidR="0091762C" w:rsidRPr="00364347" w:rsidRDefault="0091762C" w:rsidP="00AB4218">
            <w:pPr>
              <w:pStyle w:val="TableText"/>
              <w:rPr>
                <w:sz w:val="18"/>
                <w:szCs w:val="18"/>
              </w:rPr>
            </w:pPr>
            <w:r w:rsidRPr="00364347">
              <w:rPr>
                <w:sz w:val="18"/>
                <w:szCs w:val="18"/>
              </w:rPr>
              <w:t>Verify ‘LSI Support’ is present in &lt;ATR&gt;</w:t>
            </w:r>
          </w:p>
          <w:p w14:paraId="5DC07950" w14:textId="77777777" w:rsidR="0091762C" w:rsidRPr="00364347" w:rsidRDefault="0091762C" w:rsidP="00AB4218">
            <w:pPr>
              <w:pStyle w:val="TableText"/>
              <w:rPr>
                <w:sz w:val="18"/>
                <w:szCs w:val="18"/>
              </w:rPr>
            </w:pPr>
          </w:p>
        </w:tc>
      </w:tr>
      <w:tr w:rsidR="0091762C" w:rsidRPr="00337065" w14:paraId="4F761FAD" w14:textId="77777777" w:rsidTr="003F2D88">
        <w:trPr>
          <w:trHeight w:val="314"/>
          <w:jc w:val="center"/>
        </w:trPr>
        <w:tc>
          <w:tcPr>
            <w:tcW w:w="384" w:type="pct"/>
            <w:shd w:val="clear" w:color="auto" w:fill="auto"/>
            <w:vAlign w:val="center"/>
          </w:tcPr>
          <w:p w14:paraId="224A2D9D" w14:textId="77777777" w:rsidR="0091762C" w:rsidRPr="00364347" w:rsidRDefault="0091762C" w:rsidP="00AB4218">
            <w:pPr>
              <w:pStyle w:val="TableText"/>
              <w:rPr>
                <w:sz w:val="18"/>
                <w:szCs w:val="18"/>
              </w:rPr>
            </w:pPr>
            <w:r w:rsidRPr="00364347">
              <w:rPr>
                <w:sz w:val="18"/>
                <w:szCs w:val="18"/>
              </w:rPr>
              <w:t>IC2</w:t>
            </w:r>
          </w:p>
        </w:tc>
        <w:tc>
          <w:tcPr>
            <w:tcW w:w="649" w:type="pct"/>
            <w:shd w:val="clear" w:color="auto" w:fill="auto"/>
            <w:vAlign w:val="center"/>
          </w:tcPr>
          <w:p w14:paraId="12C4AA5E" w14:textId="77777777" w:rsidR="0091762C" w:rsidRPr="00364347" w:rsidRDefault="0091762C" w:rsidP="00AB4218">
            <w:pPr>
              <w:pStyle w:val="TableText"/>
              <w:rPr>
                <w:sz w:val="18"/>
                <w:szCs w:val="18"/>
              </w:rPr>
            </w:pPr>
            <w:r w:rsidRPr="00535C96">
              <w:rPr>
                <w:sz w:val="18"/>
                <w:szCs w:val="18"/>
              </w:rPr>
              <w:t>S_Device</w:t>
            </w:r>
          </w:p>
        </w:tc>
        <w:tc>
          <w:tcPr>
            <w:tcW w:w="2258" w:type="pct"/>
            <w:shd w:val="clear" w:color="auto" w:fill="auto"/>
            <w:vAlign w:val="center"/>
          </w:tcPr>
          <w:p w14:paraId="1DC892D2" w14:textId="129F156B" w:rsidR="0091762C" w:rsidRPr="00364347" w:rsidRDefault="00066FD5" w:rsidP="00AB4218">
            <w:pPr>
              <w:pStyle w:val="TableText"/>
              <w:rPr>
                <w:sz w:val="18"/>
                <w:szCs w:val="18"/>
              </w:rPr>
            </w:pPr>
            <w:r w:rsidRPr="00066FD5">
              <w:rPr>
                <w:sz w:val="18"/>
                <w:szCs w:val="18"/>
              </w:rPr>
              <w:t>PROC_EUICC_CONFIGURE_LSIS_FOR_MEP</w:t>
            </w:r>
            <w:r w:rsidRPr="00066FD5" w:rsidDel="00066FD5">
              <w:rPr>
                <w:sz w:val="18"/>
                <w:szCs w:val="18"/>
              </w:rPr>
              <w:t xml:space="preserve"> </w:t>
            </w:r>
            <w:r w:rsidR="0091762C" w:rsidRPr="00535C96">
              <w:rPr>
                <w:sz w:val="18"/>
                <w:szCs w:val="18"/>
              </w:rPr>
              <w:t>(</w:t>
            </w:r>
          </w:p>
          <w:p w14:paraId="32B53E62" w14:textId="77777777" w:rsidR="0091762C" w:rsidRPr="00364347" w:rsidRDefault="0091762C" w:rsidP="00AB4218">
            <w:pPr>
              <w:pStyle w:val="TableText"/>
              <w:rPr>
                <w:sz w:val="18"/>
                <w:szCs w:val="18"/>
              </w:rPr>
            </w:pPr>
            <w:r w:rsidRPr="00535C96">
              <w:rPr>
                <w:sz w:val="18"/>
                <w:szCs w:val="18"/>
              </w:rPr>
              <w:t>2,</w:t>
            </w:r>
          </w:p>
          <w:p w14:paraId="6E270300" w14:textId="7872C79E" w:rsidR="0091762C" w:rsidRPr="00364347" w:rsidRDefault="00A40E30" w:rsidP="00AB4218">
            <w:pPr>
              <w:pStyle w:val="TableText"/>
              <w:rPr>
                <w:sz w:val="18"/>
                <w:szCs w:val="18"/>
              </w:rPr>
            </w:pPr>
            <w:r w:rsidRPr="006966E3">
              <w:rPr>
                <w:sz w:val="18"/>
                <w:szCs w:val="18"/>
              </w:rPr>
              <w:t>#IUT_MEP_LSI_OPTIONS</w:t>
            </w:r>
            <w:r w:rsidR="0091762C" w:rsidRPr="00535C96">
              <w:rPr>
                <w:sz w:val="18"/>
                <w:szCs w:val="18"/>
              </w:rPr>
              <w:t>,</w:t>
            </w:r>
          </w:p>
          <w:p w14:paraId="69AB0930" w14:textId="77777777" w:rsidR="0091762C" w:rsidRPr="00364347" w:rsidRDefault="0091762C" w:rsidP="00AB4218">
            <w:pPr>
              <w:pStyle w:val="TableText"/>
              <w:rPr>
                <w:sz w:val="18"/>
                <w:szCs w:val="18"/>
              </w:rPr>
            </w:pPr>
            <w:r w:rsidRPr="00535C96">
              <w:rPr>
                <w:sz w:val="18"/>
                <w:szCs w:val="18"/>
              </w:rPr>
              <w:t>“0</w:t>
            </w:r>
            <w:r>
              <w:rPr>
                <w:sz w:val="18"/>
                <w:szCs w:val="18"/>
              </w:rPr>
              <w:t>30201</w:t>
            </w:r>
            <w:r w:rsidRPr="00535C96">
              <w:rPr>
                <w:sz w:val="18"/>
                <w:szCs w:val="18"/>
              </w:rPr>
              <w:t>”,</w:t>
            </w:r>
          </w:p>
          <w:p w14:paraId="618C6FBF" w14:textId="77777777" w:rsidR="0091762C" w:rsidRPr="00364347" w:rsidRDefault="0091762C" w:rsidP="00AB4218">
            <w:pPr>
              <w:pStyle w:val="TableText"/>
              <w:rPr>
                <w:sz w:val="18"/>
                <w:szCs w:val="18"/>
              </w:rPr>
            </w:pPr>
            <w:r w:rsidRPr="00364347">
              <w:rPr>
                <w:sz w:val="18"/>
                <w:szCs w:val="18"/>
              </w:rPr>
              <w:t>2)</w:t>
            </w:r>
          </w:p>
        </w:tc>
        <w:tc>
          <w:tcPr>
            <w:tcW w:w="1709" w:type="pct"/>
            <w:shd w:val="clear" w:color="auto" w:fill="auto"/>
            <w:vAlign w:val="center"/>
          </w:tcPr>
          <w:p w14:paraId="63A7CF25" w14:textId="77777777" w:rsidR="0091762C" w:rsidRPr="00364347" w:rsidRDefault="0091762C" w:rsidP="00AB4218">
            <w:pPr>
              <w:pStyle w:val="TableText"/>
              <w:rPr>
                <w:sz w:val="18"/>
                <w:szCs w:val="18"/>
              </w:rPr>
            </w:pPr>
            <w:r w:rsidRPr="00535C96">
              <w:rPr>
                <w:sz w:val="18"/>
                <w:szCs w:val="18"/>
              </w:rPr>
              <w:t xml:space="preserve">Verify </w:t>
            </w:r>
          </w:p>
          <w:p w14:paraId="37C2B9B3" w14:textId="77777777" w:rsidR="0091762C" w:rsidRPr="00364347" w:rsidRDefault="0091762C" w:rsidP="00AB4218">
            <w:pPr>
              <w:pStyle w:val="TableText"/>
              <w:rPr>
                <w:sz w:val="18"/>
                <w:szCs w:val="18"/>
              </w:rPr>
            </w:pPr>
            <w:r w:rsidRPr="00535C96">
              <w:rPr>
                <w:sz w:val="18"/>
                <w:szCs w:val="18"/>
              </w:rPr>
              <w:t xml:space="preserve">&lt;MEP_MODE&gt; = </w:t>
            </w:r>
            <w:r>
              <w:rPr>
                <w:sz w:val="18"/>
                <w:szCs w:val="18"/>
              </w:rPr>
              <w:t>03</w:t>
            </w:r>
            <w:r w:rsidRPr="00535C96">
              <w:rPr>
                <w:sz w:val="18"/>
                <w:szCs w:val="18"/>
              </w:rPr>
              <w:t>,</w:t>
            </w:r>
          </w:p>
          <w:p w14:paraId="445ADA26" w14:textId="77777777" w:rsidR="0091762C" w:rsidRPr="00364347" w:rsidRDefault="0091762C" w:rsidP="00AB4218">
            <w:pPr>
              <w:pStyle w:val="TableText"/>
              <w:rPr>
                <w:sz w:val="18"/>
                <w:szCs w:val="18"/>
              </w:rPr>
            </w:pPr>
            <w:r w:rsidRPr="00535C96">
              <w:rPr>
                <w:sz w:val="18"/>
                <w:szCs w:val="18"/>
              </w:rPr>
              <w:t xml:space="preserve">Verify </w:t>
            </w:r>
          </w:p>
          <w:p w14:paraId="6C6FC0A3" w14:textId="5F60E510" w:rsidR="0091762C" w:rsidRPr="00364347" w:rsidRDefault="0091762C" w:rsidP="00AB4218">
            <w:pPr>
              <w:pStyle w:val="TableText"/>
              <w:rPr>
                <w:sz w:val="18"/>
                <w:szCs w:val="18"/>
              </w:rPr>
            </w:pPr>
            <w:r w:rsidRPr="00535C96">
              <w:rPr>
                <w:sz w:val="18"/>
                <w:szCs w:val="18"/>
              </w:rPr>
              <w:t xml:space="preserve">&lt;MEP_LSI_OPTION&gt; =                 </w:t>
            </w:r>
            <w:r w:rsidR="009B24F9">
              <w:rPr>
                <w:sz w:val="18"/>
                <w:szCs w:val="18"/>
              </w:rPr>
              <w:t>#IUT_MEP_LSI_OPTIONS,</w:t>
            </w:r>
          </w:p>
          <w:p w14:paraId="163E2F71" w14:textId="77777777" w:rsidR="0091762C" w:rsidRPr="00364347" w:rsidRDefault="0091762C" w:rsidP="00AB4218">
            <w:pPr>
              <w:pStyle w:val="TableText"/>
              <w:rPr>
                <w:sz w:val="18"/>
                <w:szCs w:val="18"/>
              </w:rPr>
            </w:pPr>
            <w:r w:rsidRPr="00535C96">
              <w:rPr>
                <w:sz w:val="18"/>
                <w:szCs w:val="18"/>
              </w:rPr>
              <w:t xml:space="preserve">Verify </w:t>
            </w:r>
          </w:p>
          <w:p w14:paraId="6AAED033" w14:textId="77777777" w:rsidR="0091762C" w:rsidRPr="00364347" w:rsidRDefault="0091762C" w:rsidP="00AB4218">
            <w:pPr>
              <w:pStyle w:val="TableText"/>
              <w:rPr>
                <w:sz w:val="18"/>
                <w:szCs w:val="18"/>
              </w:rPr>
            </w:pPr>
            <w:r>
              <w:rPr>
                <w:sz w:val="18"/>
                <w:szCs w:val="18"/>
              </w:rPr>
              <w:t>&lt;MEP_MAX_LSIS&gt; &lt;=</w:t>
            </w:r>
            <w:r w:rsidRPr="00535C96">
              <w:rPr>
                <w:sz w:val="18"/>
                <w:szCs w:val="18"/>
              </w:rPr>
              <w:t xml:space="preserve">                  #IUT_MEP_MAX_LSIS</w:t>
            </w:r>
          </w:p>
        </w:tc>
      </w:tr>
      <w:tr w:rsidR="0091762C" w:rsidRPr="005376DA" w14:paraId="580B5246" w14:textId="77777777" w:rsidTr="003F2D88">
        <w:trPr>
          <w:trHeight w:val="314"/>
          <w:jc w:val="center"/>
        </w:trPr>
        <w:tc>
          <w:tcPr>
            <w:tcW w:w="384" w:type="pct"/>
            <w:shd w:val="clear" w:color="auto" w:fill="FFFFFF" w:themeFill="background1"/>
            <w:vAlign w:val="center"/>
          </w:tcPr>
          <w:p w14:paraId="01A9FFF3" w14:textId="77777777" w:rsidR="0091762C" w:rsidRPr="00337065" w:rsidRDefault="0091762C" w:rsidP="00AB4218">
            <w:pPr>
              <w:pStyle w:val="TableText"/>
              <w:rPr>
                <w:sz w:val="18"/>
                <w:szCs w:val="18"/>
              </w:rPr>
            </w:pPr>
            <w:r w:rsidRPr="00337065">
              <w:rPr>
                <w:sz w:val="18"/>
                <w:szCs w:val="18"/>
              </w:rPr>
              <w:t>IC</w:t>
            </w:r>
            <w:r>
              <w:rPr>
                <w:sz w:val="18"/>
                <w:szCs w:val="18"/>
              </w:rPr>
              <w:t>3</w:t>
            </w:r>
          </w:p>
        </w:tc>
        <w:tc>
          <w:tcPr>
            <w:tcW w:w="4616" w:type="pct"/>
            <w:gridSpan w:val="3"/>
            <w:shd w:val="clear" w:color="auto" w:fill="FFFFFF" w:themeFill="background1"/>
            <w:vAlign w:val="center"/>
          </w:tcPr>
          <w:p w14:paraId="71CCC76B" w14:textId="77777777" w:rsidR="0091762C" w:rsidRPr="00337065" w:rsidRDefault="0091762C" w:rsidP="00AB4218">
            <w:pPr>
              <w:pStyle w:val="TableText"/>
              <w:rPr>
                <w:sz w:val="18"/>
                <w:szCs w:val="18"/>
              </w:rPr>
            </w:pPr>
            <w:r>
              <w:rPr>
                <w:sz w:val="18"/>
                <w:szCs w:val="18"/>
              </w:rPr>
              <w:t>PROC_EUICC_INITIALIZATION_SEQUENCE_MEP</w:t>
            </w:r>
          </w:p>
        </w:tc>
      </w:tr>
      <w:tr w:rsidR="003F2D88" w:rsidRPr="005376DA" w14:paraId="727BBD2C" w14:textId="77777777" w:rsidTr="00606CE4">
        <w:trPr>
          <w:trHeight w:val="314"/>
          <w:jc w:val="center"/>
        </w:trPr>
        <w:tc>
          <w:tcPr>
            <w:tcW w:w="384" w:type="pct"/>
            <w:shd w:val="clear" w:color="auto" w:fill="auto"/>
          </w:tcPr>
          <w:p w14:paraId="54A66D57" w14:textId="71D59B56" w:rsidR="003F2D88" w:rsidRPr="00337065" w:rsidRDefault="003F2D88" w:rsidP="003F2D88">
            <w:pPr>
              <w:pStyle w:val="TableText"/>
              <w:rPr>
                <w:sz w:val="18"/>
                <w:szCs w:val="18"/>
              </w:rPr>
            </w:pPr>
            <w:r w:rsidRPr="00087949">
              <w:t>IC</w:t>
            </w:r>
            <w:r w:rsidR="002E4793">
              <w:t>4</w:t>
            </w:r>
          </w:p>
        </w:tc>
        <w:tc>
          <w:tcPr>
            <w:tcW w:w="4616" w:type="pct"/>
            <w:gridSpan w:val="3"/>
            <w:shd w:val="clear" w:color="auto" w:fill="auto"/>
          </w:tcPr>
          <w:p w14:paraId="0FBD769A" w14:textId="6660E9EA" w:rsidR="003F2D88" w:rsidRPr="00337065" w:rsidRDefault="00131339" w:rsidP="003F2D88">
            <w:pPr>
              <w:pStyle w:val="TableContentLeft"/>
            </w:pPr>
            <w:r>
              <w:t>PROC</w:t>
            </w:r>
            <w:r w:rsidR="003F2D88" w:rsidRPr="00087949">
              <w:t>_MEP_LSI_MULTIPLEXING(1)</w:t>
            </w:r>
          </w:p>
        </w:tc>
      </w:tr>
      <w:tr w:rsidR="003F2D88" w:rsidRPr="005376DA" w14:paraId="235ECB4B" w14:textId="77777777" w:rsidTr="00606CE4">
        <w:trPr>
          <w:trHeight w:val="314"/>
          <w:jc w:val="center"/>
        </w:trPr>
        <w:tc>
          <w:tcPr>
            <w:tcW w:w="384" w:type="pct"/>
            <w:shd w:val="clear" w:color="auto" w:fill="auto"/>
          </w:tcPr>
          <w:p w14:paraId="63EB2CC3" w14:textId="2AB525A2" w:rsidR="003F2D88" w:rsidRPr="00337065" w:rsidRDefault="003F2D88" w:rsidP="003F2D88">
            <w:pPr>
              <w:pStyle w:val="TableText"/>
              <w:rPr>
                <w:sz w:val="18"/>
                <w:szCs w:val="18"/>
              </w:rPr>
            </w:pPr>
            <w:r w:rsidRPr="00087949">
              <w:t>IC</w:t>
            </w:r>
            <w:r w:rsidR="002E4793">
              <w:t>5</w:t>
            </w:r>
          </w:p>
        </w:tc>
        <w:tc>
          <w:tcPr>
            <w:tcW w:w="4616" w:type="pct"/>
            <w:gridSpan w:val="3"/>
            <w:shd w:val="clear" w:color="auto" w:fill="auto"/>
          </w:tcPr>
          <w:p w14:paraId="50212A40" w14:textId="353A4F78" w:rsidR="003F2D88" w:rsidRPr="00337065" w:rsidRDefault="003F2D88" w:rsidP="003F2D88">
            <w:pPr>
              <w:pStyle w:val="TableContentLeft"/>
            </w:pPr>
            <w:r w:rsidRPr="00087949">
              <w:t>PROC_OPEN_LOGICAL_CHANNEL_AND_SELECT_ISDR</w:t>
            </w:r>
          </w:p>
        </w:tc>
      </w:tr>
      <w:tr w:rsidR="0091762C" w:rsidRPr="005376DA" w14:paraId="33EDB675" w14:textId="77777777" w:rsidTr="003F2D88">
        <w:trPr>
          <w:trHeight w:val="314"/>
          <w:jc w:val="center"/>
        </w:trPr>
        <w:tc>
          <w:tcPr>
            <w:tcW w:w="384" w:type="pct"/>
            <w:shd w:val="clear" w:color="auto" w:fill="auto"/>
            <w:vAlign w:val="center"/>
          </w:tcPr>
          <w:p w14:paraId="4467F5C8" w14:textId="77777777" w:rsidR="0091762C" w:rsidRPr="00337065" w:rsidRDefault="0091762C" w:rsidP="00AB4218">
            <w:pPr>
              <w:pStyle w:val="TableText"/>
              <w:rPr>
                <w:sz w:val="18"/>
                <w:szCs w:val="18"/>
              </w:rPr>
            </w:pPr>
            <w:r w:rsidRPr="00337065">
              <w:rPr>
                <w:sz w:val="18"/>
                <w:szCs w:val="18"/>
              </w:rPr>
              <w:t>1</w:t>
            </w:r>
          </w:p>
        </w:tc>
        <w:tc>
          <w:tcPr>
            <w:tcW w:w="649" w:type="pct"/>
            <w:shd w:val="clear" w:color="auto" w:fill="auto"/>
            <w:vAlign w:val="center"/>
          </w:tcPr>
          <w:p w14:paraId="634CDF08" w14:textId="77777777" w:rsidR="0091762C" w:rsidRPr="00337065" w:rsidRDefault="0091762C" w:rsidP="00AB4218">
            <w:pPr>
              <w:pStyle w:val="TableText"/>
              <w:rPr>
                <w:sz w:val="18"/>
                <w:szCs w:val="18"/>
              </w:rPr>
            </w:pPr>
            <w:r w:rsidRPr="00337065">
              <w:rPr>
                <w:sz w:val="18"/>
                <w:szCs w:val="18"/>
              </w:rPr>
              <w:t>S_LPAd → eUICC</w:t>
            </w:r>
          </w:p>
        </w:tc>
        <w:tc>
          <w:tcPr>
            <w:tcW w:w="2258" w:type="pct"/>
            <w:shd w:val="clear" w:color="auto" w:fill="auto"/>
            <w:vAlign w:val="center"/>
          </w:tcPr>
          <w:p w14:paraId="17152CE5" w14:textId="77777777" w:rsidR="0091762C" w:rsidRPr="00337065" w:rsidRDefault="0091762C" w:rsidP="00AB4218">
            <w:pPr>
              <w:pStyle w:val="TableText"/>
              <w:rPr>
                <w:rFonts w:cs="Arial"/>
                <w:sz w:val="18"/>
                <w:szCs w:val="18"/>
              </w:rPr>
            </w:pPr>
            <w:r>
              <w:rPr>
                <w:rFonts w:cs="Arial"/>
                <w:sz w:val="18"/>
                <w:szCs w:val="18"/>
              </w:rPr>
              <w:t>MTD_STORE_DATA(</w:t>
            </w:r>
          </w:p>
          <w:p w14:paraId="226811C1" w14:textId="2EFA970B" w:rsidR="0091762C" w:rsidRPr="00337065" w:rsidRDefault="0091762C" w:rsidP="00AB4218">
            <w:pPr>
              <w:pStyle w:val="TableText"/>
              <w:rPr>
                <w:rFonts w:cs="Arial"/>
                <w:sz w:val="18"/>
                <w:szCs w:val="18"/>
              </w:rPr>
            </w:pPr>
            <w:r w:rsidRPr="00337065">
              <w:rPr>
                <w:rFonts w:cs="Arial"/>
                <w:sz w:val="18"/>
                <w:szCs w:val="18"/>
              </w:rPr>
              <w:t xml:space="preserve">  </w:t>
            </w:r>
            <w:r>
              <w:rPr>
                <w:rFonts w:cs="Arial"/>
                <w:sz w:val="18"/>
                <w:szCs w:val="18"/>
              </w:rPr>
              <w:t>MTD_ENABLE_PROFILE</w:t>
            </w:r>
            <w:r w:rsidR="00C6355E" w:rsidDel="00C6355E">
              <w:rPr>
                <w:rFonts w:cs="Arial"/>
                <w:sz w:val="18"/>
                <w:szCs w:val="18"/>
              </w:rPr>
              <w:t xml:space="preserve"> </w:t>
            </w:r>
            <w:r w:rsidRPr="00337065">
              <w:rPr>
                <w:rFonts w:cs="Arial"/>
                <w:sz w:val="18"/>
                <w:szCs w:val="18"/>
              </w:rPr>
              <w:t>(</w:t>
            </w:r>
          </w:p>
          <w:p w14:paraId="0D7DD44F" w14:textId="77777777" w:rsidR="0091762C" w:rsidRDefault="0091762C" w:rsidP="00AB4218">
            <w:pPr>
              <w:pStyle w:val="TableText"/>
              <w:rPr>
                <w:rFonts w:cs="Arial"/>
                <w:sz w:val="18"/>
                <w:szCs w:val="18"/>
              </w:rPr>
            </w:pPr>
            <w:r>
              <w:rPr>
                <w:rFonts w:cs="Arial"/>
                <w:sz w:val="18"/>
                <w:szCs w:val="18"/>
              </w:rPr>
              <w:t xml:space="preserve">    NO_PARAM,</w:t>
            </w:r>
          </w:p>
          <w:p w14:paraId="2F46A135" w14:textId="77777777" w:rsidR="0091762C" w:rsidRPr="00337065" w:rsidRDefault="0091762C" w:rsidP="00AB4218">
            <w:pPr>
              <w:pStyle w:val="TableText"/>
              <w:rPr>
                <w:sz w:val="18"/>
                <w:szCs w:val="18"/>
              </w:rPr>
            </w:pPr>
            <w:r>
              <w:rPr>
                <w:rFonts w:cs="Arial"/>
                <w:sz w:val="18"/>
                <w:szCs w:val="18"/>
              </w:rPr>
              <w:t xml:space="preserve">    </w:t>
            </w:r>
            <w:r w:rsidRPr="0035700E">
              <w:t>&lt;ISD_P_AID</w:t>
            </w:r>
            <w:r>
              <w:t>2</w:t>
            </w:r>
            <w:r w:rsidRPr="0035700E">
              <w:t>&gt;</w:t>
            </w:r>
            <w:r>
              <w:t>,</w:t>
            </w:r>
          </w:p>
          <w:p w14:paraId="43D82C29" w14:textId="4768FD19" w:rsidR="0091762C" w:rsidRPr="00337065" w:rsidRDefault="0091762C" w:rsidP="00C6355E">
            <w:pPr>
              <w:pStyle w:val="TableText"/>
              <w:rPr>
                <w:sz w:val="18"/>
                <w:szCs w:val="18"/>
              </w:rPr>
            </w:pPr>
            <w:r w:rsidRPr="00337065">
              <w:rPr>
                <w:sz w:val="18"/>
                <w:szCs w:val="18"/>
              </w:rPr>
              <w:t xml:space="preserve">    TRUE)</w:t>
            </w:r>
            <w:r w:rsidRPr="00337065">
              <w:rPr>
                <w:sz w:val="18"/>
                <w:szCs w:val="18"/>
                <w:lang w:eastAsia="en-GB"/>
              </w:rPr>
              <w:t>)</w:t>
            </w:r>
          </w:p>
        </w:tc>
        <w:tc>
          <w:tcPr>
            <w:tcW w:w="1709" w:type="pct"/>
            <w:shd w:val="clear" w:color="auto" w:fill="auto"/>
            <w:vAlign w:val="center"/>
          </w:tcPr>
          <w:p w14:paraId="572302F9" w14:textId="77777777" w:rsidR="0091762C" w:rsidRPr="00154AAF" w:rsidRDefault="0091762C" w:rsidP="00AB4218">
            <w:pPr>
              <w:pStyle w:val="TableContentLeft"/>
            </w:pPr>
            <w:r w:rsidRPr="00154AAF">
              <w:t>#R_ENABLE_PROFILE_OK</w:t>
            </w:r>
          </w:p>
          <w:p w14:paraId="753601BD" w14:textId="77777777" w:rsidR="0091762C" w:rsidRPr="00162F11" w:rsidRDefault="0091762C" w:rsidP="00AB4218">
            <w:pPr>
              <w:pStyle w:val="TableText"/>
            </w:pPr>
            <w:r w:rsidRPr="00154AAF">
              <w:t>SW=0x91XX</w:t>
            </w:r>
          </w:p>
        </w:tc>
      </w:tr>
      <w:tr w:rsidR="002B417B" w:rsidRPr="005376DA" w14:paraId="3638726C" w14:textId="77777777" w:rsidTr="002B417B">
        <w:trPr>
          <w:trHeight w:val="314"/>
          <w:jc w:val="center"/>
        </w:trPr>
        <w:tc>
          <w:tcPr>
            <w:tcW w:w="384" w:type="pct"/>
            <w:shd w:val="clear" w:color="auto" w:fill="auto"/>
            <w:vAlign w:val="center"/>
          </w:tcPr>
          <w:p w14:paraId="417D77A7" w14:textId="77777777" w:rsidR="002B417B" w:rsidRPr="00337065" w:rsidRDefault="002B417B" w:rsidP="00AB4218">
            <w:pPr>
              <w:pStyle w:val="TableText"/>
              <w:rPr>
                <w:sz w:val="18"/>
                <w:szCs w:val="18"/>
              </w:rPr>
            </w:pPr>
            <w:r w:rsidRPr="00337065">
              <w:rPr>
                <w:sz w:val="18"/>
                <w:szCs w:val="18"/>
              </w:rPr>
              <w:t>2</w:t>
            </w:r>
          </w:p>
        </w:tc>
        <w:tc>
          <w:tcPr>
            <w:tcW w:w="4616" w:type="pct"/>
            <w:gridSpan w:val="3"/>
            <w:shd w:val="clear" w:color="auto" w:fill="auto"/>
            <w:vAlign w:val="center"/>
          </w:tcPr>
          <w:p w14:paraId="196CF136" w14:textId="6D0D754F" w:rsidR="002B417B" w:rsidRPr="00AB4218" w:rsidRDefault="002B417B" w:rsidP="00AB4218">
            <w:pPr>
              <w:pStyle w:val="TableText"/>
              <w:rPr>
                <w:lang w:val="nl-NL"/>
              </w:rPr>
            </w:pPr>
            <w:r>
              <w:rPr>
                <w:lang w:val="nl-NL"/>
              </w:rPr>
              <w:t>PROC</w:t>
            </w:r>
            <w:r w:rsidRPr="00AB4218">
              <w:rPr>
                <w:lang w:val="nl-NL"/>
              </w:rPr>
              <w:t>_MEP_REFRESH_EN_DS(</w:t>
            </w:r>
          </w:p>
          <w:p w14:paraId="3D52CA14" w14:textId="77777777" w:rsidR="002B417B" w:rsidRDefault="002B417B" w:rsidP="00AB4218">
            <w:pPr>
              <w:pStyle w:val="TableText"/>
              <w:rPr>
                <w:szCs w:val="18"/>
              </w:rPr>
            </w:pPr>
            <w:r w:rsidRPr="00AB4218">
              <w:rPr>
                <w:szCs w:val="18"/>
                <w:lang w:val="nl-NL"/>
              </w:rPr>
              <w:t xml:space="preserve">    </w:t>
            </w:r>
            <w:r>
              <w:rPr>
                <w:szCs w:val="18"/>
              </w:rPr>
              <w:t>1,</w:t>
            </w:r>
          </w:p>
          <w:p w14:paraId="39100263" w14:textId="7DAF2C67" w:rsidR="002B417B" w:rsidRPr="00337065" w:rsidRDefault="00E010E3" w:rsidP="00AB4218">
            <w:pPr>
              <w:pStyle w:val="TableText"/>
              <w:rPr>
                <w:sz w:val="18"/>
                <w:szCs w:val="18"/>
              </w:rPr>
            </w:pPr>
            <w:r>
              <w:rPr>
                <w:szCs w:val="18"/>
              </w:rPr>
              <w:t xml:space="preserve">    </w:t>
            </w:r>
            <w:r w:rsidR="002B417B" w:rsidRPr="00337065">
              <w:rPr>
                <w:sz w:val="18"/>
                <w:szCs w:val="18"/>
              </w:rPr>
              <w:t>“UICC Reset”)</w:t>
            </w:r>
          </w:p>
        </w:tc>
      </w:tr>
      <w:tr w:rsidR="0091762C" w:rsidRPr="005376DA" w14:paraId="500243F1" w14:textId="77777777" w:rsidTr="003F2D88">
        <w:trPr>
          <w:trHeight w:val="314"/>
          <w:jc w:val="center"/>
        </w:trPr>
        <w:tc>
          <w:tcPr>
            <w:tcW w:w="384" w:type="pct"/>
            <w:shd w:val="clear" w:color="auto" w:fill="auto"/>
            <w:vAlign w:val="center"/>
          </w:tcPr>
          <w:p w14:paraId="2E8A66A3" w14:textId="77777777" w:rsidR="0091762C" w:rsidRPr="00337065" w:rsidRDefault="0091762C" w:rsidP="00AB4218">
            <w:pPr>
              <w:pStyle w:val="TableText"/>
              <w:rPr>
                <w:sz w:val="18"/>
                <w:szCs w:val="18"/>
              </w:rPr>
            </w:pPr>
            <w:r>
              <w:rPr>
                <w:sz w:val="18"/>
                <w:szCs w:val="18"/>
              </w:rPr>
              <w:t>3</w:t>
            </w:r>
          </w:p>
        </w:tc>
        <w:tc>
          <w:tcPr>
            <w:tcW w:w="4616" w:type="pct"/>
            <w:gridSpan w:val="3"/>
            <w:shd w:val="clear" w:color="auto" w:fill="auto"/>
            <w:vAlign w:val="center"/>
          </w:tcPr>
          <w:p w14:paraId="0E90470C" w14:textId="77777777" w:rsidR="0091762C" w:rsidRPr="00AB4218" w:rsidRDefault="0091762C" w:rsidP="00AB4218">
            <w:pPr>
              <w:pStyle w:val="TableText"/>
              <w:rPr>
                <w:sz w:val="18"/>
                <w:szCs w:val="18"/>
                <w:lang w:val="en-US"/>
              </w:rPr>
            </w:pPr>
            <w:r>
              <w:rPr>
                <w:rFonts w:cs="Arial"/>
                <w:sz w:val="18"/>
                <w:szCs w:val="18"/>
              </w:rPr>
              <w:t>PROC_EUICC_INITIALIZATION_SEQUENCE_MEP_</w:t>
            </w:r>
            <w:r>
              <w:t>EN_DS_SECOND_PROFILE</w:t>
            </w:r>
          </w:p>
        </w:tc>
      </w:tr>
      <w:tr w:rsidR="005D4410" w:rsidRPr="005376DA" w14:paraId="20768F89" w14:textId="77777777" w:rsidTr="00606CE4">
        <w:trPr>
          <w:trHeight w:val="314"/>
          <w:jc w:val="center"/>
        </w:trPr>
        <w:tc>
          <w:tcPr>
            <w:tcW w:w="384" w:type="pct"/>
            <w:shd w:val="clear" w:color="auto" w:fill="auto"/>
          </w:tcPr>
          <w:p w14:paraId="0C871094" w14:textId="17E723FC" w:rsidR="005D4410" w:rsidRPr="005D4410" w:rsidRDefault="005D4410" w:rsidP="005D4410">
            <w:pPr>
              <w:pStyle w:val="TableText"/>
              <w:rPr>
                <w:sz w:val="18"/>
                <w:szCs w:val="18"/>
              </w:rPr>
            </w:pPr>
            <w:r w:rsidRPr="00606CE4">
              <w:rPr>
                <w:sz w:val="18"/>
                <w:szCs w:val="18"/>
              </w:rPr>
              <w:t>4</w:t>
            </w:r>
          </w:p>
        </w:tc>
        <w:tc>
          <w:tcPr>
            <w:tcW w:w="4616" w:type="pct"/>
            <w:gridSpan w:val="3"/>
            <w:shd w:val="clear" w:color="auto" w:fill="auto"/>
          </w:tcPr>
          <w:p w14:paraId="3493AD92" w14:textId="195C3B96" w:rsidR="005D4410" w:rsidRPr="005D4410" w:rsidRDefault="005D4410" w:rsidP="005D4410">
            <w:pPr>
              <w:pStyle w:val="TableText"/>
              <w:rPr>
                <w:rFonts w:cs="Arial"/>
                <w:sz w:val="18"/>
                <w:szCs w:val="18"/>
              </w:rPr>
            </w:pPr>
            <w:r w:rsidRPr="00606CE4">
              <w:rPr>
                <w:sz w:val="18"/>
                <w:szCs w:val="18"/>
              </w:rPr>
              <w:t>PROC_OPEN_LOGICAL_CHANNEL_AND_SELECT_ISDR</w:t>
            </w:r>
          </w:p>
        </w:tc>
      </w:tr>
      <w:tr w:rsidR="0091762C" w:rsidRPr="005376DA" w14:paraId="1139EDC8" w14:textId="77777777" w:rsidTr="003F2D88">
        <w:trPr>
          <w:trHeight w:val="314"/>
          <w:jc w:val="center"/>
        </w:trPr>
        <w:tc>
          <w:tcPr>
            <w:tcW w:w="384" w:type="pct"/>
            <w:shd w:val="clear" w:color="auto" w:fill="auto"/>
            <w:vAlign w:val="center"/>
          </w:tcPr>
          <w:p w14:paraId="01F55151" w14:textId="17B77B32" w:rsidR="0091762C" w:rsidRPr="00337065" w:rsidRDefault="00CE78A9" w:rsidP="00AB4218">
            <w:pPr>
              <w:pStyle w:val="TableText"/>
              <w:rPr>
                <w:sz w:val="18"/>
                <w:szCs w:val="18"/>
              </w:rPr>
            </w:pPr>
            <w:r>
              <w:rPr>
                <w:sz w:val="18"/>
                <w:szCs w:val="18"/>
              </w:rPr>
              <w:t>5</w:t>
            </w:r>
          </w:p>
        </w:tc>
        <w:tc>
          <w:tcPr>
            <w:tcW w:w="649" w:type="pct"/>
            <w:shd w:val="clear" w:color="auto" w:fill="auto"/>
            <w:vAlign w:val="center"/>
          </w:tcPr>
          <w:p w14:paraId="3B3D3EF5" w14:textId="77777777" w:rsidR="0091762C" w:rsidRPr="00337065" w:rsidRDefault="0091762C" w:rsidP="00AB4218">
            <w:pPr>
              <w:pStyle w:val="TableText"/>
              <w:rPr>
                <w:sz w:val="18"/>
                <w:szCs w:val="18"/>
              </w:rPr>
            </w:pPr>
            <w:r w:rsidRPr="00337065">
              <w:rPr>
                <w:sz w:val="18"/>
                <w:szCs w:val="18"/>
              </w:rPr>
              <w:t>S_LPAd → eUICC</w:t>
            </w:r>
          </w:p>
        </w:tc>
        <w:tc>
          <w:tcPr>
            <w:tcW w:w="2258" w:type="pct"/>
            <w:shd w:val="clear" w:color="auto" w:fill="auto"/>
            <w:vAlign w:val="center"/>
          </w:tcPr>
          <w:p w14:paraId="37A50F21" w14:textId="77777777" w:rsidR="0091762C" w:rsidRPr="00337065" w:rsidRDefault="0091762C" w:rsidP="00AB4218">
            <w:pPr>
              <w:pStyle w:val="TableText"/>
              <w:rPr>
                <w:rFonts w:cs="Arial"/>
                <w:sz w:val="18"/>
                <w:szCs w:val="18"/>
              </w:rPr>
            </w:pPr>
            <w:r w:rsidRPr="00337065">
              <w:rPr>
                <w:rFonts w:cs="Arial"/>
                <w:sz w:val="18"/>
                <w:szCs w:val="18"/>
              </w:rPr>
              <w:t>MTD_STORE_DATA(</w:t>
            </w:r>
          </w:p>
          <w:p w14:paraId="52423277" w14:textId="444773A3" w:rsidR="0091762C" w:rsidRPr="00337065" w:rsidRDefault="0091762C" w:rsidP="00AB4218">
            <w:pPr>
              <w:pStyle w:val="TableText"/>
              <w:rPr>
                <w:rFonts w:cs="Arial"/>
                <w:sz w:val="18"/>
                <w:szCs w:val="18"/>
              </w:rPr>
            </w:pPr>
            <w:r w:rsidRPr="00337065">
              <w:rPr>
                <w:rFonts w:cs="Arial"/>
                <w:sz w:val="18"/>
                <w:szCs w:val="18"/>
              </w:rPr>
              <w:t xml:space="preserve">  </w:t>
            </w:r>
            <w:r>
              <w:rPr>
                <w:rFonts w:cs="Arial"/>
                <w:sz w:val="18"/>
                <w:szCs w:val="18"/>
              </w:rPr>
              <w:t>MTD_GET_PROFILE_INFO</w:t>
            </w:r>
            <w:r w:rsidRPr="00337065">
              <w:rPr>
                <w:rFonts w:cs="Arial"/>
                <w:sz w:val="18"/>
                <w:szCs w:val="18"/>
              </w:rPr>
              <w:t>(</w:t>
            </w:r>
          </w:p>
          <w:p w14:paraId="5096D207" w14:textId="77777777" w:rsidR="0091762C" w:rsidRPr="00AB4218" w:rsidRDefault="0091762C" w:rsidP="00AB4218">
            <w:pPr>
              <w:pStyle w:val="TableText"/>
              <w:rPr>
                <w:rFonts w:cs="Arial"/>
                <w:sz w:val="18"/>
                <w:szCs w:val="18"/>
                <w:lang w:val="es-ES"/>
              </w:rPr>
            </w:pPr>
            <w:r>
              <w:rPr>
                <w:rFonts w:cs="Arial"/>
                <w:sz w:val="18"/>
                <w:szCs w:val="18"/>
              </w:rPr>
              <w:t xml:space="preserve">    </w:t>
            </w:r>
            <w:r w:rsidRPr="00AB4218">
              <w:rPr>
                <w:rFonts w:cs="Arial"/>
                <w:sz w:val="18"/>
                <w:szCs w:val="18"/>
                <w:lang w:val="es-ES"/>
              </w:rPr>
              <w:t>&lt;NO_PARAM&gt;,</w:t>
            </w:r>
          </w:p>
          <w:p w14:paraId="4E8615E4" w14:textId="50F2928D" w:rsidR="0091762C" w:rsidRPr="00337065" w:rsidRDefault="0091762C" w:rsidP="00846FE4">
            <w:pPr>
              <w:pStyle w:val="TableText"/>
              <w:rPr>
                <w:sz w:val="18"/>
                <w:szCs w:val="18"/>
              </w:rPr>
            </w:pPr>
            <w:r w:rsidRPr="00AB4218">
              <w:rPr>
                <w:rFonts w:cs="Arial"/>
                <w:sz w:val="18"/>
                <w:szCs w:val="18"/>
                <w:lang w:val="es-ES"/>
              </w:rPr>
              <w:t xml:space="preserve">    &lt;NO_PARAM&gt;</w:t>
            </w:r>
            <w:r w:rsidRPr="00337065">
              <w:rPr>
                <w:sz w:val="18"/>
                <w:szCs w:val="18"/>
              </w:rPr>
              <w:t>)</w:t>
            </w:r>
            <w:r w:rsidRPr="00337065">
              <w:rPr>
                <w:sz w:val="18"/>
                <w:szCs w:val="18"/>
                <w:lang w:eastAsia="en-GB"/>
              </w:rPr>
              <w:t>)</w:t>
            </w:r>
          </w:p>
        </w:tc>
        <w:tc>
          <w:tcPr>
            <w:tcW w:w="1709" w:type="pct"/>
            <w:shd w:val="clear" w:color="auto" w:fill="auto"/>
            <w:vAlign w:val="center"/>
          </w:tcPr>
          <w:p w14:paraId="0902AFB6" w14:textId="77777777" w:rsidR="0091762C" w:rsidRPr="004755EE" w:rsidRDefault="0091762C" w:rsidP="00AB4218">
            <w:pPr>
              <w:pStyle w:val="TableContentLeft"/>
              <w:rPr>
                <w:lang w:val="it-IT"/>
              </w:rPr>
            </w:pPr>
            <w:r w:rsidRPr="004755EE">
              <w:rPr>
                <w:lang w:val="it-IT"/>
              </w:rPr>
              <w:t>response ProfileInfoListResponse::= profileInfoListOk : {</w:t>
            </w:r>
          </w:p>
          <w:p w14:paraId="471B9177" w14:textId="74FDE4FC" w:rsidR="0091762C" w:rsidRDefault="0091762C" w:rsidP="00AB4218">
            <w:pPr>
              <w:pStyle w:val="TableContentLeft"/>
              <w:rPr>
                <w:lang w:val="it-IT"/>
              </w:rPr>
            </w:pPr>
            <w:r w:rsidRPr="004755EE">
              <w:rPr>
                <w:lang w:val="it-IT"/>
              </w:rPr>
              <w:t xml:space="preserve"> #PROFILE_INFO</w:t>
            </w:r>
            <w:r>
              <w:rPr>
                <w:lang w:val="it-IT"/>
              </w:rPr>
              <w:t>1_</w:t>
            </w:r>
            <w:r w:rsidR="00103049">
              <w:rPr>
                <w:lang w:val="it-IT"/>
              </w:rPr>
              <w:t>MEPB</w:t>
            </w:r>
            <w:r>
              <w:rPr>
                <w:lang w:val="it-IT"/>
              </w:rPr>
              <w:t>;</w:t>
            </w:r>
          </w:p>
          <w:p w14:paraId="07A84C7D" w14:textId="77777777" w:rsidR="0091762C" w:rsidRPr="00606CE4" w:rsidRDefault="0091762C" w:rsidP="00AB4218">
            <w:pPr>
              <w:pStyle w:val="TableContentLeft"/>
              <w:rPr>
                <w:lang w:val="en-US"/>
              </w:rPr>
            </w:pPr>
            <w:r>
              <w:rPr>
                <w:lang w:val="it-IT"/>
              </w:rPr>
              <w:t xml:space="preserve"> </w:t>
            </w:r>
            <w:r w:rsidRPr="00606CE4">
              <w:rPr>
                <w:lang w:val="en-US"/>
              </w:rPr>
              <w:t>#P</w:t>
            </w:r>
            <w:r>
              <w:t>ROFILE_INFO2_ENABLED</w:t>
            </w:r>
            <w:r w:rsidRPr="00606CE4">
              <w:rPr>
                <w:lang w:val="en-US"/>
              </w:rPr>
              <w:t>;</w:t>
            </w:r>
          </w:p>
          <w:p w14:paraId="5E8B0B1C" w14:textId="77777777" w:rsidR="0091762C" w:rsidRPr="00606CE4" w:rsidRDefault="0091762C" w:rsidP="00AB4218">
            <w:pPr>
              <w:pStyle w:val="TableContentLeft"/>
              <w:rPr>
                <w:lang w:val="en-US"/>
              </w:rPr>
            </w:pPr>
            <w:r w:rsidRPr="00606CE4">
              <w:rPr>
                <w:lang w:val="en-US"/>
              </w:rPr>
              <w:t>}</w:t>
            </w:r>
          </w:p>
          <w:p w14:paraId="173617C0" w14:textId="77777777" w:rsidR="0091762C" w:rsidRPr="00606CE4" w:rsidRDefault="0091762C" w:rsidP="00AB4218">
            <w:pPr>
              <w:pStyle w:val="TableContentLeft"/>
              <w:rPr>
                <w:lang w:val="en-US"/>
              </w:rPr>
            </w:pPr>
            <w:r w:rsidRPr="00154AAF">
              <w:t>SW=0x9000</w:t>
            </w:r>
          </w:p>
        </w:tc>
      </w:tr>
      <w:tr w:rsidR="0091762C" w:rsidRPr="005376DA" w14:paraId="12D80DB9" w14:textId="77777777" w:rsidTr="003F2D88">
        <w:trPr>
          <w:trHeight w:val="314"/>
          <w:jc w:val="center"/>
        </w:trPr>
        <w:tc>
          <w:tcPr>
            <w:tcW w:w="384" w:type="pct"/>
            <w:shd w:val="clear" w:color="auto" w:fill="auto"/>
            <w:vAlign w:val="center"/>
          </w:tcPr>
          <w:p w14:paraId="388CE0E0" w14:textId="77777777" w:rsidR="0091762C" w:rsidRPr="00337065" w:rsidRDefault="0091762C" w:rsidP="00AB4218">
            <w:pPr>
              <w:pStyle w:val="TableText"/>
              <w:rPr>
                <w:sz w:val="18"/>
                <w:szCs w:val="18"/>
              </w:rPr>
            </w:pPr>
            <w:r>
              <w:rPr>
                <w:sz w:val="18"/>
                <w:szCs w:val="18"/>
              </w:rPr>
              <w:t>6</w:t>
            </w:r>
          </w:p>
        </w:tc>
        <w:tc>
          <w:tcPr>
            <w:tcW w:w="649" w:type="pct"/>
            <w:shd w:val="clear" w:color="auto" w:fill="auto"/>
            <w:vAlign w:val="center"/>
          </w:tcPr>
          <w:p w14:paraId="0F9BD1E3" w14:textId="77777777" w:rsidR="0091762C" w:rsidRPr="00337065" w:rsidRDefault="0091762C" w:rsidP="00AB4218">
            <w:pPr>
              <w:pStyle w:val="TableText"/>
              <w:rPr>
                <w:sz w:val="18"/>
                <w:szCs w:val="18"/>
              </w:rPr>
            </w:pPr>
            <w:r w:rsidRPr="00337065">
              <w:rPr>
                <w:sz w:val="18"/>
                <w:szCs w:val="18"/>
              </w:rPr>
              <w:t>S_Device → eUICC</w:t>
            </w:r>
          </w:p>
        </w:tc>
        <w:tc>
          <w:tcPr>
            <w:tcW w:w="2258" w:type="pct"/>
            <w:shd w:val="clear" w:color="auto" w:fill="auto"/>
            <w:vAlign w:val="center"/>
          </w:tcPr>
          <w:p w14:paraId="67CFA324" w14:textId="77777777" w:rsidR="0091762C" w:rsidRPr="00337065" w:rsidRDefault="0091762C" w:rsidP="00AB4218">
            <w:pPr>
              <w:pStyle w:val="TableText"/>
              <w:rPr>
                <w:sz w:val="18"/>
                <w:szCs w:val="18"/>
              </w:rPr>
            </w:pPr>
            <w:r w:rsidRPr="00337065">
              <w:rPr>
                <w:sz w:val="18"/>
                <w:szCs w:val="18"/>
              </w:rPr>
              <w:t>[SELECT_ICCID]</w:t>
            </w:r>
          </w:p>
        </w:tc>
        <w:tc>
          <w:tcPr>
            <w:tcW w:w="1709" w:type="pct"/>
            <w:shd w:val="clear" w:color="auto" w:fill="auto"/>
            <w:vAlign w:val="center"/>
          </w:tcPr>
          <w:p w14:paraId="23B28654" w14:textId="77777777" w:rsidR="0091762C" w:rsidRPr="00337065" w:rsidRDefault="0091762C" w:rsidP="00AB4218">
            <w:pPr>
              <w:pStyle w:val="TableText"/>
              <w:rPr>
                <w:sz w:val="18"/>
                <w:szCs w:val="18"/>
              </w:rPr>
            </w:pPr>
            <w:r w:rsidRPr="00337065">
              <w:rPr>
                <w:sz w:val="18"/>
                <w:szCs w:val="18"/>
              </w:rPr>
              <w:t>SW=0x9000</w:t>
            </w:r>
          </w:p>
        </w:tc>
      </w:tr>
      <w:tr w:rsidR="0091762C" w:rsidRPr="004104D4" w14:paraId="05700080" w14:textId="77777777" w:rsidTr="003F2D88">
        <w:trPr>
          <w:trHeight w:val="314"/>
          <w:jc w:val="center"/>
        </w:trPr>
        <w:tc>
          <w:tcPr>
            <w:tcW w:w="384" w:type="pct"/>
            <w:shd w:val="clear" w:color="auto" w:fill="auto"/>
            <w:vAlign w:val="center"/>
          </w:tcPr>
          <w:p w14:paraId="05933772" w14:textId="77777777" w:rsidR="0091762C" w:rsidRPr="00337065" w:rsidRDefault="0091762C" w:rsidP="00AB4218">
            <w:pPr>
              <w:pStyle w:val="TableText"/>
              <w:rPr>
                <w:sz w:val="18"/>
                <w:szCs w:val="18"/>
              </w:rPr>
            </w:pPr>
            <w:r>
              <w:rPr>
                <w:sz w:val="18"/>
                <w:szCs w:val="18"/>
              </w:rPr>
              <w:t>7</w:t>
            </w:r>
          </w:p>
        </w:tc>
        <w:tc>
          <w:tcPr>
            <w:tcW w:w="649" w:type="pct"/>
            <w:shd w:val="clear" w:color="auto" w:fill="auto"/>
            <w:vAlign w:val="center"/>
          </w:tcPr>
          <w:p w14:paraId="7BC2BD98" w14:textId="77777777" w:rsidR="0091762C" w:rsidRPr="00337065" w:rsidRDefault="0091762C" w:rsidP="00AB4218">
            <w:pPr>
              <w:pStyle w:val="TableText"/>
              <w:rPr>
                <w:sz w:val="18"/>
                <w:szCs w:val="18"/>
              </w:rPr>
            </w:pPr>
            <w:r w:rsidRPr="00337065">
              <w:rPr>
                <w:sz w:val="18"/>
                <w:szCs w:val="18"/>
              </w:rPr>
              <w:t>S_Device → eUICC</w:t>
            </w:r>
          </w:p>
        </w:tc>
        <w:tc>
          <w:tcPr>
            <w:tcW w:w="2258" w:type="pct"/>
            <w:shd w:val="clear" w:color="auto" w:fill="auto"/>
            <w:vAlign w:val="center"/>
          </w:tcPr>
          <w:p w14:paraId="78F05E5C" w14:textId="77777777" w:rsidR="0091762C" w:rsidRPr="00337065" w:rsidRDefault="0091762C" w:rsidP="00AB4218">
            <w:pPr>
              <w:pStyle w:val="TableText"/>
              <w:rPr>
                <w:sz w:val="18"/>
                <w:szCs w:val="18"/>
              </w:rPr>
            </w:pPr>
            <w:r w:rsidRPr="00337065">
              <w:rPr>
                <w:sz w:val="18"/>
                <w:szCs w:val="18"/>
              </w:rPr>
              <w:t>[READ_BINARY] with &lt;L&gt;=0x0A</w:t>
            </w:r>
          </w:p>
        </w:tc>
        <w:tc>
          <w:tcPr>
            <w:tcW w:w="1709" w:type="pct"/>
            <w:shd w:val="clear" w:color="auto" w:fill="auto"/>
            <w:vAlign w:val="center"/>
          </w:tcPr>
          <w:p w14:paraId="3860F039" w14:textId="77777777" w:rsidR="0091762C" w:rsidRPr="00AB4218" w:rsidRDefault="0091762C" w:rsidP="00AB4218">
            <w:pPr>
              <w:pStyle w:val="TableText"/>
              <w:rPr>
                <w:sz w:val="18"/>
                <w:szCs w:val="18"/>
                <w:lang w:val="nl-NL"/>
              </w:rPr>
            </w:pPr>
            <w:r w:rsidRPr="00AB4218">
              <w:rPr>
                <w:sz w:val="18"/>
                <w:szCs w:val="18"/>
                <w:lang w:val="nl-NL"/>
              </w:rPr>
              <w:t>#ICCID_OP_PROF2</w:t>
            </w:r>
          </w:p>
          <w:p w14:paraId="79EC9DD5" w14:textId="77777777" w:rsidR="0091762C" w:rsidRPr="00AB4218" w:rsidRDefault="0091762C" w:rsidP="00AB4218">
            <w:pPr>
              <w:pStyle w:val="TableText"/>
              <w:rPr>
                <w:sz w:val="18"/>
                <w:szCs w:val="18"/>
                <w:lang w:val="nl-NL"/>
              </w:rPr>
            </w:pPr>
            <w:r w:rsidRPr="00AB4218">
              <w:rPr>
                <w:sz w:val="18"/>
                <w:szCs w:val="18"/>
                <w:lang w:val="nl-NL"/>
              </w:rPr>
              <w:t>SW=0x9000</w:t>
            </w:r>
          </w:p>
        </w:tc>
      </w:tr>
    </w:tbl>
    <w:p w14:paraId="34CFD564" w14:textId="77777777" w:rsidR="0091762C" w:rsidRDefault="0091762C" w:rsidP="0091762C">
      <w:pPr>
        <w:pStyle w:val="Heading6no"/>
        <w:rPr>
          <w:lang w:val="en-GB"/>
        </w:rPr>
      </w:pPr>
      <w:r w:rsidRPr="004755EE">
        <w:rPr>
          <w:lang w:val="en-GB"/>
        </w:rPr>
        <w:t>Test Sequence #</w:t>
      </w:r>
      <w:r>
        <w:rPr>
          <w:lang w:val="en-GB"/>
        </w:rPr>
        <w:t>10</w:t>
      </w:r>
      <w:r w:rsidRPr="004755EE">
        <w:rPr>
          <w:lang w:val="en-GB"/>
        </w:rPr>
        <w:t xml:space="preserve"> Nominal: Enable</w:t>
      </w:r>
      <w:r>
        <w:rPr>
          <w:lang w:val="en-GB"/>
        </w:rPr>
        <w:t xml:space="preserve"> 2</w:t>
      </w:r>
      <w:r w:rsidRPr="004220E1">
        <w:rPr>
          <w:vertAlign w:val="superscript"/>
          <w:lang w:val="en-GB"/>
        </w:rPr>
        <w:t>nd</w:t>
      </w:r>
      <w:r>
        <w:rPr>
          <w:vertAlign w:val="superscript"/>
          <w:lang w:val="en-GB"/>
        </w:rPr>
        <w:t xml:space="preserve"> </w:t>
      </w:r>
      <w:r w:rsidRPr="004755EE">
        <w:rPr>
          <w:lang w:val="en-GB"/>
        </w:rPr>
        <w:t>Profile by ICCID and “refreshFlag” set when Device supports “UICC Reset”</w:t>
      </w:r>
    </w:p>
    <w:p w14:paraId="4214E1C6" w14:textId="30E9120C" w:rsidR="00143137" w:rsidRPr="006D4872" w:rsidRDefault="0014180E" w:rsidP="00143137">
      <w:pPr>
        <w:pStyle w:val="NormalParagraph"/>
        <w:rPr>
          <w:rStyle w:val="PlaceholderText"/>
          <w:color w:val="auto"/>
        </w:rPr>
      </w:pPr>
      <w:r w:rsidRPr="0014180E">
        <w:rPr>
          <w:rStyle w:val="PlaceholderText"/>
          <w:color w:val="auto"/>
        </w:rPr>
        <w:t>The purpose of this test sequence is to make sure that the MEP-capable eUICC can have two Profiles Enabled on two different LSI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1762C" w:rsidRPr="00154AAF" w14:paraId="15C1536C" w14:textId="77777777" w:rsidTr="00AB4218">
        <w:trPr>
          <w:trHeight w:val="380"/>
          <w:jc w:val="center"/>
        </w:trPr>
        <w:tc>
          <w:tcPr>
            <w:tcW w:w="1167" w:type="pct"/>
            <w:shd w:val="clear" w:color="auto" w:fill="BFBFBF" w:themeFill="background1" w:themeFillShade="BF"/>
            <w:vAlign w:val="center"/>
          </w:tcPr>
          <w:p w14:paraId="243A1B39" w14:textId="77777777" w:rsidR="0091762C" w:rsidRPr="00154AAF" w:rsidRDefault="0091762C" w:rsidP="00AB4218">
            <w:pPr>
              <w:pStyle w:val="TableHeaderGray"/>
              <w:rPr>
                <w:lang w:val="en-GB"/>
              </w:rPr>
            </w:pPr>
            <w:r w:rsidRPr="00154AAF">
              <w:rPr>
                <w:lang w:val="en-GB"/>
              </w:rPr>
              <w:lastRenderedPageBreak/>
              <w:t>Initial Conditions</w:t>
            </w:r>
          </w:p>
        </w:tc>
        <w:tc>
          <w:tcPr>
            <w:tcW w:w="3833" w:type="pct"/>
            <w:tcBorders>
              <w:top w:val="nil"/>
              <w:right w:val="nil"/>
            </w:tcBorders>
            <w:shd w:val="clear" w:color="auto" w:fill="auto"/>
            <w:vAlign w:val="center"/>
          </w:tcPr>
          <w:p w14:paraId="64330E88" w14:textId="77777777" w:rsidR="0091762C" w:rsidRPr="00154AAF" w:rsidRDefault="0091762C" w:rsidP="00AB4218">
            <w:pPr>
              <w:pStyle w:val="TableHeaderGray"/>
              <w:rPr>
                <w:rFonts w:eastAsia="SimSun"/>
                <w:lang w:val="en-GB" w:eastAsia="de-DE"/>
              </w:rPr>
            </w:pPr>
          </w:p>
        </w:tc>
      </w:tr>
      <w:tr w:rsidR="0091762C" w:rsidRPr="00154AAF" w14:paraId="14FF1FB7" w14:textId="77777777" w:rsidTr="00AB4218">
        <w:trPr>
          <w:jc w:val="center"/>
        </w:trPr>
        <w:tc>
          <w:tcPr>
            <w:tcW w:w="1167" w:type="pct"/>
            <w:shd w:val="clear" w:color="auto" w:fill="BFBFBF" w:themeFill="background1" w:themeFillShade="BF"/>
            <w:vAlign w:val="center"/>
          </w:tcPr>
          <w:p w14:paraId="34AA0BCF" w14:textId="77777777" w:rsidR="0091762C" w:rsidRPr="00154AAF" w:rsidRDefault="0091762C"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7A93D92A" w14:textId="77777777" w:rsidR="0091762C" w:rsidRPr="00154AAF" w:rsidRDefault="0091762C" w:rsidP="00AB4218">
            <w:pPr>
              <w:pStyle w:val="TableHeaderGray"/>
              <w:rPr>
                <w:rStyle w:val="PlaceholderText"/>
                <w:lang w:val="en-GB"/>
              </w:rPr>
            </w:pPr>
            <w:r w:rsidRPr="00154AAF">
              <w:rPr>
                <w:lang w:val="en-GB" w:eastAsia="de-DE"/>
              </w:rPr>
              <w:t>Description of the initial condition</w:t>
            </w:r>
          </w:p>
        </w:tc>
      </w:tr>
      <w:tr w:rsidR="0091762C" w:rsidRPr="00154AAF" w14:paraId="271255C5" w14:textId="77777777" w:rsidTr="00AB4218">
        <w:trPr>
          <w:jc w:val="center"/>
        </w:trPr>
        <w:tc>
          <w:tcPr>
            <w:tcW w:w="1167" w:type="pct"/>
            <w:vAlign w:val="center"/>
          </w:tcPr>
          <w:p w14:paraId="1A7061E9" w14:textId="77777777" w:rsidR="0091762C" w:rsidRPr="00154AAF" w:rsidRDefault="0091762C" w:rsidP="00AB4218">
            <w:pPr>
              <w:pStyle w:val="TableText"/>
            </w:pPr>
            <w:r w:rsidRPr="00154AAF">
              <w:t>eUICC</w:t>
            </w:r>
          </w:p>
        </w:tc>
        <w:tc>
          <w:tcPr>
            <w:tcW w:w="3833" w:type="pct"/>
            <w:vAlign w:val="center"/>
          </w:tcPr>
          <w:p w14:paraId="6468E47C" w14:textId="76092374" w:rsidR="0091762C" w:rsidRPr="00154AAF" w:rsidRDefault="0091762C" w:rsidP="00AB4218">
            <w:pPr>
              <w:pStyle w:val="TableText"/>
            </w:pPr>
            <w:r w:rsidRPr="00154AAF">
              <w:t xml:space="preserve">The PROFILE_OPERATIONAL1 is </w:t>
            </w:r>
            <w:r>
              <w:t>En</w:t>
            </w:r>
            <w:r w:rsidRPr="00E8206F">
              <w:t>abled on the eUICC</w:t>
            </w:r>
            <w:r>
              <w:t xml:space="preserve"> on Port </w:t>
            </w:r>
            <w:r w:rsidR="0014180E">
              <w:t>0</w:t>
            </w:r>
            <w:r>
              <w:t>.</w:t>
            </w:r>
          </w:p>
        </w:tc>
      </w:tr>
      <w:tr w:rsidR="0091762C" w:rsidRPr="00154AAF" w14:paraId="6201D521" w14:textId="77777777" w:rsidTr="00AB4218">
        <w:trPr>
          <w:jc w:val="center"/>
        </w:trPr>
        <w:tc>
          <w:tcPr>
            <w:tcW w:w="1167" w:type="pct"/>
            <w:vAlign w:val="center"/>
          </w:tcPr>
          <w:p w14:paraId="05712F8D" w14:textId="77777777" w:rsidR="0091762C" w:rsidRPr="00154AAF" w:rsidRDefault="0091762C" w:rsidP="00AB4218">
            <w:pPr>
              <w:pStyle w:val="TableText"/>
            </w:pPr>
            <w:r w:rsidRPr="00154AAF">
              <w:t>eUICC</w:t>
            </w:r>
          </w:p>
        </w:tc>
        <w:tc>
          <w:tcPr>
            <w:tcW w:w="3833" w:type="pct"/>
            <w:vAlign w:val="center"/>
          </w:tcPr>
          <w:p w14:paraId="6239E48D" w14:textId="77777777" w:rsidR="0091762C" w:rsidRPr="00154AAF" w:rsidRDefault="0091762C" w:rsidP="00AB4218">
            <w:pPr>
              <w:pStyle w:val="TableText"/>
            </w:pPr>
            <w:r w:rsidRPr="0035700E">
              <w:t xml:space="preserve">The PROFILE_OPERATIONAL1 corresponds to </w:t>
            </w:r>
            <w:r>
              <w:t>#</w:t>
            </w:r>
            <w:r w:rsidRPr="00154AAF">
              <w:rPr>
                <w:rFonts w:cs="Arial"/>
                <w:sz w:val="18"/>
                <w:szCs w:val="18"/>
              </w:rPr>
              <w:t>ICCID_OP_PROF1</w:t>
            </w:r>
          </w:p>
        </w:tc>
      </w:tr>
      <w:tr w:rsidR="0091762C" w:rsidRPr="00154AAF" w14:paraId="1F50277D" w14:textId="77777777" w:rsidTr="00AB4218">
        <w:trPr>
          <w:jc w:val="center"/>
        </w:trPr>
        <w:tc>
          <w:tcPr>
            <w:tcW w:w="1167" w:type="pct"/>
            <w:vAlign w:val="center"/>
          </w:tcPr>
          <w:p w14:paraId="7B5A4001" w14:textId="77777777" w:rsidR="0091762C" w:rsidRPr="00154AAF" w:rsidRDefault="0091762C" w:rsidP="00AB4218">
            <w:pPr>
              <w:pStyle w:val="TableText"/>
            </w:pPr>
            <w:r w:rsidRPr="00154AAF">
              <w:t>eUICC</w:t>
            </w:r>
          </w:p>
        </w:tc>
        <w:tc>
          <w:tcPr>
            <w:tcW w:w="3833" w:type="pct"/>
            <w:vAlign w:val="center"/>
          </w:tcPr>
          <w:p w14:paraId="50567194" w14:textId="77777777" w:rsidR="0091762C" w:rsidRPr="0035700E" w:rsidRDefault="0091762C" w:rsidP="00AB4218">
            <w:pPr>
              <w:pStyle w:val="TableText"/>
            </w:pPr>
            <w:r w:rsidRPr="00154AAF">
              <w:t>The PROFILE_OPERATIONAL</w:t>
            </w:r>
            <w:r>
              <w:t>2</w:t>
            </w:r>
            <w:r w:rsidRPr="00154AAF">
              <w:t xml:space="preserve"> has been installed on the eUICC.</w:t>
            </w:r>
          </w:p>
        </w:tc>
      </w:tr>
      <w:tr w:rsidR="0091762C" w:rsidRPr="00154AAF" w14:paraId="01B6ADBB" w14:textId="77777777" w:rsidTr="00AB4218">
        <w:trPr>
          <w:jc w:val="center"/>
        </w:trPr>
        <w:tc>
          <w:tcPr>
            <w:tcW w:w="1167" w:type="pct"/>
            <w:vAlign w:val="center"/>
          </w:tcPr>
          <w:p w14:paraId="6107AF63" w14:textId="77777777" w:rsidR="0091762C" w:rsidRPr="00154AAF" w:rsidRDefault="0091762C" w:rsidP="00AB4218">
            <w:pPr>
              <w:pStyle w:val="TableText"/>
            </w:pPr>
            <w:r w:rsidRPr="00154AAF">
              <w:t>eUICC</w:t>
            </w:r>
          </w:p>
        </w:tc>
        <w:tc>
          <w:tcPr>
            <w:tcW w:w="3833" w:type="pct"/>
            <w:vAlign w:val="center"/>
          </w:tcPr>
          <w:p w14:paraId="7EE06604" w14:textId="77777777" w:rsidR="0091762C" w:rsidRPr="0035700E" w:rsidRDefault="0091762C" w:rsidP="00AB4218">
            <w:pPr>
              <w:pStyle w:val="TableText"/>
            </w:pPr>
            <w:r w:rsidRPr="0035700E">
              <w:t>The PROFILE_OPERATIONAL</w:t>
            </w:r>
            <w:r>
              <w:t>2</w:t>
            </w:r>
            <w:r w:rsidRPr="0035700E">
              <w:t xml:space="preserve"> corresponds to </w:t>
            </w:r>
            <w:r>
              <w:rPr>
                <w:rFonts w:cs="Arial"/>
                <w:sz w:val="18"/>
                <w:szCs w:val="18"/>
              </w:rPr>
              <w:t>#</w:t>
            </w:r>
            <w:r w:rsidRPr="00154AAF">
              <w:rPr>
                <w:rFonts w:cs="Arial"/>
                <w:sz w:val="18"/>
                <w:szCs w:val="18"/>
              </w:rPr>
              <w:t>ICCID_OP_PROF</w:t>
            </w:r>
            <w:r>
              <w:rPr>
                <w:rFonts w:cs="Arial"/>
                <w:sz w:val="18"/>
                <w:szCs w:val="18"/>
              </w:rPr>
              <w:t>2</w:t>
            </w:r>
          </w:p>
        </w:tc>
      </w:tr>
    </w:tbl>
    <w:p w14:paraId="58337F3A" w14:textId="77777777" w:rsidR="0091762C" w:rsidRPr="004755EE" w:rsidRDefault="0091762C" w:rsidP="0091762C"/>
    <w:tbl>
      <w:tblPr>
        <w:tblW w:w="511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1"/>
        <w:gridCol w:w="4037"/>
        <w:gridCol w:w="3316"/>
      </w:tblGrid>
      <w:tr w:rsidR="0091762C" w:rsidRPr="00337065" w14:paraId="1F3EE26A" w14:textId="77777777" w:rsidTr="00AC0A11">
        <w:trPr>
          <w:trHeight w:val="314"/>
          <w:jc w:val="center"/>
        </w:trPr>
        <w:tc>
          <w:tcPr>
            <w:tcW w:w="376" w:type="pct"/>
            <w:shd w:val="clear" w:color="auto" w:fill="C00000"/>
            <w:vAlign w:val="center"/>
          </w:tcPr>
          <w:p w14:paraId="4AA4B8ED" w14:textId="77777777" w:rsidR="0091762C" w:rsidRPr="00337065" w:rsidRDefault="0091762C" w:rsidP="00AB4218">
            <w:pPr>
              <w:pStyle w:val="TableHeader"/>
            </w:pPr>
            <w:r w:rsidRPr="00337065">
              <w:t>Step</w:t>
            </w:r>
          </w:p>
        </w:tc>
        <w:tc>
          <w:tcPr>
            <w:tcW w:w="635" w:type="pct"/>
            <w:shd w:val="clear" w:color="auto" w:fill="C00000"/>
            <w:vAlign w:val="center"/>
          </w:tcPr>
          <w:p w14:paraId="2C57394F" w14:textId="77777777" w:rsidR="0091762C" w:rsidRPr="00337065" w:rsidRDefault="0091762C" w:rsidP="00AB4218">
            <w:pPr>
              <w:pStyle w:val="TableHeader"/>
            </w:pPr>
            <w:r w:rsidRPr="00337065">
              <w:t>Direction</w:t>
            </w:r>
          </w:p>
        </w:tc>
        <w:tc>
          <w:tcPr>
            <w:tcW w:w="2190" w:type="pct"/>
            <w:shd w:val="clear" w:color="auto" w:fill="C00000"/>
            <w:vAlign w:val="center"/>
          </w:tcPr>
          <w:p w14:paraId="293E640B" w14:textId="77777777" w:rsidR="0091762C" w:rsidRPr="00337065" w:rsidRDefault="0091762C" w:rsidP="00AB4218">
            <w:pPr>
              <w:pStyle w:val="TableHeader"/>
            </w:pPr>
            <w:r w:rsidRPr="00337065">
              <w:t>Sequence / Description</w:t>
            </w:r>
          </w:p>
        </w:tc>
        <w:tc>
          <w:tcPr>
            <w:tcW w:w="1800" w:type="pct"/>
            <w:shd w:val="clear" w:color="auto" w:fill="C00000"/>
            <w:vAlign w:val="center"/>
          </w:tcPr>
          <w:p w14:paraId="5990B364" w14:textId="77777777" w:rsidR="0091762C" w:rsidRPr="00337065" w:rsidRDefault="0091762C" w:rsidP="00AB4218">
            <w:pPr>
              <w:pStyle w:val="TableHeader"/>
            </w:pPr>
            <w:r w:rsidRPr="00337065">
              <w:t>Expected result</w:t>
            </w:r>
          </w:p>
        </w:tc>
      </w:tr>
      <w:tr w:rsidR="0091762C" w:rsidRPr="00337065" w14:paraId="4F21EB2A" w14:textId="77777777" w:rsidTr="00AC0A11">
        <w:trPr>
          <w:trHeight w:val="314"/>
          <w:jc w:val="center"/>
        </w:trPr>
        <w:tc>
          <w:tcPr>
            <w:tcW w:w="376" w:type="pct"/>
            <w:shd w:val="clear" w:color="auto" w:fill="auto"/>
            <w:vAlign w:val="center"/>
          </w:tcPr>
          <w:p w14:paraId="4A80C33D" w14:textId="77777777" w:rsidR="0091762C" w:rsidRPr="005864BA" w:rsidRDefault="0091762C" w:rsidP="00AB4218">
            <w:pPr>
              <w:pStyle w:val="TableText"/>
              <w:rPr>
                <w:sz w:val="18"/>
                <w:szCs w:val="18"/>
              </w:rPr>
            </w:pPr>
            <w:r w:rsidRPr="00364347">
              <w:rPr>
                <w:sz w:val="18"/>
                <w:szCs w:val="18"/>
              </w:rPr>
              <w:t>IC1</w:t>
            </w:r>
          </w:p>
        </w:tc>
        <w:tc>
          <w:tcPr>
            <w:tcW w:w="635" w:type="pct"/>
            <w:shd w:val="clear" w:color="auto" w:fill="auto"/>
            <w:vAlign w:val="center"/>
          </w:tcPr>
          <w:p w14:paraId="48CEE6FB" w14:textId="77777777" w:rsidR="0091762C" w:rsidRPr="005864BA" w:rsidRDefault="0091762C" w:rsidP="00AB4218">
            <w:pPr>
              <w:pStyle w:val="TableText"/>
              <w:rPr>
                <w:sz w:val="18"/>
                <w:szCs w:val="18"/>
              </w:rPr>
            </w:pPr>
            <w:r w:rsidRPr="00535C96">
              <w:rPr>
                <w:rFonts w:hint="eastAsia"/>
                <w:sz w:val="18"/>
                <w:szCs w:val="18"/>
              </w:rPr>
              <w:t xml:space="preserve">S_Device </w:t>
            </w:r>
            <w:r w:rsidRPr="00535C96">
              <w:rPr>
                <w:rFonts w:hint="eastAsia"/>
                <w:sz w:val="18"/>
                <w:szCs w:val="18"/>
              </w:rPr>
              <w:t>→</w:t>
            </w:r>
            <w:r w:rsidRPr="00535C96">
              <w:rPr>
                <w:rFonts w:hint="eastAsia"/>
                <w:sz w:val="18"/>
                <w:szCs w:val="18"/>
              </w:rPr>
              <w:t xml:space="preserve"> eUICC</w:t>
            </w:r>
          </w:p>
        </w:tc>
        <w:tc>
          <w:tcPr>
            <w:tcW w:w="2190" w:type="pct"/>
            <w:shd w:val="clear" w:color="auto" w:fill="auto"/>
            <w:vAlign w:val="center"/>
          </w:tcPr>
          <w:p w14:paraId="448013A2" w14:textId="77777777" w:rsidR="0091762C" w:rsidRPr="005864BA" w:rsidRDefault="0091762C" w:rsidP="00AB4218">
            <w:pPr>
              <w:pStyle w:val="TableText"/>
              <w:rPr>
                <w:sz w:val="18"/>
                <w:szCs w:val="18"/>
              </w:rPr>
            </w:pPr>
            <w:r w:rsidRPr="00364347">
              <w:rPr>
                <w:sz w:val="18"/>
                <w:szCs w:val="18"/>
              </w:rPr>
              <w:t>RESET</w:t>
            </w:r>
          </w:p>
        </w:tc>
        <w:tc>
          <w:tcPr>
            <w:tcW w:w="1800" w:type="pct"/>
            <w:shd w:val="clear" w:color="auto" w:fill="auto"/>
            <w:vAlign w:val="center"/>
          </w:tcPr>
          <w:p w14:paraId="007E0FA3" w14:textId="77777777" w:rsidR="0091762C" w:rsidRPr="00364347" w:rsidRDefault="0091762C" w:rsidP="00AB4218">
            <w:pPr>
              <w:pStyle w:val="TableText"/>
              <w:rPr>
                <w:sz w:val="18"/>
                <w:szCs w:val="18"/>
              </w:rPr>
            </w:pPr>
            <w:r w:rsidRPr="00364347">
              <w:rPr>
                <w:sz w:val="18"/>
                <w:szCs w:val="18"/>
              </w:rPr>
              <w:t>Extract &lt;ATR&gt;</w:t>
            </w:r>
          </w:p>
          <w:p w14:paraId="7F2A9543" w14:textId="77777777" w:rsidR="0091762C" w:rsidRPr="00364347" w:rsidRDefault="0091762C" w:rsidP="00AB4218">
            <w:pPr>
              <w:pStyle w:val="TableText"/>
              <w:rPr>
                <w:sz w:val="18"/>
                <w:szCs w:val="18"/>
              </w:rPr>
            </w:pPr>
            <w:r w:rsidRPr="00364347">
              <w:rPr>
                <w:sz w:val="18"/>
                <w:szCs w:val="18"/>
              </w:rPr>
              <w:t>Verify ‘LSI Support’ is present in &lt;ATR&gt;</w:t>
            </w:r>
          </w:p>
          <w:p w14:paraId="1FAD1C43" w14:textId="77777777" w:rsidR="0091762C" w:rsidRPr="005864BA" w:rsidRDefault="0091762C" w:rsidP="00AB4218">
            <w:pPr>
              <w:pStyle w:val="TableText"/>
              <w:rPr>
                <w:sz w:val="18"/>
                <w:szCs w:val="18"/>
              </w:rPr>
            </w:pPr>
          </w:p>
        </w:tc>
      </w:tr>
      <w:tr w:rsidR="0091762C" w:rsidRPr="00337065" w14:paraId="504A8F0A" w14:textId="77777777" w:rsidTr="00AC0A11">
        <w:trPr>
          <w:trHeight w:val="314"/>
          <w:jc w:val="center"/>
        </w:trPr>
        <w:tc>
          <w:tcPr>
            <w:tcW w:w="376" w:type="pct"/>
            <w:shd w:val="clear" w:color="auto" w:fill="auto"/>
            <w:vAlign w:val="center"/>
          </w:tcPr>
          <w:p w14:paraId="63478645" w14:textId="77777777" w:rsidR="0091762C" w:rsidRPr="005864BA" w:rsidRDefault="0091762C" w:rsidP="00AB4218">
            <w:pPr>
              <w:pStyle w:val="TableText"/>
              <w:rPr>
                <w:sz w:val="18"/>
                <w:szCs w:val="18"/>
              </w:rPr>
            </w:pPr>
            <w:r w:rsidRPr="00364347">
              <w:rPr>
                <w:sz w:val="18"/>
                <w:szCs w:val="18"/>
              </w:rPr>
              <w:t>IC2</w:t>
            </w:r>
          </w:p>
        </w:tc>
        <w:tc>
          <w:tcPr>
            <w:tcW w:w="635" w:type="pct"/>
            <w:shd w:val="clear" w:color="auto" w:fill="auto"/>
            <w:vAlign w:val="center"/>
          </w:tcPr>
          <w:p w14:paraId="49F6E101" w14:textId="77777777" w:rsidR="0091762C" w:rsidRPr="005864BA" w:rsidRDefault="0091762C" w:rsidP="00AB4218">
            <w:pPr>
              <w:pStyle w:val="TableText"/>
              <w:rPr>
                <w:sz w:val="18"/>
                <w:szCs w:val="18"/>
              </w:rPr>
            </w:pPr>
            <w:r w:rsidRPr="00535C96">
              <w:rPr>
                <w:sz w:val="18"/>
                <w:szCs w:val="18"/>
              </w:rPr>
              <w:t>S_Device</w:t>
            </w:r>
          </w:p>
        </w:tc>
        <w:tc>
          <w:tcPr>
            <w:tcW w:w="2190" w:type="pct"/>
            <w:shd w:val="clear" w:color="auto" w:fill="auto"/>
            <w:vAlign w:val="center"/>
          </w:tcPr>
          <w:p w14:paraId="1F22B856" w14:textId="04ECFD7F" w:rsidR="0091762C" w:rsidRPr="00364347" w:rsidRDefault="00EC56F9" w:rsidP="00AB4218">
            <w:pPr>
              <w:pStyle w:val="TableText"/>
              <w:rPr>
                <w:sz w:val="18"/>
                <w:szCs w:val="18"/>
              </w:rPr>
            </w:pPr>
            <w:r w:rsidRPr="00EC56F9">
              <w:rPr>
                <w:sz w:val="18"/>
                <w:szCs w:val="18"/>
              </w:rPr>
              <w:t>PROC_EUICC_CONFIGURE_LSIS_FOR_MEP</w:t>
            </w:r>
            <w:r w:rsidRPr="00EC56F9" w:rsidDel="00EC56F9">
              <w:rPr>
                <w:sz w:val="18"/>
                <w:szCs w:val="18"/>
              </w:rPr>
              <w:t xml:space="preserve"> </w:t>
            </w:r>
            <w:r w:rsidR="0091762C" w:rsidRPr="00535C96">
              <w:rPr>
                <w:sz w:val="18"/>
                <w:szCs w:val="18"/>
              </w:rPr>
              <w:t>(</w:t>
            </w:r>
          </w:p>
          <w:p w14:paraId="12066DF9" w14:textId="77777777" w:rsidR="0091762C" w:rsidRPr="00364347" w:rsidRDefault="0091762C" w:rsidP="00AB4218">
            <w:pPr>
              <w:pStyle w:val="TableText"/>
              <w:rPr>
                <w:sz w:val="18"/>
                <w:szCs w:val="18"/>
              </w:rPr>
            </w:pPr>
            <w:r w:rsidRPr="00535C96">
              <w:rPr>
                <w:sz w:val="18"/>
                <w:szCs w:val="18"/>
              </w:rPr>
              <w:t>2,</w:t>
            </w:r>
          </w:p>
          <w:p w14:paraId="1BB59BD0" w14:textId="45D28F7B" w:rsidR="0091762C" w:rsidRPr="00364347" w:rsidRDefault="00A40E30" w:rsidP="00AB4218">
            <w:pPr>
              <w:pStyle w:val="TableText"/>
              <w:rPr>
                <w:sz w:val="18"/>
                <w:szCs w:val="18"/>
              </w:rPr>
            </w:pPr>
            <w:r w:rsidRPr="006966E3">
              <w:rPr>
                <w:sz w:val="18"/>
                <w:szCs w:val="18"/>
              </w:rPr>
              <w:t>#IUT_MEP_LSI_OPTIONS</w:t>
            </w:r>
            <w:r w:rsidR="0091762C" w:rsidRPr="00535C96">
              <w:rPr>
                <w:sz w:val="18"/>
                <w:szCs w:val="18"/>
              </w:rPr>
              <w:t>,</w:t>
            </w:r>
          </w:p>
          <w:p w14:paraId="21273070" w14:textId="77777777" w:rsidR="0091762C" w:rsidRPr="00364347" w:rsidRDefault="0091762C" w:rsidP="00AB4218">
            <w:pPr>
              <w:pStyle w:val="TableText"/>
              <w:rPr>
                <w:sz w:val="18"/>
                <w:szCs w:val="18"/>
              </w:rPr>
            </w:pPr>
            <w:r w:rsidRPr="00535C96">
              <w:rPr>
                <w:sz w:val="18"/>
                <w:szCs w:val="18"/>
              </w:rPr>
              <w:t>“0</w:t>
            </w:r>
            <w:r>
              <w:rPr>
                <w:sz w:val="18"/>
                <w:szCs w:val="18"/>
              </w:rPr>
              <w:t>30201</w:t>
            </w:r>
            <w:r w:rsidRPr="00535C96">
              <w:rPr>
                <w:sz w:val="18"/>
                <w:szCs w:val="18"/>
              </w:rPr>
              <w:t>”,</w:t>
            </w:r>
          </w:p>
          <w:p w14:paraId="777A032A" w14:textId="77777777" w:rsidR="0091762C" w:rsidRPr="005864BA" w:rsidRDefault="0091762C" w:rsidP="00AB4218">
            <w:pPr>
              <w:pStyle w:val="TableText"/>
              <w:rPr>
                <w:sz w:val="18"/>
                <w:szCs w:val="18"/>
              </w:rPr>
            </w:pPr>
            <w:r w:rsidRPr="00364347">
              <w:rPr>
                <w:sz w:val="18"/>
                <w:szCs w:val="18"/>
              </w:rPr>
              <w:t>2)</w:t>
            </w:r>
          </w:p>
        </w:tc>
        <w:tc>
          <w:tcPr>
            <w:tcW w:w="1800" w:type="pct"/>
            <w:shd w:val="clear" w:color="auto" w:fill="auto"/>
            <w:vAlign w:val="center"/>
          </w:tcPr>
          <w:p w14:paraId="1ED8513B" w14:textId="77777777" w:rsidR="0091762C" w:rsidRPr="00364347" w:rsidRDefault="0091762C" w:rsidP="00AB4218">
            <w:pPr>
              <w:pStyle w:val="TableText"/>
              <w:rPr>
                <w:sz w:val="18"/>
                <w:szCs w:val="18"/>
              </w:rPr>
            </w:pPr>
            <w:r w:rsidRPr="00535C96">
              <w:rPr>
                <w:sz w:val="18"/>
                <w:szCs w:val="18"/>
              </w:rPr>
              <w:t xml:space="preserve">Verify </w:t>
            </w:r>
          </w:p>
          <w:p w14:paraId="6BB0F85B" w14:textId="77777777" w:rsidR="0091762C" w:rsidRPr="00364347" w:rsidRDefault="0091762C" w:rsidP="00AB4218">
            <w:pPr>
              <w:pStyle w:val="TableText"/>
              <w:rPr>
                <w:sz w:val="18"/>
                <w:szCs w:val="18"/>
              </w:rPr>
            </w:pPr>
            <w:r w:rsidRPr="00535C96">
              <w:rPr>
                <w:sz w:val="18"/>
                <w:szCs w:val="18"/>
              </w:rPr>
              <w:t xml:space="preserve">&lt;MEP_MODE&gt; = </w:t>
            </w:r>
            <w:r>
              <w:rPr>
                <w:sz w:val="18"/>
                <w:szCs w:val="18"/>
              </w:rPr>
              <w:t>03</w:t>
            </w:r>
            <w:r w:rsidRPr="00535C96">
              <w:rPr>
                <w:sz w:val="18"/>
                <w:szCs w:val="18"/>
              </w:rPr>
              <w:t>,</w:t>
            </w:r>
          </w:p>
          <w:p w14:paraId="7F34B689" w14:textId="77777777" w:rsidR="0091762C" w:rsidRPr="00364347" w:rsidRDefault="0091762C" w:rsidP="00AB4218">
            <w:pPr>
              <w:pStyle w:val="TableText"/>
              <w:rPr>
                <w:sz w:val="18"/>
                <w:szCs w:val="18"/>
              </w:rPr>
            </w:pPr>
            <w:r w:rsidRPr="00535C96">
              <w:rPr>
                <w:sz w:val="18"/>
                <w:szCs w:val="18"/>
              </w:rPr>
              <w:t xml:space="preserve">Verify </w:t>
            </w:r>
          </w:p>
          <w:p w14:paraId="244BB329" w14:textId="7A2308DB" w:rsidR="0091762C" w:rsidRPr="00364347" w:rsidRDefault="0091762C" w:rsidP="00AB4218">
            <w:pPr>
              <w:pStyle w:val="TableText"/>
              <w:rPr>
                <w:sz w:val="18"/>
                <w:szCs w:val="18"/>
              </w:rPr>
            </w:pPr>
            <w:r w:rsidRPr="00535C96">
              <w:rPr>
                <w:sz w:val="18"/>
                <w:szCs w:val="18"/>
              </w:rPr>
              <w:t xml:space="preserve">&lt;MEP_LSI_OPTION&gt; =                 </w:t>
            </w:r>
            <w:r w:rsidR="009B24F9">
              <w:rPr>
                <w:sz w:val="18"/>
                <w:szCs w:val="18"/>
              </w:rPr>
              <w:t>#IUT_MEP_LSI_OPTIONS,</w:t>
            </w:r>
          </w:p>
          <w:p w14:paraId="0724FC72" w14:textId="77777777" w:rsidR="0091762C" w:rsidRPr="00364347" w:rsidRDefault="0091762C" w:rsidP="00AB4218">
            <w:pPr>
              <w:pStyle w:val="TableText"/>
              <w:rPr>
                <w:sz w:val="18"/>
                <w:szCs w:val="18"/>
              </w:rPr>
            </w:pPr>
            <w:r w:rsidRPr="00535C96">
              <w:rPr>
                <w:sz w:val="18"/>
                <w:szCs w:val="18"/>
              </w:rPr>
              <w:t xml:space="preserve">Verify </w:t>
            </w:r>
          </w:p>
          <w:p w14:paraId="30F55F02" w14:textId="77777777" w:rsidR="0091762C" w:rsidRPr="005864BA" w:rsidRDefault="0091762C" w:rsidP="00AB4218">
            <w:pPr>
              <w:pStyle w:val="TableText"/>
              <w:rPr>
                <w:sz w:val="18"/>
                <w:szCs w:val="18"/>
              </w:rPr>
            </w:pPr>
            <w:r>
              <w:rPr>
                <w:sz w:val="18"/>
                <w:szCs w:val="18"/>
              </w:rPr>
              <w:t>&lt;MEP_MAX_LSIS&gt; &lt;=</w:t>
            </w:r>
            <w:r w:rsidRPr="00535C96">
              <w:rPr>
                <w:sz w:val="18"/>
                <w:szCs w:val="18"/>
              </w:rPr>
              <w:t xml:space="preserve">                  #IUT_MEP_MAX_LSIS</w:t>
            </w:r>
          </w:p>
        </w:tc>
      </w:tr>
      <w:tr w:rsidR="0091762C" w:rsidRPr="005376DA" w14:paraId="3B17EBA7" w14:textId="77777777" w:rsidTr="00AC0A11">
        <w:trPr>
          <w:trHeight w:val="314"/>
          <w:jc w:val="center"/>
        </w:trPr>
        <w:tc>
          <w:tcPr>
            <w:tcW w:w="376" w:type="pct"/>
            <w:shd w:val="clear" w:color="auto" w:fill="FFFFFF" w:themeFill="background1"/>
            <w:vAlign w:val="center"/>
          </w:tcPr>
          <w:p w14:paraId="575E5F21" w14:textId="77777777" w:rsidR="0091762C" w:rsidRPr="00337065" w:rsidRDefault="0091762C" w:rsidP="00AB4218">
            <w:pPr>
              <w:pStyle w:val="TableText"/>
              <w:rPr>
                <w:sz w:val="18"/>
                <w:szCs w:val="18"/>
              </w:rPr>
            </w:pPr>
            <w:r w:rsidRPr="00337065">
              <w:rPr>
                <w:sz w:val="18"/>
                <w:szCs w:val="18"/>
              </w:rPr>
              <w:t>IC</w:t>
            </w:r>
            <w:r>
              <w:rPr>
                <w:sz w:val="18"/>
                <w:szCs w:val="18"/>
              </w:rPr>
              <w:t>3</w:t>
            </w:r>
          </w:p>
        </w:tc>
        <w:tc>
          <w:tcPr>
            <w:tcW w:w="4624" w:type="pct"/>
            <w:gridSpan w:val="3"/>
            <w:shd w:val="clear" w:color="auto" w:fill="FFFFFF" w:themeFill="background1"/>
            <w:vAlign w:val="center"/>
          </w:tcPr>
          <w:p w14:paraId="5A744F6D" w14:textId="77777777" w:rsidR="0091762C" w:rsidRPr="00337065" w:rsidRDefault="0091762C" w:rsidP="00AB4218">
            <w:pPr>
              <w:pStyle w:val="TableText"/>
              <w:rPr>
                <w:sz w:val="18"/>
                <w:szCs w:val="18"/>
              </w:rPr>
            </w:pPr>
            <w:r>
              <w:rPr>
                <w:sz w:val="18"/>
                <w:szCs w:val="18"/>
              </w:rPr>
              <w:t>PROC_EUICC_INITIALIZATION_SEQUENCE_MEP</w:t>
            </w:r>
          </w:p>
        </w:tc>
      </w:tr>
      <w:tr w:rsidR="00507605" w:rsidRPr="005376DA" w14:paraId="5BAF952E" w14:textId="77777777" w:rsidTr="00AC0A11">
        <w:trPr>
          <w:trHeight w:val="314"/>
          <w:jc w:val="center"/>
        </w:trPr>
        <w:tc>
          <w:tcPr>
            <w:tcW w:w="376" w:type="pct"/>
            <w:shd w:val="clear" w:color="auto" w:fill="FFFFFF" w:themeFill="background1"/>
          </w:tcPr>
          <w:p w14:paraId="64423FEF" w14:textId="35F392B9" w:rsidR="00507605" w:rsidRPr="00507605" w:rsidRDefault="00507605" w:rsidP="00507605">
            <w:pPr>
              <w:pStyle w:val="TableText"/>
              <w:rPr>
                <w:sz w:val="18"/>
                <w:szCs w:val="18"/>
              </w:rPr>
            </w:pPr>
            <w:r w:rsidRPr="00606CE4">
              <w:rPr>
                <w:sz w:val="18"/>
                <w:szCs w:val="18"/>
              </w:rPr>
              <w:t>IC4</w:t>
            </w:r>
          </w:p>
        </w:tc>
        <w:tc>
          <w:tcPr>
            <w:tcW w:w="4624" w:type="pct"/>
            <w:gridSpan w:val="3"/>
            <w:shd w:val="clear" w:color="auto" w:fill="FFFFFF" w:themeFill="background1"/>
          </w:tcPr>
          <w:p w14:paraId="5C9BAFAE" w14:textId="39D7306F" w:rsidR="00507605" w:rsidRPr="00507605" w:rsidRDefault="00387777" w:rsidP="00507605">
            <w:pPr>
              <w:pStyle w:val="TableText"/>
              <w:rPr>
                <w:sz w:val="18"/>
                <w:szCs w:val="18"/>
              </w:rPr>
            </w:pPr>
            <w:r>
              <w:rPr>
                <w:sz w:val="18"/>
                <w:szCs w:val="18"/>
              </w:rPr>
              <w:t>PROC</w:t>
            </w:r>
            <w:r w:rsidR="00507605" w:rsidRPr="00606CE4">
              <w:rPr>
                <w:sz w:val="18"/>
                <w:szCs w:val="18"/>
              </w:rPr>
              <w:t>_MEP_LSI_MULTIPLEXING(1)</w:t>
            </w:r>
          </w:p>
        </w:tc>
      </w:tr>
      <w:tr w:rsidR="0091762C" w:rsidRPr="005376DA" w14:paraId="1E86B0BB" w14:textId="77777777" w:rsidTr="00AC0A11">
        <w:trPr>
          <w:trHeight w:val="314"/>
          <w:jc w:val="center"/>
        </w:trPr>
        <w:tc>
          <w:tcPr>
            <w:tcW w:w="376" w:type="pct"/>
            <w:shd w:val="clear" w:color="auto" w:fill="auto"/>
            <w:vAlign w:val="center"/>
          </w:tcPr>
          <w:p w14:paraId="1FB84474" w14:textId="7E4072E8" w:rsidR="0091762C" w:rsidRPr="00337065" w:rsidRDefault="00507605" w:rsidP="00AB4218">
            <w:pPr>
              <w:pStyle w:val="TableText"/>
              <w:rPr>
                <w:sz w:val="18"/>
                <w:szCs w:val="18"/>
              </w:rPr>
            </w:pPr>
            <w:r w:rsidRPr="00337065">
              <w:rPr>
                <w:sz w:val="18"/>
                <w:szCs w:val="18"/>
              </w:rPr>
              <w:t>IC</w:t>
            </w:r>
            <w:r>
              <w:rPr>
                <w:sz w:val="18"/>
                <w:szCs w:val="18"/>
              </w:rPr>
              <w:t>5</w:t>
            </w:r>
          </w:p>
        </w:tc>
        <w:tc>
          <w:tcPr>
            <w:tcW w:w="4624" w:type="pct"/>
            <w:gridSpan w:val="3"/>
            <w:shd w:val="clear" w:color="auto" w:fill="auto"/>
            <w:vAlign w:val="center"/>
          </w:tcPr>
          <w:p w14:paraId="7B26E75C" w14:textId="77777777" w:rsidR="0091762C" w:rsidRPr="00154AAF" w:rsidRDefault="0091762C" w:rsidP="00AB4218">
            <w:pPr>
              <w:pStyle w:val="TableContentLeft"/>
            </w:pPr>
            <w:r w:rsidRPr="00337065">
              <w:t>PROC_OPEN_LOGICAL_CHANNEL_AND_SELECT_ISDR</w:t>
            </w:r>
          </w:p>
        </w:tc>
      </w:tr>
      <w:tr w:rsidR="0091762C" w:rsidRPr="005376DA" w14:paraId="43374B4D" w14:textId="77777777" w:rsidTr="00AC0A11">
        <w:trPr>
          <w:trHeight w:val="314"/>
          <w:jc w:val="center"/>
        </w:trPr>
        <w:tc>
          <w:tcPr>
            <w:tcW w:w="376" w:type="pct"/>
            <w:shd w:val="clear" w:color="auto" w:fill="auto"/>
            <w:vAlign w:val="center"/>
          </w:tcPr>
          <w:p w14:paraId="3036B699" w14:textId="77777777" w:rsidR="0091762C" w:rsidRPr="00337065" w:rsidRDefault="0091762C" w:rsidP="00AB4218">
            <w:pPr>
              <w:pStyle w:val="TableText"/>
              <w:rPr>
                <w:sz w:val="18"/>
                <w:szCs w:val="18"/>
              </w:rPr>
            </w:pPr>
            <w:r w:rsidRPr="00337065">
              <w:rPr>
                <w:sz w:val="18"/>
                <w:szCs w:val="18"/>
              </w:rPr>
              <w:t>1</w:t>
            </w:r>
          </w:p>
        </w:tc>
        <w:tc>
          <w:tcPr>
            <w:tcW w:w="635" w:type="pct"/>
            <w:shd w:val="clear" w:color="auto" w:fill="auto"/>
            <w:vAlign w:val="center"/>
          </w:tcPr>
          <w:p w14:paraId="3E07DC0E" w14:textId="77777777" w:rsidR="0091762C" w:rsidRPr="00337065" w:rsidRDefault="0091762C" w:rsidP="00AB4218">
            <w:pPr>
              <w:pStyle w:val="TableText"/>
              <w:rPr>
                <w:sz w:val="18"/>
                <w:szCs w:val="18"/>
              </w:rPr>
            </w:pPr>
            <w:r w:rsidRPr="00337065">
              <w:rPr>
                <w:sz w:val="18"/>
                <w:szCs w:val="18"/>
              </w:rPr>
              <w:t>S_LPAd → eUICC</w:t>
            </w:r>
          </w:p>
        </w:tc>
        <w:tc>
          <w:tcPr>
            <w:tcW w:w="2190" w:type="pct"/>
            <w:shd w:val="clear" w:color="auto" w:fill="auto"/>
            <w:vAlign w:val="center"/>
          </w:tcPr>
          <w:p w14:paraId="4E91E212" w14:textId="77777777" w:rsidR="0091762C" w:rsidRPr="00337065" w:rsidRDefault="0091762C" w:rsidP="00AB4218">
            <w:pPr>
              <w:pStyle w:val="TableText"/>
              <w:rPr>
                <w:rFonts w:cs="Arial"/>
                <w:sz w:val="18"/>
                <w:szCs w:val="18"/>
              </w:rPr>
            </w:pPr>
            <w:r>
              <w:rPr>
                <w:rFonts w:cs="Arial"/>
                <w:sz w:val="18"/>
                <w:szCs w:val="18"/>
              </w:rPr>
              <w:t>MTD_STORE_DATA(</w:t>
            </w:r>
          </w:p>
          <w:p w14:paraId="4D9AB656" w14:textId="0F69E87F" w:rsidR="0091762C" w:rsidRPr="00337065" w:rsidRDefault="0091762C" w:rsidP="00AB4218">
            <w:pPr>
              <w:pStyle w:val="TableText"/>
              <w:rPr>
                <w:rFonts w:cs="Arial"/>
                <w:sz w:val="18"/>
                <w:szCs w:val="18"/>
              </w:rPr>
            </w:pPr>
            <w:r w:rsidRPr="00337065">
              <w:rPr>
                <w:rFonts w:cs="Arial"/>
                <w:sz w:val="18"/>
                <w:szCs w:val="18"/>
              </w:rPr>
              <w:t xml:space="preserve">  </w:t>
            </w:r>
            <w:r>
              <w:rPr>
                <w:rFonts w:cs="Arial"/>
                <w:sz w:val="18"/>
                <w:szCs w:val="18"/>
              </w:rPr>
              <w:t>MTD_ENABLE_PROFILE</w:t>
            </w:r>
            <w:r w:rsidR="00387777" w:rsidDel="00387777">
              <w:rPr>
                <w:rFonts w:cs="Arial"/>
                <w:sz w:val="18"/>
                <w:szCs w:val="18"/>
              </w:rPr>
              <w:t xml:space="preserve"> </w:t>
            </w:r>
            <w:r w:rsidRPr="00337065">
              <w:rPr>
                <w:rFonts w:cs="Arial"/>
                <w:sz w:val="18"/>
                <w:szCs w:val="18"/>
              </w:rPr>
              <w:t>(</w:t>
            </w:r>
          </w:p>
          <w:p w14:paraId="4351ED5D" w14:textId="77777777" w:rsidR="0091762C" w:rsidRPr="00337065" w:rsidRDefault="0091762C" w:rsidP="00AB4218">
            <w:pPr>
              <w:pStyle w:val="TableText"/>
              <w:rPr>
                <w:sz w:val="18"/>
                <w:szCs w:val="18"/>
              </w:rPr>
            </w:pPr>
            <w:r>
              <w:rPr>
                <w:rFonts w:cs="Arial"/>
                <w:sz w:val="18"/>
                <w:szCs w:val="18"/>
              </w:rPr>
              <w:t xml:space="preserve">    #</w:t>
            </w:r>
            <w:r w:rsidRPr="00154AAF">
              <w:rPr>
                <w:rFonts w:cs="Arial"/>
                <w:sz w:val="18"/>
                <w:szCs w:val="18"/>
              </w:rPr>
              <w:t>ICCID_OP_PROF</w:t>
            </w:r>
            <w:r>
              <w:rPr>
                <w:rFonts w:cs="Arial"/>
                <w:sz w:val="18"/>
                <w:szCs w:val="18"/>
              </w:rPr>
              <w:t>2,</w:t>
            </w:r>
          </w:p>
          <w:p w14:paraId="390BE6BF" w14:textId="77777777" w:rsidR="0091762C" w:rsidRPr="00337065" w:rsidRDefault="0091762C" w:rsidP="00AB4218">
            <w:pPr>
              <w:pStyle w:val="TableText"/>
              <w:rPr>
                <w:sz w:val="18"/>
                <w:szCs w:val="18"/>
              </w:rPr>
            </w:pPr>
            <w:r>
              <w:rPr>
                <w:rFonts w:cs="Arial"/>
                <w:sz w:val="18"/>
                <w:szCs w:val="18"/>
              </w:rPr>
              <w:t xml:space="preserve">    NO_PARAM,</w:t>
            </w:r>
          </w:p>
          <w:p w14:paraId="0BC4F89F" w14:textId="1E473A3F" w:rsidR="0091762C" w:rsidRPr="00337065" w:rsidRDefault="0091762C" w:rsidP="00387777">
            <w:pPr>
              <w:pStyle w:val="TableText"/>
              <w:rPr>
                <w:sz w:val="18"/>
                <w:szCs w:val="18"/>
              </w:rPr>
            </w:pPr>
            <w:r w:rsidRPr="00337065">
              <w:rPr>
                <w:sz w:val="18"/>
                <w:szCs w:val="18"/>
              </w:rPr>
              <w:t xml:space="preserve">    TRUE)</w:t>
            </w:r>
            <w:r w:rsidRPr="00337065">
              <w:rPr>
                <w:sz w:val="18"/>
                <w:szCs w:val="18"/>
                <w:lang w:eastAsia="en-GB"/>
              </w:rPr>
              <w:t>)</w:t>
            </w:r>
          </w:p>
        </w:tc>
        <w:tc>
          <w:tcPr>
            <w:tcW w:w="1800" w:type="pct"/>
            <w:shd w:val="clear" w:color="auto" w:fill="auto"/>
            <w:vAlign w:val="center"/>
          </w:tcPr>
          <w:p w14:paraId="1E82A2FC" w14:textId="77777777" w:rsidR="0091762C" w:rsidRPr="00154AAF" w:rsidRDefault="0091762C" w:rsidP="00AB4218">
            <w:pPr>
              <w:pStyle w:val="TableContentLeft"/>
            </w:pPr>
            <w:r w:rsidRPr="00154AAF">
              <w:t>#R_ENABLE_PROFILE_OK</w:t>
            </w:r>
          </w:p>
          <w:p w14:paraId="14B3725E" w14:textId="77777777" w:rsidR="0091762C" w:rsidRPr="004220E1" w:rsidRDefault="0091762C" w:rsidP="00AB4218">
            <w:pPr>
              <w:pStyle w:val="TableText"/>
            </w:pPr>
            <w:r w:rsidRPr="00154AAF">
              <w:t>SW=0x91XX</w:t>
            </w:r>
          </w:p>
        </w:tc>
      </w:tr>
      <w:tr w:rsidR="00AC0A11" w:rsidRPr="005376DA" w14:paraId="1115F3A0" w14:textId="77777777" w:rsidTr="00AC0A11">
        <w:trPr>
          <w:trHeight w:val="314"/>
          <w:jc w:val="center"/>
        </w:trPr>
        <w:tc>
          <w:tcPr>
            <w:tcW w:w="376" w:type="pct"/>
            <w:shd w:val="clear" w:color="auto" w:fill="auto"/>
            <w:vAlign w:val="center"/>
          </w:tcPr>
          <w:p w14:paraId="3B50A9EE" w14:textId="77777777" w:rsidR="00AC0A11" w:rsidRPr="00337065" w:rsidRDefault="00AC0A11" w:rsidP="00AB4218">
            <w:pPr>
              <w:pStyle w:val="TableText"/>
              <w:rPr>
                <w:sz w:val="18"/>
                <w:szCs w:val="18"/>
              </w:rPr>
            </w:pPr>
            <w:r w:rsidRPr="00337065">
              <w:rPr>
                <w:sz w:val="18"/>
                <w:szCs w:val="18"/>
              </w:rPr>
              <w:t>2</w:t>
            </w:r>
          </w:p>
        </w:tc>
        <w:tc>
          <w:tcPr>
            <w:tcW w:w="4624" w:type="pct"/>
            <w:gridSpan w:val="3"/>
            <w:shd w:val="clear" w:color="auto" w:fill="auto"/>
            <w:vAlign w:val="center"/>
          </w:tcPr>
          <w:p w14:paraId="708163B4" w14:textId="2C83C00F" w:rsidR="00AC0A11" w:rsidRPr="00AB4218" w:rsidRDefault="00AC0A11" w:rsidP="00AB4218">
            <w:pPr>
              <w:pStyle w:val="TableText"/>
              <w:rPr>
                <w:lang w:val="nl-NL"/>
              </w:rPr>
            </w:pPr>
            <w:r>
              <w:rPr>
                <w:lang w:val="nl-NL"/>
              </w:rPr>
              <w:t>PROC</w:t>
            </w:r>
            <w:r w:rsidRPr="00AB4218">
              <w:rPr>
                <w:lang w:val="nl-NL"/>
              </w:rPr>
              <w:t>_MEP_REFRESH_EN_DS(</w:t>
            </w:r>
          </w:p>
          <w:p w14:paraId="1C9DF363" w14:textId="77777777" w:rsidR="00AC0A11" w:rsidRDefault="00AC0A11" w:rsidP="00AB4218">
            <w:pPr>
              <w:pStyle w:val="TableText"/>
              <w:rPr>
                <w:szCs w:val="18"/>
              </w:rPr>
            </w:pPr>
            <w:r w:rsidRPr="00AB4218">
              <w:rPr>
                <w:szCs w:val="18"/>
                <w:lang w:val="nl-NL"/>
              </w:rPr>
              <w:t xml:space="preserve">    </w:t>
            </w:r>
            <w:r>
              <w:rPr>
                <w:szCs w:val="18"/>
              </w:rPr>
              <w:t>1,</w:t>
            </w:r>
          </w:p>
          <w:p w14:paraId="3EAD1546" w14:textId="1155BB6F" w:rsidR="00AC0A11" w:rsidRPr="00337065" w:rsidRDefault="00AC0A11" w:rsidP="00BE00A8">
            <w:pPr>
              <w:pStyle w:val="TableText"/>
              <w:rPr>
                <w:sz w:val="18"/>
                <w:szCs w:val="18"/>
              </w:rPr>
            </w:pPr>
            <w:r>
              <w:rPr>
                <w:szCs w:val="18"/>
              </w:rPr>
              <w:t xml:space="preserve">    “</w:t>
            </w:r>
            <w:r w:rsidRPr="00337065">
              <w:rPr>
                <w:sz w:val="18"/>
                <w:szCs w:val="18"/>
              </w:rPr>
              <w:t>UICC Reset”)</w:t>
            </w:r>
          </w:p>
        </w:tc>
      </w:tr>
      <w:tr w:rsidR="0091762C" w:rsidRPr="005376DA" w14:paraId="65F49060" w14:textId="77777777" w:rsidTr="00AC0A11">
        <w:trPr>
          <w:trHeight w:val="314"/>
          <w:jc w:val="center"/>
        </w:trPr>
        <w:tc>
          <w:tcPr>
            <w:tcW w:w="376" w:type="pct"/>
            <w:shd w:val="clear" w:color="auto" w:fill="auto"/>
            <w:vAlign w:val="center"/>
          </w:tcPr>
          <w:p w14:paraId="123008C2" w14:textId="77777777" w:rsidR="0091762C" w:rsidRPr="00337065" w:rsidRDefault="0091762C" w:rsidP="00AB4218">
            <w:pPr>
              <w:pStyle w:val="TableText"/>
              <w:rPr>
                <w:sz w:val="18"/>
                <w:szCs w:val="18"/>
              </w:rPr>
            </w:pPr>
            <w:r>
              <w:rPr>
                <w:sz w:val="18"/>
                <w:szCs w:val="18"/>
              </w:rPr>
              <w:t>3</w:t>
            </w:r>
          </w:p>
        </w:tc>
        <w:tc>
          <w:tcPr>
            <w:tcW w:w="4624" w:type="pct"/>
            <w:gridSpan w:val="3"/>
            <w:shd w:val="clear" w:color="auto" w:fill="auto"/>
            <w:vAlign w:val="center"/>
          </w:tcPr>
          <w:p w14:paraId="57CCC6D4" w14:textId="77777777" w:rsidR="0091762C" w:rsidRPr="00AB4218" w:rsidRDefault="0091762C" w:rsidP="00AB4218">
            <w:pPr>
              <w:pStyle w:val="TableText"/>
              <w:rPr>
                <w:sz w:val="18"/>
                <w:szCs w:val="18"/>
                <w:lang w:val="en-US"/>
              </w:rPr>
            </w:pPr>
            <w:r>
              <w:rPr>
                <w:rFonts w:cs="Arial"/>
                <w:sz w:val="18"/>
                <w:szCs w:val="18"/>
              </w:rPr>
              <w:t>PROC_EUICC_INITIALIZATION_SEQUENCE_MEP_</w:t>
            </w:r>
            <w:r>
              <w:t>EN_DS_SECOND_PROFILE</w:t>
            </w:r>
          </w:p>
        </w:tc>
      </w:tr>
      <w:tr w:rsidR="00BE00A8" w:rsidRPr="005376DA" w14:paraId="26A6F529" w14:textId="77777777" w:rsidTr="00BE00A8">
        <w:trPr>
          <w:trHeight w:val="314"/>
          <w:jc w:val="center"/>
        </w:trPr>
        <w:tc>
          <w:tcPr>
            <w:tcW w:w="376" w:type="pct"/>
            <w:shd w:val="clear" w:color="auto" w:fill="auto"/>
            <w:vAlign w:val="center"/>
          </w:tcPr>
          <w:p w14:paraId="73991753" w14:textId="43132F48" w:rsidR="00BE00A8" w:rsidRPr="00337065" w:rsidRDefault="00BE00A8" w:rsidP="00AF4667">
            <w:pPr>
              <w:pStyle w:val="TableText"/>
              <w:rPr>
                <w:sz w:val="18"/>
                <w:szCs w:val="18"/>
              </w:rPr>
            </w:pPr>
            <w:r>
              <w:rPr>
                <w:sz w:val="18"/>
                <w:szCs w:val="18"/>
              </w:rPr>
              <w:t>4</w:t>
            </w:r>
          </w:p>
        </w:tc>
        <w:tc>
          <w:tcPr>
            <w:tcW w:w="4624" w:type="pct"/>
            <w:gridSpan w:val="3"/>
            <w:shd w:val="clear" w:color="auto" w:fill="auto"/>
            <w:vAlign w:val="center"/>
          </w:tcPr>
          <w:p w14:paraId="55187756" w14:textId="03AAB1E0" w:rsidR="00BE00A8" w:rsidRPr="00337065" w:rsidRDefault="00BE00A8" w:rsidP="00AF4667">
            <w:pPr>
              <w:pStyle w:val="TableText"/>
              <w:rPr>
                <w:sz w:val="18"/>
                <w:szCs w:val="18"/>
              </w:rPr>
            </w:pPr>
            <w:r>
              <w:rPr>
                <w:rFonts w:cs="Arial"/>
                <w:sz w:val="18"/>
                <w:szCs w:val="18"/>
              </w:rPr>
              <w:t>PROC</w:t>
            </w:r>
            <w:r w:rsidRPr="0002363F">
              <w:rPr>
                <w:rFonts w:cs="Arial"/>
                <w:sz w:val="18"/>
                <w:szCs w:val="18"/>
              </w:rPr>
              <w:t>_MEP_LSI_MULTIPLEXING(0)</w:t>
            </w:r>
          </w:p>
        </w:tc>
      </w:tr>
      <w:tr w:rsidR="00C11969" w:rsidRPr="005376DA" w14:paraId="6C509F78" w14:textId="77777777" w:rsidTr="00AC0A11">
        <w:trPr>
          <w:trHeight w:val="314"/>
          <w:jc w:val="center"/>
        </w:trPr>
        <w:tc>
          <w:tcPr>
            <w:tcW w:w="376" w:type="pct"/>
            <w:shd w:val="clear" w:color="auto" w:fill="auto"/>
            <w:vAlign w:val="center"/>
          </w:tcPr>
          <w:p w14:paraId="3C457E41" w14:textId="71CF1FAF" w:rsidR="00C11969" w:rsidRDefault="00AA40D7" w:rsidP="00AB4218">
            <w:pPr>
              <w:pStyle w:val="TableText"/>
              <w:rPr>
                <w:sz w:val="18"/>
                <w:szCs w:val="18"/>
              </w:rPr>
            </w:pPr>
            <w:r>
              <w:rPr>
                <w:sz w:val="18"/>
                <w:szCs w:val="18"/>
              </w:rPr>
              <w:t>5</w:t>
            </w:r>
          </w:p>
        </w:tc>
        <w:tc>
          <w:tcPr>
            <w:tcW w:w="4624" w:type="pct"/>
            <w:gridSpan w:val="3"/>
            <w:shd w:val="clear" w:color="auto" w:fill="auto"/>
            <w:vAlign w:val="center"/>
          </w:tcPr>
          <w:p w14:paraId="5109495F" w14:textId="050C3BA1" w:rsidR="00C11969" w:rsidRDefault="002741FE" w:rsidP="00AB4218">
            <w:pPr>
              <w:pStyle w:val="TableText"/>
              <w:rPr>
                <w:rFonts w:cs="Arial"/>
                <w:sz w:val="18"/>
                <w:szCs w:val="18"/>
              </w:rPr>
            </w:pPr>
            <w:r w:rsidRPr="002741FE">
              <w:rPr>
                <w:rFonts w:cs="Arial"/>
                <w:sz w:val="18"/>
                <w:szCs w:val="18"/>
              </w:rPr>
              <w:t>PROC_OPEN_LOGICAL_CHANNEL_AND_SELECT_ISDR</w:t>
            </w:r>
          </w:p>
        </w:tc>
      </w:tr>
      <w:tr w:rsidR="0091762C" w:rsidRPr="005376DA" w14:paraId="502A363A" w14:textId="77777777" w:rsidTr="00AC0A11">
        <w:trPr>
          <w:trHeight w:val="314"/>
          <w:jc w:val="center"/>
        </w:trPr>
        <w:tc>
          <w:tcPr>
            <w:tcW w:w="376" w:type="pct"/>
            <w:shd w:val="clear" w:color="auto" w:fill="auto"/>
            <w:vAlign w:val="center"/>
          </w:tcPr>
          <w:p w14:paraId="72539926" w14:textId="1EDF3955" w:rsidR="0091762C" w:rsidRPr="00337065" w:rsidRDefault="007E7778" w:rsidP="00AB4218">
            <w:pPr>
              <w:pStyle w:val="TableText"/>
              <w:rPr>
                <w:sz w:val="18"/>
                <w:szCs w:val="18"/>
              </w:rPr>
            </w:pPr>
            <w:r>
              <w:rPr>
                <w:sz w:val="18"/>
                <w:szCs w:val="18"/>
              </w:rPr>
              <w:t>6</w:t>
            </w:r>
          </w:p>
        </w:tc>
        <w:tc>
          <w:tcPr>
            <w:tcW w:w="635" w:type="pct"/>
            <w:shd w:val="clear" w:color="auto" w:fill="auto"/>
            <w:vAlign w:val="center"/>
          </w:tcPr>
          <w:p w14:paraId="0C2744B0" w14:textId="77777777" w:rsidR="0091762C" w:rsidRPr="00337065" w:rsidRDefault="0091762C" w:rsidP="00AB4218">
            <w:pPr>
              <w:pStyle w:val="TableText"/>
              <w:rPr>
                <w:sz w:val="18"/>
                <w:szCs w:val="18"/>
              </w:rPr>
            </w:pPr>
            <w:r w:rsidRPr="00337065">
              <w:rPr>
                <w:sz w:val="18"/>
                <w:szCs w:val="18"/>
              </w:rPr>
              <w:t>S_LPAd → eUICC</w:t>
            </w:r>
          </w:p>
        </w:tc>
        <w:tc>
          <w:tcPr>
            <w:tcW w:w="2190" w:type="pct"/>
            <w:shd w:val="clear" w:color="auto" w:fill="auto"/>
            <w:vAlign w:val="center"/>
          </w:tcPr>
          <w:p w14:paraId="5982CD68" w14:textId="77777777" w:rsidR="0091762C" w:rsidRPr="00337065" w:rsidRDefault="0091762C" w:rsidP="00AB4218">
            <w:pPr>
              <w:pStyle w:val="TableText"/>
              <w:rPr>
                <w:rFonts w:cs="Arial"/>
                <w:sz w:val="18"/>
                <w:szCs w:val="18"/>
              </w:rPr>
            </w:pPr>
            <w:r w:rsidRPr="00337065">
              <w:rPr>
                <w:rFonts w:cs="Arial"/>
                <w:sz w:val="18"/>
                <w:szCs w:val="18"/>
              </w:rPr>
              <w:t>MTD_STORE_DATA(</w:t>
            </w:r>
          </w:p>
          <w:p w14:paraId="0A0EF4D6" w14:textId="46769359" w:rsidR="0091762C" w:rsidRPr="00337065" w:rsidRDefault="0091762C" w:rsidP="00AB4218">
            <w:pPr>
              <w:pStyle w:val="TableText"/>
              <w:rPr>
                <w:rFonts w:cs="Arial"/>
                <w:sz w:val="18"/>
                <w:szCs w:val="18"/>
              </w:rPr>
            </w:pPr>
            <w:r w:rsidRPr="00337065">
              <w:rPr>
                <w:rFonts w:cs="Arial"/>
                <w:sz w:val="18"/>
                <w:szCs w:val="18"/>
              </w:rPr>
              <w:t xml:space="preserve">  </w:t>
            </w:r>
            <w:r>
              <w:rPr>
                <w:rFonts w:cs="Arial"/>
                <w:sz w:val="18"/>
                <w:szCs w:val="18"/>
              </w:rPr>
              <w:t>MTD_GET_PROFILE_INFO</w:t>
            </w:r>
            <w:r w:rsidR="008C60E9" w:rsidDel="008C60E9">
              <w:rPr>
                <w:rFonts w:cs="Arial"/>
                <w:sz w:val="18"/>
                <w:szCs w:val="18"/>
              </w:rPr>
              <w:t xml:space="preserve"> </w:t>
            </w:r>
            <w:r w:rsidRPr="00337065">
              <w:rPr>
                <w:rFonts w:cs="Arial"/>
                <w:sz w:val="18"/>
                <w:szCs w:val="18"/>
              </w:rPr>
              <w:t>(</w:t>
            </w:r>
          </w:p>
          <w:p w14:paraId="7AD3785A" w14:textId="77777777" w:rsidR="0091762C" w:rsidRPr="00AB4218" w:rsidRDefault="0091762C" w:rsidP="00AB4218">
            <w:pPr>
              <w:pStyle w:val="TableText"/>
              <w:rPr>
                <w:rFonts w:cs="Arial"/>
                <w:sz w:val="18"/>
                <w:szCs w:val="18"/>
                <w:lang w:val="es-ES"/>
              </w:rPr>
            </w:pPr>
            <w:r w:rsidRPr="00337065">
              <w:rPr>
                <w:rFonts w:cs="Arial"/>
                <w:sz w:val="18"/>
                <w:szCs w:val="18"/>
              </w:rPr>
              <w:t xml:space="preserve">    </w:t>
            </w:r>
            <w:r w:rsidRPr="00AB4218">
              <w:rPr>
                <w:rFonts w:cs="Arial"/>
                <w:sz w:val="18"/>
                <w:szCs w:val="18"/>
                <w:lang w:val="es-ES"/>
              </w:rPr>
              <w:t>&lt;NO_PARAM&gt;,</w:t>
            </w:r>
          </w:p>
          <w:p w14:paraId="59E152A7" w14:textId="38FB61C4" w:rsidR="0091762C" w:rsidRPr="00337065" w:rsidRDefault="0091762C" w:rsidP="008C60E9">
            <w:pPr>
              <w:pStyle w:val="TableText"/>
              <w:rPr>
                <w:sz w:val="18"/>
                <w:szCs w:val="18"/>
              </w:rPr>
            </w:pPr>
            <w:r w:rsidRPr="00AB4218">
              <w:rPr>
                <w:rFonts w:cs="Arial"/>
                <w:sz w:val="18"/>
                <w:szCs w:val="18"/>
                <w:lang w:val="es-ES"/>
              </w:rPr>
              <w:t xml:space="preserve">    &lt;NO_PARAM&gt;</w:t>
            </w:r>
            <w:r w:rsidRPr="00337065">
              <w:rPr>
                <w:sz w:val="18"/>
                <w:szCs w:val="18"/>
              </w:rPr>
              <w:t>)</w:t>
            </w:r>
            <w:r w:rsidRPr="00337065">
              <w:rPr>
                <w:sz w:val="18"/>
                <w:szCs w:val="18"/>
                <w:lang w:eastAsia="en-GB"/>
              </w:rPr>
              <w:t>)</w:t>
            </w:r>
          </w:p>
        </w:tc>
        <w:tc>
          <w:tcPr>
            <w:tcW w:w="1800" w:type="pct"/>
            <w:shd w:val="clear" w:color="auto" w:fill="auto"/>
            <w:vAlign w:val="center"/>
          </w:tcPr>
          <w:p w14:paraId="342CAE1B" w14:textId="77777777" w:rsidR="0091762C" w:rsidRPr="00067FAC" w:rsidRDefault="0091762C" w:rsidP="00AB4218">
            <w:pPr>
              <w:pStyle w:val="TableContentLeft"/>
              <w:rPr>
                <w:lang w:val="it-IT"/>
              </w:rPr>
            </w:pPr>
            <w:r w:rsidRPr="00067FAC">
              <w:rPr>
                <w:lang w:val="it-IT"/>
              </w:rPr>
              <w:t>response ProfileInfoListResponse::= profileInfoListOk : {</w:t>
            </w:r>
          </w:p>
          <w:p w14:paraId="312008B1" w14:textId="346B7EEB" w:rsidR="0091762C" w:rsidRPr="009E1577" w:rsidRDefault="0091762C" w:rsidP="00AB4218">
            <w:pPr>
              <w:pStyle w:val="TableContentLeft"/>
              <w:rPr>
                <w:lang w:val="it-IT"/>
              </w:rPr>
            </w:pPr>
            <w:r w:rsidRPr="009E1577">
              <w:rPr>
                <w:lang w:val="it-IT"/>
              </w:rPr>
              <w:t xml:space="preserve"> #PROFILE_INFO1;</w:t>
            </w:r>
          </w:p>
          <w:p w14:paraId="34FA41B2" w14:textId="5AC727EA" w:rsidR="0091762C" w:rsidRPr="00606CE4" w:rsidRDefault="0091762C" w:rsidP="00AB4218">
            <w:pPr>
              <w:pStyle w:val="TableContentLeft"/>
              <w:rPr>
                <w:lang w:val="en-US"/>
              </w:rPr>
            </w:pPr>
            <w:r w:rsidRPr="009E1577">
              <w:rPr>
                <w:lang w:val="it-IT"/>
              </w:rPr>
              <w:t xml:space="preserve"> </w:t>
            </w:r>
            <w:r w:rsidRPr="00606CE4">
              <w:rPr>
                <w:lang w:val="en-US"/>
              </w:rPr>
              <w:t>#P</w:t>
            </w:r>
            <w:r>
              <w:t>ROFILE_INFO2_</w:t>
            </w:r>
            <w:r w:rsidR="00CA0475">
              <w:t>MEPB</w:t>
            </w:r>
            <w:r w:rsidRPr="00606CE4">
              <w:rPr>
                <w:lang w:val="en-US"/>
              </w:rPr>
              <w:t>;</w:t>
            </w:r>
          </w:p>
          <w:p w14:paraId="7FB729DE" w14:textId="77777777" w:rsidR="0091762C" w:rsidRPr="00606CE4" w:rsidRDefault="0091762C" w:rsidP="00AB4218">
            <w:pPr>
              <w:pStyle w:val="TableContentLeft"/>
              <w:rPr>
                <w:lang w:val="en-US"/>
              </w:rPr>
            </w:pPr>
            <w:r w:rsidRPr="00606CE4">
              <w:rPr>
                <w:lang w:val="en-US"/>
              </w:rPr>
              <w:t>}</w:t>
            </w:r>
          </w:p>
          <w:p w14:paraId="30CE328B" w14:textId="77777777" w:rsidR="0091762C" w:rsidRPr="00606CE4" w:rsidRDefault="0091762C" w:rsidP="00AB4218">
            <w:pPr>
              <w:pStyle w:val="TableContentLeft"/>
              <w:rPr>
                <w:lang w:val="en-US"/>
              </w:rPr>
            </w:pPr>
            <w:r w:rsidRPr="00154AAF">
              <w:t>SW=0x9000</w:t>
            </w:r>
          </w:p>
          <w:p w14:paraId="7175D2F0" w14:textId="77777777" w:rsidR="0091762C" w:rsidRPr="00606CE4" w:rsidRDefault="0091762C" w:rsidP="00AB4218">
            <w:pPr>
              <w:pStyle w:val="TableContentLeft"/>
              <w:rPr>
                <w:lang w:val="en-US"/>
              </w:rPr>
            </w:pPr>
          </w:p>
        </w:tc>
      </w:tr>
      <w:tr w:rsidR="008C60E9" w:rsidRPr="00CA0475" w14:paraId="38C18031" w14:textId="77777777" w:rsidTr="008C60E9">
        <w:trPr>
          <w:trHeight w:val="314"/>
          <w:jc w:val="center"/>
        </w:trPr>
        <w:tc>
          <w:tcPr>
            <w:tcW w:w="376" w:type="pct"/>
            <w:shd w:val="clear" w:color="auto" w:fill="auto"/>
            <w:vAlign w:val="center"/>
          </w:tcPr>
          <w:p w14:paraId="7E6F1E6A" w14:textId="1AF0D38B" w:rsidR="008C60E9" w:rsidRPr="00CA0475" w:rsidRDefault="008C60E9" w:rsidP="00AB4218">
            <w:pPr>
              <w:pStyle w:val="TableText"/>
              <w:rPr>
                <w:sz w:val="18"/>
                <w:szCs w:val="18"/>
              </w:rPr>
            </w:pPr>
            <w:r w:rsidRPr="00CA0475">
              <w:rPr>
                <w:sz w:val="18"/>
                <w:szCs w:val="18"/>
              </w:rPr>
              <w:t>7</w:t>
            </w:r>
          </w:p>
        </w:tc>
        <w:tc>
          <w:tcPr>
            <w:tcW w:w="4624" w:type="pct"/>
            <w:gridSpan w:val="3"/>
            <w:shd w:val="clear" w:color="auto" w:fill="auto"/>
            <w:vAlign w:val="center"/>
          </w:tcPr>
          <w:p w14:paraId="7CA3F380" w14:textId="2DE14399" w:rsidR="008C60E9" w:rsidRPr="00CA0475" w:rsidRDefault="008C60E9" w:rsidP="00AB4218">
            <w:pPr>
              <w:pStyle w:val="TableText"/>
              <w:rPr>
                <w:sz w:val="18"/>
                <w:szCs w:val="18"/>
              </w:rPr>
            </w:pPr>
            <w:r>
              <w:rPr>
                <w:sz w:val="18"/>
                <w:szCs w:val="18"/>
              </w:rPr>
              <w:t>PROC</w:t>
            </w:r>
            <w:r w:rsidRPr="00CA0475">
              <w:rPr>
                <w:sz w:val="18"/>
                <w:szCs w:val="18"/>
              </w:rPr>
              <w:t>_MEP_LSI_MULTIPLEXING(1)</w:t>
            </w:r>
          </w:p>
        </w:tc>
      </w:tr>
      <w:tr w:rsidR="0091762C" w:rsidRPr="005376DA" w14:paraId="1B35BFC3" w14:textId="77777777" w:rsidTr="00AC0A11">
        <w:trPr>
          <w:trHeight w:val="314"/>
          <w:jc w:val="center"/>
        </w:trPr>
        <w:tc>
          <w:tcPr>
            <w:tcW w:w="376" w:type="pct"/>
            <w:shd w:val="clear" w:color="auto" w:fill="auto"/>
            <w:vAlign w:val="center"/>
          </w:tcPr>
          <w:p w14:paraId="725FBA07" w14:textId="4FA01FA1" w:rsidR="0091762C" w:rsidRPr="00337065" w:rsidRDefault="000A4BBD" w:rsidP="00AB4218">
            <w:pPr>
              <w:pStyle w:val="TableText"/>
              <w:rPr>
                <w:sz w:val="18"/>
                <w:szCs w:val="18"/>
              </w:rPr>
            </w:pPr>
            <w:r>
              <w:rPr>
                <w:sz w:val="18"/>
                <w:szCs w:val="18"/>
              </w:rPr>
              <w:t>8</w:t>
            </w:r>
          </w:p>
        </w:tc>
        <w:tc>
          <w:tcPr>
            <w:tcW w:w="635" w:type="pct"/>
            <w:shd w:val="clear" w:color="auto" w:fill="auto"/>
            <w:vAlign w:val="center"/>
          </w:tcPr>
          <w:p w14:paraId="5D70A3C4" w14:textId="77777777" w:rsidR="0091762C" w:rsidRPr="00337065" w:rsidRDefault="0091762C" w:rsidP="00AB4218">
            <w:pPr>
              <w:pStyle w:val="TableText"/>
              <w:rPr>
                <w:sz w:val="18"/>
                <w:szCs w:val="18"/>
              </w:rPr>
            </w:pPr>
            <w:r w:rsidRPr="00337065">
              <w:rPr>
                <w:sz w:val="18"/>
                <w:szCs w:val="18"/>
              </w:rPr>
              <w:t>S_Device → eUICC</w:t>
            </w:r>
          </w:p>
        </w:tc>
        <w:tc>
          <w:tcPr>
            <w:tcW w:w="2190" w:type="pct"/>
            <w:shd w:val="clear" w:color="auto" w:fill="auto"/>
            <w:vAlign w:val="center"/>
          </w:tcPr>
          <w:p w14:paraId="45476E8B" w14:textId="77777777" w:rsidR="0091762C" w:rsidRPr="00337065" w:rsidRDefault="0091762C" w:rsidP="00AB4218">
            <w:pPr>
              <w:pStyle w:val="TableText"/>
              <w:rPr>
                <w:sz w:val="18"/>
                <w:szCs w:val="18"/>
              </w:rPr>
            </w:pPr>
            <w:r w:rsidRPr="00337065">
              <w:rPr>
                <w:sz w:val="18"/>
                <w:szCs w:val="18"/>
              </w:rPr>
              <w:t>[SELECT_ICCID]</w:t>
            </w:r>
          </w:p>
        </w:tc>
        <w:tc>
          <w:tcPr>
            <w:tcW w:w="1800" w:type="pct"/>
            <w:shd w:val="clear" w:color="auto" w:fill="auto"/>
            <w:vAlign w:val="center"/>
          </w:tcPr>
          <w:p w14:paraId="6068AA41" w14:textId="77777777" w:rsidR="0091762C" w:rsidRDefault="0091762C" w:rsidP="00AB4218">
            <w:pPr>
              <w:pStyle w:val="TableText"/>
              <w:rPr>
                <w:sz w:val="18"/>
                <w:szCs w:val="18"/>
              </w:rPr>
            </w:pPr>
          </w:p>
          <w:p w14:paraId="2A585EB3" w14:textId="77777777" w:rsidR="0091762C" w:rsidRPr="00337065" w:rsidRDefault="0091762C" w:rsidP="00AB4218">
            <w:pPr>
              <w:pStyle w:val="TableText"/>
              <w:rPr>
                <w:sz w:val="18"/>
                <w:szCs w:val="18"/>
              </w:rPr>
            </w:pPr>
            <w:r w:rsidRPr="00337065">
              <w:rPr>
                <w:sz w:val="18"/>
                <w:szCs w:val="18"/>
              </w:rPr>
              <w:t>SW=0x9000</w:t>
            </w:r>
          </w:p>
        </w:tc>
      </w:tr>
      <w:tr w:rsidR="0091762C" w:rsidRPr="004104D4" w14:paraId="71AC3904" w14:textId="77777777" w:rsidTr="00AC0A11">
        <w:trPr>
          <w:trHeight w:val="314"/>
          <w:jc w:val="center"/>
        </w:trPr>
        <w:tc>
          <w:tcPr>
            <w:tcW w:w="376" w:type="pct"/>
            <w:shd w:val="clear" w:color="auto" w:fill="auto"/>
            <w:vAlign w:val="center"/>
          </w:tcPr>
          <w:p w14:paraId="780A614C" w14:textId="4CEA45B8" w:rsidR="0091762C" w:rsidRPr="00337065" w:rsidRDefault="000A4BBD" w:rsidP="00AB4218">
            <w:pPr>
              <w:pStyle w:val="TableText"/>
              <w:rPr>
                <w:sz w:val="18"/>
                <w:szCs w:val="18"/>
              </w:rPr>
            </w:pPr>
            <w:r>
              <w:rPr>
                <w:sz w:val="18"/>
                <w:szCs w:val="18"/>
              </w:rPr>
              <w:lastRenderedPageBreak/>
              <w:t>9</w:t>
            </w:r>
          </w:p>
        </w:tc>
        <w:tc>
          <w:tcPr>
            <w:tcW w:w="635" w:type="pct"/>
            <w:shd w:val="clear" w:color="auto" w:fill="auto"/>
            <w:vAlign w:val="center"/>
          </w:tcPr>
          <w:p w14:paraId="4143890F" w14:textId="77777777" w:rsidR="0091762C" w:rsidRPr="00337065" w:rsidRDefault="0091762C" w:rsidP="00AB4218">
            <w:pPr>
              <w:pStyle w:val="TableText"/>
              <w:rPr>
                <w:sz w:val="18"/>
                <w:szCs w:val="18"/>
              </w:rPr>
            </w:pPr>
            <w:r w:rsidRPr="00337065">
              <w:rPr>
                <w:sz w:val="18"/>
                <w:szCs w:val="18"/>
              </w:rPr>
              <w:t>S_Device → eUICC</w:t>
            </w:r>
          </w:p>
        </w:tc>
        <w:tc>
          <w:tcPr>
            <w:tcW w:w="2190" w:type="pct"/>
            <w:shd w:val="clear" w:color="auto" w:fill="auto"/>
            <w:vAlign w:val="center"/>
          </w:tcPr>
          <w:p w14:paraId="56EDE661" w14:textId="77777777" w:rsidR="0091762C" w:rsidRPr="00337065" w:rsidRDefault="0091762C" w:rsidP="00AB4218">
            <w:pPr>
              <w:pStyle w:val="TableText"/>
              <w:rPr>
                <w:sz w:val="18"/>
                <w:szCs w:val="18"/>
              </w:rPr>
            </w:pPr>
            <w:r w:rsidRPr="00337065">
              <w:rPr>
                <w:sz w:val="18"/>
                <w:szCs w:val="18"/>
              </w:rPr>
              <w:t>[READ_BINARY] with &lt;L&gt;=0x0A</w:t>
            </w:r>
          </w:p>
        </w:tc>
        <w:tc>
          <w:tcPr>
            <w:tcW w:w="1800" w:type="pct"/>
            <w:shd w:val="clear" w:color="auto" w:fill="auto"/>
            <w:vAlign w:val="center"/>
          </w:tcPr>
          <w:p w14:paraId="7FAC0095" w14:textId="77777777" w:rsidR="0091762C" w:rsidRPr="00AB4218" w:rsidRDefault="0091762C" w:rsidP="00AB4218">
            <w:pPr>
              <w:pStyle w:val="TableText"/>
              <w:rPr>
                <w:sz w:val="18"/>
                <w:szCs w:val="18"/>
                <w:lang w:val="nl-NL"/>
              </w:rPr>
            </w:pPr>
            <w:r w:rsidRPr="00AB4218">
              <w:rPr>
                <w:sz w:val="18"/>
                <w:szCs w:val="18"/>
                <w:lang w:val="nl-NL"/>
              </w:rPr>
              <w:t>#ICCID_OP_PROF2</w:t>
            </w:r>
          </w:p>
          <w:p w14:paraId="049F632C" w14:textId="77777777" w:rsidR="0091762C" w:rsidRPr="00AB4218" w:rsidRDefault="0091762C" w:rsidP="00AB4218">
            <w:pPr>
              <w:pStyle w:val="TableText"/>
              <w:rPr>
                <w:sz w:val="18"/>
                <w:szCs w:val="18"/>
                <w:lang w:val="nl-NL"/>
              </w:rPr>
            </w:pPr>
            <w:r w:rsidRPr="00AB4218">
              <w:rPr>
                <w:sz w:val="18"/>
                <w:szCs w:val="18"/>
                <w:lang w:val="nl-NL"/>
              </w:rPr>
              <w:t>SW=0x9000</w:t>
            </w:r>
          </w:p>
        </w:tc>
      </w:tr>
    </w:tbl>
    <w:p w14:paraId="77144AD5" w14:textId="77777777" w:rsidR="0091762C" w:rsidRPr="004755EE" w:rsidRDefault="0091762C" w:rsidP="0091762C">
      <w:pPr>
        <w:pStyle w:val="Heading6no"/>
        <w:rPr>
          <w:lang w:val="en-GB"/>
        </w:rPr>
      </w:pPr>
      <w:r w:rsidRPr="004755EE">
        <w:rPr>
          <w:lang w:val="en-GB"/>
        </w:rPr>
        <w:t>Test Sequence #</w:t>
      </w:r>
      <w:r>
        <w:rPr>
          <w:lang w:val="en-GB"/>
        </w:rPr>
        <w:t>11</w:t>
      </w:r>
      <w:r w:rsidRPr="004755EE">
        <w:rPr>
          <w:lang w:val="en-GB"/>
        </w:rPr>
        <w:t xml:space="preserve"> Nominal: Enable</w:t>
      </w:r>
      <w:r>
        <w:rPr>
          <w:lang w:val="en-GB"/>
        </w:rPr>
        <w:t xml:space="preserve"> 2</w:t>
      </w:r>
      <w:r w:rsidRPr="007C1CA0">
        <w:rPr>
          <w:vertAlign w:val="superscript"/>
          <w:lang w:val="en-GB"/>
        </w:rPr>
        <w:t>nd</w:t>
      </w:r>
      <w:r>
        <w:rPr>
          <w:vertAlign w:val="superscript"/>
          <w:lang w:val="en-GB"/>
        </w:rPr>
        <w:t xml:space="preserve"> </w:t>
      </w:r>
      <w:r w:rsidRPr="004755EE">
        <w:rPr>
          <w:lang w:val="en-GB"/>
        </w:rPr>
        <w:t xml:space="preserve">Profile by </w:t>
      </w:r>
      <w:r>
        <w:rPr>
          <w:lang w:val="en-GB"/>
        </w:rPr>
        <w:t>ISD-P AID</w:t>
      </w:r>
      <w:r w:rsidRPr="004755EE">
        <w:rPr>
          <w:lang w:val="en-GB"/>
        </w:rPr>
        <w:t xml:space="preserve"> and “refreshFlag” set when Device supports “</w:t>
      </w:r>
      <w:r w:rsidRPr="006F7E11">
        <w:rPr>
          <w:lang w:val="en-GB"/>
        </w:rPr>
        <w:t>eUICC Profile State Change</w:t>
      </w:r>
      <w:r w:rsidRPr="004755EE">
        <w:rPr>
          <w:lang w:val="en-GB"/>
        </w:rP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1762C" w:rsidRPr="00154AAF" w14:paraId="134CEA6A" w14:textId="77777777" w:rsidTr="00AB4218">
        <w:trPr>
          <w:trHeight w:val="380"/>
          <w:jc w:val="center"/>
        </w:trPr>
        <w:tc>
          <w:tcPr>
            <w:tcW w:w="1167" w:type="pct"/>
            <w:shd w:val="clear" w:color="auto" w:fill="BFBFBF" w:themeFill="background1" w:themeFillShade="BF"/>
            <w:vAlign w:val="center"/>
          </w:tcPr>
          <w:p w14:paraId="6087BB4C" w14:textId="77777777" w:rsidR="0091762C" w:rsidRPr="00154AAF" w:rsidRDefault="0091762C"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52293E6E" w14:textId="77777777" w:rsidR="0091762C" w:rsidRPr="00154AAF" w:rsidRDefault="0091762C" w:rsidP="00AB4218">
            <w:pPr>
              <w:pStyle w:val="TableHeaderGray"/>
              <w:rPr>
                <w:rFonts w:eastAsia="SimSun"/>
                <w:lang w:val="en-GB" w:eastAsia="de-DE"/>
              </w:rPr>
            </w:pPr>
          </w:p>
        </w:tc>
      </w:tr>
      <w:tr w:rsidR="0091762C" w:rsidRPr="00154AAF" w14:paraId="0B7DC626" w14:textId="77777777" w:rsidTr="00AB4218">
        <w:trPr>
          <w:jc w:val="center"/>
        </w:trPr>
        <w:tc>
          <w:tcPr>
            <w:tcW w:w="1167" w:type="pct"/>
            <w:shd w:val="clear" w:color="auto" w:fill="BFBFBF" w:themeFill="background1" w:themeFillShade="BF"/>
            <w:vAlign w:val="center"/>
          </w:tcPr>
          <w:p w14:paraId="08C99FEE" w14:textId="77777777" w:rsidR="0091762C" w:rsidRPr="00154AAF" w:rsidRDefault="0091762C"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3A092283" w14:textId="77777777" w:rsidR="0091762C" w:rsidRPr="00154AAF" w:rsidRDefault="0091762C" w:rsidP="00AB4218">
            <w:pPr>
              <w:pStyle w:val="TableHeaderGray"/>
              <w:rPr>
                <w:rStyle w:val="PlaceholderText"/>
                <w:lang w:val="en-GB"/>
              </w:rPr>
            </w:pPr>
            <w:r w:rsidRPr="00154AAF">
              <w:rPr>
                <w:lang w:val="en-GB" w:eastAsia="de-DE"/>
              </w:rPr>
              <w:t>Description of the initial condition</w:t>
            </w:r>
          </w:p>
        </w:tc>
      </w:tr>
      <w:tr w:rsidR="0091762C" w:rsidRPr="00154AAF" w14:paraId="4F3A6D75" w14:textId="77777777" w:rsidTr="00AB4218">
        <w:trPr>
          <w:jc w:val="center"/>
        </w:trPr>
        <w:tc>
          <w:tcPr>
            <w:tcW w:w="1167" w:type="pct"/>
            <w:vAlign w:val="center"/>
          </w:tcPr>
          <w:p w14:paraId="73274903" w14:textId="77777777" w:rsidR="0091762C" w:rsidRPr="00154AAF" w:rsidRDefault="0091762C" w:rsidP="00AB4218">
            <w:pPr>
              <w:pStyle w:val="TableText"/>
            </w:pPr>
            <w:r w:rsidRPr="00154AAF">
              <w:t>eUICC</w:t>
            </w:r>
          </w:p>
        </w:tc>
        <w:tc>
          <w:tcPr>
            <w:tcW w:w="3833" w:type="pct"/>
            <w:vAlign w:val="center"/>
          </w:tcPr>
          <w:p w14:paraId="4528F48C" w14:textId="528182B4" w:rsidR="0091762C" w:rsidRPr="00154AAF" w:rsidRDefault="0091762C" w:rsidP="00AB4218">
            <w:pPr>
              <w:pStyle w:val="TableText"/>
            </w:pPr>
            <w:r w:rsidRPr="00154AAF">
              <w:t xml:space="preserve">The PROFILE_OPERATIONAL1 is </w:t>
            </w:r>
            <w:r>
              <w:t>En</w:t>
            </w:r>
            <w:r w:rsidRPr="00E8206F">
              <w:t>abled on the eUICC</w:t>
            </w:r>
            <w:r>
              <w:t xml:space="preserve"> on Port </w:t>
            </w:r>
            <w:r w:rsidR="007B4445">
              <w:t>0</w:t>
            </w:r>
            <w:r>
              <w:t>.</w:t>
            </w:r>
          </w:p>
        </w:tc>
      </w:tr>
      <w:tr w:rsidR="0091762C" w:rsidRPr="00154AAF" w14:paraId="016F70AF" w14:textId="77777777" w:rsidTr="00AB4218">
        <w:trPr>
          <w:jc w:val="center"/>
        </w:trPr>
        <w:tc>
          <w:tcPr>
            <w:tcW w:w="1167" w:type="pct"/>
            <w:vAlign w:val="center"/>
          </w:tcPr>
          <w:p w14:paraId="0F86101A" w14:textId="77777777" w:rsidR="0091762C" w:rsidRPr="00154AAF" w:rsidRDefault="0091762C" w:rsidP="00AB4218">
            <w:pPr>
              <w:pStyle w:val="TableText"/>
            </w:pPr>
            <w:r w:rsidRPr="00154AAF">
              <w:t>eUICC</w:t>
            </w:r>
          </w:p>
        </w:tc>
        <w:tc>
          <w:tcPr>
            <w:tcW w:w="3833" w:type="pct"/>
            <w:vAlign w:val="center"/>
          </w:tcPr>
          <w:p w14:paraId="25246CD2" w14:textId="77777777" w:rsidR="0091762C" w:rsidRPr="00154AAF" w:rsidRDefault="0091762C" w:rsidP="00AB4218">
            <w:pPr>
              <w:pStyle w:val="TableText"/>
            </w:pPr>
            <w:r w:rsidRPr="0035700E">
              <w:t>The PROFILE_OPERATIONAL1 corresponds to &lt;ISD_P_AID1&gt;</w:t>
            </w:r>
            <w:r>
              <w:t>.</w:t>
            </w:r>
          </w:p>
        </w:tc>
      </w:tr>
      <w:tr w:rsidR="0091762C" w:rsidRPr="00154AAF" w14:paraId="2570B610" w14:textId="77777777" w:rsidTr="00AB4218">
        <w:trPr>
          <w:jc w:val="center"/>
        </w:trPr>
        <w:tc>
          <w:tcPr>
            <w:tcW w:w="1167" w:type="pct"/>
            <w:vAlign w:val="center"/>
          </w:tcPr>
          <w:p w14:paraId="2B42AC7D" w14:textId="77777777" w:rsidR="0091762C" w:rsidRPr="00154AAF" w:rsidRDefault="0091762C" w:rsidP="00AB4218">
            <w:pPr>
              <w:pStyle w:val="TableText"/>
            </w:pPr>
            <w:r w:rsidRPr="00154AAF">
              <w:t>eUICC</w:t>
            </w:r>
          </w:p>
        </w:tc>
        <w:tc>
          <w:tcPr>
            <w:tcW w:w="3833" w:type="pct"/>
            <w:vAlign w:val="center"/>
          </w:tcPr>
          <w:p w14:paraId="37DFF2C1" w14:textId="77777777" w:rsidR="0091762C" w:rsidRPr="0035700E" w:rsidRDefault="0091762C" w:rsidP="00AB4218">
            <w:pPr>
              <w:pStyle w:val="TableText"/>
            </w:pPr>
            <w:r w:rsidRPr="00154AAF">
              <w:t>The PROFILE_OPERATIONAL</w:t>
            </w:r>
            <w:r>
              <w:t>2</w:t>
            </w:r>
            <w:r w:rsidRPr="00154AAF">
              <w:t xml:space="preserve"> has been installed on the eUICC.</w:t>
            </w:r>
          </w:p>
        </w:tc>
      </w:tr>
      <w:tr w:rsidR="0091762C" w:rsidRPr="00154AAF" w14:paraId="14E208EA" w14:textId="77777777" w:rsidTr="00AB4218">
        <w:trPr>
          <w:jc w:val="center"/>
        </w:trPr>
        <w:tc>
          <w:tcPr>
            <w:tcW w:w="1167" w:type="pct"/>
            <w:vAlign w:val="center"/>
          </w:tcPr>
          <w:p w14:paraId="70053ACF" w14:textId="77777777" w:rsidR="0091762C" w:rsidRPr="00154AAF" w:rsidRDefault="0091762C" w:rsidP="00AB4218">
            <w:pPr>
              <w:pStyle w:val="TableText"/>
            </w:pPr>
            <w:r w:rsidRPr="00154AAF">
              <w:t>eUICC</w:t>
            </w:r>
          </w:p>
        </w:tc>
        <w:tc>
          <w:tcPr>
            <w:tcW w:w="3833" w:type="pct"/>
            <w:vAlign w:val="center"/>
          </w:tcPr>
          <w:p w14:paraId="13ADFD7B" w14:textId="77777777" w:rsidR="0091762C" w:rsidRPr="0035700E" w:rsidRDefault="0091762C" w:rsidP="00AB4218">
            <w:pPr>
              <w:pStyle w:val="TableText"/>
            </w:pPr>
            <w:r w:rsidRPr="0035700E">
              <w:t>The PROFILE_OPERATIONAL</w:t>
            </w:r>
            <w:r>
              <w:t>2</w:t>
            </w:r>
            <w:r w:rsidRPr="0035700E">
              <w:t xml:space="preserve"> corresponds to &lt;ISD_P_AID</w:t>
            </w:r>
            <w:r>
              <w:t>2</w:t>
            </w:r>
            <w:r w:rsidRPr="0035700E">
              <w:t>&gt;</w:t>
            </w:r>
            <w:r>
              <w:t>.</w:t>
            </w:r>
          </w:p>
        </w:tc>
      </w:tr>
    </w:tbl>
    <w:p w14:paraId="3E7CB972" w14:textId="77777777" w:rsidR="0091762C" w:rsidRPr="004755EE" w:rsidRDefault="0091762C" w:rsidP="0091762C"/>
    <w:tbl>
      <w:tblPr>
        <w:tblW w:w="511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1"/>
        <w:gridCol w:w="4037"/>
        <w:gridCol w:w="3316"/>
      </w:tblGrid>
      <w:tr w:rsidR="0091762C" w:rsidRPr="00337065" w14:paraId="6AD5EA9D" w14:textId="77777777" w:rsidTr="00CC158D">
        <w:trPr>
          <w:trHeight w:val="314"/>
          <w:jc w:val="center"/>
        </w:trPr>
        <w:tc>
          <w:tcPr>
            <w:tcW w:w="376" w:type="pct"/>
            <w:shd w:val="clear" w:color="auto" w:fill="C00000"/>
            <w:vAlign w:val="center"/>
          </w:tcPr>
          <w:p w14:paraId="51E32C58" w14:textId="77777777" w:rsidR="0091762C" w:rsidRPr="00337065" w:rsidRDefault="0091762C" w:rsidP="00AB4218">
            <w:pPr>
              <w:pStyle w:val="TableHeader"/>
            </w:pPr>
            <w:r w:rsidRPr="00337065">
              <w:t>Step</w:t>
            </w:r>
          </w:p>
        </w:tc>
        <w:tc>
          <w:tcPr>
            <w:tcW w:w="635" w:type="pct"/>
            <w:shd w:val="clear" w:color="auto" w:fill="C00000"/>
            <w:vAlign w:val="center"/>
          </w:tcPr>
          <w:p w14:paraId="13291552" w14:textId="77777777" w:rsidR="0091762C" w:rsidRPr="00337065" w:rsidRDefault="0091762C" w:rsidP="00AB4218">
            <w:pPr>
              <w:pStyle w:val="TableHeader"/>
            </w:pPr>
            <w:r w:rsidRPr="00337065">
              <w:t>Direction</w:t>
            </w:r>
          </w:p>
        </w:tc>
        <w:tc>
          <w:tcPr>
            <w:tcW w:w="2190" w:type="pct"/>
            <w:shd w:val="clear" w:color="auto" w:fill="C00000"/>
            <w:vAlign w:val="center"/>
          </w:tcPr>
          <w:p w14:paraId="2A23AD1A" w14:textId="77777777" w:rsidR="0091762C" w:rsidRPr="00337065" w:rsidRDefault="0091762C" w:rsidP="00AB4218">
            <w:pPr>
              <w:pStyle w:val="TableHeader"/>
            </w:pPr>
            <w:r w:rsidRPr="00337065">
              <w:t>Sequence / Description</w:t>
            </w:r>
          </w:p>
        </w:tc>
        <w:tc>
          <w:tcPr>
            <w:tcW w:w="1800" w:type="pct"/>
            <w:shd w:val="clear" w:color="auto" w:fill="C00000"/>
            <w:vAlign w:val="center"/>
          </w:tcPr>
          <w:p w14:paraId="35B48EC5" w14:textId="77777777" w:rsidR="0091762C" w:rsidRPr="00337065" w:rsidRDefault="0091762C" w:rsidP="00AB4218">
            <w:pPr>
              <w:pStyle w:val="TableHeader"/>
            </w:pPr>
            <w:r w:rsidRPr="00337065">
              <w:t>Expected result</w:t>
            </w:r>
          </w:p>
        </w:tc>
      </w:tr>
      <w:tr w:rsidR="0091762C" w:rsidRPr="00337065" w14:paraId="5833A7D2" w14:textId="77777777" w:rsidTr="00CC158D">
        <w:trPr>
          <w:trHeight w:val="314"/>
          <w:jc w:val="center"/>
        </w:trPr>
        <w:tc>
          <w:tcPr>
            <w:tcW w:w="376" w:type="pct"/>
            <w:shd w:val="clear" w:color="auto" w:fill="auto"/>
            <w:vAlign w:val="center"/>
          </w:tcPr>
          <w:p w14:paraId="2B967B14" w14:textId="77777777" w:rsidR="0091762C" w:rsidRPr="00734D1E" w:rsidRDefault="0091762C" w:rsidP="00AB4218">
            <w:pPr>
              <w:pStyle w:val="TableText"/>
              <w:rPr>
                <w:sz w:val="18"/>
                <w:szCs w:val="18"/>
              </w:rPr>
            </w:pPr>
            <w:r w:rsidRPr="00364347">
              <w:rPr>
                <w:sz w:val="18"/>
                <w:szCs w:val="18"/>
              </w:rPr>
              <w:t>IC1</w:t>
            </w:r>
          </w:p>
        </w:tc>
        <w:tc>
          <w:tcPr>
            <w:tcW w:w="635" w:type="pct"/>
            <w:shd w:val="clear" w:color="auto" w:fill="auto"/>
            <w:vAlign w:val="center"/>
          </w:tcPr>
          <w:p w14:paraId="46FC736D" w14:textId="77777777" w:rsidR="0091762C" w:rsidRPr="00734D1E" w:rsidRDefault="0091762C" w:rsidP="00AB4218">
            <w:pPr>
              <w:pStyle w:val="TableText"/>
              <w:rPr>
                <w:sz w:val="18"/>
                <w:szCs w:val="18"/>
              </w:rPr>
            </w:pPr>
            <w:r w:rsidRPr="00535C96">
              <w:rPr>
                <w:rFonts w:hint="eastAsia"/>
                <w:sz w:val="18"/>
                <w:szCs w:val="18"/>
              </w:rPr>
              <w:t xml:space="preserve">S_Device </w:t>
            </w:r>
            <w:r w:rsidRPr="00535C96">
              <w:rPr>
                <w:rFonts w:hint="eastAsia"/>
                <w:sz w:val="18"/>
                <w:szCs w:val="18"/>
              </w:rPr>
              <w:t>→</w:t>
            </w:r>
            <w:r w:rsidRPr="00535C96">
              <w:rPr>
                <w:rFonts w:hint="eastAsia"/>
                <w:sz w:val="18"/>
                <w:szCs w:val="18"/>
              </w:rPr>
              <w:t xml:space="preserve"> eUICC</w:t>
            </w:r>
          </w:p>
        </w:tc>
        <w:tc>
          <w:tcPr>
            <w:tcW w:w="2190" w:type="pct"/>
            <w:shd w:val="clear" w:color="auto" w:fill="auto"/>
            <w:vAlign w:val="center"/>
          </w:tcPr>
          <w:p w14:paraId="5DE4E92C" w14:textId="77777777" w:rsidR="0091762C" w:rsidRPr="00734D1E" w:rsidRDefault="0091762C" w:rsidP="00AB4218">
            <w:pPr>
              <w:pStyle w:val="TableText"/>
              <w:rPr>
                <w:sz w:val="18"/>
                <w:szCs w:val="18"/>
              </w:rPr>
            </w:pPr>
            <w:r w:rsidRPr="00364347">
              <w:rPr>
                <w:sz w:val="18"/>
                <w:szCs w:val="18"/>
              </w:rPr>
              <w:t>RESET</w:t>
            </w:r>
          </w:p>
        </w:tc>
        <w:tc>
          <w:tcPr>
            <w:tcW w:w="1800" w:type="pct"/>
            <w:shd w:val="clear" w:color="auto" w:fill="auto"/>
            <w:vAlign w:val="center"/>
          </w:tcPr>
          <w:p w14:paraId="31D22F40" w14:textId="77777777" w:rsidR="0091762C" w:rsidRPr="00364347" w:rsidRDefault="0091762C" w:rsidP="00AB4218">
            <w:pPr>
              <w:pStyle w:val="TableText"/>
              <w:rPr>
                <w:sz w:val="18"/>
                <w:szCs w:val="18"/>
              </w:rPr>
            </w:pPr>
            <w:r w:rsidRPr="00364347">
              <w:rPr>
                <w:sz w:val="18"/>
                <w:szCs w:val="18"/>
              </w:rPr>
              <w:t>Extract &lt;ATR&gt;</w:t>
            </w:r>
          </w:p>
          <w:p w14:paraId="676B8429" w14:textId="77777777" w:rsidR="0091762C" w:rsidRPr="00364347" w:rsidRDefault="0091762C" w:rsidP="00AB4218">
            <w:pPr>
              <w:pStyle w:val="TableText"/>
              <w:rPr>
                <w:sz w:val="18"/>
                <w:szCs w:val="18"/>
              </w:rPr>
            </w:pPr>
            <w:r w:rsidRPr="00364347">
              <w:rPr>
                <w:sz w:val="18"/>
                <w:szCs w:val="18"/>
              </w:rPr>
              <w:t>Verify ‘LSI Support’ is present in &lt;ATR&gt;</w:t>
            </w:r>
          </w:p>
          <w:p w14:paraId="22BA17E6" w14:textId="77777777" w:rsidR="0091762C" w:rsidRPr="00734D1E" w:rsidRDefault="0091762C" w:rsidP="00AB4218">
            <w:pPr>
              <w:pStyle w:val="TableText"/>
              <w:rPr>
                <w:sz w:val="18"/>
                <w:szCs w:val="18"/>
              </w:rPr>
            </w:pPr>
          </w:p>
        </w:tc>
      </w:tr>
      <w:tr w:rsidR="0091762C" w:rsidRPr="00337065" w14:paraId="62CEAE5F" w14:textId="77777777" w:rsidTr="00CC158D">
        <w:trPr>
          <w:trHeight w:val="314"/>
          <w:jc w:val="center"/>
        </w:trPr>
        <w:tc>
          <w:tcPr>
            <w:tcW w:w="376" w:type="pct"/>
            <w:shd w:val="clear" w:color="auto" w:fill="auto"/>
            <w:vAlign w:val="center"/>
          </w:tcPr>
          <w:p w14:paraId="50BA1840" w14:textId="77777777" w:rsidR="0091762C" w:rsidRPr="00734D1E" w:rsidRDefault="0091762C" w:rsidP="00AB4218">
            <w:pPr>
              <w:pStyle w:val="TableText"/>
              <w:rPr>
                <w:sz w:val="18"/>
                <w:szCs w:val="18"/>
              </w:rPr>
            </w:pPr>
            <w:r w:rsidRPr="00364347">
              <w:rPr>
                <w:sz w:val="18"/>
                <w:szCs w:val="18"/>
              </w:rPr>
              <w:t>IC2</w:t>
            </w:r>
          </w:p>
        </w:tc>
        <w:tc>
          <w:tcPr>
            <w:tcW w:w="635" w:type="pct"/>
            <w:shd w:val="clear" w:color="auto" w:fill="auto"/>
            <w:vAlign w:val="center"/>
          </w:tcPr>
          <w:p w14:paraId="0E413DD9" w14:textId="77777777" w:rsidR="0091762C" w:rsidRPr="00734D1E" w:rsidRDefault="0091762C" w:rsidP="00AB4218">
            <w:pPr>
              <w:pStyle w:val="TableText"/>
              <w:rPr>
                <w:sz w:val="18"/>
                <w:szCs w:val="18"/>
              </w:rPr>
            </w:pPr>
            <w:r w:rsidRPr="00535C96">
              <w:rPr>
                <w:sz w:val="18"/>
                <w:szCs w:val="18"/>
              </w:rPr>
              <w:t>S_Device</w:t>
            </w:r>
          </w:p>
        </w:tc>
        <w:tc>
          <w:tcPr>
            <w:tcW w:w="2190" w:type="pct"/>
            <w:shd w:val="clear" w:color="auto" w:fill="auto"/>
            <w:vAlign w:val="center"/>
          </w:tcPr>
          <w:p w14:paraId="77EE6533" w14:textId="35EB0FA9" w:rsidR="0091762C" w:rsidRPr="00364347" w:rsidRDefault="000C79E6" w:rsidP="00AB4218">
            <w:pPr>
              <w:pStyle w:val="TableText"/>
              <w:rPr>
                <w:sz w:val="18"/>
                <w:szCs w:val="18"/>
              </w:rPr>
            </w:pPr>
            <w:r w:rsidRPr="000C79E6">
              <w:rPr>
                <w:sz w:val="18"/>
                <w:szCs w:val="18"/>
              </w:rPr>
              <w:t>PROC_EUICC_CONFIGURE_LSIS_FOR_MEP</w:t>
            </w:r>
            <w:r w:rsidRPr="000C79E6" w:rsidDel="000C79E6">
              <w:rPr>
                <w:sz w:val="18"/>
                <w:szCs w:val="18"/>
              </w:rPr>
              <w:t xml:space="preserve"> </w:t>
            </w:r>
            <w:r w:rsidR="0091762C" w:rsidRPr="00535C96">
              <w:rPr>
                <w:sz w:val="18"/>
                <w:szCs w:val="18"/>
              </w:rPr>
              <w:t>(</w:t>
            </w:r>
          </w:p>
          <w:p w14:paraId="0FAD5EA6" w14:textId="77777777" w:rsidR="0091762C" w:rsidRPr="00364347" w:rsidRDefault="0091762C" w:rsidP="00AB4218">
            <w:pPr>
              <w:pStyle w:val="TableText"/>
              <w:rPr>
                <w:sz w:val="18"/>
                <w:szCs w:val="18"/>
              </w:rPr>
            </w:pPr>
            <w:r w:rsidRPr="00535C96">
              <w:rPr>
                <w:sz w:val="18"/>
                <w:szCs w:val="18"/>
              </w:rPr>
              <w:t>2,</w:t>
            </w:r>
          </w:p>
          <w:p w14:paraId="0914C95F" w14:textId="3349AF36" w:rsidR="0091762C" w:rsidRPr="00364347" w:rsidRDefault="00A40E30" w:rsidP="00AB4218">
            <w:pPr>
              <w:pStyle w:val="TableText"/>
              <w:rPr>
                <w:sz w:val="18"/>
                <w:szCs w:val="18"/>
              </w:rPr>
            </w:pPr>
            <w:r w:rsidRPr="006966E3">
              <w:rPr>
                <w:sz w:val="18"/>
                <w:szCs w:val="18"/>
              </w:rPr>
              <w:t>#IUT_MEP_LSI_OPTIONS</w:t>
            </w:r>
            <w:r w:rsidR="0091762C" w:rsidRPr="00535C96">
              <w:rPr>
                <w:sz w:val="18"/>
                <w:szCs w:val="18"/>
              </w:rPr>
              <w:t>,</w:t>
            </w:r>
          </w:p>
          <w:p w14:paraId="7D7DE46D" w14:textId="77777777" w:rsidR="0091762C" w:rsidRPr="00364347" w:rsidRDefault="0091762C" w:rsidP="00AB4218">
            <w:pPr>
              <w:pStyle w:val="TableText"/>
              <w:rPr>
                <w:sz w:val="18"/>
                <w:szCs w:val="18"/>
              </w:rPr>
            </w:pPr>
            <w:r w:rsidRPr="00535C96">
              <w:rPr>
                <w:sz w:val="18"/>
                <w:szCs w:val="18"/>
              </w:rPr>
              <w:t>“0</w:t>
            </w:r>
            <w:r>
              <w:rPr>
                <w:sz w:val="18"/>
                <w:szCs w:val="18"/>
              </w:rPr>
              <w:t>30201</w:t>
            </w:r>
            <w:r w:rsidRPr="00535C96">
              <w:rPr>
                <w:sz w:val="18"/>
                <w:szCs w:val="18"/>
              </w:rPr>
              <w:t>”,</w:t>
            </w:r>
          </w:p>
          <w:p w14:paraId="61B11C29" w14:textId="77777777" w:rsidR="0091762C" w:rsidRPr="00734D1E" w:rsidRDefault="0091762C" w:rsidP="00AB4218">
            <w:pPr>
              <w:pStyle w:val="TableText"/>
              <w:rPr>
                <w:sz w:val="18"/>
                <w:szCs w:val="18"/>
              </w:rPr>
            </w:pPr>
            <w:r w:rsidRPr="00364347">
              <w:rPr>
                <w:sz w:val="18"/>
                <w:szCs w:val="18"/>
              </w:rPr>
              <w:t>2)</w:t>
            </w:r>
          </w:p>
        </w:tc>
        <w:tc>
          <w:tcPr>
            <w:tcW w:w="1800" w:type="pct"/>
            <w:shd w:val="clear" w:color="auto" w:fill="auto"/>
            <w:vAlign w:val="center"/>
          </w:tcPr>
          <w:p w14:paraId="629246C1" w14:textId="77777777" w:rsidR="0091762C" w:rsidRPr="00364347" w:rsidRDefault="0091762C" w:rsidP="00AB4218">
            <w:pPr>
              <w:pStyle w:val="TableText"/>
              <w:rPr>
                <w:sz w:val="18"/>
                <w:szCs w:val="18"/>
              </w:rPr>
            </w:pPr>
            <w:r w:rsidRPr="00535C96">
              <w:rPr>
                <w:sz w:val="18"/>
                <w:szCs w:val="18"/>
              </w:rPr>
              <w:t xml:space="preserve">Verify </w:t>
            </w:r>
          </w:p>
          <w:p w14:paraId="20B14F9A" w14:textId="77777777" w:rsidR="0091762C" w:rsidRPr="00364347" w:rsidRDefault="0091762C" w:rsidP="00AB4218">
            <w:pPr>
              <w:pStyle w:val="TableText"/>
              <w:rPr>
                <w:sz w:val="18"/>
                <w:szCs w:val="18"/>
              </w:rPr>
            </w:pPr>
            <w:r w:rsidRPr="00535C96">
              <w:rPr>
                <w:sz w:val="18"/>
                <w:szCs w:val="18"/>
              </w:rPr>
              <w:t xml:space="preserve">&lt;MEP_MODE&gt; = </w:t>
            </w:r>
            <w:r>
              <w:rPr>
                <w:sz w:val="18"/>
                <w:szCs w:val="18"/>
              </w:rPr>
              <w:t>03</w:t>
            </w:r>
            <w:r w:rsidRPr="00535C96">
              <w:rPr>
                <w:sz w:val="18"/>
                <w:szCs w:val="18"/>
              </w:rPr>
              <w:t>,</w:t>
            </w:r>
          </w:p>
          <w:p w14:paraId="4D479997" w14:textId="77777777" w:rsidR="0091762C" w:rsidRPr="00364347" w:rsidRDefault="0091762C" w:rsidP="00AB4218">
            <w:pPr>
              <w:pStyle w:val="TableText"/>
              <w:rPr>
                <w:sz w:val="18"/>
                <w:szCs w:val="18"/>
              </w:rPr>
            </w:pPr>
            <w:r w:rsidRPr="00535C96">
              <w:rPr>
                <w:sz w:val="18"/>
                <w:szCs w:val="18"/>
              </w:rPr>
              <w:t xml:space="preserve">Verify </w:t>
            </w:r>
          </w:p>
          <w:p w14:paraId="4EDC1D1B" w14:textId="7EE5A61F" w:rsidR="0091762C" w:rsidRPr="00364347" w:rsidRDefault="0091762C" w:rsidP="00AB4218">
            <w:pPr>
              <w:pStyle w:val="TableText"/>
              <w:rPr>
                <w:sz w:val="18"/>
                <w:szCs w:val="18"/>
              </w:rPr>
            </w:pPr>
            <w:r w:rsidRPr="00535C96">
              <w:rPr>
                <w:sz w:val="18"/>
                <w:szCs w:val="18"/>
              </w:rPr>
              <w:t xml:space="preserve">&lt;MEP_LSI_OPTION&gt; =                 </w:t>
            </w:r>
            <w:r w:rsidR="009B24F9">
              <w:rPr>
                <w:sz w:val="18"/>
                <w:szCs w:val="18"/>
              </w:rPr>
              <w:t>#IUT_MEP_LSI_OPTIONS,</w:t>
            </w:r>
          </w:p>
          <w:p w14:paraId="6D557A2F" w14:textId="77777777" w:rsidR="0091762C" w:rsidRPr="00364347" w:rsidRDefault="0091762C" w:rsidP="00AB4218">
            <w:pPr>
              <w:pStyle w:val="TableText"/>
              <w:rPr>
                <w:sz w:val="18"/>
                <w:szCs w:val="18"/>
              </w:rPr>
            </w:pPr>
            <w:r w:rsidRPr="00535C96">
              <w:rPr>
                <w:sz w:val="18"/>
                <w:szCs w:val="18"/>
              </w:rPr>
              <w:t xml:space="preserve">Verify </w:t>
            </w:r>
          </w:p>
          <w:p w14:paraId="033D5410" w14:textId="77777777" w:rsidR="0091762C" w:rsidRPr="00734D1E" w:rsidRDefault="0091762C" w:rsidP="00AB4218">
            <w:pPr>
              <w:pStyle w:val="TableText"/>
              <w:rPr>
                <w:sz w:val="18"/>
                <w:szCs w:val="18"/>
              </w:rPr>
            </w:pPr>
            <w:r>
              <w:rPr>
                <w:sz w:val="18"/>
                <w:szCs w:val="18"/>
              </w:rPr>
              <w:t>&lt;MEP_MAX_LSIS&gt; &lt;=</w:t>
            </w:r>
            <w:r w:rsidRPr="00535C96">
              <w:rPr>
                <w:sz w:val="18"/>
                <w:szCs w:val="18"/>
              </w:rPr>
              <w:t xml:space="preserve">                  #IUT_MEP_MAX_LSIS</w:t>
            </w:r>
          </w:p>
        </w:tc>
      </w:tr>
      <w:tr w:rsidR="0091762C" w:rsidRPr="005376DA" w14:paraId="3E800493" w14:textId="77777777" w:rsidTr="00CC158D">
        <w:trPr>
          <w:trHeight w:val="314"/>
          <w:jc w:val="center"/>
        </w:trPr>
        <w:tc>
          <w:tcPr>
            <w:tcW w:w="376" w:type="pct"/>
            <w:shd w:val="clear" w:color="auto" w:fill="FFFFFF" w:themeFill="background1"/>
            <w:vAlign w:val="center"/>
          </w:tcPr>
          <w:p w14:paraId="2E045412" w14:textId="77777777" w:rsidR="0091762C" w:rsidRPr="00337065" w:rsidRDefault="0091762C" w:rsidP="00AB4218">
            <w:pPr>
              <w:pStyle w:val="TableText"/>
              <w:rPr>
                <w:sz w:val="18"/>
                <w:szCs w:val="18"/>
              </w:rPr>
            </w:pPr>
            <w:r w:rsidRPr="00337065">
              <w:rPr>
                <w:sz w:val="18"/>
                <w:szCs w:val="18"/>
              </w:rPr>
              <w:t>IC</w:t>
            </w:r>
            <w:r>
              <w:rPr>
                <w:sz w:val="18"/>
                <w:szCs w:val="18"/>
              </w:rPr>
              <w:t>3</w:t>
            </w:r>
          </w:p>
        </w:tc>
        <w:tc>
          <w:tcPr>
            <w:tcW w:w="4624" w:type="pct"/>
            <w:gridSpan w:val="3"/>
            <w:shd w:val="clear" w:color="auto" w:fill="FFFFFF" w:themeFill="background1"/>
            <w:vAlign w:val="center"/>
          </w:tcPr>
          <w:p w14:paraId="771A140C" w14:textId="77777777" w:rsidR="0091762C" w:rsidRPr="00337065" w:rsidRDefault="0091762C" w:rsidP="00AB4218">
            <w:pPr>
              <w:pStyle w:val="TableText"/>
              <w:rPr>
                <w:sz w:val="18"/>
                <w:szCs w:val="18"/>
              </w:rPr>
            </w:pPr>
            <w:r>
              <w:t>PROC_EUICC_INITIALIZATION_SEQUENCE_eUICCProfileStateChanged_MEP</w:t>
            </w:r>
          </w:p>
        </w:tc>
      </w:tr>
      <w:tr w:rsidR="00AB661E" w:rsidRPr="00AB661E" w14:paraId="0C72518A" w14:textId="77777777" w:rsidTr="00CC158D">
        <w:trPr>
          <w:trHeight w:val="314"/>
          <w:jc w:val="center"/>
        </w:trPr>
        <w:tc>
          <w:tcPr>
            <w:tcW w:w="376" w:type="pct"/>
            <w:shd w:val="clear" w:color="auto" w:fill="FFFFFF" w:themeFill="background1"/>
            <w:vAlign w:val="center"/>
          </w:tcPr>
          <w:p w14:paraId="57C059AD" w14:textId="3314F8C8" w:rsidR="00AB661E" w:rsidRPr="00AB661E" w:rsidRDefault="00AB661E" w:rsidP="00AB4218">
            <w:pPr>
              <w:pStyle w:val="TableText"/>
              <w:rPr>
                <w:sz w:val="18"/>
                <w:szCs w:val="18"/>
              </w:rPr>
            </w:pPr>
            <w:r w:rsidRPr="00AB661E">
              <w:rPr>
                <w:sz w:val="18"/>
                <w:szCs w:val="18"/>
              </w:rPr>
              <w:t>IC4</w:t>
            </w:r>
          </w:p>
        </w:tc>
        <w:tc>
          <w:tcPr>
            <w:tcW w:w="4624" w:type="pct"/>
            <w:gridSpan w:val="3"/>
            <w:shd w:val="clear" w:color="auto" w:fill="FFFFFF" w:themeFill="background1"/>
            <w:vAlign w:val="center"/>
          </w:tcPr>
          <w:p w14:paraId="093D36F7" w14:textId="2CD37BC4" w:rsidR="00AB661E" w:rsidRPr="00606CE4" w:rsidRDefault="00A5471A" w:rsidP="00AB4218">
            <w:pPr>
              <w:pStyle w:val="TableText"/>
              <w:rPr>
                <w:sz w:val="18"/>
                <w:szCs w:val="18"/>
              </w:rPr>
            </w:pPr>
            <w:r>
              <w:rPr>
                <w:sz w:val="18"/>
                <w:szCs w:val="18"/>
              </w:rPr>
              <w:t>PROC</w:t>
            </w:r>
            <w:r w:rsidR="00AB661E" w:rsidRPr="00606CE4">
              <w:rPr>
                <w:sz w:val="18"/>
                <w:szCs w:val="18"/>
              </w:rPr>
              <w:t>_MEP_LSI_MULTIPLEXING(1)</w:t>
            </w:r>
          </w:p>
        </w:tc>
      </w:tr>
      <w:tr w:rsidR="0091762C" w:rsidRPr="005376DA" w14:paraId="60E257DC" w14:textId="77777777" w:rsidTr="00CC158D">
        <w:trPr>
          <w:trHeight w:val="314"/>
          <w:jc w:val="center"/>
        </w:trPr>
        <w:tc>
          <w:tcPr>
            <w:tcW w:w="376" w:type="pct"/>
            <w:shd w:val="clear" w:color="auto" w:fill="auto"/>
            <w:vAlign w:val="center"/>
          </w:tcPr>
          <w:p w14:paraId="503C4AC0" w14:textId="4D800B95" w:rsidR="0091762C" w:rsidRPr="00337065" w:rsidRDefault="0091762C" w:rsidP="00AB4218">
            <w:pPr>
              <w:pStyle w:val="TableText"/>
              <w:rPr>
                <w:sz w:val="18"/>
                <w:szCs w:val="18"/>
              </w:rPr>
            </w:pPr>
            <w:r w:rsidRPr="00337065">
              <w:rPr>
                <w:sz w:val="18"/>
                <w:szCs w:val="18"/>
              </w:rPr>
              <w:t>IC</w:t>
            </w:r>
            <w:r w:rsidR="00AB661E">
              <w:rPr>
                <w:sz w:val="18"/>
                <w:szCs w:val="18"/>
              </w:rPr>
              <w:t>5</w:t>
            </w:r>
          </w:p>
        </w:tc>
        <w:tc>
          <w:tcPr>
            <w:tcW w:w="4624" w:type="pct"/>
            <w:gridSpan w:val="3"/>
            <w:shd w:val="clear" w:color="auto" w:fill="auto"/>
            <w:vAlign w:val="center"/>
          </w:tcPr>
          <w:p w14:paraId="340C8F4D" w14:textId="77777777" w:rsidR="0091762C" w:rsidRPr="00154AAF" w:rsidRDefault="0091762C" w:rsidP="00AB4218">
            <w:pPr>
              <w:pStyle w:val="TableContentLeft"/>
            </w:pPr>
            <w:r w:rsidRPr="00337065">
              <w:t>PROC_OPEN_LOGICAL_CHANNEL_AND_SELECT_ISDR</w:t>
            </w:r>
          </w:p>
        </w:tc>
      </w:tr>
      <w:tr w:rsidR="0091762C" w:rsidRPr="005376DA" w14:paraId="6ACC6325" w14:textId="77777777" w:rsidTr="00CC158D">
        <w:trPr>
          <w:trHeight w:val="314"/>
          <w:jc w:val="center"/>
        </w:trPr>
        <w:tc>
          <w:tcPr>
            <w:tcW w:w="376" w:type="pct"/>
            <w:shd w:val="clear" w:color="auto" w:fill="auto"/>
            <w:vAlign w:val="center"/>
          </w:tcPr>
          <w:p w14:paraId="6651796C" w14:textId="77777777" w:rsidR="0091762C" w:rsidRPr="00337065" w:rsidRDefault="0091762C" w:rsidP="00AB4218">
            <w:pPr>
              <w:pStyle w:val="TableText"/>
              <w:rPr>
                <w:sz w:val="18"/>
                <w:szCs w:val="18"/>
              </w:rPr>
            </w:pPr>
            <w:r w:rsidRPr="00337065">
              <w:rPr>
                <w:sz w:val="18"/>
                <w:szCs w:val="18"/>
              </w:rPr>
              <w:t>1</w:t>
            </w:r>
          </w:p>
        </w:tc>
        <w:tc>
          <w:tcPr>
            <w:tcW w:w="635" w:type="pct"/>
            <w:shd w:val="clear" w:color="auto" w:fill="auto"/>
            <w:vAlign w:val="center"/>
          </w:tcPr>
          <w:p w14:paraId="5EAC10A7" w14:textId="77777777" w:rsidR="0091762C" w:rsidRPr="00337065" w:rsidRDefault="0091762C" w:rsidP="00AB4218">
            <w:pPr>
              <w:pStyle w:val="TableText"/>
              <w:rPr>
                <w:sz w:val="18"/>
                <w:szCs w:val="18"/>
              </w:rPr>
            </w:pPr>
            <w:r w:rsidRPr="00337065">
              <w:rPr>
                <w:sz w:val="18"/>
                <w:szCs w:val="18"/>
              </w:rPr>
              <w:t>S_LPAd → eUICC</w:t>
            </w:r>
          </w:p>
        </w:tc>
        <w:tc>
          <w:tcPr>
            <w:tcW w:w="2190" w:type="pct"/>
            <w:shd w:val="clear" w:color="auto" w:fill="auto"/>
            <w:vAlign w:val="center"/>
          </w:tcPr>
          <w:p w14:paraId="0A07D081" w14:textId="77777777" w:rsidR="0091762C" w:rsidRPr="00337065" w:rsidRDefault="0091762C" w:rsidP="00AB4218">
            <w:pPr>
              <w:pStyle w:val="TableText"/>
              <w:rPr>
                <w:rFonts w:cs="Arial"/>
                <w:sz w:val="18"/>
                <w:szCs w:val="18"/>
              </w:rPr>
            </w:pPr>
            <w:r>
              <w:rPr>
                <w:rFonts w:cs="Arial"/>
                <w:sz w:val="18"/>
                <w:szCs w:val="18"/>
              </w:rPr>
              <w:t>MTD_STORE_DATA(</w:t>
            </w:r>
          </w:p>
          <w:p w14:paraId="68D6A5AD" w14:textId="483FDD2D" w:rsidR="0091762C" w:rsidRPr="00337065" w:rsidRDefault="0091762C" w:rsidP="00AB4218">
            <w:pPr>
              <w:pStyle w:val="TableText"/>
              <w:rPr>
                <w:rFonts w:cs="Arial"/>
                <w:sz w:val="18"/>
                <w:szCs w:val="18"/>
              </w:rPr>
            </w:pPr>
            <w:r w:rsidRPr="00337065">
              <w:rPr>
                <w:rFonts w:cs="Arial"/>
                <w:sz w:val="18"/>
                <w:szCs w:val="18"/>
              </w:rPr>
              <w:t xml:space="preserve">  </w:t>
            </w:r>
            <w:r>
              <w:rPr>
                <w:rFonts w:cs="Arial"/>
                <w:sz w:val="18"/>
                <w:szCs w:val="18"/>
              </w:rPr>
              <w:t>MTD_ENABLE_PROFILE</w:t>
            </w:r>
            <w:r w:rsidR="00CC158D" w:rsidDel="00CC158D">
              <w:rPr>
                <w:rFonts w:cs="Arial"/>
                <w:sz w:val="18"/>
                <w:szCs w:val="18"/>
              </w:rPr>
              <w:t xml:space="preserve"> </w:t>
            </w:r>
            <w:r w:rsidRPr="00337065">
              <w:rPr>
                <w:rFonts w:cs="Arial"/>
                <w:sz w:val="18"/>
                <w:szCs w:val="18"/>
              </w:rPr>
              <w:t>(</w:t>
            </w:r>
          </w:p>
          <w:p w14:paraId="0D9EBC43" w14:textId="77777777" w:rsidR="0091762C" w:rsidRDefault="0091762C" w:rsidP="00AB4218">
            <w:pPr>
              <w:pStyle w:val="TableText"/>
              <w:rPr>
                <w:rFonts w:cs="Arial"/>
                <w:sz w:val="18"/>
                <w:szCs w:val="18"/>
              </w:rPr>
            </w:pPr>
            <w:r>
              <w:rPr>
                <w:rFonts w:cs="Arial"/>
                <w:sz w:val="18"/>
                <w:szCs w:val="18"/>
              </w:rPr>
              <w:t xml:space="preserve">    NO_PARAM,</w:t>
            </w:r>
          </w:p>
          <w:p w14:paraId="1DA904B9" w14:textId="77777777" w:rsidR="0091762C" w:rsidRPr="00337065" w:rsidRDefault="0091762C" w:rsidP="00AB4218">
            <w:pPr>
              <w:pStyle w:val="TableText"/>
              <w:rPr>
                <w:sz w:val="18"/>
                <w:szCs w:val="18"/>
              </w:rPr>
            </w:pPr>
            <w:r>
              <w:rPr>
                <w:rFonts w:cs="Arial"/>
                <w:sz w:val="18"/>
                <w:szCs w:val="18"/>
              </w:rPr>
              <w:t xml:space="preserve">    </w:t>
            </w:r>
            <w:r w:rsidRPr="0035700E">
              <w:t>&lt;ISD_P_AID</w:t>
            </w:r>
            <w:r>
              <w:t>2</w:t>
            </w:r>
            <w:r w:rsidRPr="0035700E">
              <w:t>&gt;</w:t>
            </w:r>
            <w:r>
              <w:t>,</w:t>
            </w:r>
          </w:p>
          <w:p w14:paraId="5232141B" w14:textId="42052E88" w:rsidR="0091762C" w:rsidRPr="00337065" w:rsidRDefault="0091762C" w:rsidP="00CC158D">
            <w:pPr>
              <w:pStyle w:val="TableText"/>
              <w:rPr>
                <w:sz w:val="18"/>
                <w:szCs w:val="18"/>
              </w:rPr>
            </w:pPr>
            <w:r w:rsidRPr="00337065">
              <w:rPr>
                <w:sz w:val="18"/>
                <w:szCs w:val="18"/>
              </w:rPr>
              <w:t xml:space="preserve">    TRUE)</w:t>
            </w:r>
            <w:r w:rsidRPr="00337065">
              <w:rPr>
                <w:sz w:val="18"/>
                <w:szCs w:val="18"/>
                <w:lang w:eastAsia="en-GB"/>
              </w:rPr>
              <w:t>)</w:t>
            </w:r>
          </w:p>
        </w:tc>
        <w:tc>
          <w:tcPr>
            <w:tcW w:w="1800" w:type="pct"/>
            <w:shd w:val="clear" w:color="auto" w:fill="auto"/>
            <w:vAlign w:val="center"/>
          </w:tcPr>
          <w:p w14:paraId="663A2BBE" w14:textId="77777777" w:rsidR="0091762C" w:rsidRPr="001D6F2F" w:rsidRDefault="0091762C" w:rsidP="00AB4218">
            <w:pPr>
              <w:pStyle w:val="TableContentLeft"/>
            </w:pPr>
            <w:r w:rsidRPr="001D6F2F">
              <w:t>#R_ENABLE_PROFILE_OK</w:t>
            </w:r>
          </w:p>
          <w:p w14:paraId="60AD135B" w14:textId="77777777" w:rsidR="0091762C" w:rsidRPr="001D6F2F" w:rsidRDefault="0091762C" w:rsidP="00AB4218">
            <w:pPr>
              <w:pStyle w:val="TableText"/>
              <w:rPr>
                <w:sz w:val="18"/>
                <w:szCs w:val="18"/>
              </w:rPr>
            </w:pPr>
            <w:r w:rsidRPr="001D6F2F">
              <w:rPr>
                <w:sz w:val="18"/>
                <w:szCs w:val="18"/>
              </w:rPr>
              <w:t>SW=0x91XX</w:t>
            </w:r>
          </w:p>
        </w:tc>
      </w:tr>
      <w:tr w:rsidR="00CC158D" w:rsidRPr="00075572" w14:paraId="4D75486B" w14:textId="77777777" w:rsidTr="00CC158D">
        <w:trPr>
          <w:trHeight w:val="314"/>
          <w:jc w:val="center"/>
        </w:trPr>
        <w:tc>
          <w:tcPr>
            <w:tcW w:w="376" w:type="pct"/>
            <w:shd w:val="clear" w:color="auto" w:fill="auto"/>
            <w:vAlign w:val="center"/>
          </w:tcPr>
          <w:p w14:paraId="3E048185" w14:textId="77777777" w:rsidR="00CC158D" w:rsidRPr="00075572" w:rsidRDefault="00CC158D" w:rsidP="00AB4218">
            <w:pPr>
              <w:pStyle w:val="TableText"/>
              <w:rPr>
                <w:sz w:val="18"/>
                <w:szCs w:val="18"/>
              </w:rPr>
            </w:pPr>
            <w:r w:rsidRPr="00075572">
              <w:rPr>
                <w:sz w:val="18"/>
                <w:szCs w:val="18"/>
              </w:rPr>
              <w:t>2</w:t>
            </w:r>
          </w:p>
        </w:tc>
        <w:tc>
          <w:tcPr>
            <w:tcW w:w="4624" w:type="pct"/>
            <w:gridSpan w:val="3"/>
            <w:shd w:val="clear" w:color="auto" w:fill="auto"/>
            <w:vAlign w:val="center"/>
          </w:tcPr>
          <w:p w14:paraId="66AC8965" w14:textId="3FEDEA7D" w:rsidR="00CC158D" w:rsidRPr="00606CE4" w:rsidRDefault="00CC158D" w:rsidP="00AB4218">
            <w:pPr>
              <w:pStyle w:val="TableText"/>
              <w:rPr>
                <w:sz w:val="18"/>
                <w:szCs w:val="18"/>
                <w:lang w:val="nl-NL"/>
              </w:rPr>
            </w:pPr>
            <w:r>
              <w:rPr>
                <w:sz w:val="18"/>
                <w:szCs w:val="18"/>
              </w:rPr>
              <w:t>PROC</w:t>
            </w:r>
            <w:r w:rsidRPr="00606CE4">
              <w:rPr>
                <w:sz w:val="18"/>
                <w:szCs w:val="18"/>
                <w:lang w:val="nl-NL"/>
              </w:rPr>
              <w:t>_MEP_REFRESH_EN_DS(</w:t>
            </w:r>
          </w:p>
          <w:p w14:paraId="568BD3D0" w14:textId="77777777" w:rsidR="00CC158D" w:rsidRPr="00606CE4" w:rsidRDefault="00CC158D" w:rsidP="00AB4218">
            <w:pPr>
              <w:pStyle w:val="TableText"/>
              <w:rPr>
                <w:sz w:val="18"/>
                <w:szCs w:val="18"/>
              </w:rPr>
            </w:pPr>
            <w:r w:rsidRPr="00606CE4">
              <w:rPr>
                <w:sz w:val="18"/>
                <w:szCs w:val="18"/>
                <w:lang w:val="nl-NL"/>
              </w:rPr>
              <w:t xml:space="preserve">    </w:t>
            </w:r>
            <w:r w:rsidRPr="00606CE4">
              <w:rPr>
                <w:sz w:val="18"/>
                <w:szCs w:val="18"/>
              </w:rPr>
              <w:t>1,</w:t>
            </w:r>
          </w:p>
          <w:p w14:paraId="5FDA1C1C" w14:textId="773BCF20" w:rsidR="00CC158D" w:rsidRPr="00075572" w:rsidRDefault="00CC158D" w:rsidP="00AC3942">
            <w:pPr>
              <w:pStyle w:val="TableText"/>
              <w:rPr>
                <w:sz w:val="18"/>
                <w:szCs w:val="18"/>
              </w:rPr>
            </w:pPr>
            <w:r w:rsidRPr="00606CE4">
              <w:rPr>
                <w:sz w:val="18"/>
                <w:szCs w:val="18"/>
              </w:rPr>
              <w:t xml:space="preserve">    “eUICC Profile State Change</w:t>
            </w:r>
            <w:r w:rsidRPr="00075572">
              <w:rPr>
                <w:sz w:val="18"/>
                <w:szCs w:val="18"/>
              </w:rPr>
              <w:t>”)</w:t>
            </w:r>
          </w:p>
        </w:tc>
      </w:tr>
      <w:tr w:rsidR="0091762C" w:rsidRPr="00075572" w14:paraId="0DFB4811" w14:textId="77777777" w:rsidTr="00CC158D">
        <w:trPr>
          <w:trHeight w:val="314"/>
          <w:jc w:val="center"/>
        </w:trPr>
        <w:tc>
          <w:tcPr>
            <w:tcW w:w="376" w:type="pct"/>
            <w:shd w:val="clear" w:color="auto" w:fill="auto"/>
            <w:vAlign w:val="center"/>
          </w:tcPr>
          <w:p w14:paraId="27682071" w14:textId="77777777" w:rsidR="0091762C" w:rsidRPr="00075572" w:rsidRDefault="0091762C" w:rsidP="00AB4218">
            <w:pPr>
              <w:pStyle w:val="TableText"/>
              <w:rPr>
                <w:sz w:val="18"/>
                <w:szCs w:val="18"/>
              </w:rPr>
            </w:pPr>
            <w:r w:rsidRPr="00075572">
              <w:rPr>
                <w:sz w:val="18"/>
                <w:szCs w:val="18"/>
              </w:rPr>
              <w:t>3</w:t>
            </w:r>
          </w:p>
        </w:tc>
        <w:tc>
          <w:tcPr>
            <w:tcW w:w="4624" w:type="pct"/>
            <w:gridSpan w:val="3"/>
            <w:shd w:val="clear" w:color="auto" w:fill="auto"/>
            <w:vAlign w:val="center"/>
          </w:tcPr>
          <w:p w14:paraId="60B15448" w14:textId="77777777" w:rsidR="0091762C" w:rsidRPr="00075572" w:rsidRDefault="0091762C" w:rsidP="00AB4218">
            <w:pPr>
              <w:pStyle w:val="TableText"/>
              <w:rPr>
                <w:sz w:val="18"/>
                <w:szCs w:val="18"/>
                <w:lang w:val="en-US"/>
              </w:rPr>
            </w:pPr>
            <w:r w:rsidRPr="00606CE4">
              <w:rPr>
                <w:sz w:val="18"/>
                <w:szCs w:val="18"/>
              </w:rPr>
              <w:t>PROC_EUICC_INITIALIZATION_SEQUENCE_eUICCProfileStateChanged_MEP _EN_DS_SECOND_PROFILE</w:t>
            </w:r>
          </w:p>
        </w:tc>
      </w:tr>
      <w:tr w:rsidR="00AC3942" w:rsidRPr="00075572" w14:paraId="505BCA44" w14:textId="77777777" w:rsidTr="00AC3942">
        <w:trPr>
          <w:trHeight w:val="314"/>
          <w:jc w:val="center"/>
        </w:trPr>
        <w:tc>
          <w:tcPr>
            <w:tcW w:w="376" w:type="pct"/>
            <w:shd w:val="clear" w:color="auto" w:fill="auto"/>
            <w:vAlign w:val="center"/>
          </w:tcPr>
          <w:p w14:paraId="62BEF876" w14:textId="0ADE7316" w:rsidR="00AC3942" w:rsidRPr="003E377C" w:rsidRDefault="00AC3942" w:rsidP="003E377C">
            <w:pPr>
              <w:pStyle w:val="TableText"/>
              <w:rPr>
                <w:sz w:val="18"/>
                <w:szCs w:val="18"/>
              </w:rPr>
            </w:pPr>
            <w:r w:rsidRPr="003E377C">
              <w:rPr>
                <w:sz w:val="18"/>
                <w:szCs w:val="18"/>
              </w:rPr>
              <w:t>4</w:t>
            </w:r>
          </w:p>
        </w:tc>
        <w:tc>
          <w:tcPr>
            <w:tcW w:w="4624" w:type="pct"/>
            <w:gridSpan w:val="3"/>
            <w:shd w:val="clear" w:color="auto" w:fill="auto"/>
          </w:tcPr>
          <w:p w14:paraId="6BF8EA0C" w14:textId="434F7D33" w:rsidR="00AC3942" w:rsidRPr="003E377C" w:rsidRDefault="00AC3942" w:rsidP="003E377C">
            <w:pPr>
              <w:pStyle w:val="TableText"/>
              <w:rPr>
                <w:sz w:val="18"/>
                <w:szCs w:val="18"/>
              </w:rPr>
            </w:pPr>
            <w:r>
              <w:rPr>
                <w:sz w:val="18"/>
                <w:szCs w:val="18"/>
              </w:rPr>
              <w:t>PROC</w:t>
            </w:r>
            <w:r w:rsidRPr="00606CE4">
              <w:rPr>
                <w:sz w:val="18"/>
                <w:szCs w:val="18"/>
              </w:rPr>
              <w:t>_MEP_LSI_MULTIPLEXING(0)</w:t>
            </w:r>
          </w:p>
        </w:tc>
      </w:tr>
      <w:tr w:rsidR="003E377C" w:rsidRPr="005376DA" w14:paraId="7810772D" w14:textId="77777777" w:rsidTr="00CC158D">
        <w:trPr>
          <w:trHeight w:val="314"/>
          <w:jc w:val="center"/>
        </w:trPr>
        <w:tc>
          <w:tcPr>
            <w:tcW w:w="376" w:type="pct"/>
            <w:shd w:val="clear" w:color="auto" w:fill="auto"/>
            <w:vAlign w:val="center"/>
          </w:tcPr>
          <w:p w14:paraId="1ADA4277" w14:textId="6482FD6B" w:rsidR="003E377C" w:rsidRPr="00337065" w:rsidRDefault="003E377C" w:rsidP="00AF4667">
            <w:pPr>
              <w:pStyle w:val="TableText"/>
              <w:rPr>
                <w:sz w:val="18"/>
                <w:szCs w:val="18"/>
              </w:rPr>
            </w:pPr>
            <w:r>
              <w:rPr>
                <w:sz w:val="18"/>
                <w:szCs w:val="18"/>
              </w:rPr>
              <w:t>5</w:t>
            </w:r>
          </w:p>
        </w:tc>
        <w:tc>
          <w:tcPr>
            <w:tcW w:w="4624" w:type="pct"/>
            <w:gridSpan w:val="3"/>
            <w:shd w:val="clear" w:color="auto" w:fill="auto"/>
            <w:vAlign w:val="center"/>
          </w:tcPr>
          <w:p w14:paraId="4234A0FA" w14:textId="4D54A222" w:rsidR="003E377C" w:rsidRPr="00075572" w:rsidRDefault="00075572" w:rsidP="00AF4667">
            <w:pPr>
              <w:pStyle w:val="TableText"/>
              <w:rPr>
                <w:sz w:val="18"/>
                <w:szCs w:val="18"/>
                <w:lang w:val="en-US"/>
              </w:rPr>
            </w:pPr>
            <w:r w:rsidRPr="00075572">
              <w:rPr>
                <w:sz w:val="18"/>
                <w:szCs w:val="18"/>
              </w:rPr>
              <w:t>PROC_OPEN_LOGICAL_CHANNEL_AND_SELECT_ISDR</w:t>
            </w:r>
          </w:p>
        </w:tc>
      </w:tr>
      <w:tr w:rsidR="0091762C" w:rsidRPr="005376DA" w14:paraId="53675B86" w14:textId="77777777" w:rsidTr="00CC158D">
        <w:trPr>
          <w:trHeight w:val="314"/>
          <w:jc w:val="center"/>
        </w:trPr>
        <w:tc>
          <w:tcPr>
            <w:tcW w:w="376" w:type="pct"/>
            <w:shd w:val="clear" w:color="auto" w:fill="auto"/>
            <w:vAlign w:val="center"/>
          </w:tcPr>
          <w:p w14:paraId="7C087BF4" w14:textId="5D441EFA" w:rsidR="0091762C" w:rsidRPr="00337065" w:rsidRDefault="00075572" w:rsidP="00AB4218">
            <w:pPr>
              <w:pStyle w:val="TableText"/>
              <w:rPr>
                <w:sz w:val="18"/>
                <w:szCs w:val="18"/>
              </w:rPr>
            </w:pPr>
            <w:r>
              <w:rPr>
                <w:sz w:val="18"/>
                <w:szCs w:val="18"/>
              </w:rPr>
              <w:t>6</w:t>
            </w:r>
          </w:p>
        </w:tc>
        <w:tc>
          <w:tcPr>
            <w:tcW w:w="635" w:type="pct"/>
            <w:shd w:val="clear" w:color="auto" w:fill="auto"/>
            <w:vAlign w:val="center"/>
          </w:tcPr>
          <w:p w14:paraId="6C88404A" w14:textId="77777777" w:rsidR="0091762C" w:rsidRPr="00337065" w:rsidRDefault="0091762C" w:rsidP="00AB4218">
            <w:pPr>
              <w:pStyle w:val="TableText"/>
              <w:rPr>
                <w:sz w:val="18"/>
                <w:szCs w:val="18"/>
              </w:rPr>
            </w:pPr>
            <w:r w:rsidRPr="00337065">
              <w:rPr>
                <w:sz w:val="18"/>
                <w:szCs w:val="18"/>
              </w:rPr>
              <w:t>S_LPAd → eUICC</w:t>
            </w:r>
          </w:p>
        </w:tc>
        <w:tc>
          <w:tcPr>
            <w:tcW w:w="2190" w:type="pct"/>
            <w:shd w:val="clear" w:color="auto" w:fill="auto"/>
            <w:vAlign w:val="center"/>
          </w:tcPr>
          <w:p w14:paraId="42175271" w14:textId="77777777" w:rsidR="0091762C" w:rsidRPr="00337065" w:rsidRDefault="0091762C" w:rsidP="00AB4218">
            <w:pPr>
              <w:pStyle w:val="TableText"/>
              <w:rPr>
                <w:rFonts w:cs="Arial"/>
                <w:sz w:val="18"/>
                <w:szCs w:val="18"/>
              </w:rPr>
            </w:pPr>
            <w:r w:rsidRPr="00337065">
              <w:rPr>
                <w:rFonts w:cs="Arial"/>
                <w:sz w:val="18"/>
                <w:szCs w:val="18"/>
              </w:rPr>
              <w:t>MTD_STORE_DATA(</w:t>
            </w:r>
          </w:p>
          <w:p w14:paraId="13C280C3" w14:textId="5B82DDA0" w:rsidR="0091762C" w:rsidRPr="00337065" w:rsidRDefault="0091762C" w:rsidP="00AB4218">
            <w:pPr>
              <w:pStyle w:val="TableText"/>
              <w:rPr>
                <w:rFonts w:cs="Arial"/>
                <w:sz w:val="18"/>
                <w:szCs w:val="18"/>
              </w:rPr>
            </w:pPr>
            <w:r w:rsidRPr="00337065">
              <w:rPr>
                <w:rFonts w:cs="Arial"/>
                <w:sz w:val="18"/>
                <w:szCs w:val="18"/>
              </w:rPr>
              <w:t xml:space="preserve">  </w:t>
            </w:r>
            <w:r>
              <w:rPr>
                <w:rFonts w:cs="Arial"/>
                <w:sz w:val="18"/>
                <w:szCs w:val="18"/>
              </w:rPr>
              <w:t>MTD_GET_PROFILE_INFO</w:t>
            </w:r>
            <w:r w:rsidR="00D926A0" w:rsidDel="00D926A0">
              <w:rPr>
                <w:rFonts w:cs="Arial"/>
                <w:sz w:val="18"/>
                <w:szCs w:val="18"/>
              </w:rPr>
              <w:t xml:space="preserve"> </w:t>
            </w:r>
            <w:r w:rsidRPr="00337065">
              <w:rPr>
                <w:rFonts w:cs="Arial"/>
                <w:sz w:val="18"/>
                <w:szCs w:val="18"/>
              </w:rPr>
              <w:t>(</w:t>
            </w:r>
          </w:p>
          <w:p w14:paraId="27D265CC" w14:textId="77777777" w:rsidR="0091762C" w:rsidRPr="00AB4218" w:rsidRDefault="0091762C" w:rsidP="00AB4218">
            <w:pPr>
              <w:pStyle w:val="TableText"/>
              <w:rPr>
                <w:rFonts w:cs="Arial"/>
                <w:sz w:val="18"/>
                <w:szCs w:val="18"/>
                <w:lang w:val="es-ES"/>
              </w:rPr>
            </w:pPr>
            <w:r w:rsidRPr="00337065">
              <w:rPr>
                <w:rFonts w:cs="Arial"/>
                <w:sz w:val="18"/>
                <w:szCs w:val="18"/>
              </w:rPr>
              <w:t xml:space="preserve">    </w:t>
            </w:r>
            <w:r w:rsidRPr="00AB4218">
              <w:rPr>
                <w:rFonts w:cs="Arial"/>
                <w:sz w:val="18"/>
                <w:szCs w:val="18"/>
                <w:lang w:val="es-ES"/>
              </w:rPr>
              <w:t>&lt;NO_PARAM&gt;,</w:t>
            </w:r>
          </w:p>
          <w:p w14:paraId="75BC5F8A" w14:textId="50AF3798" w:rsidR="0091762C" w:rsidRPr="00337065" w:rsidRDefault="0091762C" w:rsidP="00D926A0">
            <w:pPr>
              <w:pStyle w:val="TableText"/>
              <w:rPr>
                <w:sz w:val="18"/>
                <w:szCs w:val="18"/>
              </w:rPr>
            </w:pPr>
            <w:r w:rsidRPr="00AB4218">
              <w:rPr>
                <w:rFonts w:cs="Arial"/>
                <w:sz w:val="18"/>
                <w:szCs w:val="18"/>
                <w:lang w:val="es-ES"/>
              </w:rPr>
              <w:t xml:space="preserve">    &lt;NO_PARAM&gt;</w:t>
            </w:r>
            <w:r w:rsidRPr="00337065">
              <w:rPr>
                <w:sz w:val="18"/>
                <w:szCs w:val="18"/>
              </w:rPr>
              <w:t>)</w:t>
            </w:r>
            <w:r w:rsidRPr="00337065">
              <w:rPr>
                <w:sz w:val="18"/>
                <w:szCs w:val="18"/>
                <w:lang w:eastAsia="en-GB"/>
              </w:rPr>
              <w:t>)</w:t>
            </w:r>
          </w:p>
        </w:tc>
        <w:tc>
          <w:tcPr>
            <w:tcW w:w="1800" w:type="pct"/>
            <w:shd w:val="clear" w:color="auto" w:fill="auto"/>
            <w:vAlign w:val="center"/>
          </w:tcPr>
          <w:p w14:paraId="56AA22B9" w14:textId="77777777" w:rsidR="0091762C" w:rsidRPr="00067FAC" w:rsidRDefault="0091762C" w:rsidP="00AB4218">
            <w:pPr>
              <w:pStyle w:val="TableContentLeft"/>
              <w:rPr>
                <w:lang w:val="it-IT"/>
              </w:rPr>
            </w:pPr>
            <w:r w:rsidRPr="00067FAC">
              <w:rPr>
                <w:lang w:val="it-IT"/>
              </w:rPr>
              <w:t>response ProfileInfoListResponse::= profileInfoListOk : {</w:t>
            </w:r>
          </w:p>
          <w:p w14:paraId="5802FB22" w14:textId="6D1FF0E5" w:rsidR="0091762C" w:rsidRPr="00067FAC" w:rsidRDefault="0091762C" w:rsidP="00AB4218">
            <w:pPr>
              <w:pStyle w:val="TableContentLeft"/>
              <w:rPr>
                <w:lang w:val="it-IT"/>
              </w:rPr>
            </w:pPr>
            <w:r w:rsidRPr="00067FAC">
              <w:rPr>
                <w:lang w:val="it-IT"/>
              </w:rPr>
              <w:t xml:space="preserve"> #PROFILE_INFO1;</w:t>
            </w:r>
          </w:p>
          <w:p w14:paraId="05691EB9" w14:textId="7FB0950B" w:rsidR="0091762C" w:rsidRPr="00606CE4" w:rsidRDefault="0091762C" w:rsidP="00AB4218">
            <w:pPr>
              <w:pStyle w:val="TableContentLeft"/>
              <w:rPr>
                <w:lang w:val="en-US"/>
              </w:rPr>
            </w:pPr>
            <w:r w:rsidRPr="00067FAC">
              <w:rPr>
                <w:lang w:val="it-IT"/>
              </w:rPr>
              <w:t xml:space="preserve"> </w:t>
            </w:r>
            <w:r w:rsidRPr="00606CE4">
              <w:rPr>
                <w:lang w:val="en-US"/>
              </w:rPr>
              <w:t>#P</w:t>
            </w:r>
            <w:r>
              <w:t>ROFILE_INFO2_</w:t>
            </w:r>
            <w:r w:rsidR="00C81AB5">
              <w:t>MEPB</w:t>
            </w:r>
            <w:r w:rsidRPr="00606CE4">
              <w:rPr>
                <w:lang w:val="en-US"/>
              </w:rPr>
              <w:t>;</w:t>
            </w:r>
          </w:p>
          <w:p w14:paraId="2CCC4ABE" w14:textId="77777777" w:rsidR="0091762C" w:rsidRPr="00606CE4" w:rsidRDefault="0091762C" w:rsidP="00AB4218">
            <w:pPr>
              <w:pStyle w:val="TableContentLeft"/>
              <w:rPr>
                <w:lang w:val="en-US"/>
              </w:rPr>
            </w:pPr>
            <w:r w:rsidRPr="00606CE4">
              <w:rPr>
                <w:lang w:val="en-US"/>
              </w:rPr>
              <w:lastRenderedPageBreak/>
              <w:t>}</w:t>
            </w:r>
          </w:p>
          <w:p w14:paraId="345C22F5" w14:textId="77777777" w:rsidR="0091762C" w:rsidRPr="00606CE4" w:rsidRDefault="0091762C" w:rsidP="00AB4218">
            <w:pPr>
              <w:pStyle w:val="TableContentLeft"/>
              <w:rPr>
                <w:lang w:val="en-US"/>
              </w:rPr>
            </w:pPr>
            <w:r w:rsidRPr="00154AAF">
              <w:t>SW=0x9000</w:t>
            </w:r>
          </w:p>
          <w:p w14:paraId="4DB5D2DE" w14:textId="77777777" w:rsidR="0091762C" w:rsidRPr="00606CE4" w:rsidRDefault="0091762C" w:rsidP="00AB4218">
            <w:pPr>
              <w:pStyle w:val="TableContentLeft"/>
              <w:rPr>
                <w:lang w:val="en-US"/>
              </w:rPr>
            </w:pPr>
          </w:p>
        </w:tc>
      </w:tr>
      <w:tr w:rsidR="00B667C5" w:rsidRPr="005376DA" w14:paraId="59AE45EA" w14:textId="77777777" w:rsidTr="00B667C5">
        <w:trPr>
          <w:trHeight w:val="314"/>
          <w:jc w:val="center"/>
        </w:trPr>
        <w:tc>
          <w:tcPr>
            <w:tcW w:w="376" w:type="pct"/>
            <w:shd w:val="clear" w:color="auto" w:fill="auto"/>
            <w:vAlign w:val="center"/>
          </w:tcPr>
          <w:p w14:paraId="3F2F0B75" w14:textId="7D697E3E" w:rsidR="00B667C5" w:rsidRPr="00337065" w:rsidRDefault="00B667C5" w:rsidP="00AB4218">
            <w:pPr>
              <w:pStyle w:val="TableText"/>
              <w:rPr>
                <w:sz w:val="18"/>
                <w:szCs w:val="18"/>
              </w:rPr>
            </w:pPr>
            <w:r>
              <w:rPr>
                <w:sz w:val="18"/>
                <w:szCs w:val="18"/>
              </w:rPr>
              <w:lastRenderedPageBreak/>
              <w:t>7</w:t>
            </w:r>
          </w:p>
        </w:tc>
        <w:tc>
          <w:tcPr>
            <w:tcW w:w="4624" w:type="pct"/>
            <w:gridSpan w:val="3"/>
            <w:shd w:val="clear" w:color="auto" w:fill="auto"/>
            <w:vAlign w:val="center"/>
          </w:tcPr>
          <w:p w14:paraId="5E395CE9" w14:textId="3452C52D" w:rsidR="00B667C5" w:rsidRDefault="00B667C5" w:rsidP="00AB4218">
            <w:pPr>
              <w:pStyle w:val="TableText"/>
              <w:rPr>
                <w:sz w:val="18"/>
                <w:szCs w:val="18"/>
              </w:rPr>
            </w:pPr>
            <w:r>
              <w:t>PROC_MEP_LSI_MULTIPLEXING(</w:t>
            </w:r>
            <w:r w:rsidR="00D52A0C">
              <w:t>1</w:t>
            </w:r>
            <w:r>
              <w:t>)</w:t>
            </w:r>
          </w:p>
        </w:tc>
      </w:tr>
      <w:tr w:rsidR="0091762C" w:rsidRPr="005376DA" w14:paraId="3BF32D37" w14:textId="77777777" w:rsidTr="00CC158D">
        <w:trPr>
          <w:trHeight w:val="314"/>
          <w:jc w:val="center"/>
        </w:trPr>
        <w:tc>
          <w:tcPr>
            <w:tcW w:w="376" w:type="pct"/>
            <w:shd w:val="clear" w:color="auto" w:fill="auto"/>
            <w:vAlign w:val="center"/>
          </w:tcPr>
          <w:p w14:paraId="0DBCFD33" w14:textId="531D16DE" w:rsidR="0091762C" w:rsidRPr="00337065" w:rsidRDefault="00A144F8" w:rsidP="00AB4218">
            <w:pPr>
              <w:pStyle w:val="TableText"/>
              <w:rPr>
                <w:sz w:val="18"/>
                <w:szCs w:val="18"/>
              </w:rPr>
            </w:pPr>
            <w:r>
              <w:rPr>
                <w:sz w:val="18"/>
                <w:szCs w:val="18"/>
              </w:rPr>
              <w:t>8</w:t>
            </w:r>
          </w:p>
        </w:tc>
        <w:tc>
          <w:tcPr>
            <w:tcW w:w="635" w:type="pct"/>
            <w:shd w:val="clear" w:color="auto" w:fill="auto"/>
            <w:vAlign w:val="center"/>
          </w:tcPr>
          <w:p w14:paraId="264A432E" w14:textId="77777777" w:rsidR="0091762C" w:rsidRPr="00337065" w:rsidRDefault="0091762C" w:rsidP="00AB4218">
            <w:pPr>
              <w:pStyle w:val="TableText"/>
              <w:rPr>
                <w:sz w:val="18"/>
                <w:szCs w:val="18"/>
              </w:rPr>
            </w:pPr>
            <w:r w:rsidRPr="00337065">
              <w:rPr>
                <w:sz w:val="18"/>
                <w:szCs w:val="18"/>
              </w:rPr>
              <w:t>S_Device → eUICC</w:t>
            </w:r>
          </w:p>
        </w:tc>
        <w:tc>
          <w:tcPr>
            <w:tcW w:w="2190" w:type="pct"/>
            <w:shd w:val="clear" w:color="auto" w:fill="auto"/>
            <w:vAlign w:val="center"/>
          </w:tcPr>
          <w:p w14:paraId="09FFF14A" w14:textId="77777777" w:rsidR="0091762C" w:rsidRPr="00337065" w:rsidRDefault="0091762C" w:rsidP="00AB4218">
            <w:pPr>
              <w:pStyle w:val="TableText"/>
              <w:rPr>
                <w:sz w:val="18"/>
                <w:szCs w:val="18"/>
              </w:rPr>
            </w:pPr>
            <w:r w:rsidRPr="00337065">
              <w:rPr>
                <w:sz w:val="18"/>
                <w:szCs w:val="18"/>
              </w:rPr>
              <w:t>[SELECT_ICCID]</w:t>
            </w:r>
          </w:p>
        </w:tc>
        <w:tc>
          <w:tcPr>
            <w:tcW w:w="1800" w:type="pct"/>
            <w:shd w:val="clear" w:color="auto" w:fill="auto"/>
            <w:vAlign w:val="center"/>
          </w:tcPr>
          <w:p w14:paraId="3AD8527D" w14:textId="77777777" w:rsidR="0091762C" w:rsidRDefault="0091762C" w:rsidP="00AB4218">
            <w:pPr>
              <w:pStyle w:val="TableText"/>
              <w:rPr>
                <w:sz w:val="18"/>
                <w:szCs w:val="18"/>
              </w:rPr>
            </w:pPr>
          </w:p>
          <w:p w14:paraId="17E15E81" w14:textId="77777777" w:rsidR="0091762C" w:rsidRPr="00337065" w:rsidRDefault="0091762C" w:rsidP="00AB4218">
            <w:pPr>
              <w:pStyle w:val="TableText"/>
              <w:rPr>
                <w:sz w:val="18"/>
                <w:szCs w:val="18"/>
              </w:rPr>
            </w:pPr>
            <w:r w:rsidRPr="00337065">
              <w:rPr>
                <w:sz w:val="18"/>
                <w:szCs w:val="18"/>
              </w:rPr>
              <w:t>SW=0x9000</w:t>
            </w:r>
          </w:p>
        </w:tc>
      </w:tr>
      <w:tr w:rsidR="0091762C" w:rsidRPr="004104D4" w14:paraId="53CD9CD4" w14:textId="77777777" w:rsidTr="00CC158D">
        <w:trPr>
          <w:trHeight w:val="314"/>
          <w:jc w:val="center"/>
        </w:trPr>
        <w:tc>
          <w:tcPr>
            <w:tcW w:w="376" w:type="pct"/>
            <w:shd w:val="clear" w:color="auto" w:fill="auto"/>
            <w:vAlign w:val="center"/>
          </w:tcPr>
          <w:p w14:paraId="7B1A7337" w14:textId="1E0336B7" w:rsidR="0091762C" w:rsidRPr="00337065" w:rsidRDefault="00A144F8" w:rsidP="00AB4218">
            <w:pPr>
              <w:pStyle w:val="TableText"/>
              <w:rPr>
                <w:sz w:val="18"/>
                <w:szCs w:val="18"/>
              </w:rPr>
            </w:pPr>
            <w:r>
              <w:rPr>
                <w:sz w:val="18"/>
                <w:szCs w:val="18"/>
              </w:rPr>
              <w:t>9</w:t>
            </w:r>
          </w:p>
        </w:tc>
        <w:tc>
          <w:tcPr>
            <w:tcW w:w="635" w:type="pct"/>
            <w:shd w:val="clear" w:color="auto" w:fill="auto"/>
            <w:vAlign w:val="center"/>
          </w:tcPr>
          <w:p w14:paraId="40C2F5D3" w14:textId="77777777" w:rsidR="0091762C" w:rsidRPr="00337065" w:rsidRDefault="0091762C" w:rsidP="00AB4218">
            <w:pPr>
              <w:pStyle w:val="TableText"/>
              <w:rPr>
                <w:sz w:val="18"/>
                <w:szCs w:val="18"/>
              </w:rPr>
            </w:pPr>
            <w:r w:rsidRPr="00337065">
              <w:rPr>
                <w:sz w:val="18"/>
                <w:szCs w:val="18"/>
              </w:rPr>
              <w:t>S_Device → eUICC</w:t>
            </w:r>
          </w:p>
        </w:tc>
        <w:tc>
          <w:tcPr>
            <w:tcW w:w="2190" w:type="pct"/>
            <w:shd w:val="clear" w:color="auto" w:fill="auto"/>
            <w:vAlign w:val="center"/>
          </w:tcPr>
          <w:p w14:paraId="125D6869" w14:textId="77777777" w:rsidR="0091762C" w:rsidRPr="00337065" w:rsidRDefault="0091762C" w:rsidP="00AB4218">
            <w:pPr>
              <w:pStyle w:val="TableText"/>
              <w:rPr>
                <w:sz w:val="18"/>
                <w:szCs w:val="18"/>
              </w:rPr>
            </w:pPr>
            <w:r w:rsidRPr="00337065">
              <w:rPr>
                <w:sz w:val="18"/>
                <w:szCs w:val="18"/>
              </w:rPr>
              <w:t>[READ_BINARY] with &lt;L&gt;=0x0A</w:t>
            </w:r>
          </w:p>
        </w:tc>
        <w:tc>
          <w:tcPr>
            <w:tcW w:w="1800" w:type="pct"/>
            <w:shd w:val="clear" w:color="auto" w:fill="auto"/>
            <w:vAlign w:val="center"/>
          </w:tcPr>
          <w:p w14:paraId="247B45EF" w14:textId="77777777" w:rsidR="0091762C" w:rsidRPr="00AB4218" w:rsidRDefault="0091762C" w:rsidP="00AB4218">
            <w:pPr>
              <w:pStyle w:val="TableText"/>
              <w:rPr>
                <w:sz w:val="18"/>
                <w:szCs w:val="18"/>
                <w:lang w:val="nl-NL"/>
              </w:rPr>
            </w:pPr>
            <w:r w:rsidRPr="00AB4218">
              <w:rPr>
                <w:sz w:val="18"/>
                <w:szCs w:val="18"/>
                <w:lang w:val="nl-NL"/>
              </w:rPr>
              <w:t>#ICCID_OP_PROF2</w:t>
            </w:r>
          </w:p>
          <w:p w14:paraId="2836A7BC" w14:textId="77777777" w:rsidR="0091762C" w:rsidRPr="00AB4218" w:rsidRDefault="0091762C" w:rsidP="00AB4218">
            <w:pPr>
              <w:pStyle w:val="TableText"/>
              <w:rPr>
                <w:sz w:val="18"/>
                <w:szCs w:val="18"/>
                <w:lang w:val="nl-NL"/>
              </w:rPr>
            </w:pPr>
            <w:r w:rsidRPr="00AB4218">
              <w:rPr>
                <w:sz w:val="18"/>
                <w:szCs w:val="18"/>
                <w:lang w:val="nl-NL"/>
              </w:rPr>
              <w:t>SW=0x9000</w:t>
            </w:r>
          </w:p>
        </w:tc>
      </w:tr>
    </w:tbl>
    <w:p w14:paraId="12066070" w14:textId="77777777" w:rsidR="0091762C" w:rsidRPr="004755EE" w:rsidRDefault="0091762C" w:rsidP="0091762C">
      <w:pPr>
        <w:pStyle w:val="Heading6no"/>
        <w:rPr>
          <w:lang w:val="en-GB"/>
        </w:rPr>
      </w:pPr>
      <w:r w:rsidRPr="004755EE">
        <w:rPr>
          <w:lang w:val="en-GB"/>
        </w:rPr>
        <w:t>Test Sequence #</w:t>
      </w:r>
      <w:r>
        <w:rPr>
          <w:lang w:val="en-GB"/>
        </w:rPr>
        <w:t>12</w:t>
      </w:r>
      <w:r w:rsidRPr="004755EE">
        <w:rPr>
          <w:lang w:val="en-GB"/>
        </w:rPr>
        <w:t xml:space="preserve"> Nominal: Enable </w:t>
      </w:r>
      <w:r>
        <w:rPr>
          <w:lang w:val="en-GB"/>
        </w:rPr>
        <w:t>2</w:t>
      </w:r>
      <w:r w:rsidRPr="00CD3FD7">
        <w:rPr>
          <w:vertAlign w:val="superscript"/>
          <w:lang w:val="en-GB"/>
        </w:rPr>
        <w:t>nd</w:t>
      </w:r>
      <w:r>
        <w:rPr>
          <w:vertAlign w:val="superscript"/>
          <w:lang w:val="en-GB"/>
        </w:rPr>
        <w:t xml:space="preserve"> </w:t>
      </w:r>
      <w:r w:rsidRPr="004755EE">
        <w:rPr>
          <w:lang w:val="en-GB"/>
        </w:rPr>
        <w:t>Profile by ICCID and “refreshFlag” set when Device supports “</w:t>
      </w:r>
      <w:r w:rsidRPr="006F7E11">
        <w:rPr>
          <w:lang w:val="en-GB"/>
        </w:rPr>
        <w:t>eUICC Profile State Change</w:t>
      </w:r>
      <w:r w:rsidRPr="004755EE">
        <w:rPr>
          <w:lang w:val="en-GB"/>
        </w:rP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1762C" w:rsidRPr="00154AAF" w14:paraId="47230446" w14:textId="77777777" w:rsidTr="00AB4218">
        <w:trPr>
          <w:trHeight w:val="380"/>
          <w:jc w:val="center"/>
        </w:trPr>
        <w:tc>
          <w:tcPr>
            <w:tcW w:w="1167" w:type="pct"/>
            <w:shd w:val="clear" w:color="auto" w:fill="BFBFBF" w:themeFill="background1" w:themeFillShade="BF"/>
            <w:vAlign w:val="center"/>
          </w:tcPr>
          <w:p w14:paraId="19AE5FFD" w14:textId="77777777" w:rsidR="0091762C" w:rsidRPr="00154AAF" w:rsidRDefault="0091762C"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51A52255" w14:textId="77777777" w:rsidR="0091762C" w:rsidRPr="00154AAF" w:rsidRDefault="0091762C" w:rsidP="00AB4218">
            <w:pPr>
              <w:pStyle w:val="TableHeaderGray"/>
              <w:rPr>
                <w:rFonts w:eastAsia="SimSun"/>
                <w:lang w:val="en-GB" w:eastAsia="de-DE"/>
              </w:rPr>
            </w:pPr>
          </w:p>
        </w:tc>
      </w:tr>
      <w:tr w:rsidR="0091762C" w:rsidRPr="00154AAF" w14:paraId="6A61741D" w14:textId="77777777" w:rsidTr="00AB4218">
        <w:trPr>
          <w:jc w:val="center"/>
        </w:trPr>
        <w:tc>
          <w:tcPr>
            <w:tcW w:w="1167" w:type="pct"/>
            <w:shd w:val="clear" w:color="auto" w:fill="BFBFBF" w:themeFill="background1" w:themeFillShade="BF"/>
            <w:vAlign w:val="center"/>
          </w:tcPr>
          <w:p w14:paraId="2567D2C3" w14:textId="77777777" w:rsidR="0091762C" w:rsidRPr="00154AAF" w:rsidRDefault="0091762C"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1B0D5ACF" w14:textId="77777777" w:rsidR="0091762C" w:rsidRPr="00154AAF" w:rsidRDefault="0091762C" w:rsidP="00AB4218">
            <w:pPr>
              <w:pStyle w:val="TableHeaderGray"/>
              <w:rPr>
                <w:rStyle w:val="PlaceholderText"/>
                <w:lang w:val="en-GB"/>
              </w:rPr>
            </w:pPr>
            <w:r w:rsidRPr="00154AAF">
              <w:rPr>
                <w:lang w:val="en-GB" w:eastAsia="de-DE"/>
              </w:rPr>
              <w:t>Description of the initial condition</w:t>
            </w:r>
          </w:p>
        </w:tc>
      </w:tr>
      <w:tr w:rsidR="0091762C" w:rsidRPr="00154AAF" w14:paraId="2D91F287" w14:textId="77777777" w:rsidTr="00AB4218">
        <w:trPr>
          <w:jc w:val="center"/>
        </w:trPr>
        <w:tc>
          <w:tcPr>
            <w:tcW w:w="1167" w:type="pct"/>
            <w:vAlign w:val="center"/>
          </w:tcPr>
          <w:p w14:paraId="37B0703A" w14:textId="77777777" w:rsidR="0091762C" w:rsidRPr="00154AAF" w:rsidRDefault="0091762C" w:rsidP="00AB4218">
            <w:pPr>
              <w:pStyle w:val="TableText"/>
            </w:pPr>
            <w:r w:rsidRPr="00154AAF">
              <w:t>eUICC</w:t>
            </w:r>
          </w:p>
        </w:tc>
        <w:tc>
          <w:tcPr>
            <w:tcW w:w="3833" w:type="pct"/>
            <w:vAlign w:val="center"/>
          </w:tcPr>
          <w:p w14:paraId="06CE25EF" w14:textId="7C56CBD1" w:rsidR="0091762C" w:rsidRPr="00154AAF" w:rsidRDefault="0091762C" w:rsidP="00AB4218">
            <w:pPr>
              <w:pStyle w:val="TableText"/>
            </w:pPr>
            <w:r w:rsidRPr="00154AAF">
              <w:t xml:space="preserve">The PROFILE_OPERATIONAL1 is </w:t>
            </w:r>
            <w:r>
              <w:t>En</w:t>
            </w:r>
            <w:r w:rsidRPr="00E8206F">
              <w:t>abled on the eUICC</w:t>
            </w:r>
            <w:r>
              <w:t xml:space="preserve"> on Port </w:t>
            </w:r>
            <w:r w:rsidR="00A144F8">
              <w:t>0</w:t>
            </w:r>
            <w:r>
              <w:t>.</w:t>
            </w:r>
          </w:p>
        </w:tc>
      </w:tr>
      <w:tr w:rsidR="0091762C" w:rsidRPr="00154AAF" w14:paraId="121A969B" w14:textId="77777777" w:rsidTr="00AB4218">
        <w:trPr>
          <w:jc w:val="center"/>
        </w:trPr>
        <w:tc>
          <w:tcPr>
            <w:tcW w:w="1167" w:type="pct"/>
            <w:vAlign w:val="center"/>
          </w:tcPr>
          <w:p w14:paraId="5312016E" w14:textId="77777777" w:rsidR="0091762C" w:rsidRPr="00154AAF" w:rsidRDefault="0091762C" w:rsidP="00AB4218">
            <w:pPr>
              <w:pStyle w:val="TableText"/>
            </w:pPr>
            <w:r w:rsidRPr="00154AAF">
              <w:t>eUICC</w:t>
            </w:r>
          </w:p>
        </w:tc>
        <w:tc>
          <w:tcPr>
            <w:tcW w:w="3833" w:type="pct"/>
            <w:vAlign w:val="center"/>
          </w:tcPr>
          <w:p w14:paraId="74CDB160" w14:textId="77777777" w:rsidR="0091762C" w:rsidRPr="00154AAF" w:rsidRDefault="0091762C" w:rsidP="00AB4218">
            <w:pPr>
              <w:pStyle w:val="TableText"/>
            </w:pPr>
            <w:r w:rsidRPr="0035700E">
              <w:t xml:space="preserve">The PROFILE_OPERATIONAL1 corresponds to </w:t>
            </w:r>
            <w:r>
              <w:t>#</w:t>
            </w:r>
            <w:r w:rsidRPr="00154AAF">
              <w:rPr>
                <w:rFonts w:cs="Arial"/>
                <w:sz w:val="18"/>
                <w:szCs w:val="18"/>
              </w:rPr>
              <w:t>ICCID_OP_PROF1</w:t>
            </w:r>
          </w:p>
        </w:tc>
      </w:tr>
      <w:tr w:rsidR="0091762C" w:rsidRPr="00154AAF" w14:paraId="27AA30F1" w14:textId="77777777" w:rsidTr="00AB4218">
        <w:trPr>
          <w:jc w:val="center"/>
        </w:trPr>
        <w:tc>
          <w:tcPr>
            <w:tcW w:w="1167" w:type="pct"/>
            <w:vAlign w:val="center"/>
          </w:tcPr>
          <w:p w14:paraId="21106CFC" w14:textId="77777777" w:rsidR="0091762C" w:rsidRPr="00154AAF" w:rsidRDefault="0091762C" w:rsidP="00AB4218">
            <w:pPr>
              <w:pStyle w:val="TableText"/>
            </w:pPr>
            <w:r w:rsidRPr="00154AAF">
              <w:t>eUICC</w:t>
            </w:r>
          </w:p>
        </w:tc>
        <w:tc>
          <w:tcPr>
            <w:tcW w:w="3833" w:type="pct"/>
            <w:vAlign w:val="center"/>
          </w:tcPr>
          <w:p w14:paraId="0E31CDA0" w14:textId="77777777" w:rsidR="0091762C" w:rsidRPr="0035700E" w:rsidRDefault="0091762C" w:rsidP="00AB4218">
            <w:pPr>
              <w:pStyle w:val="TableText"/>
            </w:pPr>
            <w:r w:rsidRPr="00154AAF">
              <w:t>The PROFILE_OPERATIONAL</w:t>
            </w:r>
            <w:r>
              <w:t>2</w:t>
            </w:r>
            <w:r w:rsidRPr="00154AAF">
              <w:t xml:space="preserve"> has been installed on the eUICC.</w:t>
            </w:r>
          </w:p>
        </w:tc>
      </w:tr>
      <w:tr w:rsidR="0091762C" w:rsidRPr="00154AAF" w14:paraId="5AB98897" w14:textId="77777777" w:rsidTr="00AB4218">
        <w:trPr>
          <w:jc w:val="center"/>
        </w:trPr>
        <w:tc>
          <w:tcPr>
            <w:tcW w:w="1167" w:type="pct"/>
            <w:vAlign w:val="center"/>
          </w:tcPr>
          <w:p w14:paraId="472461C5" w14:textId="77777777" w:rsidR="0091762C" w:rsidRPr="00154AAF" w:rsidRDefault="0091762C" w:rsidP="00AB4218">
            <w:pPr>
              <w:pStyle w:val="TableText"/>
            </w:pPr>
            <w:r w:rsidRPr="00154AAF">
              <w:t>eUICC</w:t>
            </w:r>
          </w:p>
        </w:tc>
        <w:tc>
          <w:tcPr>
            <w:tcW w:w="3833" w:type="pct"/>
            <w:vAlign w:val="center"/>
          </w:tcPr>
          <w:p w14:paraId="59C7A2B3" w14:textId="77777777" w:rsidR="0091762C" w:rsidRPr="0035700E" w:rsidRDefault="0091762C" w:rsidP="00AB4218">
            <w:pPr>
              <w:pStyle w:val="TableText"/>
            </w:pPr>
            <w:r w:rsidRPr="0035700E">
              <w:t>The PROFILE_OPERATIONAL</w:t>
            </w:r>
            <w:r>
              <w:t>2</w:t>
            </w:r>
            <w:r w:rsidRPr="0035700E">
              <w:t xml:space="preserve"> corresponds to </w:t>
            </w:r>
            <w:r>
              <w:rPr>
                <w:rFonts w:cs="Arial"/>
                <w:sz w:val="18"/>
                <w:szCs w:val="18"/>
              </w:rPr>
              <w:t>#</w:t>
            </w:r>
            <w:r w:rsidRPr="00154AAF">
              <w:rPr>
                <w:rFonts w:cs="Arial"/>
                <w:sz w:val="18"/>
                <w:szCs w:val="18"/>
              </w:rPr>
              <w:t>ICCID_OP_PROF</w:t>
            </w:r>
            <w:r>
              <w:rPr>
                <w:rFonts w:cs="Arial"/>
                <w:sz w:val="18"/>
                <w:szCs w:val="18"/>
              </w:rPr>
              <w:t>2</w:t>
            </w:r>
          </w:p>
        </w:tc>
      </w:tr>
    </w:tbl>
    <w:p w14:paraId="1AB9E159" w14:textId="77777777" w:rsidR="0091762C" w:rsidRPr="004755EE" w:rsidRDefault="0091762C" w:rsidP="0091762C"/>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4"/>
        <w:gridCol w:w="1170"/>
        <w:gridCol w:w="4037"/>
        <w:gridCol w:w="3036"/>
      </w:tblGrid>
      <w:tr w:rsidR="0091762C" w:rsidRPr="00337065" w14:paraId="4DB8D77A" w14:textId="77777777" w:rsidTr="004A0F61">
        <w:trPr>
          <w:trHeight w:val="314"/>
          <w:jc w:val="center"/>
        </w:trPr>
        <w:tc>
          <w:tcPr>
            <w:tcW w:w="431" w:type="pct"/>
            <w:shd w:val="clear" w:color="auto" w:fill="C00000"/>
            <w:vAlign w:val="center"/>
          </w:tcPr>
          <w:p w14:paraId="6806DAA9" w14:textId="77777777" w:rsidR="0091762C" w:rsidRPr="00337065" w:rsidRDefault="0091762C" w:rsidP="00AB4218">
            <w:pPr>
              <w:pStyle w:val="TableHeader"/>
            </w:pPr>
            <w:r w:rsidRPr="00337065">
              <w:t>Step</w:t>
            </w:r>
          </w:p>
        </w:tc>
        <w:tc>
          <w:tcPr>
            <w:tcW w:w="649" w:type="pct"/>
            <w:shd w:val="clear" w:color="auto" w:fill="C00000"/>
            <w:vAlign w:val="center"/>
          </w:tcPr>
          <w:p w14:paraId="69FF8299" w14:textId="77777777" w:rsidR="0091762C" w:rsidRPr="00337065" w:rsidRDefault="0091762C" w:rsidP="00AB4218">
            <w:pPr>
              <w:pStyle w:val="TableHeader"/>
            </w:pPr>
            <w:r w:rsidRPr="00337065">
              <w:t>Direction</w:t>
            </w:r>
          </w:p>
        </w:tc>
        <w:tc>
          <w:tcPr>
            <w:tcW w:w="2235" w:type="pct"/>
            <w:shd w:val="clear" w:color="auto" w:fill="C00000"/>
            <w:vAlign w:val="center"/>
          </w:tcPr>
          <w:p w14:paraId="0A42156E" w14:textId="77777777" w:rsidR="0091762C" w:rsidRPr="00337065" w:rsidRDefault="0091762C" w:rsidP="00AB4218">
            <w:pPr>
              <w:pStyle w:val="TableHeader"/>
            </w:pPr>
            <w:r w:rsidRPr="00337065">
              <w:t>Sequence / Description</w:t>
            </w:r>
          </w:p>
        </w:tc>
        <w:tc>
          <w:tcPr>
            <w:tcW w:w="1685" w:type="pct"/>
            <w:shd w:val="clear" w:color="auto" w:fill="C00000"/>
            <w:vAlign w:val="center"/>
          </w:tcPr>
          <w:p w14:paraId="243CDB61" w14:textId="77777777" w:rsidR="0091762C" w:rsidRPr="00337065" w:rsidRDefault="0091762C" w:rsidP="00AB4218">
            <w:pPr>
              <w:pStyle w:val="TableHeader"/>
            </w:pPr>
            <w:r w:rsidRPr="00337065">
              <w:t>Expected result</w:t>
            </w:r>
          </w:p>
        </w:tc>
      </w:tr>
      <w:tr w:rsidR="0091762C" w:rsidRPr="00337065" w14:paraId="775FB98B" w14:textId="77777777" w:rsidTr="004A0F61">
        <w:trPr>
          <w:trHeight w:val="314"/>
          <w:jc w:val="center"/>
        </w:trPr>
        <w:tc>
          <w:tcPr>
            <w:tcW w:w="431" w:type="pct"/>
            <w:shd w:val="clear" w:color="auto" w:fill="auto"/>
            <w:vAlign w:val="center"/>
          </w:tcPr>
          <w:p w14:paraId="472F48D9" w14:textId="77777777" w:rsidR="0091762C" w:rsidRPr="00734D1E" w:rsidRDefault="0091762C" w:rsidP="00AB4218">
            <w:pPr>
              <w:pStyle w:val="TableText"/>
              <w:rPr>
                <w:sz w:val="18"/>
                <w:szCs w:val="18"/>
              </w:rPr>
            </w:pPr>
            <w:r w:rsidRPr="00364347">
              <w:rPr>
                <w:sz w:val="18"/>
                <w:szCs w:val="18"/>
              </w:rPr>
              <w:t>IC1</w:t>
            </w:r>
          </w:p>
        </w:tc>
        <w:tc>
          <w:tcPr>
            <w:tcW w:w="649" w:type="pct"/>
            <w:shd w:val="clear" w:color="auto" w:fill="auto"/>
            <w:vAlign w:val="center"/>
          </w:tcPr>
          <w:p w14:paraId="7C0A8B63" w14:textId="77777777" w:rsidR="0091762C" w:rsidRPr="00734D1E" w:rsidRDefault="0091762C" w:rsidP="00AB4218">
            <w:pPr>
              <w:pStyle w:val="TableText"/>
              <w:rPr>
                <w:sz w:val="18"/>
                <w:szCs w:val="18"/>
              </w:rPr>
            </w:pPr>
            <w:r w:rsidRPr="00535C96">
              <w:rPr>
                <w:rFonts w:hint="eastAsia"/>
                <w:sz w:val="18"/>
                <w:szCs w:val="18"/>
              </w:rPr>
              <w:t xml:space="preserve">S_Device </w:t>
            </w:r>
            <w:r w:rsidRPr="00535C96">
              <w:rPr>
                <w:rFonts w:hint="eastAsia"/>
                <w:sz w:val="18"/>
                <w:szCs w:val="18"/>
              </w:rPr>
              <w:t>→</w:t>
            </w:r>
            <w:r w:rsidRPr="00535C96">
              <w:rPr>
                <w:rFonts w:hint="eastAsia"/>
                <w:sz w:val="18"/>
                <w:szCs w:val="18"/>
              </w:rPr>
              <w:t xml:space="preserve"> eUICC</w:t>
            </w:r>
          </w:p>
        </w:tc>
        <w:tc>
          <w:tcPr>
            <w:tcW w:w="2235" w:type="pct"/>
            <w:shd w:val="clear" w:color="auto" w:fill="auto"/>
            <w:vAlign w:val="center"/>
          </w:tcPr>
          <w:p w14:paraId="3B925E02" w14:textId="77777777" w:rsidR="0091762C" w:rsidRPr="00734D1E" w:rsidRDefault="0091762C" w:rsidP="00AB4218">
            <w:pPr>
              <w:pStyle w:val="TableText"/>
              <w:rPr>
                <w:sz w:val="18"/>
                <w:szCs w:val="18"/>
              </w:rPr>
            </w:pPr>
            <w:r w:rsidRPr="00364347">
              <w:rPr>
                <w:sz w:val="18"/>
                <w:szCs w:val="18"/>
              </w:rPr>
              <w:t>RESET</w:t>
            </w:r>
          </w:p>
        </w:tc>
        <w:tc>
          <w:tcPr>
            <w:tcW w:w="1685" w:type="pct"/>
            <w:shd w:val="clear" w:color="auto" w:fill="auto"/>
            <w:vAlign w:val="center"/>
          </w:tcPr>
          <w:p w14:paraId="792D551B" w14:textId="77777777" w:rsidR="0091762C" w:rsidRPr="00364347" w:rsidRDefault="0091762C" w:rsidP="00AB4218">
            <w:pPr>
              <w:pStyle w:val="TableText"/>
              <w:rPr>
                <w:sz w:val="18"/>
                <w:szCs w:val="18"/>
              </w:rPr>
            </w:pPr>
            <w:r w:rsidRPr="00364347">
              <w:rPr>
                <w:sz w:val="18"/>
                <w:szCs w:val="18"/>
              </w:rPr>
              <w:t>Extract &lt;ATR&gt;</w:t>
            </w:r>
          </w:p>
          <w:p w14:paraId="5B26D99A" w14:textId="77777777" w:rsidR="0091762C" w:rsidRPr="00364347" w:rsidRDefault="0091762C" w:rsidP="00AB4218">
            <w:pPr>
              <w:pStyle w:val="TableText"/>
              <w:rPr>
                <w:sz w:val="18"/>
                <w:szCs w:val="18"/>
              </w:rPr>
            </w:pPr>
            <w:r w:rsidRPr="00364347">
              <w:rPr>
                <w:sz w:val="18"/>
                <w:szCs w:val="18"/>
              </w:rPr>
              <w:t>Verify ‘LSI Support’ is present in &lt;ATR&gt;</w:t>
            </w:r>
          </w:p>
          <w:p w14:paraId="7C76DF41" w14:textId="77777777" w:rsidR="0091762C" w:rsidRPr="00734D1E" w:rsidRDefault="0091762C" w:rsidP="00AB4218">
            <w:pPr>
              <w:pStyle w:val="TableText"/>
              <w:rPr>
                <w:sz w:val="18"/>
                <w:szCs w:val="18"/>
              </w:rPr>
            </w:pPr>
          </w:p>
        </w:tc>
      </w:tr>
      <w:tr w:rsidR="0091762C" w:rsidRPr="00337065" w14:paraId="0D10FE2B" w14:textId="77777777" w:rsidTr="004A0F61">
        <w:trPr>
          <w:trHeight w:val="314"/>
          <w:jc w:val="center"/>
        </w:trPr>
        <w:tc>
          <w:tcPr>
            <w:tcW w:w="431" w:type="pct"/>
            <w:shd w:val="clear" w:color="auto" w:fill="auto"/>
            <w:vAlign w:val="center"/>
          </w:tcPr>
          <w:p w14:paraId="2E5E104B" w14:textId="77777777" w:rsidR="0091762C" w:rsidRPr="00734D1E" w:rsidRDefault="0091762C" w:rsidP="00AB4218">
            <w:pPr>
              <w:pStyle w:val="TableText"/>
              <w:rPr>
                <w:sz w:val="18"/>
                <w:szCs w:val="18"/>
              </w:rPr>
            </w:pPr>
            <w:r w:rsidRPr="00364347">
              <w:rPr>
                <w:sz w:val="18"/>
                <w:szCs w:val="18"/>
              </w:rPr>
              <w:t>IC2</w:t>
            </w:r>
          </w:p>
        </w:tc>
        <w:tc>
          <w:tcPr>
            <w:tcW w:w="649" w:type="pct"/>
            <w:shd w:val="clear" w:color="auto" w:fill="auto"/>
            <w:vAlign w:val="center"/>
          </w:tcPr>
          <w:p w14:paraId="69A3DE64" w14:textId="77777777" w:rsidR="0091762C" w:rsidRPr="00734D1E" w:rsidRDefault="0091762C" w:rsidP="00AB4218">
            <w:pPr>
              <w:pStyle w:val="TableText"/>
              <w:rPr>
                <w:sz w:val="18"/>
                <w:szCs w:val="18"/>
              </w:rPr>
            </w:pPr>
            <w:r w:rsidRPr="00535C96">
              <w:rPr>
                <w:sz w:val="18"/>
                <w:szCs w:val="18"/>
              </w:rPr>
              <w:t>S_Device</w:t>
            </w:r>
          </w:p>
        </w:tc>
        <w:tc>
          <w:tcPr>
            <w:tcW w:w="2235" w:type="pct"/>
            <w:shd w:val="clear" w:color="auto" w:fill="auto"/>
            <w:vAlign w:val="center"/>
          </w:tcPr>
          <w:p w14:paraId="4E9797AA" w14:textId="21F1E095" w:rsidR="0091762C" w:rsidRPr="00364347" w:rsidRDefault="00CB08BB" w:rsidP="00AB4218">
            <w:pPr>
              <w:pStyle w:val="TableText"/>
              <w:rPr>
                <w:sz w:val="18"/>
                <w:szCs w:val="18"/>
              </w:rPr>
            </w:pPr>
            <w:r w:rsidRPr="00CB08BB">
              <w:rPr>
                <w:sz w:val="18"/>
                <w:szCs w:val="18"/>
              </w:rPr>
              <w:t>PROC_EUICC_CONFIGURE_LSIS_FOR_MEP</w:t>
            </w:r>
            <w:r w:rsidRPr="00CB08BB" w:rsidDel="00CB08BB">
              <w:rPr>
                <w:sz w:val="18"/>
                <w:szCs w:val="18"/>
              </w:rPr>
              <w:t xml:space="preserve"> </w:t>
            </w:r>
            <w:r w:rsidR="0091762C" w:rsidRPr="00535C96">
              <w:rPr>
                <w:sz w:val="18"/>
                <w:szCs w:val="18"/>
              </w:rPr>
              <w:t>(</w:t>
            </w:r>
          </w:p>
          <w:p w14:paraId="28A23FD5" w14:textId="77777777" w:rsidR="0091762C" w:rsidRPr="00364347" w:rsidRDefault="0091762C" w:rsidP="00AB4218">
            <w:pPr>
              <w:pStyle w:val="TableText"/>
              <w:rPr>
                <w:sz w:val="18"/>
                <w:szCs w:val="18"/>
              </w:rPr>
            </w:pPr>
            <w:r w:rsidRPr="00535C96">
              <w:rPr>
                <w:sz w:val="18"/>
                <w:szCs w:val="18"/>
              </w:rPr>
              <w:t>2,</w:t>
            </w:r>
          </w:p>
          <w:p w14:paraId="73779782" w14:textId="0718C9FB" w:rsidR="0091762C" w:rsidRPr="00364347" w:rsidRDefault="00BF2830" w:rsidP="00AB4218">
            <w:pPr>
              <w:pStyle w:val="TableText"/>
              <w:rPr>
                <w:sz w:val="18"/>
                <w:szCs w:val="18"/>
              </w:rPr>
            </w:pPr>
            <w:r w:rsidRPr="006A219B">
              <w:rPr>
                <w:sz w:val="18"/>
                <w:szCs w:val="18"/>
              </w:rPr>
              <w:t>#IUT_MEP_LSI_OPTIONS</w:t>
            </w:r>
            <w:r w:rsidR="0091762C" w:rsidRPr="00535C96">
              <w:rPr>
                <w:sz w:val="18"/>
                <w:szCs w:val="18"/>
              </w:rPr>
              <w:t>,</w:t>
            </w:r>
          </w:p>
          <w:p w14:paraId="4DFC3ADB" w14:textId="77777777" w:rsidR="0091762C" w:rsidRPr="00364347" w:rsidRDefault="0091762C" w:rsidP="00AB4218">
            <w:pPr>
              <w:pStyle w:val="TableText"/>
              <w:rPr>
                <w:sz w:val="18"/>
                <w:szCs w:val="18"/>
              </w:rPr>
            </w:pPr>
            <w:r w:rsidRPr="00535C96">
              <w:rPr>
                <w:sz w:val="18"/>
                <w:szCs w:val="18"/>
              </w:rPr>
              <w:t>“0</w:t>
            </w:r>
            <w:r>
              <w:rPr>
                <w:sz w:val="18"/>
                <w:szCs w:val="18"/>
              </w:rPr>
              <w:t>30201</w:t>
            </w:r>
            <w:r w:rsidRPr="00535C96">
              <w:rPr>
                <w:sz w:val="18"/>
                <w:szCs w:val="18"/>
              </w:rPr>
              <w:t>”,</w:t>
            </w:r>
          </w:p>
          <w:p w14:paraId="606ABB4C" w14:textId="77777777" w:rsidR="0091762C" w:rsidRPr="00734D1E" w:rsidRDefault="0091762C" w:rsidP="00AB4218">
            <w:pPr>
              <w:pStyle w:val="TableText"/>
              <w:rPr>
                <w:sz w:val="18"/>
                <w:szCs w:val="18"/>
              </w:rPr>
            </w:pPr>
            <w:r w:rsidRPr="00364347">
              <w:rPr>
                <w:sz w:val="18"/>
                <w:szCs w:val="18"/>
              </w:rPr>
              <w:t>2)</w:t>
            </w:r>
          </w:p>
        </w:tc>
        <w:tc>
          <w:tcPr>
            <w:tcW w:w="1685" w:type="pct"/>
            <w:shd w:val="clear" w:color="auto" w:fill="auto"/>
            <w:vAlign w:val="center"/>
          </w:tcPr>
          <w:p w14:paraId="79A04758" w14:textId="77777777" w:rsidR="0091762C" w:rsidRPr="00364347" w:rsidRDefault="0091762C" w:rsidP="00AB4218">
            <w:pPr>
              <w:pStyle w:val="TableText"/>
              <w:rPr>
                <w:sz w:val="18"/>
                <w:szCs w:val="18"/>
              </w:rPr>
            </w:pPr>
            <w:r w:rsidRPr="00535C96">
              <w:rPr>
                <w:sz w:val="18"/>
                <w:szCs w:val="18"/>
              </w:rPr>
              <w:t xml:space="preserve">Verify </w:t>
            </w:r>
          </w:p>
          <w:p w14:paraId="14DDFB06" w14:textId="77777777" w:rsidR="0091762C" w:rsidRPr="00364347" w:rsidRDefault="0091762C" w:rsidP="00AB4218">
            <w:pPr>
              <w:pStyle w:val="TableText"/>
              <w:rPr>
                <w:sz w:val="18"/>
                <w:szCs w:val="18"/>
              </w:rPr>
            </w:pPr>
            <w:r w:rsidRPr="00535C96">
              <w:rPr>
                <w:sz w:val="18"/>
                <w:szCs w:val="18"/>
              </w:rPr>
              <w:t xml:space="preserve">&lt;MEP_MODE&gt; = </w:t>
            </w:r>
            <w:r>
              <w:rPr>
                <w:sz w:val="18"/>
                <w:szCs w:val="18"/>
              </w:rPr>
              <w:t>03</w:t>
            </w:r>
            <w:r w:rsidRPr="00535C96">
              <w:rPr>
                <w:sz w:val="18"/>
                <w:szCs w:val="18"/>
              </w:rPr>
              <w:t>,</w:t>
            </w:r>
          </w:p>
          <w:p w14:paraId="22F3D8FE" w14:textId="77777777" w:rsidR="0091762C" w:rsidRPr="00364347" w:rsidRDefault="0091762C" w:rsidP="00AB4218">
            <w:pPr>
              <w:pStyle w:val="TableText"/>
              <w:rPr>
                <w:sz w:val="18"/>
                <w:szCs w:val="18"/>
              </w:rPr>
            </w:pPr>
            <w:r w:rsidRPr="00535C96">
              <w:rPr>
                <w:sz w:val="18"/>
                <w:szCs w:val="18"/>
              </w:rPr>
              <w:t xml:space="preserve">Verify </w:t>
            </w:r>
          </w:p>
          <w:p w14:paraId="7FD84A82" w14:textId="17EE41E1" w:rsidR="0091762C" w:rsidRPr="00364347" w:rsidRDefault="0091762C" w:rsidP="00AB4218">
            <w:pPr>
              <w:pStyle w:val="TableText"/>
              <w:rPr>
                <w:sz w:val="18"/>
                <w:szCs w:val="18"/>
              </w:rPr>
            </w:pPr>
            <w:r w:rsidRPr="00535C96">
              <w:rPr>
                <w:sz w:val="18"/>
                <w:szCs w:val="18"/>
              </w:rPr>
              <w:t xml:space="preserve">&lt;MEP_LSI_OPTION&gt; =                 </w:t>
            </w:r>
            <w:r w:rsidR="009B24F9">
              <w:rPr>
                <w:sz w:val="18"/>
                <w:szCs w:val="18"/>
              </w:rPr>
              <w:t>#IUT_MEP_LSI_OPTIONS,</w:t>
            </w:r>
          </w:p>
          <w:p w14:paraId="27AF4CF2" w14:textId="77777777" w:rsidR="0091762C" w:rsidRPr="00364347" w:rsidRDefault="0091762C" w:rsidP="00AB4218">
            <w:pPr>
              <w:pStyle w:val="TableText"/>
              <w:rPr>
                <w:sz w:val="18"/>
                <w:szCs w:val="18"/>
              </w:rPr>
            </w:pPr>
            <w:r w:rsidRPr="00535C96">
              <w:rPr>
                <w:sz w:val="18"/>
                <w:szCs w:val="18"/>
              </w:rPr>
              <w:t xml:space="preserve">Verify </w:t>
            </w:r>
          </w:p>
          <w:p w14:paraId="0B27B32A" w14:textId="77777777" w:rsidR="0091762C" w:rsidRPr="00734D1E" w:rsidRDefault="0091762C" w:rsidP="00AB4218">
            <w:pPr>
              <w:pStyle w:val="TableText"/>
              <w:rPr>
                <w:sz w:val="18"/>
                <w:szCs w:val="18"/>
              </w:rPr>
            </w:pPr>
            <w:r>
              <w:rPr>
                <w:sz w:val="18"/>
                <w:szCs w:val="18"/>
              </w:rPr>
              <w:t>&lt;MEP_MAX_LSIS&gt; &lt;=</w:t>
            </w:r>
            <w:r w:rsidRPr="00535C96">
              <w:rPr>
                <w:sz w:val="18"/>
                <w:szCs w:val="18"/>
              </w:rPr>
              <w:t xml:space="preserve">                  #IUT_MEP_MAX_LSIS</w:t>
            </w:r>
          </w:p>
        </w:tc>
      </w:tr>
      <w:tr w:rsidR="0091762C" w:rsidRPr="00320EBB" w14:paraId="20D593CB" w14:textId="77777777" w:rsidTr="00E55952">
        <w:trPr>
          <w:trHeight w:val="314"/>
          <w:jc w:val="center"/>
        </w:trPr>
        <w:tc>
          <w:tcPr>
            <w:tcW w:w="431" w:type="pct"/>
            <w:shd w:val="clear" w:color="auto" w:fill="FFFFFF" w:themeFill="background1"/>
            <w:vAlign w:val="center"/>
          </w:tcPr>
          <w:p w14:paraId="5FF37C07" w14:textId="77777777" w:rsidR="0091762C" w:rsidRPr="00320EBB" w:rsidRDefault="0091762C" w:rsidP="00AB4218">
            <w:pPr>
              <w:pStyle w:val="TableText"/>
              <w:rPr>
                <w:sz w:val="18"/>
                <w:szCs w:val="18"/>
              </w:rPr>
            </w:pPr>
            <w:r w:rsidRPr="00320EBB">
              <w:rPr>
                <w:sz w:val="18"/>
                <w:szCs w:val="18"/>
              </w:rPr>
              <w:t>IC3</w:t>
            </w:r>
          </w:p>
        </w:tc>
        <w:tc>
          <w:tcPr>
            <w:tcW w:w="4569" w:type="pct"/>
            <w:gridSpan w:val="3"/>
            <w:shd w:val="clear" w:color="auto" w:fill="FFFFFF" w:themeFill="background1"/>
            <w:vAlign w:val="center"/>
          </w:tcPr>
          <w:p w14:paraId="1AEA1287" w14:textId="77777777" w:rsidR="0091762C" w:rsidRPr="00320EBB" w:rsidRDefault="0091762C" w:rsidP="00AB4218">
            <w:pPr>
              <w:pStyle w:val="TableText"/>
              <w:rPr>
                <w:sz w:val="18"/>
                <w:szCs w:val="18"/>
              </w:rPr>
            </w:pPr>
            <w:r w:rsidRPr="00320EBB">
              <w:rPr>
                <w:sz w:val="18"/>
                <w:szCs w:val="18"/>
              </w:rPr>
              <w:t>PROC_EUICC_INITIALIZATION_SEQUENCE_eUICCProfileStateChanged_MEP</w:t>
            </w:r>
          </w:p>
        </w:tc>
      </w:tr>
      <w:tr w:rsidR="0009258B" w:rsidRPr="00320EBB" w14:paraId="24563F46" w14:textId="77777777" w:rsidTr="00606CE4">
        <w:trPr>
          <w:trHeight w:val="314"/>
          <w:jc w:val="center"/>
        </w:trPr>
        <w:tc>
          <w:tcPr>
            <w:tcW w:w="431" w:type="pct"/>
            <w:shd w:val="clear" w:color="auto" w:fill="FFFFFF" w:themeFill="background1"/>
          </w:tcPr>
          <w:p w14:paraId="09028107" w14:textId="10D78047" w:rsidR="0009258B" w:rsidRPr="0009258B" w:rsidRDefault="0009258B" w:rsidP="0009258B">
            <w:pPr>
              <w:pStyle w:val="TableText"/>
              <w:rPr>
                <w:sz w:val="18"/>
                <w:szCs w:val="18"/>
              </w:rPr>
            </w:pPr>
            <w:r w:rsidRPr="00606CE4">
              <w:rPr>
                <w:sz w:val="18"/>
                <w:szCs w:val="18"/>
              </w:rPr>
              <w:t>IC4</w:t>
            </w:r>
          </w:p>
        </w:tc>
        <w:tc>
          <w:tcPr>
            <w:tcW w:w="4569" w:type="pct"/>
            <w:gridSpan w:val="3"/>
            <w:shd w:val="clear" w:color="auto" w:fill="FFFFFF" w:themeFill="background1"/>
          </w:tcPr>
          <w:p w14:paraId="401C9A3F" w14:textId="5D094686" w:rsidR="0009258B" w:rsidRPr="0009258B" w:rsidRDefault="0027323B" w:rsidP="0009258B">
            <w:pPr>
              <w:pStyle w:val="TableText"/>
              <w:rPr>
                <w:sz w:val="18"/>
                <w:szCs w:val="18"/>
              </w:rPr>
            </w:pPr>
            <w:r>
              <w:rPr>
                <w:sz w:val="18"/>
                <w:szCs w:val="18"/>
              </w:rPr>
              <w:t>PROC</w:t>
            </w:r>
            <w:r w:rsidR="0009258B" w:rsidRPr="00606CE4">
              <w:rPr>
                <w:sz w:val="18"/>
                <w:szCs w:val="18"/>
              </w:rPr>
              <w:t>_MEP_LSI_MULTIPLEXING(1)</w:t>
            </w:r>
          </w:p>
        </w:tc>
      </w:tr>
      <w:tr w:rsidR="0091762C" w:rsidRPr="005376DA" w14:paraId="02A18802" w14:textId="77777777" w:rsidTr="00E55952">
        <w:trPr>
          <w:trHeight w:val="314"/>
          <w:jc w:val="center"/>
        </w:trPr>
        <w:tc>
          <w:tcPr>
            <w:tcW w:w="431" w:type="pct"/>
            <w:shd w:val="clear" w:color="auto" w:fill="auto"/>
            <w:vAlign w:val="center"/>
          </w:tcPr>
          <w:p w14:paraId="3C93A8EA" w14:textId="33DB1916" w:rsidR="0091762C" w:rsidRPr="00337065" w:rsidRDefault="0009258B" w:rsidP="00AB4218">
            <w:pPr>
              <w:pStyle w:val="TableText"/>
              <w:rPr>
                <w:sz w:val="18"/>
                <w:szCs w:val="18"/>
              </w:rPr>
            </w:pPr>
            <w:r w:rsidRPr="00337065">
              <w:rPr>
                <w:sz w:val="18"/>
                <w:szCs w:val="18"/>
              </w:rPr>
              <w:t>IC</w:t>
            </w:r>
            <w:r>
              <w:rPr>
                <w:sz w:val="18"/>
                <w:szCs w:val="18"/>
              </w:rPr>
              <w:t>5</w:t>
            </w:r>
          </w:p>
        </w:tc>
        <w:tc>
          <w:tcPr>
            <w:tcW w:w="4569" w:type="pct"/>
            <w:gridSpan w:val="3"/>
            <w:shd w:val="clear" w:color="auto" w:fill="auto"/>
            <w:vAlign w:val="center"/>
          </w:tcPr>
          <w:p w14:paraId="07C3EE81" w14:textId="77777777" w:rsidR="0091762C" w:rsidRPr="00154AAF" w:rsidRDefault="0091762C" w:rsidP="00AB4218">
            <w:pPr>
              <w:pStyle w:val="TableContentLeft"/>
            </w:pPr>
            <w:r w:rsidRPr="00337065">
              <w:t>PROC_OPEN_LOGICAL_CHANNEL_AND_SELECT_ISDR</w:t>
            </w:r>
          </w:p>
        </w:tc>
      </w:tr>
      <w:tr w:rsidR="0091762C" w:rsidRPr="005376DA" w14:paraId="20E18084" w14:textId="77777777" w:rsidTr="004A0F61">
        <w:trPr>
          <w:trHeight w:val="314"/>
          <w:jc w:val="center"/>
        </w:trPr>
        <w:tc>
          <w:tcPr>
            <w:tcW w:w="431" w:type="pct"/>
            <w:shd w:val="clear" w:color="auto" w:fill="auto"/>
            <w:vAlign w:val="center"/>
          </w:tcPr>
          <w:p w14:paraId="09EB7099" w14:textId="77777777" w:rsidR="0091762C" w:rsidRPr="00337065" w:rsidRDefault="0091762C" w:rsidP="00AB4218">
            <w:pPr>
              <w:pStyle w:val="TableText"/>
              <w:rPr>
                <w:sz w:val="18"/>
                <w:szCs w:val="18"/>
              </w:rPr>
            </w:pPr>
            <w:r w:rsidRPr="00337065">
              <w:rPr>
                <w:sz w:val="18"/>
                <w:szCs w:val="18"/>
              </w:rPr>
              <w:t>1</w:t>
            </w:r>
          </w:p>
        </w:tc>
        <w:tc>
          <w:tcPr>
            <w:tcW w:w="649" w:type="pct"/>
            <w:shd w:val="clear" w:color="auto" w:fill="auto"/>
            <w:vAlign w:val="center"/>
          </w:tcPr>
          <w:p w14:paraId="284B5615" w14:textId="77777777" w:rsidR="0091762C" w:rsidRPr="00337065" w:rsidRDefault="0091762C" w:rsidP="00AB4218">
            <w:pPr>
              <w:pStyle w:val="TableText"/>
              <w:rPr>
                <w:sz w:val="18"/>
                <w:szCs w:val="18"/>
              </w:rPr>
            </w:pPr>
            <w:r w:rsidRPr="00337065">
              <w:rPr>
                <w:sz w:val="18"/>
                <w:szCs w:val="18"/>
              </w:rPr>
              <w:t>S_LPAd → eUICC</w:t>
            </w:r>
          </w:p>
        </w:tc>
        <w:tc>
          <w:tcPr>
            <w:tcW w:w="2235" w:type="pct"/>
            <w:shd w:val="clear" w:color="auto" w:fill="auto"/>
            <w:vAlign w:val="center"/>
          </w:tcPr>
          <w:p w14:paraId="6D322C73" w14:textId="77777777" w:rsidR="0091762C" w:rsidRPr="00337065" w:rsidRDefault="0091762C" w:rsidP="00AB4218">
            <w:pPr>
              <w:pStyle w:val="TableText"/>
              <w:rPr>
                <w:rFonts w:cs="Arial"/>
                <w:sz w:val="18"/>
                <w:szCs w:val="18"/>
              </w:rPr>
            </w:pPr>
            <w:r>
              <w:rPr>
                <w:rFonts w:cs="Arial"/>
                <w:sz w:val="18"/>
                <w:szCs w:val="18"/>
              </w:rPr>
              <w:t>MTD_STORE_DATA(</w:t>
            </w:r>
          </w:p>
          <w:p w14:paraId="38E017A6" w14:textId="47E36031" w:rsidR="0091762C" w:rsidRPr="00337065" w:rsidRDefault="0091762C" w:rsidP="00AB4218">
            <w:pPr>
              <w:pStyle w:val="TableText"/>
              <w:rPr>
                <w:rFonts w:cs="Arial"/>
                <w:sz w:val="18"/>
                <w:szCs w:val="18"/>
              </w:rPr>
            </w:pPr>
            <w:r w:rsidRPr="00337065">
              <w:rPr>
                <w:rFonts w:cs="Arial"/>
                <w:sz w:val="18"/>
                <w:szCs w:val="18"/>
              </w:rPr>
              <w:t xml:space="preserve">  </w:t>
            </w:r>
            <w:r>
              <w:rPr>
                <w:rFonts w:cs="Arial"/>
                <w:sz w:val="18"/>
                <w:szCs w:val="18"/>
              </w:rPr>
              <w:t>MTD_ENABLE_PROFILE</w:t>
            </w:r>
            <w:r w:rsidR="00D36771" w:rsidDel="00D36771">
              <w:rPr>
                <w:rFonts w:cs="Arial"/>
                <w:sz w:val="18"/>
                <w:szCs w:val="18"/>
              </w:rPr>
              <w:t xml:space="preserve"> </w:t>
            </w:r>
            <w:r w:rsidRPr="00337065">
              <w:rPr>
                <w:rFonts w:cs="Arial"/>
                <w:sz w:val="18"/>
                <w:szCs w:val="18"/>
              </w:rPr>
              <w:t>(</w:t>
            </w:r>
          </w:p>
          <w:p w14:paraId="07F811B3" w14:textId="77777777" w:rsidR="0091762C" w:rsidRPr="00337065" w:rsidRDefault="0091762C" w:rsidP="00AB4218">
            <w:pPr>
              <w:pStyle w:val="TableText"/>
              <w:rPr>
                <w:sz w:val="18"/>
                <w:szCs w:val="18"/>
              </w:rPr>
            </w:pPr>
            <w:r>
              <w:rPr>
                <w:rFonts w:cs="Arial"/>
                <w:sz w:val="18"/>
                <w:szCs w:val="18"/>
              </w:rPr>
              <w:t xml:space="preserve">    #</w:t>
            </w:r>
            <w:r w:rsidRPr="00154AAF">
              <w:rPr>
                <w:rFonts w:cs="Arial"/>
                <w:sz w:val="18"/>
                <w:szCs w:val="18"/>
              </w:rPr>
              <w:t>ICCID_OP_PROF</w:t>
            </w:r>
            <w:r>
              <w:rPr>
                <w:rFonts w:cs="Arial"/>
                <w:sz w:val="18"/>
                <w:szCs w:val="18"/>
              </w:rPr>
              <w:t>2,</w:t>
            </w:r>
          </w:p>
          <w:p w14:paraId="52CBC410" w14:textId="77777777" w:rsidR="0091762C" w:rsidRPr="00337065" w:rsidRDefault="0091762C" w:rsidP="00AB4218">
            <w:pPr>
              <w:pStyle w:val="TableText"/>
              <w:rPr>
                <w:sz w:val="18"/>
                <w:szCs w:val="18"/>
              </w:rPr>
            </w:pPr>
            <w:r>
              <w:rPr>
                <w:rFonts w:cs="Arial"/>
                <w:sz w:val="18"/>
                <w:szCs w:val="18"/>
              </w:rPr>
              <w:t xml:space="preserve">    NO_PARAM,</w:t>
            </w:r>
          </w:p>
          <w:p w14:paraId="2F5A6E4E" w14:textId="57171FBE" w:rsidR="0091762C" w:rsidRPr="00337065" w:rsidRDefault="0091762C" w:rsidP="00115D1C">
            <w:pPr>
              <w:pStyle w:val="TableText"/>
              <w:rPr>
                <w:sz w:val="18"/>
                <w:szCs w:val="18"/>
              </w:rPr>
            </w:pPr>
            <w:r w:rsidRPr="00337065">
              <w:rPr>
                <w:sz w:val="18"/>
                <w:szCs w:val="18"/>
              </w:rPr>
              <w:t xml:space="preserve">    TRUE)</w:t>
            </w:r>
            <w:r w:rsidRPr="00337065">
              <w:rPr>
                <w:sz w:val="18"/>
                <w:szCs w:val="18"/>
                <w:lang w:eastAsia="en-GB"/>
              </w:rPr>
              <w:t>)</w:t>
            </w:r>
          </w:p>
        </w:tc>
        <w:tc>
          <w:tcPr>
            <w:tcW w:w="1685" w:type="pct"/>
            <w:shd w:val="clear" w:color="auto" w:fill="auto"/>
            <w:vAlign w:val="center"/>
          </w:tcPr>
          <w:p w14:paraId="3B4675B0" w14:textId="77777777" w:rsidR="0091762C" w:rsidRPr="00154AAF" w:rsidRDefault="0091762C" w:rsidP="00AB4218">
            <w:pPr>
              <w:pStyle w:val="TableContentLeft"/>
            </w:pPr>
            <w:r w:rsidRPr="00154AAF">
              <w:t>#R_ENABLE_PROFILE_OK</w:t>
            </w:r>
          </w:p>
          <w:p w14:paraId="191DA221" w14:textId="77777777" w:rsidR="0091762C" w:rsidRPr="00685A56" w:rsidRDefault="0091762C" w:rsidP="00AB4218">
            <w:pPr>
              <w:pStyle w:val="TableText"/>
            </w:pPr>
            <w:r w:rsidRPr="00154AAF">
              <w:t>SW=0x91XX</w:t>
            </w:r>
          </w:p>
        </w:tc>
      </w:tr>
      <w:tr w:rsidR="0091762C" w:rsidRPr="005376DA" w14:paraId="5B110ACC" w14:textId="77777777" w:rsidTr="004A0F61">
        <w:trPr>
          <w:trHeight w:val="314"/>
          <w:jc w:val="center"/>
        </w:trPr>
        <w:tc>
          <w:tcPr>
            <w:tcW w:w="431" w:type="pct"/>
            <w:shd w:val="clear" w:color="auto" w:fill="auto"/>
            <w:vAlign w:val="center"/>
          </w:tcPr>
          <w:p w14:paraId="060C0818" w14:textId="77777777" w:rsidR="0091762C" w:rsidRPr="00337065" w:rsidRDefault="0091762C" w:rsidP="00AB4218">
            <w:pPr>
              <w:pStyle w:val="TableText"/>
              <w:rPr>
                <w:sz w:val="18"/>
                <w:szCs w:val="18"/>
              </w:rPr>
            </w:pPr>
            <w:r w:rsidRPr="00337065">
              <w:rPr>
                <w:sz w:val="18"/>
                <w:szCs w:val="18"/>
              </w:rPr>
              <w:t>2</w:t>
            </w:r>
          </w:p>
        </w:tc>
        <w:tc>
          <w:tcPr>
            <w:tcW w:w="649" w:type="pct"/>
            <w:shd w:val="clear" w:color="auto" w:fill="auto"/>
            <w:vAlign w:val="center"/>
          </w:tcPr>
          <w:p w14:paraId="169F46C8" w14:textId="77777777" w:rsidR="0091762C" w:rsidRPr="00337065" w:rsidRDefault="0091762C" w:rsidP="00AB4218">
            <w:pPr>
              <w:pStyle w:val="TableText"/>
              <w:rPr>
                <w:sz w:val="18"/>
                <w:szCs w:val="18"/>
              </w:rPr>
            </w:pPr>
            <w:r w:rsidRPr="00337065">
              <w:rPr>
                <w:sz w:val="18"/>
                <w:szCs w:val="18"/>
              </w:rPr>
              <w:t>S_Device → eUICC</w:t>
            </w:r>
          </w:p>
        </w:tc>
        <w:tc>
          <w:tcPr>
            <w:tcW w:w="2235" w:type="pct"/>
            <w:shd w:val="clear" w:color="auto" w:fill="auto"/>
            <w:vAlign w:val="center"/>
          </w:tcPr>
          <w:p w14:paraId="776B13C3" w14:textId="77777777" w:rsidR="0091762C" w:rsidRPr="00AB4218" w:rsidRDefault="0091762C" w:rsidP="00AB4218">
            <w:pPr>
              <w:pStyle w:val="TableText"/>
              <w:rPr>
                <w:sz w:val="18"/>
                <w:szCs w:val="18"/>
                <w:lang w:val="nl-NL"/>
              </w:rPr>
            </w:pPr>
          </w:p>
          <w:p w14:paraId="61E20704" w14:textId="78EE05A6" w:rsidR="0091762C" w:rsidRPr="00AB4218" w:rsidRDefault="00A619F1" w:rsidP="00AB4218">
            <w:pPr>
              <w:pStyle w:val="TableText"/>
              <w:rPr>
                <w:lang w:val="nl-NL"/>
              </w:rPr>
            </w:pPr>
            <w:r>
              <w:rPr>
                <w:lang w:val="nl-NL"/>
              </w:rPr>
              <w:t>PROC</w:t>
            </w:r>
            <w:r w:rsidR="0091762C" w:rsidRPr="00AB4218">
              <w:rPr>
                <w:lang w:val="nl-NL"/>
              </w:rPr>
              <w:t>_MEP_REFRESH_EN_DS(</w:t>
            </w:r>
          </w:p>
          <w:p w14:paraId="61618CE6" w14:textId="733503DF" w:rsidR="0091762C" w:rsidRDefault="0091762C" w:rsidP="00AB4218">
            <w:pPr>
              <w:pStyle w:val="TableText"/>
              <w:rPr>
                <w:szCs w:val="18"/>
              </w:rPr>
            </w:pPr>
            <w:r w:rsidRPr="00AB4218">
              <w:rPr>
                <w:szCs w:val="18"/>
                <w:lang w:val="nl-NL"/>
              </w:rPr>
              <w:t xml:space="preserve">    </w:t>
            </w:r>
            <w:r w:rsidR="0009258B">
              <w:rPr>
                <w:szCs w:val="18"/>
              </w:rPr>
              <w:t>1</w:t>
            </w:r>
            <w:r>
              <w:rPr>
                <w:szCs w:val="18"/>
              </w:rPr>
              <w:t>,</w:t>
            </w:r>
          </w:p>
          <w:p w14:paraId="766739FB" w14:textId="77777777" w:rsidR="0091762C" w:rsidRPr="004D6168" w:rsidRDefault="0091762C" w:rsidP="00AB4218">
            <w:pPr>
              <w:pStyle w:val="TableText"/>
              <w:rPr>
                <w:szCs w:val="18"/>
              </w:rPr>
            </w:pPr>
            <w:r>
              <w:rPr>
                <w:szCs w:val="18"/>
              </w:rPr>
              <w:t xml:space="preserve">    “</w:t>
            </w:r>
            <w:r>
              <w:t>eUICCProfileStateChange”</w:t>
            </w:r>
            <w:r>
              <w:rPr>
                <w:szCs w:val="18"/>
              </w:rPr>
              <w:t>)</w:t>
            </w:r>
          </w:p>
        </w:tc>
        <w:tc>
          <w:tcPr>
            <w:tcW w:w="1685" w:type="pct"/>
            <w:shd w:val="clear" w:color="auto" w:fill="auto"/>
            <w:vAlign w:val="center"/>
          </w:tcPr>
          <w:p w14:paraId="12016875" w14:textId="77777777" w:rsidR="0091762C" w:rsidRPr="00337065" w:rsidRDefault="0091762C" w:rsidP="00AB4218">
            <w:pPr>
              <w:pStyle w:val="TableText"/>
              <w:rPr>
                <w:sz w:val="18"/>
                <w:szCs w:val="18"/>
              </w:rPr>
            </w:pPr>
            <w:r w:rsidRPr="00337065">
              <w:rPr>
                <w:sz w:val="18"/>
                <w:szCs w:val="18"/>
              </w:rPr>
              <w:t>REFRESH Command (“</w:t>
            </w:r>
            <w:r>
              <w:t>eUICC Profile State Change</w:t>
            </w:r>
            <w:r w:rsidRPr="00337065">
              <w:rPr>
                <w:sz w:val="18"/>
                <w:szCs w:val="18"/>
              </w:rPr>
              <w:t>”)</w:t>
            </w:r>
          </w:p>
        </w:tc>
      </w:tr>
      <w:tr w:rsidR="0091762C" w:rsidRPr="005376DA" w14:paraId="209FE9F5" w14:textId="77777777" w:rsidTr="00E55952">
        <w:trPr>
          <w:trHeight w:val="314"/>
          <w:jc w:val="center"/>
        </w:trPr>
        <w:tc>
          <w:tcPr>
            <w:tcW w:w="431" w:type="pct"/>
            <w:shd w:val="clear" w:color="auto" w:fill="auto"/>
            <w:vAlign w:val="center"/>
          </w:tcPr>
          <w:p w14:paraId="37D81A16" w14:textId="77777777" w:rsidR="0091762C" w:rsidRPr="00337065" w:rsidRDefault="0091762C" w:rsidP="00AB4218">
            <w:pPr>
              <w:pStyle w:val="TableText"/>
              <w:rPr>
                <w:sz w:val="18"/>
                <w:szCs w:val="18"/>
              </w:rPr>
            </w:pPr>
            <w:r>
              <w:rPr>
                <w:sz w:val="18"/>
                <w:szCs w:val="18"/>
              </w:rPr>
              <w:lastRenderedPageBreak/>
              <w:t>3</w:t>
            </w:r>
          </w:p>
        </w:tc>
        <w:tc>
          <w:tcPr>
            <w:tcW w:w="4569" w:type="pct"/>
            <w:gridSpan w:val="3"/>
            <w:shd w:val="clear" w:color="auto" w:fill="auto"/>
            <w:vAlign w:val="center"/>
          </w:tcPr>
          <w:p w14:paraId="786D9FFF" w14:textId="77777777" w:rsidR="0091762C" w:rsidRPr="00AB4218" w:rsidRDefault="0091762C" w:rsidP="00AB4218">
            <w:pPr>
              <w:pStyle w:val="TableText"/>
              <w:rPr>
                <w:sz w:val="18"/>
                <w:szCs w:val="18"/>
                <w:lang w:val="en-US"/>
              </w:rPr>
            </w:pPr>
            <w:r>
              <w:rPr>
                <w:rFonts w:cs="Arial"/>
                <w:sz w:val="18"/>
                <w:szCs w:val="18"/>
              </w:rPr>
              <w:t>PROC_EUICC_INITIALIZATION_SEQUENCE</w:t>
            </w:r>
            <w:r>
              <w:t xml:space="preserve"> </w:t>
            </w:r>
            <w:r w:rsidRPr="00E33679">
              <w:rPr>
                <w:rFonts w:cs="Arial"/>
                <w:sz w:val="18"/>
                <w:szCs w:val="18"/>
              </w:rPr>
              <w:t xml:space="preserve">eUICCProfileStateChanged_MEP </w:t>
            </w:r>
            <w:r>
              <w:rPr>
                <w:rFonts w:cs="Arial"/>
                <w:sz w:val="18"/>
                <w:szCs w:val="18"/>
              </w:rPr>
              <w:t>_MEP_</w:t>
            </w:r>
            <w:r>
              <w:t>EN_DS_SECOND_PROFILE</w:t>
            </w:r>
          </w:p>
        </w:tc>
      </w:tr>
      <w:tr w:rsidR="00BC680F" w:rsidRPr="005376DA" w14:paraId="55091FCC" w14:textId="77777777" w:rsidTr="00BC680F">
        <w:trPr>
          <w:trHeight w:val="314"/>
          <w:jc w:val="center"/>
        </w:trPr>
        <w:tc>
          <w:tcPr>
            <w:tcW w:w="431" w:type="pct"/>
            <w:shd w:val="clear" w:color="auto" w:fill="auto"/>
            <w:vAlign w:val="center"/>
          </w:tcPr>
          <w:p w14:paraId="5CBC6771" w14:textId="0004FB27" w:rsidR="00BC680F" w:rsidRPr="00337065" w:rsidRDefault="00BC680F" w:rsidP="004A0F61">
            <w:pPr>
              <w:pStyle w:val="TableText"/>
              <w:rPr>
                <w:sz w:val="18"/>
                <w:szCs w:val="18"/>
              </w:rPr>
            </w:pPr>
            <w:r>
              <w:rPr>
                <w:sz w:val="18"/>
                <w:szCs w:val="18"/>
              </w:rPr>
              <w:t>4</w:t>
            </w:r>
          </w:p>
        </w:tc>
        <w:tc>
          <w:tcPr>
            <w:tcW w:w="4569" w:type="pct"/>
            <w:gridSpan w:val="3"/>
            <w:shd w:val="clear" w:color="auto" w:fill="auto"/>
            <w:vAlign w:val="center"/>
          </w:tcPr>
          <w:p w14:paraId="146C5BC7" w14:textId="00824E63" w:rsidR="00BC680F" w:rsidRPr="00337065" w:rsidRDefault="00BC680F" w:rsidP="004A0F61">
            <w:pPr>
              <w:pStyle w:val="TableText"/>
              <w:rPr>
                <w:sz w:val="18"/>
                <w:szCs w:val="18"/>
              </w:rPr>
            </w:pPr>
            <w:r>
              <w:rPr>
                <w:sz w:val="18"/>
                <w:szCs w:val="18"/>
              </w:rPr>
              <w:t>PROC</w:t>
            </w:r>
            <w:r w:rsidRPr="00A82382">
              <w:t>_MEP_LSI_MULTIPLEXING(0)</w:t>
            </w:r>
          </w:p>
        </w:tc>
      </w:tr>
      <w:tr w:rsidR="00E55952" w:rsidRPr="005376DA" w14:paraId="69031602" w14:textId="77777777" w:rsidTr="00E55952">
        <w:trPr>
          <w:trHeight w:val="314"/>
          <w:jc w:val="center"/>
        </w:trPr>
        <w:tc>
          <w:tcPr>
            <w:tcW w:w="431" w:type="pct"/>
            <w:shd w:val="clear" w:color="auto" w:fill="auto"/>
            <w:vAlign w:val="center"/>
          </w:tcPr>
          <w:p w14:paraId="3815AA4C" w14:textId="51409500" w:rsidR="00E55952" w:rsidRPr="00337065" w:rsidRDefault="008F467A" w:rsidP="00AF4667">
            <w:pPr>
              <w:pStyle w:val="TableText"/>
              <w:rPr>
                <w:sz w:val="18"/>
                <w:szCs w:val="18"/>
              </w:rPr>
            </w:pPr>
            <w:r>
              <w:rPr>
                <w:sz w:val="18"/>
                <w:szCs w:val="18"/>
              </w:rPr>
              <w:t>5</w:t>
            </w:r>
          </w:p>
        </w:tc>
        <w:tc>
          <w:tcPr>
            <w:tcW w:w="4569" w:type="pct"/>
            <w:gridSpan w:val="3"/>
            <w:shd w:val="clear" w:color="auto" w:fill="auto"/>
            <w:vAlign w:val="center"/>
          </w:tcPr>
          <w:p w14:paraId="3232FC3A" w14:textId="182F8244" w:rsidR="00E55952" w:rsidRPr="00AB4218" w:rsidRDefault="008F467A" w:rsidP="00AF4667">
            <w:pPr>
              <w:pStyle w:val="TableText"/>
              <w:rPr>
                <w:sz w:val="18"/>
                <w:szCs w:val="18"/>
                <w:lang w:val="en-US"/>
              </w:rPr>
            </w:pPr>
            <w:r w:rsidRPr="008F467A">
              <w:rPr>
                <w:rFonts w:cs="Arial"/>
                <w:sz w:val="18"/>
                <w:szCs w:val="18"/>
              </w:rPr>
              <w:t>PROC_OPEN_LOGICAL_CHANNEL_AND_SELECT_ISDR</w:t>
            </w:r>
          </w:p>
        </w:tc>
      </w:tr>
      <w:tr w:rsidR="0091762C" w:rsidRPr="005376DA" w14:paraId="17B40FB6" w14:textId="77777777" w:rsidTr="004A0F61">
        <w:trPr>
          <w:trHeight w:val="314"/>
          <w:jc w:val="center"/>
        </w:trPr>
        <w:tc>
          <w:tcPr>
            <w:tcW w:w="431" w:type="pct"/>
            <w:shd w:val="clear" w:color="auto" w:fill="auto"/>
            <w:vAlign w:val="center"/>
          </w:tcPr>
          <w:p w14:paraId="31DF1A45" w14:textId="3E2A643C" w:rsidR="0091762C" w:rsidRPr="00337065" w:rsidRDefault="008F467A" w:rsidP="00AB4218">
            <w:pPr>
              <w:pStyle w:val="TableText"/>
              <w:rPr>
                <w:sz w:val="18"/>
                <w:szCs w:val="18"/>
              </w:rPr>
            </w:pPr>
            <w:r>
              <w:rPr>
                <w:sz w:val="18"/>
                <w:szCs w:val="18"/>
              </w:rPr>
              <w:t>6</w:t>
            </w:r>
          </w:p>
        </w:tc>
        <w:tc>
          <w:tcPr>
            <w:tcW w:w="649" w:type="pct"/>
            <w:shd w:val="clear" w:color="auto" w:fill="auto"/>
            <w:vAlign w:val="center"/>
          </w:tcPr>
          <w:p w14:paraId="56FFA0BB" w14:textId="77777777" w:rsidR="0091762C" w:rsidRPr="00337065" w:rsidRDefault="0091762C" w:rsidP="00AB4218">
            <w:pPr>
              <w:pStyle w:val="TableText"/>
              <w:rPr>
                <w:sz w:val="18"/>
                <w:szCs w:val="18"/>
              </w:rPr>
            </w:pPr>
            <w:r w:rsidRPr="00337065">
              <w:rPr>
                <w:sz w:val="18"/>
                <w:szCs w:val="18"/>
              </w:rPr>
              <w:t>S_LPAd → eUICC</w:t>
            </w:r>
          </w:p>
        </w:tc>
        <w:tc>
          <w:tcPr>
            <w:tcW w:w="2235" w:type="pct"/>
            <w:shd w:val="clear" w:color="auto" w:fill="auto"/>
            <w:vAlign w:val="center"/>
          </w:tcPr>
          <w:p w14:paraId="27C613B5" w14:textId="77777777" w:rsidR="0091762C" w:rsidRPr="00337065" w:rsidRDefault="0091762C" w:rsidP="00AB4218">
            <w:pPr>
              <w:pStyle w:val="TableText"/>
              <w:rPr>
                <w:rFonts w:cs="Arial"/>
                <w:sz w:val="18"/>
                <w:szCs w:val="18"/>
              </w:rPr>
            </w:pPr>
            <w:r w:rsidRPr="00337065">
              <w:rPr>
                <w:rFonts w:cs="Arial"/>
                <w:sz w:val="18"/>
                <w:szCs w:val="18"/>
              </w:rPr>
              <w:t>MTD_STORE_DATA(</w:t>
            </w:r>
          </w:p>
          <w:p w14:paraId="74EEBE33" w14:textId="2205CBF6" w:rsidR="0091762C" w:rsidRPr="00337065" w:rsidRDefault="0091762C" w:rsidP="00AB4218">
            <w:pPr>
              <w:pStyle w:val="TableText"/>
              <w:rPr>
                <w:rFonts w:cs="Arial"/>
                <w:sz w:val="18"/>
                <w:szCs w:val="18"/>
              </w:rPr>
            </w:pPr>
            <w:r w:rsidRPr="00337065">
              <w:rPr>
                <w:rFonts w:cs="Arial"/>
                <w:sz w:val="18"/>
                <w:szCs w:val="18"/>
              </w:rPr>
              <w:t xml:space="preserve">  </w:t>
            </w:r>
            <w:r>
              <w:rPr>
                <w:rFonts w:cs="Arial"/>
                <w:sz w:val="18"/>
                <w:szCs w:val="18"/>
              </w:rPr>
              <w:t>MTD_GET_PROFILE_INFO</w:t>
            </w:r>
            <w:r w:rsidR="0079385C" w:rsidDel="0079385C">
              <w:rPr>
                <w:rFonts w:cs="Arial"/>
                <w:sz w:val="18"/>
                <w:szCs w:val="18"/>
              </w:rPr>
              <w:t xml:space="preserve"> </w:t>
            </w:r>
            <w:r w:rsidRPr="00337065">
              <w:rPr>
                <w:rFonts w:cs="Arial"/>
                <w:sz w:val="18"/>
                <w:szCs w:val="18"/>
              </w:rPr>
              <w:t>(</w:t>
            </w:r>
          </w:p>
          <w:p w14:paraId="06039441" w14:textId="77777777" w:rsidR="0091762C" w:rsidRPr="00AB4218" w:rsidRDefault="0091762C" w:rsidP="00AB4218">
            <w:pPr>
              <w:pStyle w:val="TableText"/>
              <w:rPr>
                <w:rFonts w:cs="Arial"/>
                <w:sz w:val="18"/>
                <w:szCs w:val="18"/>
                <w:lang w:val="es-ES"/>
              </w:rPr>
            </w:pPr>
            <w:r w:rsidRPr="00337065">
              <w:rPr>
                <w:rFonts w:cs="Arial"/>
                <w:sz w:val="18"/>
                <w:szCs w:val="18"/>
              </w:rPr>
              <w:t xml:space="preserve">    </w:t>
            </w:r>
            <w:r w:rsidRPr="00AB4218">
              <w:rPr>
                <w:rFonts w:cs="Arial"/>
                <w:sz w:val="18"/>
                <w:szCs w:val="18"/>
                <w:lang w:val="es-ES"/>
              </w:rPr>
              <w:t>&lt;NO_PARAM&gt;,</w:t>
            </w:r>
          </w:p>
          <w:p w14:paraId="5E9B1650" w14:textId="07544DE4" w:rsidR="0091762C" w:rsidRPr="00337065" w:rsidRDefault="0091762C" w:rsidP="0079385C">
            <w:pPr>
              <w:pStyle w:val="TableText"/>
              <w:rPr>
                <w:sz w:val="18"/>
                <w:szCs w:val="18"/>
              </w:rPr>
            </w:pPr>
            <w:r w:rsidRPr="00AB4218">
              <w:rPr>
                <w:rFonts w:cs="Arial"/>
                <w:sz w:val="18"/>
                <w:szCs w:val="18"/>
                <w:lang w:val="es-ES"/>
              </w:rPr>
              <w:t xml:space="preserve">    &lt;NO_PARAM&gt;</w:t>
            </w:r>
            <w:r w:rsidRPr="00337065">
              <w:rPr>
                <w:sz w:val="18"/>
                <w:szCs w:val="18"/>
              </w:rPr>
              <w:t>)</w:t>
            </w:r>
            <w:r w:rsidRPr="00337065">
              <w:rPr>
                <w:sz w:val="18"/>
                <w:szCs w:val="18"/>
                <w:lang w:eastAsia="en-GB"/>
              </w:rPr>
              <w:t>)</w:t>
            </w:r>
          </w:p>
        </w:tc>
        <w:tc>
          <w:tcPr>
            <w:tcW w:w="1685" w:type="pct"/>
            <w:shd w:val="clear" w:color="auto" w:fill="auto"/>
            <w:vAlign w:val="center"/>
          </w:tcPr>
          <w:p w14:paraId="7EB3DBDE" w14:textId="77777777" w:rsidR="0091762C" w:rsidRPr="00067FAC" w:rsidRDefault="0091762C" w:rsidP="00AB4218">
            <w:pPr>
              <w:pStyle w:val="TableContentLeft"/>
              <w:rPr>
                <w:lang w:val="it-IT"/>
              </w:rPr>
            </w:pPr>
            <w:r w:rsidRPr="00067FAC">
              <w:rPr>
                <w:lang w:val="it-IT"/>
              </w:rPr>
              <w:t>response ProfileInfoListResponse::= profileInfoListOk : {</w:t>
            </w:r>
          </w:p>
          <w:p w14:paraId="5506C790" w14:textId="72EDA2BF" w:rsidR="0091762C" w:rsidRPr="00067FAC" w:rsidRDefault="0091762C" w:rsidP="00AB4218">
            <w:pPr>
              <w:pStyle w:val="TableContentLeft"/>
              <w:rPr>
                <w:lang w:val="it-IT"/>
              </w:rPr>
            </w:pPr>
            <w:r w:rsidRPr="00067FAC">
              <w:rPr>
                <w:lang w:val="it-IT"/>
              </w:rPr>
              <w:t xml:space="preserve"> #PROFILE_INFO1</w:t>
            </w:r>
            <w:r w:rsidR="00547F32">
              <w:rPr>
                <w:lang w:val="it-IT"/>
              </w:rPr>
              <w:t>,</w:t>
            </w:r>
          </w:p>
          <w:p w14:paraId="0022B928" w14:textId="21896A02" w:rsidR="0091762C" w:rsidRPr="00606CE4" w:rsidRDefault="0091762C" w:rsidP="00AB4218">
            <w:pPr>
              <w:pStyle w:val="TableContentLeft"/>
              <w:rPr>
                <w:lang w:val="en-US"/>
              </w:rPr>
            </w:pPr>
            <w:r w:rsidRPr="00067FAC">
              <w:rPr>
                <w:lang w:val="it-IT"/>
              </w:rPr>
              <w:t xml:space="preserve"> </w:t>
            </w:r>
            <w:r w:rsidRPr="00606CE4">
              <w:rPr>
                <w:lang w:val="en-US"/>
              </w:rPr>
              <w:t>#P</w:t>
            </w:r>
            <w:r>
              <w:t>ROFILE_INFO2_</w:t>
            </w:r>
            <w:r w:rsidR="002A40BC">
              <w:t>MEPB</w:t>
            </w:r>
          </w:p>
          <w:p w14:paraId="4F25DED7" w14:textId="77777777" w:rsidR="0091762C" w:rsidRPr="00606CE4" w:rsidRDefault="0091762C" w:rsidP="00AB4218">
            <w:pPr>
              <w:pStyle w:val="TableContentLeft"/>
              <w:rPr>
                <w:lang w:val="en-US"/>
              </w:rPr>
            </w:pPr>
            <w:r w:rsidRPr="00606CE4">
              <w:rPr>
                <w:lang w:val="en-US"/>
              </w:rPr>
              <w:t>}</w:t>
            </w:r>
          </w:p>
          <w:p w14:paraId="7AE2B77E" w14:textId="77777777" w:rsidR="0091762C" w:rsidRPr="00606CE4" w:rsidRDefault="0091762C" w:rsidP="00AB4218">
            <w:pPr>
              <w:pStyle w:val="TableContentLeft"/>
              <w:rPr>
                <w:lang w:val="en-US"/>
              </w:rPr>
            </w:pPr>
            <w:r w:rsidRPr="00154AAF">
              <w:t>SW=0x9000</w:t>
            </w:r>
          </w:p>
          <w:p w14:paraId="66A65FBF" w14:textId="77777777" w:rsidR="0091762C" w:rsidRPr="00606CE4" w:rsidRDefault="0091762C" w:rsidP="00AB4218">
            <w:pPr>
              <w:pStyle w:val="TableContentLeft"/>
              <w:rPr>
                <w:lang w:val="en-US"/>
              </w:rPr>
            </w:pPr>
          </w:p>
        </w:tc>
      </w:tr>
      <w:tr w:rsidR="00650842" w:rsidRPr="005376DA" w14:paraId="1BC56C45" w14:textId="77777777" w:rsidTr="00650842">
        <w:trPr>
          <w:trHeight w:val="314"/>
          <w:jc w:val="center"/>
        </w:trPr>
        <w:tc>
          <w:tcPr>
            <w:tcW w:w="431" w:type="pct"/>
            <w:shd w:val="clear" w:color="auto" w:fill="auto"/>
            <w:vAlign w:val="center"/>
          </w:tcPr>
          <w:p w14:paraId="71CB6D1D" w14:textId="2EA0A686" w:rsidR="00650842" w:rsidRPr="00337065" w:rsidRDefault="00650842" w:rsidP="00AB4218">
            <w:pPr>
              <w:pStyle w:val="TableText"/>
              <w:rPr>
                <w:sz w:val="18"/>
                <w:szCs w:val="18"/>
              </w:rPr>
            </w:pPr>
            <w:r>
              <w:rPr>
                <w:sz w:val="18"/>
                <w:szCs w:val="18"/>
              </w:rPr>
              <w:t>7</w:t>
            </w:r>
          </w:p>
        </w:tc>
        <w:tc>
          <w:tcPr>
            <w:tcW w:w="4569" w:type="pct"/>
            <w:gridSpan w:val="3"/>
            <w:shd w:val="clear" w:color="auto" w:fill="auto"/>
            <w:vAlign w:val="center"/>
          </w:tcPr>
          <w:p w14:paraId="345E2BDC" w14:textId="2592345D" w:rsidR="00650842" w:rsidRDefault="00650842" w:rsidP="00AB4218">
            <w:pPr>
              <w:pStyle w:val="TableText"/>
              <w:rPr>
                <w:sz w:val="18"/>
                <w:szCs w:val="18"/>
              </w:rPr>
            </w:pPr>
            <w:r>
              <w:rPr>
                <w:sz w:val="18"/>
                <w:szCs w:val="18"/>
              </w:rPr>
              <w:t>PROC</w:t>
            </w:r>
            <w:r w:rsidRPr="00606CE4">
              <w:rPr>
                <w:sz w:val="18"/>
                <w:szCs w:val="18"/>
              </w:rPr>
              <w:t>_MEP_LSI_MULTIPLEXING(1)</w:t>
            </w:r>
          </w:p>
        </w:tc>
      </w:tr>
      <w:tr w:rsidR="0091762C" w:rsidRPr="005376DA" w14:paraId="7388AA80" w14:textId="77777777" w:rsidTr="004A0F61">
        <w:trPr>
          <w:trHeight w:val="314"/>
          <w:jc w:val="center"/>
        </w:trPr>
        <w:tc>
          <w:tcPr>
            <w:tcW w:w="431" w:type="pct"/>
            <w:shd w:val="clear" w:color="auto" w:fill="auto"/>
            <w:vAlign w:val="center"/>
          </w:tcPr>
          <w:p w14:paraId="7FD74245" w14:textId="66D9F17E" w:rsidR="0091762C" w:rsidRPr="00337065" w:rsidRDefault="00A702A3" w:rsidP="00AB4218">
            <w:pPr>
              <w:pStyle w:val="TableText"/>
              <w:rPr>
                <w:sz w:val="18"/>
                <w:szCs w:val="18"/>
              </w:rPr>
            </w:pPr>
            <w:r>
              <w:rPr>
                <w:sz w:val="18"/>
                <w:szCs w:val="18"/>
              </w:rPr>
              <w:t>8</w:t>
            </w:r>
          </w:p>
        </w:tc>
        <w:tc>
          <w:tcPr>
            <w:tcW w:w="649" w:type="pct"/>
            <w:shd w:val="clear" w:color="auto" w:fill="auto"/>
            <w:vAlign w:val="center"/>
          </w:tcPr>
          <w:p w14:paraId="00163B8B" w14:textId="77777777" w:rsidR="0091762C" w:rsidRPr="00337065" w:rsidRDefault="0091762C" w:rsidP="00AB4218">
            <w:pPr>
              <w:pStyle w:val="TableText"/>
              <w:rPr>
                <w:sz w:val="18"/>
                <w:szCs w:val="18"/>
              </w:rPr>
            </w:pPr>
            <w:r w:rsidRPr="00337065">
              <w:rPr>
                <w:sz w:val="18"/>
                <w:szCs w:val="18"/>
              </w:rPr>
              <w:t>S_Device → eUICC</w:t>
            </w:r>
          </w:p>
        </w:tc>
        <w:tc>
          <w:tcPr>
            <w:tcW w:w="2235" w:type="pct"/>
            <w:shd w:val="clear" w:color="auto" w:fill="auto"/>
            <w:vAlign w:val="center"/>
          </w:tcPr>
          <w:p w14:paraId="6FF6FB51" w14:textId="77777777" w:rsidR="0091762C" w:rsidRPr="00337065" w:rsidRDefault="0091762C" w:rsidP="00AB4218">
            <w:pPr>
              <w:pStyle w:val="TableText"/>
              <w:rPr>
                <w:sz w:val="18"/>
                <w:szCs w:val="18"/>
              </w:rPr>
            </w:pPr>
            <w:r w:rsidRPr="00337065">
              <w:rPr>
                <w:sz w:val="18"/>
                <w:szCs w:val="18"/>
              </w:rPr>
              <w:t>[SELECT_ICCID]</w:t>
            </w:r>
          </w:p>
        </w:tc>
        <w:tc>
          <w:tcPr>
            <w:tcW w:w="1685" w:type="pct"/>
            <w:shd w:val="clear" w:color="auto" w:fill="auto"/>
            <w:vAlign w:val="center"/>
          </w:tcPr>
          <w:p w14:paraId="711438A0" w14:textId="77777777" w:rsidR="0091762C" w:rsidRDefault="0091762C" w:rsidP="00AB4218">
            <w:pPr>
              <w:pStyle w:val="TableText"/>
              <w:rPr>
                <w:sz w:val="18"/>
                <w:szCs w:val="18"/>
              </w:rPr>
            </w:pPr>
          </w:p>
          <w:p w14:paraId="2FCD56D3" w14:textId="77777777" w:rsidR="0091762C" w:rsidRPr="00337065" w:rsidRDefault="0091762C" w:rsidP="00AB4218">
            <w:pPr>
              <w:pStyle w:val="TableText"/>
              <w:rPr>
                <w:sz w:val="18"/>
                <w:szCs w:val="18"/>
              </w:rPr>
            </w:pPr>
            <w:r w:rsidRPr="00337065">
              <w:rPr>
                <w:sz w:val="18"/>
                <w:szCs w:val="18"/>
              </w:rPr>
              <w:t>SW=0x9000</w:t>
            </w:r>
          </w:p>
        </w:tc>
      </w:tr>
      <w:tr w:rsidR="0091762C" w:rsidRPr="004104D4" w14:paraId="6032D093" w14:textId="77777777" w:rsidTr="004A0F61">
        <w:trPr>
          <w:trHeight w:val="314"/>
          <w:jc w:val="center"/>
        </w:trPr>
        <w:tc>
          <w:tcPr>
            <w:tcW w:w="431" w:type="pct"/>
            <w:shd w:val="clear" w:color="auto" w:fill="auto"/>
            <w:vAlign w:val="center"/>
          </w:tcPr>
          <w:p w14:paraId="5D01E623" w14:textId="52124E02" w:rsidR="0091762C" w:rsidRPr="00337065" w:rsidRDefault="00A702A3" w:rsidP="00AB4218">
            <w:pPr>
              <w:pStyle w:val="TableText"/>
              <w:rPr>
                <w:sz w:val="18"/>
                <w:szCs w:val="18"/>
              </w:rPr>
            </w:pPr>
            <w:r>
              <w:rPr>
                <w:sz w:val="18"/>
                <w:szCs w:val="18"/>
              </w:rPr>
              <w:t>9</w:t>
            </w:r>
          </w:p>
        </w:tc>
        <w:tc>
          <w:tcPr>
            <w:tcW w:w="649" w:type="pct"/>
            <w:shd w:val="clear" w:color="auto" w:fill="auto"/>
            <w:vAlign w:val="center"/>
          </w:tcPr>
          <w:p w14:paraId="2CE6AD73" w14:textId="77777777" w:rsidR="0091762C" w:rsidRPr="00337065" w:rsidRDefault="0091762C" w:rsidP="00AB4218">
            <w:pPr>
              <w:pStyle w:val="TableText"/>
              <w:rPr>
                <w:sz w:val="18"/>
                <w:szCs w:val="18"/>
              </w:rPr>
            </w:pPr>
            <w:r w:rsidRPr="00337065">
              <w:rPr>
                <w:sz w:val="18"/>
                <w:szCs w:val="18"/>
              </w:rPr>
              <w:t>S_Device → eUICC</w:t>
            </w:r>
          </w:p>
        </w:tc>
        <w:tc>
          <w:tcPr>
            <w:tcW w:w="2235" w:type="pct"/>
            <w:shd w:val="clear" w:color="auto" w:fill="auto"/>
            <w:vAlign w:val="center"/>
          </w:tcPr>
          <w:p w14:paraId="2898DB5D" w14:textId="77777777" w:rsidR="0091762C" w:rsidRPr="00337065" w:rsidRDefault="0091762C" w:rsidP="00AB4218">
            <w:pPr>
              <w:pStyle w:val="TableText"/>
              <w:rPr>
                <w:sz w:val="18"/>
                <w:szCs w:val="18"/>
              </w:rPr>
            </w:pPr>
            <w:r w:rsidRPr="00337065">
              <w:rPr>
                <w:sz w:val="18"/>
                <w:szCs w:val="18"/>
              </w:rPr>
              <w:t>[READ_BINARY] with &lt;L&gt;=0x0A</w:t>
            </w:r>
          </w:p>
        </w:tc>
        <w:tc>
          <w:tcPr>
            <w:tcW w:w="1685" w:type="pct"/>
            <w:shd w:val="clear" w:color="auto" w:fill="auto"/>
            <w:vAlign w:val="center"/>
          </w:tcPr>
          <w:p w14:paraId="0B243650" w14:textId="77777777" w:rsidR="0091762C" w:rsidRPr="00AB4218" w:rsidRDefault="0091762C" w:rsidP="00AB4218">
            <w:pPr>
              <w:pStyle w:val="TableText"/>
              <w:rPr>
                <w:sz w:val="18"/>
                <w:szCs w:val="18"/>
                <w:lang w:val="nl-NL"/>
              </w:rPr>
            </w:pPr>
            <w:r w:rsidRPr="00AB4218">
              <w:rPr>
                <w:sz w:val="18"/>
                <w:szCs w:val="18"/>
                <w:lang w:val="nl-NL"/>
              </w:rPr>
              <w:t>#ICCID_OP_PROF2</w:t>
            </w:r>
          </w:p>
          <w:p w14:paraId="07443F08" w14:textId="77777777" w:rsidR="0091762C" w:rsidRPr="00AB4218" w:rsidRDefault="0091762C" w:rsidP="00AB4218">
            <w:pPr>
              <w:pStyle w:val="TableText"/>
              <w:rPr>
                <w:sz w:val="18"/>
                <w:szCs w:val="18"/>
                <w:lang w:val="nl-NL"/>
              </w:rPr>
            </w:pPr>
            <w:r w:rsidRPr="00AB4218">
              <w:rPr>
                <w:sz w:val="18"/>
                <w:szCs w:val="18"/>
                <w:lang w:val="nl-NL"/>
              </w:rPr>
              <w:t>SW=0x9000</w:t>
            </w:r>
          </w:p>
        </w:tc>
      </w:tr>
    </w:tbl>
    <w:p w14:paraId="187879DC" w14:textId="77777777" w:rsidR="0091762C" w:rsidRPr="00007297" w:rsidRDefault="0091762C" w:rsidP="0091762C">
      <w:pPr>
        <w:pStyle w:val="Heading6no"/>
      </w:pPr>
      <w:r w:rsidRPr="00007297">
        <w:t>Test Sequence #</w:t>
      </w:r>
      <w:r>
        <w:t>13</w:t>
      </w:r>
      <w:r w:rsidRPr="00007297">
        <w:t xml:space="preserve"> Nominal: Enable</w:t>
      </w:r>
      <w:r>
        <w:t xml:space="preserve"> 2</w:t>
      </w:r>
      <w:r w:rsidRPr="00C648F1">
        <w:rPr>
          <w:vertAlign w:val="superscript"/>
        </w:rPr>
        <w:t>nd</w:t>
      </w:r>
      <w:r>
        <w:rPr>
          <w:vertAlign w:val="superscript"/>
        </w:rPr>
        <w:t xml:space="preserve"> </w:t>
      </w:r>
      <w:r w:rsidRPr="00007297">
        <w:t>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91762C" w:rsidRPr="00154AAF" w14:paraId="2261E922" w14:textId="77777777" w:rsidTr="00AB4218">
        <w:trPr>
          <w:trHeight w:val="380"/>
          <w:jc w:val="center"/>
        </w:trPr>
        <w:tc>
          <w:tcPr>
            <w:tcW w:w="1167" w:type="pct"/>
            <w:shd w:val="clear" w:color="auto" w:fill="BFBFBF" w:themeFill="background1" w:themeFillShade="BF"/>
            <w:vAlign w:val="center"/>
          </w:tcPr>
          <w:p w14:paraId="60E7BA52" w14:textId="77777777" w:rsidR="0091762C" w:rsidRPr="00154AAF" w:rsidRDefault="0091762C"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34E3CDFB" w14:textId="77777777" w:rsidR="0091762C" w:rsidRPr="00154AAF" w:rsidRDefault="0091762C" w:rsidP="00AB4218">
            <w:pPr>
              <w:pStyle w:val="TableHeaderGray"/>
              <w:rPr>
                <w:lang w:val="en-GB" w:eastAsia="de-DE"/>
              </w:rPr>
            </w:pPr>
          </w:p>
        </w:tc>
      </w:tr>
      <w:tr w:rsidR="0091762C" w:rsidRPr="00154AAF" w14:paraId="7320C90F" w14:textId="77777777" w:rsidTr="00AB4218">
        <w:trPr>
          <w:jc w:val="center"/>
        </w:trPr>
        <w:tc>
          <w:tcPr>
            <w:tcW w:w="1167" w:type="pct"/>
            <w:shd w:val="clear" w:color="auto" w:fill="BFBFBF" w:themeFill="background1" w:themeFillShade="BF"/>
            <w:vAlign w:val="center"/>
          </w:tcPr>
          <w:p w14:paraId="213973C0" w14:textId="77777777" w:rsidR="0091762C" w:rsidRPr="00154AAF" w:rsidRDefault="0091762C"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341A61A5" w14:textId="77777777" w:rsidR="0091762C" w:rsidRPr="00154AAF" w:rsidRDefault="0091762C" w:rsidP="00AB4218">
            <w:pPr>
              <w:pStyle w:val="TableHeaderGray"/>
              <w:rPr>
                <w:rStyle w:val="PlaceholderText"/>
                <w:lang w:val="en-GB"/>
              </w:rPr>
            </w:pPr>
            <w:r w:rsidRPr="00154AAF">
              <w:rPr>
                <w:lang w:val="en-GB" w:eastAsia="de-DE"/>
              </w:rPr>
              <w:t>Description of the initial condition</w:t>
            </w:r>
          </w:p>
        </w:tc>
      </w:tr>
      <w:tr w:rsidR="0091762C" w:rsidRPr="00154AAF" w14:paraId="5A142A7E" w14:textId="77777777" w:rsidTr="00AB4218">
        <w:trPr>
          <w:jc w:val="center"/>
        </w:trPr>
        <w:tc>
          <w:tcPr>
            <w:tcW w:w="1167" w:type="pct"/>
            <w:vAlign w:val="center"/>
          </w:tcPr>
          <w:p w14:paraId="4BCE47A6" w14:textId="77777777" w:rsidR="0091762C" w:rsidRPr="00154AAF" w:rsidRDefault="0091762C" w:rsidP="00AB4218">
            <w:pPr>
              <w:pStyle w:val="TableText"/>
            </w:pPr>
            <w:r w:rsidRPr="00154AAF">
              <w:t>eUICC</w:t>
            </w:r>
          </w:p>
        </w:tc>
        <w:tc>
          <w:tcPr>
            <w:tcW w:w="3833" w:type="pct"/>
            <w:vAlign w:val="center"/>
          </w:tcPr>
          <w:p w14:paraId="439F873E" w14:textId="23477766" w:rsidR="0091762C" w:rsidRPr="00154AAF" w:rsidRDefault="0091762C" w:rsidP="00AB4218">
            <w:pPr>
              <w:pStyle w:val="TableText"/>
            </w:pPr>
            <w:r w:rsidRPr="00154AAF">
              <w:t xml:space="preserve">The PROFILE_OPERATIONAL1 is </w:t>
            </w:r>
            <w:r>
              <w:t>En</w:t>
            </w:r>
            <w:r w:rsidRPr="00E8206F">
              <w:t>abled on the eUICC</w:t>
            </w:r>
            <w:r>
              <w:t xml:space="preserve"> on Port </w:t>
            </w:r>
            <w:r w:rsidR="00AF5864">
              <w:t>0</w:t>
            </w:r>
            <w:r>
              <w:t>.</w:t>
            </w:r>
          </w:p>
        </w:tc>
      </w:tr>
      <w:tr w:rsidR="0091762C" w:rsidRPr="00154AAF" w14:paraId="6CD9733C" w14:textId="77777777" w:rsidTr="00AB4218">
        <w:trPr>
          <w:jc w:val="center"/>
        </w:trPr>
        <w:tc>
          <w:tcPr>
            <w:tcW w:w="1167" w:type="pct"/>
            <w:vAlign w:val="center"/>
          </w:tcPr>
          <w:p w14:paraId="52AEFCDD" w14:textId="77777777" w:rsidR="0091762C" w:rsidRPr="00154AAF" w:rsidRDefault="0091762C" w:rsidP="00AB4218">
            <w:pPr>
              <w:pStyle w:val="TableText"/>
            </w:pPr>
            <w:r w:rsidRPr="00154AAF">
              <w:t>eUICC</w:t>
            </w:r>
          </w:p>
        </w:tc>
        <w:tc>
          <w:tcPr>
            <w:tcW w:w="3833" w:type="pct"/>
            <w:vAlign w:val="center"/>
          </w:tcPr>
          <w:p w14:paraId="1E278301" w14:textId="77777777" w:rsidR="0091762C" w:rsidRPr="00154AAF" w:rsidRDefault="0091762C" w:rsidP="00AB4218">
            <w:pPr>
              <w:pStyle w:val="TableText"/>
            </w:pPr>
            <w:r w:rsidRPr="0035700E">
              <w:t>The PROFILE_OPERATIONAL1 corresponds to &lt;ISD_P_AID1&gt;</w:t>
            </w:r>
            <w:r>
              <w:t>.</w:t>
            </w:r>
          </w:p>
        </w:tc>
      </w:tr>
      <w:tr w:rsidR="0091762C" w:rsidRPr="00154AAF" w14:paraId="55592E1A" w14:textId="77777777" w:rsidTr="00AB4218">
        <w:trPr>
          <w:jc w:val="center"/>
        </w:trPr>
        <w:tc>
          <w:tcPr>
            <w:tcW w:w="1167" w:type="pct"/>
            <w:vAlign w:val="center"/>
          </w:tcPr>
          <w:p w14:paraId="6D26B5A3" w14:textId="77777777" w:rsidR="0091762C" w:rsidRPr="00154AAF" w:rsidRDefault="0091762C" w:rsidP="00AB4218">
            <w:pPr>
              <w:pStyle w:val="TableText"/>
            </w:pPr>
            <w:r w:rsidRPr="00154AAF">
              <w:t>eUICC</w:t>
            </w:r>
          </w:p>
        </w:tc>
        <w:tc>
          <w:tcPr>
            <w:tcW w:w="3833" w:type="pct"/>
            <w:vAlign w:val="center"/>
          </w:tcPr>
          <w:p w14:paraId="01131D56" w14:textId="77777777" w:rsidR="0091762C" w:rsidRPr="0035700E" w:rsidRDefault="0091762C" w:rsidP="00AB4218">
            <w:pPr>
              <w:pStyle w:val="TableText"/>
            </w:pPr>
            <w:r w:rsidRPr="00154AAF">
              <w:t>The PROFILE_OPERATIONAL</w:t>
            </w:r>
            <w:r>
              <w:t>2</w:t>
            </w:r>
            <w:r w:rsidRPr="00154AAF">
              <w:t xml:space="preserve"> has been installed on the eUICC.</w:t>
            </w:r>
          </w:p>
        </w:tc>
      </w:tr>
      <w:tr w:rsidR="0091762C" w:rsidRPr="00154AAF" w14:paraId="614E8D56" w14:textId="77777777" w:rsidTr="00AB4218">
        <w:trPr>
          <w:jc w:val="center"/>
        </w:trPr>
        <w:tc>
          <w:tcPr>
            <w:tcW w:w="1167" w:type="pct"/>
            <w:vAlign w:val="center"/>
          </w:tcPr>
          <w:p w14:paraId="594A8EAF" w14:textId="77777777" w:rsidR="0091762C" w:rsidRPr="00154AAF" w:rsidRDefault="0091762C" w:rsidP="00AB4218">
            <w:pPr>
              <w:pStyle w:val="TableText"/>
            </w:pPr>
            <w:r w:rsidRPr="00154AAF">
              <w:t>eUICC</w:t>
            </w:r>
          </w:p>
        </w:tc>
        <w:tc>
          <w:tcPr>
            <w:tcW w:w="3833" w:type="pct"/>
            <w:vAlign w:val="center"/>
          </w:tcPr>
          <w:p w14:paraId="1C50C2D1" w14:textId="77777777" w:rsidR="0091762C" w:rsidRPr="00154AAF" w:rsidRDefault="0091762C" w:rsidP="00AB4218">
            <w:pPr>
              <w:pStyle w:val="TableText"/>
            </w:pPr>
            <w:r w:rsidRPr="0035700E">
              <w:t>The PROFILE_OPERATIONAL</w:t>
            </w:r>
            <w:r>
              <w:t>2</w:t>
            </w:r>
            <w:r w:rsidRPr="0035700E">
              <w:t xml:space="preserve"> corresponds to &lt;ISD_P_AID</w:t>
            </w:r>
            <w:r>
              <w:t>2</w:t>
            </w:r>
            <w:r w:rsidRPr="0035700E">
              <w:t>&gt;</w:t>
            </w:r>
            <w:r>
              <w:t>.</w:t>
            </w:r>
          </w:p>
        </w:tc>
      </w:tr>
    </w:tbl>
    <w:p w14:paraId="1D910C0A" w14:textId="77777777" w:rsidR="0091762C" w:rsidRPr="00154AAF" w:rsidRDefault="0091762C" w:rsidP="0091762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37"/>
        <w:gridCol w:w="3110"/>
      </w:tblGrid>
      <w:tr w:rsidR="001A70AB" w:rsidRPr="00154AAF" w14:paraId="2597C609" w14:textId="77777777" w:rsidTr="00624F2D">
        <w:trPr>
          <w:trHeight w:val="314"/>
          <w:jc w:val="center"/>
        </w:trPr>
        <w:tc>
          <w:tcPr>
            <w:tcW w:w="385" w:type="pct"/>
            <w:shd w:val="clear" w:color="auto" w:fill="C00000"/>
            <w:vAlign w:val="center"/>
          </w:tcPr>
          <w:p w14:paraId="60878F68" w14:textId="77777777" w:rsidR="0091762C" w:rsidRPr="006F7E11" w:rsidRDefault="0091762C" w:rsidP="00AB4218">
            <w:pPr>
              <w:pStyle w:val="TableHeader"/>
            </w:pPr>
            <w:r w:rsidRPr="006F7E11">
              <w:t>Step</w:t>
            </w:r>
          </w:p>
        </w:tc>
        <w:tc>
          <w:tcPr>
            <w:tcW w:w="649" w:type="pct"/>
            <w:shd w:val="clear" w:color="auto" w:fill="C00000"/>
            <w:vAlign w:val="center"/>
          </w:tcPr>
          <w:p w14:paraId="4B957653" w14:textId="77777777" w:rsidR="0091762C" w:rsidRPr="006F7E11" w:rsidRDefault="0091762C" w:rsidP="00AB4218">
            <w:pPr>
              <w:pStyle w:val="TableHeader"/>
            </w:pPr>
            <w:r w:rsidRPr="006F7E11">
              <w:t>Direction</w:t>
            </w:r>
          </w:p>
        </w:tc>
        <w:tc>
          <w:tcPr>
            <w:tcW w:w="2240" w:type="pct"/>
            <w:shd w:val="clear" w:color="auto" w:fill="C00000"/>
            <w:vAlign w:val="center"/>
          </w:tcPr>
          <w:p w14:paraId="3FE93D6C" w14:textId="77777777" w:rsidR="0091762C" w:rsidRPr="006F7E11" w:rsidRDefault="0091762C" w:rsidP="00AB4218">
            <w:pPr>
              <w:pStyle w:val="TableHeader"/>
            </w:pPr>
            <w:r w:rsidRPr="006F7E11">
              <w:t>Sequence / Description</w:t>
            </w:r>
          </w:p>
        </w:tc>
        <w:tc>
          <w:tcPr>
            <w:tcW w:w="1726" w:type="pct"/>
            <w:shd w:val="clear" w:color="auto" w:fill="C00000"/>
            <w:vAlign w:val="center"/>
          </w:tcPr>
          <w:p w14:paraId="71E627F5" w14:textId="77777777" w:rsidR="0091762C" w:rsidRPr="006F7E11" w:rsidRDefault="0091762C" w:rsidP="00AB4218">
            <w:pPr>
              <w:pStyle w:val="TableHeader"/>
            </w:pPr>
            <w:r w:rsidRPr="006F7E11">
              <w:t>Expected result</w:t>
            </w:r>
          </w:p>
        </w:tc>
      </w:tr>
      <w:tr w:rsidR="0091762C" w:rsidRPr="00154AAF" w14:paraId="21C2DBD3" w14:textId="77777777" w:rsidTr="00624F2D">
        <w:trPr>
          <w:trHeight w:val="314"/>
          <w:jc w:val="center"/>
        </w:trPr>
        <w:tc>
          <w:tcPr>
            <w:tcW w:w="385" w:type="pct"/>
            <w:shd w:val="clear" w:color="auto" w:fill="auto"/>
            <w:vAlign w:val="center"/>
          </w:tcPr>
          <w:p w14:paraId="4A950DA0" w14:textId="77777777" w:rsidR="0091762C" w:rsidRPr="006F7E11" w:rsidRDefault="0091762C" w:rsidP="00AB4218">
            <w:pPr>
              <w:pStyle w:val="TableContentLeft"/>
            </w:pPr>
            <w:r w:rsidRPr="00364347">
              <w:t>IC1</w:t>
            </w:r>
          </w:p>
        </w:tc>
        <w:tc>
          <w:tcPr>
            <w:tcW w:w="649" w:type="pct"/>
            <w:shd w:val="clear" w:color="auto" w:fill="auto"/>
            <w:vAlign w:val="center"/>
          </w:tcPr>
          <w:p w14:paraId="5338A278" w14:textId="77777777" w:rsidR="0091762C" w:rsidRPr="006F7E11" w:rsidRDefault="0091762C"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240" w:type="pct"/>
            <w:shd w:val="clear" w:color="auto" w:fill="auto"/>
            <w:vAlign w:val="center"/>
          </w:tcPr>
          <w:p w14:paraId="3EBDAC49" w14:textId="77777777" w:rsidR="0091762C" w:rsidRPr="006F7E11" w:rsidRDefault="0091762C" w:rsidP="00AB4218">
            <w:pPr>
              <w:pStyle w:val="TableContentLeft"/>
            </w:pPr>
            <w:r w:rsidRPr="00364347">
              <w:t>RESET</w:t>
            </w:r>
          </w:p>
        </w:tc>
        <w:tc>
          <w:tcPr>
            <w:tcW w:w="1726" w:type="pct"/>
            <w:shd w:val="clear" w:color="auto" w:fill="auto"/>
            <w:vAlign w:val="center"/>
          </w:tcPr>
          <w:p w14:paraId="0D874C6E" w14:textId="77777777" w:rsidR="0091762C" w:rsidRPr="00364347" w:rsidRDefault="0091762C" w:rsidP="00AB4218">
            <w:pPr>
              <w:pStyle w:val="TableContentLeft"/>
            </w:pPr>
            <w:r w:rsidRPr="00364347">
              <w:t>Extract &lt;ATR&gt;</w:t>
            </w:r>
          </w:p>
          <w:p w14:paraId="1A8BDE9F" w14:textId="77777777" w:rsidR="0091762C" w:rsidRPr="00364347" w:rsidRDefault="0091762C" w:rsidP="00AB4218">
            <w:pPr>
              <w:pStyle w:val="TableContentLeft"/>
            </w:pPr>
            <w:r w:rsidRPr="00364347">
              <w:t>Verify ‘LSI Support’ is present in &lt;ATR&gt;</w:t>
            </w:r>
          </w:p>
          <w:p w14:paraId="02E83842" w14:textId="77777777" w:rsidR="0091762C" w:rsidRPr="006F7E11" w:rsidRDefault="0091762C" w:rsidP="00AB4218">
            <w:pPr>
              <w:pStyle w:val="TableContentLeft"/>
            </w:pPr>
          </w:p>
        </w:tc>
      </w:tr>
      <w:tr w:rsidR="0091762C" w:rsidRPr="00154AAF" w14:paraId="0C117ED6" w14:textId="77777777" w:rsidTr="00624F2D">
        <w:trPr>
          <w:trHeight w:val="314"/>
          <w:jc w:val="center"/>
        </w:trPr>
        <w:tc>
          <w:tcPr>
            <w:tcW w:w="385" w:type="pct"/>
            <w:shd w:val="clear" w:color="auto" w:fill="auto"/>
            <w:vAlign w:val="center"/>
          </w:tcPr>
          <w:p w14:paraId="4B77E8B3" w14:textId="77777777" w:rsidR="0091762C" w:rsidRPr="006F7E11" w:rsidRDefault="0091762C" w:rsidP="00AB4218">
            <w:pPr>
              <w:pStyle w:val="TableContentLeft"/>
            </w:pPr>
            <w:r w:rsidRPr="00364347">
              <w:t>IC2</w:t>
            </w:r>
          </w:p>
        </w:tc>
        <w:tc>
          <w:tcPr>
            <w:tcW w:w="649" w:type="pct"/>
            <w:shd w:val="clear" w:color="auto" w:fill="auto"/>
            <w:vAlign w:val="center"/>
          </w:tcPr>
          <w:p w14:paraId="5226EA9A" w14:textId="77777777" w:rsidR="0091762C" w:rsidRPr="006F7E11" w:rsidRDefault="0091762C" w:rsidP="00AB4218">
            <w:pPr>
              <w:pStyle w:val="TableContentLeft"/>
            </w:pPr>
            <w:r w:rsidRPr="00535C96">
              <w:t>S_Device</w:t>
            </w:r>
          </w:p>
        </w:tc>
        <w:tc>
          <w:tcPr>
            <w:tcW w:w="2240" w:type="pct"/>
            <w:shd w:val="clear" w:color="auto" w:fill="auto"/>
            <w:vAlign w:val="center"/>
          </w:tcPr>
          <w:p w14:paraId="3A02EC0A" w14:textId="74EFABF9" w:rsidR="0091762C" w:rsidRPr="00364347" w:rsidRDefault="00650842" w:rsidP="00AB4218">
            <w:pPr>
              <w:pStyle w:val="TableContentLeft"/>
            </w:pPr>
            <w:r w:rsidRPr="00650842">
              <w:t>PROC_EUICC_CONFIGURE_LSIS_FOR_MEP</w:t>
            </w:r>
            <w:r w:rsidRPr="00650842" w:rsidDel="00650842">
              <w:t xml:space="preserve"> </w:t>
            </w:r>
            <w:r w:rsidR="0091762C" w:rsidRPr="00535C96">
              <w:t>(</w:t>
            </w:r>
          </w:p>
          <w:p w14:paraId="1D260A29" w14:textId="77777777" w:rsidR="0091762C" w:rsidRPr="00364347" w:rsidRDefault="0091762C" w:rsidP="00AB4218">
            <w:pPr>
              <w:pStyle w:val="TableContentLeft"/>
            </w:pPr>
            <w:r w:rsidRPr="00535C96">
              <w:t>2,</w:t>
            </w:r>
          </w:p>
          <w:p w14:paraId="57608828" w14:textId="4985E5E7" w:rsidR="0091762C" w:rsidRPr="00364347" w:rsidRDefault="00A40E30" w:rsidP="00AB4218">
            <w:pPr>
              <w:pStyle w:val="TableContentLeft"/>
            </w:pPr>
            <w:r w:rsidRPr="006966E3">
              <w:t>#IUT_MEP_LSI_OPTIONS</w:t>
            </w:r>
            <w:r w:rsidR="0091762C" w:rsidRPr="00535C96">
              <w:t>,</w:t>
            </w:r>
          </w:p>
          <w:p w14:paraId="2D544864" w14:textId="77777777" w:rsidR="0091762C" w:rsidRPr="00364347" w:rsidRDefault="0091762C" w:rsidP="00AB4218">
            <w:pPr>
              <w:pStyle w:val="TableContentLeft"/>
            </w:pPr>
            <w:r w:rsidRPr="00535C96">
              <w:t>“0</w:t>
            </w:r>
            <w:r>
              <w:t>30201</w:t>
            </w:r>
            <w:r w:rsidRPr="00535C96">
              <w:t>”,</w:t>
            </w:r>
          </w:p>
          <w:p w14:paraId="1569E059" w14:textId="77777777" w:rsidR="0091762C" w:rsidRPr="006F7E11" w:rsidRDefault="0091762C" w:rsidP="00AB4218">
            <w:pPr>
              <w:pStyle w:val="TableContentLeft"/>
            </w:pPr>
            <w:r w:rsidRPr="00364347">
              <w:t>2)</w:t>
            </w:r>
          </w:p>
        </w:tc>
        <w:tc>
          <w:tcPr>
            <w:tcW w:w="1726" w:type="pct"/>
            <w:shd w:val="clear" w:color="auto" w:fill="auto"/>
            <w:vAlign w:val="center"/>
          </w:tcPr>
          <w:p w14:paraId="19D07CC4" w14:textId="77777777" w:rsidR="0091762C" w:rsidRPr="00364347" w:rsidRDefault="0091762C" w:rsidP="00AB4218">
            <w:pPr>
              <w:pStyle w:val="TableContentLeft"/>
            </w:pPr>
            <w:r w:rsidRPr="00535C96">
              <w:t xml:space="preserve">Verify </w:t>
            </w:r>
          </w:p>
          <w:p w14:paraId="6E4F3B26" w14:textId="77777777" w:rsidR="0091762C" w:rsidRPr="00364347" w:rsidRDefault="0091762C" w:rsidP="00AB4218">
            <w:pPr>
              <w:pStyle w:val="TableContentLeft"/>
            </w:pPr>
            <w:r w:rsidRPr="00535C96">
              <w:t xml:space="preserve">&lt;MEP_MODE&gt; = </w:t>
            </w:r>
            <w:r>
              <w:t>03</w:t>
            </w:r>
            <w:r w:rsidRPr="00535C96">
              <w:t>,</w:t>
            </w:r>
          </w:p>
          <w:p w14:paraId="709D19BC" w14:textId="77777777" w:rsidR="0091762C" w:rsidRPr="00364347" w:rsidRDefault="0091762C" w:rsidP="00AB4218">
            <w:pPr>
              <w:pStyle w:val="TableContentLeft"/>
            </w:pPr>
            <w:r w:rsidRPr="00535C96">
              <w:t xml:space="preserve">Verify </w:t>
            </w:r>
          </w:p>
          <w:p w14:paraId="55F14818" w14:textId="0DDF17C9" w:rsidR="0091762C" w:rsidRPr="00364347" w:rsidRDefault="0091762C" w:rsidP="00AB4218">
            <w:pPr>
              <w:pStyle w:val="TableContentLeft"/>
            </w:pPr>
            <w:r w:rsidRPr="00535C96">
              <w:t xml:space="preserve">&lt;MEP_LSI_OPTION&gt; =                 </w:t>
            </w:r>
            <w:r w:rsidR="009B24F9">
              <w:t>#IUT_MEP_LSI_OPTIONS,</w:t>
            </w:r>
          </w:p>
          <w:p w14:paraId="246791DE" w14:textId="77777777" w:rsidR="0091762C" w:rsidRPr="00364347" w:rsidRDefault="0091762C" w:rsidP="00AB4218">
            <w:pPr>
              <w:pStyle w:val="TableContentLeft"/>
            </w:pPr>
            <w:r w:rsidRPr="00535C96">
              <w:t xml:space="preserve">Verify </w:t>
            </w:r>
          </w:p>
          <w:p w14:paraId="3453C0A0" w14:textId="77777777" w:rsidR="0091762C" w:rsidRPr="006F7E11" w:rsidRDefault="0091762C" w:rsidP="00AB4218">
            <w:pPr>
              <w:pStyle w:val="TableContentLeft"/>
            </w:pPr>
            <w:r>
              <w:t>&lt;MEP_MAX_LSIS&gt; &lt;=</w:t>
            </w:r>
            <w:r w:rsidRPr="00535C96">
              <w:t xml:space="preserve">                  #IUT_MEP_MAX_LSIS</w:t>
            </w:r>
          </w:p>
        </w:tc>
      </w:tr>
      <w:tr w:rsidR="0091762C" w:rsidRPr="00154AAF" w14:paraId="34A2BE3F" w14:textId="77777777" w:rsidTr="00624F2D">
        <w:trPr>
          <w:trHeight w:val="314"/>
          <w:jc w:val="center"/>
        </w:trPr>
        <w:tc>
          <w:tcPr>
            <w:tcW w:w="385" w:type="pct"/>
            <w:shd w:val="clear" w:color="auto" w:fill="FFFFFF" w:themeFill="background1"/>
            <w:vAlign w:val="center"/>
          </w:tcPr>
          <w:p w14:paraId="163BA0E0" w14:textId="77777777" w:rsidR="0091762C" w:rsidRPr="00154AAF" w:rsidRDefault="0091762C" w:rsidP="00AB4218">
            <w:pPr>
              <w:pStyle w:val="TableContentLeft"/>
            </w:pPr>
            <w:r w:rsidRPr="00154AAF">
              <w:t>IC</w:t>
            </w:r>
            <w:r>
              <w:t>3</w:t>
            </w:r>
          </w:p>
        </w:tc>
        <w:tc>
          <w:tcPr>
            <w:tcW w:w="4615" w:type="pct"/>
            <w:gridSpan w:val="3"/>
            <w:shd w:val="clear" w:color="auto" w:fill="FFFFFF" w:themeFill="background1"/>
            <w:vAlign w:val="center"/>
          </w:tcPr>
          <w:p w14:paraId="08976FA5" w14:textId="77777777" w:rsidR="0091762C" w:rsidRPr="00154AAF" w:rsidRDefault="0091762C" w:rsidP="00AB4218">
            <w:pPr>
              <w:pStyle w:val="TableContentLeft"/>
            </w:pPr>
            <w:r>
              <w:t>PROC_EUICC_INITIALIZATION_SEQUENCE_MEP</w:t>
            </w:r>
          </w:p>
        </w:tc>
      </w:tr>
      <w:tr w:rsidR="00443061" w:rsidRPr="00154AAF" w14:paraId="219FA352" w14:textId="77777777" w:rsidTr="00624F2D">
        <w:trPr>
          <w:trHeight w:val="314"/>
          <w:jc w:val="center"/>
        </w:trPr>
        <w:tc>
          <w:tcPr>
            <w:tcW w:w="385" w:type="pct"/>
            <w:shd w:val="clear" w:color="auto" w:fill="FFFFFF" w:themeFill="background1"/>
          </w:tcPr>
          <w:p w14:paraId="0826D10E" w14:textId="10082DC5" w:rsidR="00443061" w:rsidRPr="00154AAF" w:rsidRDefault="00443061" w:rsidP="00443061">
            <w:pPr>
              <w:pStyle w:val="TableContentLeft"/>
            </w:pPr>
            <w:r w:rsidRPr="001F6272">
              <w:t>IC4</w:t>
            </w:r>
          </w:p>
        </w:tc>
        <w:tc>
          <w:tcPr>
            <w:tcW w:w="4615" w:type="pct"/>
            <w:gridSpan w:val="3"/>
            <w:shd w:val="clear" w:color="auto" w:fill="FFFFFF" w:themeFill="background1"/>
          </w:tcPr>
          <w:p w14:paraId="542EC746" w14:textId="30D1BB44" w:rsidR="00443061" w:rsidRDefault="00036F7F" w:rsidP="00443061">
            <w:pPr>
              <w:pStyle w:val="TableContentLeft"/>
            </w:pPr>
            <w:r>
              <w:t>PROC</w:t>
            </w:r>
            <w:r w:rsidR="00443061" w:rsidRPr="001F6272">
              <w:t>_MEP_LSI_MULTIPLEXING(1)</w:t>
            </w:r>
          </w:p>
        </w:tc>
      </w:tr>
      <w:tr w:rsidR="0091762C" w:rsidRPr="00154AAF" w14:paraId="403A7FCF" w14:textId="77777777" w:rsidTr="00624F2D">
        <w:trPr>
          <w:trHeight w:val="314"/>
          <w:jc w:val="center"/>
        </w:trPr>
        <w:tc>
          <w:tcPr>
            <w:tcW w:w="385" w:type="pct"/>
            <w:shd w:val="clear" w:color="auto" w:fill="FFFFFF" w:themeFill="background1"/>
            <w:vAlign w:val="center"/>
          </w:tcPr>
          <w:p w14:paraId="62693E4B" w14:textId="07BC4146" w:rsidR="0091762C" w:rsidRPr="00154AAF" w:rsidRDefault="0091762C" w:rsidP="00AB4218">
            <w:pPr>
              <w:pStyle w:val="TableContentLeft"/>
            </w:pPr>
            <w:r w:rsidRPr="00154AAF">
              <w:t>IC</w:t>
            </w:r>
            <w:r w:rsidR="00443061">
              <w:t>5</w:t>
            </w:r>
          </w:p>
        </w:tc>
        <w:tc>
          <w:tcPr>
            <w:tcW w:w="4615" w:type="pct"/>
            <w:gridSpan w:val="3"/>
            <w:shd w:val="clear" w:color="auto" w:fill="FFFFFF" w:themeFill="background1"/>
            <w:vAlign w:val="center"/>
          </w:tcPr>
          <w:p w14:paraId="7A87A10E" w14:textId="77777777" w:rsidR="0091762C" w:rsidRPr="00154AAF" w:rsidRDefault="0091762C" w:rsidP="00AB4218">
            <w:pPr>
              <w:pStyle w:val="TableContentLeft"/>
            </w:pPr>
            <w:r w:rsidRPr="00154AAF">
              <w:t>PROC_OPEN_LOGICAL_CHANNEL_AND_SELECT_ISDR</w:t>
            </w:r>
          </w:p>
        </w:tc>
      </w:tr>
      <w:tr w:rsidR="0091762C" w:rsidRPr="00154AAF" w14:paraId="54227740" w14:textId="77777777" w:rsidTr="00624F2D">
        <w:trPr>
          <w:trHeight w:val="314"/>
          <w:jc w:val="center"/>
        </w:trPr>
        <w:tc>
          <w:tcPr>
            <w:tcW w:w="385" w:type="pct"/>
            <w:shd w:val="clear" w:color="auto" w:fill="auto"/>
            <w:vAlign w:val="center"/>
          </w:tcPr>
          <w:p w14:paraId="1F460D6E" w14:textId="77777777" w:rsidR="0091762C" w:rsidRPr="00154AAF" w:rsidRDefault="0091762C" w:rsidP="00AB4218">
            <w:pPr>
              <w:pStyle w:val="TableContentLeft"/>
            </w:pPr>
            <w:r w:rsidRPr="00154AAF">
              <w:lastRenderedPageBreak/>
              <w:t>1</w:t>
            </w:r>
          </w:p>
        </w:tc>
        <w:tc>
          <w:tcPr>
            <w:tcW w:w="649" w:type="pct"/>
            <w:shd w:val="clear" w:color="auto" w:fill="auto"/>
            <w:vAlign w:val="center"/>
          </w:tcPr>
          <w:p w14:paraId="5D7DF7A5" w14:textId="77777777" w:rsidR="0091762C" w:rsidRPr="00154AAF" w:rsidRDefault="0091762C" w:rsidP="00AB4218">
            <w:pPr>
              <w:pStyle w:val="TableContentLeft"/>
            </w:pPr>
            <w:r w:rsidRPr="00154AAF">
              <w:t>S_LPAd → eUICC</w:t>
            </w:r>
          </w:p>
        </w:tc>
        <w:tc>
          <w:tcPr>
            <w:tcW w:w="2240" w:type="pct"/>
            <w:shd w:val="clear" w:color="auto" w:fill="auto"/>
            <w:vAlign w:val="center"/>
          </w:tcPr>
          <w:p w14:paraId="4492681B" w14:textId="77777777" w:rsidR="0091762C" w:rsidRPr="00154AAF" w:rsidRDefault="0091762C"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3FB0B49E" w14:textId="7909EC34" w:rsidR="0091762C" w:rsidRPr="00154AAF" w:rsidRDefault="0091762C"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w:t>
            </w:r>
            <w:r w:rsidRPr="00154AAF">
              <w:rPr>
                <w:rFonts w:ascii="Arial" w:hAnsi="Arial" w:cs="Arial"/>
                <w:b w:val="0"/>
                <w:sz w:val="18"/>
                <w:szCs w:val="18"/>
              </w:rPr>
              <w:t>(</w:t>
            </w:r>
          </w:p>
          <w:p w14:paraId="790DDEF2" w14:textId="77777777" w:rsidR="0091762C" w:rsidRPr="00154AAF" w:rsidRDefault="0091762C" w:rsidP="00AB4218">
            <w:pPr>
              <w:pStyle w:val="NormalParagraph"/>
              <w:spacing w:line="240" w:lineRule="auto"/>
              <w:rPr>
                <w:sz w:val="18"/>
                <w:szCs w:val="18"/>
              </w:rPr>
            </w:pPr>
            <w:r w:rsidRPr="00154AAF">
              <w:rPr>
                <w:sz w:val="18"/>
                <w:szCs w:val="18"/>
              </w:rPr>
              <w:t xml:space="preserve">    NO_PARAM, </w:t>
            </w:r>
          </w:p>
          <w:p w14:paraId="242EEA0B" w14:textId="77777777" w:rsidR="0091762C" w:rsidRPr="00154AAF" w:rsidRDefault="0091762C" w:rsidP="00AB4218">
            <w:pPr>
              <w:pStyle w:val="NormalParagraph"/>
              <w:spacing w:line="240" w:lineRule="auto"/>
              <w:rPr>
                <w:sz w:val="18"/>
                <w:szCs w:val="18"/>
              </w:rPr>
            </w:pPr>
            <w:r w:rsidRPr="00154AAF">
              <w:rPr>
                <w:sz w:val="18"/>
                <w:szCs w:val="18"/>
              </w:rPr>
              <w:t xml:space="preserve">    &lt;ISD_P_AID</w:t>
            </w:r>
            <w:r>
              <w:rPr>
                <w:sz w:val="18"/>
                <w:szCs w:val="18"/>
              </w:rPr>
              <w:t>2</w:t>
            </w:r>
            <w:r w:rsidRPr="00154AAF">
              <w:rPr>
                <w:sz w:val="18"/>
                <w:szCs w:val="18"/>
              </w:rPr>
              <w:t xml:space="preserve">&gt;, </w:t>
            </w:r>
          </w:p>
          <w:p w14:paraId="2D8B4C3A" w14:textId="7725CB55" w:rsidR="0091762C" w:rsidRPr="00154AAF" w:rsidRDefault="0091762C" w:rsidP="00624F2D">
            <w:pPr>
              <w:pStyle w:val="TableContentLeft"/>
            </w:pPr>
            <w:r w:rsidRPr="00154AAF">
              <w:t xml:space="preserve">    FALSE))</w:t>
            </w:r>
          </w:p>
        </w:tc>
        <w:tc>
          <w:tcPr>
            <w:tcW w:w="1726" w:type="pct"/>
            <w:shd w:val="clear" w:color="auto" w:fill="auto"/>
            <w:vAlign w:val="center"/>
          </w:tcPr>
          <w:p w14:paraId="53F8269C" w14:textId="77777777" w:rsidR="0091762C" w:rsidRPr="00154AAF" w:rsidRDefault="0091762C" w:rsidP="00AB4218">
            <w:pPr>
              <w:pStyle w:val="TableContentLeft"/>
            </w:pPr>
            <w:r w:rsidRPr="00154AAF">
              <w:t xml:space="preserve">#R_ENABLE_PROFILE_OK  </w:t>
            </w:r>
          </w:p>
          <w:p w14:paraId="71EE0AD5" w14:textId="77777777" w:rsidR="0091762C" w:rsidRPr="00154AAF" w:rsidRDefault="0091762C" w:rsidP="00AB4218">
            <w:pPr>
              <w:pStyle w:val="TableContentLeft"/>
            </w:pPr>
            <w:r w:rsidRPr="00154AAF">
              <w:t>SW=0x9000</w:t>
            </w:r>
          </w:p>
        </w:tc>
      </w:tr>
      <w:tr w:rsidR="0091762C" w:rsidRPr="00154AAF" w14:paraId="3EB674FA" w14:textId="77777777" w:rsidTr="00624F2D">
        <w:trPr>
          <w:trHeight w:val="314"/>
          <w:jc w:val="center"/>
        </w:trPr>
        <w:tc>
          <w:tcPr>
            <w:tcW w:w="385" w:type="pct"/>
            <w:shd w:val="clear" w:color="auto" w:fill="auto"/>
            <w:vAlign w:val="center"/>
          </w:tcPr>
          <w:p w14:paraId="4945C56A" w14:textId="77777777" w:rsidR="0091762C" w:rsidRPr="00154AAF" w:rsidRDefault="0091762C" w:rsidP="00AB4218">
            <w:pPr>
              <w:pStyle w:val="TableContentLeft"/>
            </w:pPr>
            <w:r>
              <w:t>2</w:t>
            </w:r>
          </w:p>
        </w:tc>
        <w:tc>
          <w:tcPr>
            <w:tcW w:w="4615" w:type="pct"/>
            <w:gridSpan w:val="3"/>
            <w:shd w:val="clear" w:color="auto" w:fill="auto"/>
            <w:vAlign w:val="center"/>
          </w:tcPr>
          <w:p w14:paraId="14B35451" w14:textId="77777777" w:rsidR="0091762C" w:rsidRPr="00154AAF" w:rsidRDefault="0091762C" w:rsidP="00AB4218">
            <w:pPr>
              <w:pStyle w:val="TableContentLeft"/>
            </w:pPr>
            <w:r>
              <w:t>PROC_EUICC_INITIALIZATION_SEQUENCE_MEP_EN_DS_SECOND_PROFILE</w:t>
            </w:r>
          </w:p>
        </w:tc>
      </w:tr>
      <w:tr w:rsidR="00624F2D" w:rsidRPr="00154AAF" w14:paraId="018C048E" w14:textId="77777777" w:rsidTr="00624F2D">
        <w:trPr>
          <w:trHeight w:val="314"/>
          <w:jc w:val="center"/>
        </w:trPr>
        <w:tc>
          <w:tcPr>
            <w:tcW w:w="385" w:type="pct"/>
            <w:shd w:val="clear" w:color="auto" w:fill="auto"/>
          </w:tcPr>
          <w:p w14:paraId="19CB3BA7" w14:textId="21156D81" w:rsidR="00624F2D" w:rsidRPr="00154AAF" w:rsidRDefault="00624F2D" w:rsidP="008B5813">
            <w:pPr>
              <w:pStyle w:val="TableContentLeft"/>
            </w:pPr>
            <w:r w:rsidRPr="00077729">
              <w:t>3</w:t>
            </w:r>
          </w:p>
        </w:tc>
        <w:tc>
          <w:tcPr>
            <w:tcW w:w="4615" w:type="pct"/>
            <w:gridSpan w:val="3"/>
            <w:shd w:val="clear" w:color="auto" w:fill="auto"/>
          </w:tcPr>
          <w:p w14:paraId="551E2C08" w14:textId="2FD80EF6" w:rsidR="00624F2D" w:rsidRPr="00154AAF" w:rsidRDefault="00624F2D" w:rsidP="008B5813">
            <w:pPr>
              <w:pStyle w:val="TableContentLeft"/>
            </w:pPr>
            <w:r>
              <w:t>PROC</w:t>
            </w:r>
            <w:r w:rsidRPr="00077729">
              <w:t>_MEP_LSI_MULTIPLEXING(0)</w:t>
            </w:r>
          </w:p>
        </w:tc>
      </w:tr>
      <w:tr w:rsidR="004479A0" w:rsidRPr="00154AAF" w14:paraId="357A1F97" w14:textId="77777777" w:rsidTr="00624F2D">
        <w:trPr>
          <w:trHeight w:val="314"/>
          <w:jc w:val="center"/>
        </w:trPr>
        <w:tc>
          <w:tcPr>
            <w:tcW w:w="385" w:type="pct"/>
            <w:shd w:val="clear" w:color="auto" w:fill="auto"/>
          </w:tcPr>
          <w:p w14:paraId="7397604C" w14:textId="6E66E02A" w:rsidR="004479A0" w:rsidRPr="00154AAF" w:rsidRDefault="004479A0" w:rsidP="004479A0">
            <w:pPr>
              <w:pStyle w:val="TableContentLeft"/>
            </w:pPr>
            <w:r w:rsidRPr="00D51F8D">
              <w:t>4</w:t>
            </w:r>
          </w:p>
        </w:tc>
        <w:tc>
          <w:tcPr>
            <w:tcW w:w="4615" w:type="pct"/>
            <w:gridSpan w:val="3"/>
            <w:shd w:val="clear" w:color="auto" w:fill="auto"/>
          </w:tcPr>
          <w:p w14:paraId="115643F7" w14:textId="1023A2B9" w:rsidR="004479A0" w:rsidRPr="00154AAF" w:rsidRDefault="004479A0" w:rsidP="004479A0">
            <w:pPr>
              <w:pStyle w:val="TableContentLeft"/>
            </w:pPr>
            <w:r w:rsidRPr="00D51F8D">
              <w:t>PROC_OPEN_LOGICAL_CHANNEL_AND_SELECT_ISDR</w:t>
            </w:r>
          </w:p>
        </w:tc>
      </w:tr>
      <w:tr w:rsidR="0091762C" w:rsidRPr="00154AAF" w14:paraId="6FFEA25D" w14:textId="77777777" w:rsidTr="00624F2D">
        <w:trPr>
          <w:trHeight w:val="314"/>
          <w:jc w:val="center"/>
        </w:trPr>
        <w:tc>
          <w:tcPr>
            <w:tcW w:w="385" w:type="pct"/>
            <w:shd w:val="clear" w:color="auto" w:fill="auto"/>
            <w:vAlign w:val="center"/>
          </w:tcPr>
          <w:p w14:paraId="78B27495" w14:textId="73D55470" w:rsidR="0091762C" w:rsidRPr="002E3460" w:rsidRDefault="004479A0" w:rsidP="00AB4218">
            <w:pPr>
              <w:pStyle w:val="TableContentLeft"/>
            </w:pPr>
            <w:r>
              <w:t>5</w:t>
            </w:r>
          </w:p>
        </w:tc>
        <w:tc>
          <w:tcPr>
            <w:tcW w:w="649" w:type="pct"/>
            <w:shd w:val="clear" w:color="auto" w:fill="auto"/>
            <w:vAlign w:val="center"/>
          </w:tcPr>
          <w:p w14:paraId="712F6931" w14:textId="77777777" w:rsidR="0091762C" w:rsidRPr="002E3460" w:rsidRDefault="0091762C" w:rsidP="00AB4218">
            <w:pPr>
              <w:pStyle w:val="TableContentLeft"/>
            </w:pPr>
            <w:r w:rsidRPr="00154AAF">
              <w:t>S_LPAd → eUICC</w:t>
            </w:r>
          </w:p>
        </w:tc>
        <w:tc>
          <w:tcPr>
            <w:tcW w:w="2240" w:type="pct"/>
            <w:shd w:val="clear" w:color="auto" w:fill="auto"/>
            <w:vAlign w:val="center"/>
          </w:tcPr>
          <w:p w14:paraId="42E380C0" w14:textId="0EC2D35B" w:rsidR="0091762C" w:rsidRPr="00154AAF" w:rsidRDefault="0091762C" w:rsidP="00AB4218">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MTD_STORE_DATA( </w:t>
            </w:r>
            <w:r>
              <w:rPr>
                <w:rFonts w:ascii="Arial" w:hAnsi="Arial" w:cs="Arial"/>
                <w:b w:val="0"/>
                <w:sz w:val="18"/>
                <w:szCs w:val="18"/>
              </w:rPr>
              <w:t>MTD_GET_PROFILE_INFO</w:t>
            </w:r>
            <w:r w:rsidRPr="00154AAF">
              <w:rPr>
                <w:rFonts w:ascii="Arial" w:hAnsi="Arial" w:cs="Arial"/>
                <w:b w:val="0"/>
                <w:sz w:val="18"/>
                <w:szCs w:val="18"/>
              </w:rPr>
              <w:t>(</w:t>
            </w:r>
          </w:p>
          <w:p w14:paraId="2CCF1AA5" w14:textId="77777777" w:rsidR="0091762C" w:rsidRPr="00AB4218" w:rsidRDefault="0091762C" w:rsidP="00AB4218">
            <w:pPr>
              <w:pStyle w:val="TableContentLeft"/>
              <w:rPr>
                <w:lang w:val="es-ES"/>
              </w:rPr>
            </w:pPr>
            <w:r w:rsidRPr="00154AAF">
              <w:t xml:space="preserve">    </w:t>
            </w:r>
            <w:r w:rsidRPr="00AB4218">
              <w:rPr>
                <w:lang w:val="es-ES"/>
              </w:rPr>
              <w:t>&lt;NO_PARAM&gt;,</w:t>
            </w:r>
          </w:p>
          <w:p w14:paraId="4AAF242B" w14:textId="64A389FC" w:rsidR="0091762C" w:rsidRPr="002E3460" w:rsidRDefault="0091762C" w:rsidP="00BE6E58">
            <w:pPr>
              <w:pStyle w:val="TableContentLeft"/>
            </w:pPr>
            <w:r w:rsidRPr="00AB4218">
              <w:rPr>
                <w:lang w:val="es-ES"/>
              </w:rPr>
              <w:t xml:space="preserve">    &lt;NO_PARAM&gt;</w:t>
            </w:r>
            <w:r w:rsidRPr="00154AAF">
              <w:t>)</w:t>
            </w:r>
            <w:r w:rsidRPr="00154AAF">
              <w:rPr>
                <w:lang w:eastAsia="en-GB"/>
              </w:rPr>
              <w:t>)</w:t>
            </w:r>
          </w:p>
        </w:tc>
        <w:tc>
          <w:tcPr>
            <w:tcW w:w="1726" w:type="pct"/>
            <w:shd w:val="clear" w:color="auto" w:fill="auto"/>
            <w:vAlign w:val="center"/>
          </w:tcPr>
          <w:p w14:paraId="3C0B539F" w14:textId="77777777" w:rsidR="0091762C" w:rsidRPr="00067FAC" w:rsidRDefault="0091762C" w:rsidP="00AB4218">
            <w:pPr>
              <w:pStyle w:val="TableContentLeft"/>
              <w:rPr>
                <w:lang w:val="it-IT"/>
              </w:rPr>
            </w:pPr>
            <w:r w:rsidRPr="00067FAC">
              <w:rPr>
                <w:lang w:val="it-IT"/>
              </w:rPr>
              <w:t>response ProfileInfoListResponse::= profileInfoListOk : {</w:t>
            </w:r>
          </w:p>
          <w:p w14:paraId="1993D7FA" w14:textId="49C6F77D" w:rsidR="0091762C" w:rsidRPr="00067FAC" w:rsidRDefault="0091762C" w:rsidP="00AB4218">
            <w:pPr>
              <w:pStyle w:val="TableContentLeft"/>
              <w:rPr>
                <w:lang w:val="it-IT"/>
              </w:rPr>
            </w:pPr>
            <w:r w:rsidRPr="00067FAC">
              <w:rPr>
                <w:lang w:val="it-IT"/>
              </w:rPr>
              <w:t xml:space="preserve"> #PROFILE_INFO1;</w:t>
            </w:r>
          </w:p>
          <w:p w14:paraId="57D143CC" w14:textId="71115C89" w:rsidR="0091762C" w:rsidRPr="00EE775F" w:rsidRDefault="0091762C" w:rsidP="00AB4218">
            <w:pPr>
              <w:pStyle w:val="TableContentLeft"/>
              <w:rPr>
                <w:lang w:val="it-IT"/>
              </w:rPr>
            </w:pPr>
            <w:r w:rsidRPr="00067FAC">
              <w:rPr>
                <w:lang w:val="it-IT"/>
              </w:rPr>
              <w:t xml:space="preserve"> </w:t>
            </w:r>
            <w:r w:rsidRPr="00EE775F">
              <w:rPr>
                <w:lang w:val="it-IT"/>
              </w:rPr>
              <w:t>#P</w:t>
            </w:r>
            <w:r w:rsidRPr="00606CE4">
              <w:rPr>
                <w:lang w:val="it-IT"/>
              </w:rPr>
              <w:t>ROFILE_INFO2_</w:t>
            </w:r>
            <w:r w:rsidR="00EA6756" w:rsidRPr="00606CE4">
              <w:rPr>
                <w:lang w:val="it-IT"/>
              </w:rPr>
              <w:t>MEPB</w:t>
            </w:r>
            <w:r w:rsidRPr="00EE775F">
              <w:rPr>
                <w:lang w:val="it-IT"/>
              </w:rPr>
              <w:t>;</w:t>
            </w:r>
          </w:p>
          <w:p w14:paraId="1222C8DF" w14:textId="77777777" w:rsidR="0091762C" w:rsidRPr="00606CE4" w:rsidRDefault="0091762C" w:rsidP="00AB4218">
            <w:pPr>
              <w:pStyle w:val="TableContentLeft"/>
              <w:rPr>
                <w:lang w:val="en-US"/>
              </w:rPr>
            </w:pPr>
            <w:r w:rsidRPr="00606CE4">
              <w:rPr>
                <w:lang w:val="en-US"/>
              </w:rPr>
              <w:t>}</w:t>
            </w:r>
          </w:p>
          <w:p w14:paraId="5B80CBBB" w14:textId="77777777" w:rsidR="0091762C" w:rsidRPr="00606CE4" w:rsidRDefault="0091762C" w:rsidP="00AB4218">
            <w:pPr>
              <w:pStyle w:val="TableContentLeft"/>
              <w:rPr>
                <w:lang w:val="en-US"/>
              </w:rPr>
            </w:pPr>
            <w:r w:rsidRPr="00154AAF">
              <w:t>SW=0x9000</w:t>
            </w:r>
          </w:p>
          <w:p w14:paraId="7714B207" w14:textId="77777777" w:rsidR="0091762C" w:rsidRPr="00606CE4" w:rsidRDefault="0091762C" w:rsidP="00AB4218">
            <w:pPr>
              <w:pStyle w:val="TableContentLeft"/>
              <w:rPr>
                <w:lang w:val="en-US"/>
              </w:rPr>
            </w:pPr>
          </w:p>
        </w:tc>
      </w:tr>
      <w:tr w:rsidR="00BE6E58" w:rsidRPr="00154AAF" w14:paraId="6C7778D9" w14:textId="77777777" w:rsidTr="00BE6E58">
        <w:trPr>
          <w:trHeight w:val="314"/>
          <w:jc w:val="center"/>
        </w:trPr>
        <w:tc>
          <w:tcPr>
            <w:tcW w:w="385" w:type="pct"/>
            <w:shd w:val="clear" w:color="auto" w:fill="auto"/>
            <w:vAlign w:val="center"/>
          </w:tcPr>
          <w:p w14:paraId="16A7B250" w14:textId="4217E3B6" w:rsidR="00BE6E58" w:rsidRPr="00154AAF" w:rsidRDefault="00BE6E58" w:rsidP="00AB4218">
            <w:pPr>
              <w:pStyle w:val="TableContentLeft"/>
            </w:pPr>
            <w:r>
              <w:t>6</w:t>
            </w:r>
          </w:p>
        </w:tc>
        <w:tc>
          <w:tcPr>
            <w:tcW w:w="4615" w:type="pct"/>
            <w:gridSpan w:val="3"/>
            <w:shd w:val="clear" w:color="auto" w:fill="auto"/>
            <w:vAlign w:val="center"/>
          </w:tcPr>
          <w:p w14:paraId="10DC3F5C" w14:textId="3EA101CA" w:rsidR="00BE6E58" w:rsidRPr="00154AAF" w:rsidRDefault="00BE6E58" w:rsidP="00AB4218">
            <w:pPr>
              <w:pStyle w:val="TableContentLeft"/>
            </w:pPr>
            <w:r>
              <w:t>PROC</w:t>
            </w:r>
            <w:r w:rsidRPr="00334F90">
              <w:t>_MEP_LSI_MULTIPLEXING(</w:t>
            </w:r>
            <w:r>
              <w:t>1</w:t>
            </w:r>
            <w:r w:rsidRPr="00334F90">
              <w:t>)</w:t>
            </w:r>
          </w:p>
        </w:tc>
      </w:tr>
      <w:tr w:rsidR="0091762C" w:rsidRPr="00154AAF" w14:paraId="76E572CB" w14:textId="77777777" w:rsidTr="00624F2D">
        <w:trPr>
          <w:trHeight w:val="314"/>
          <w:jc w:val="center"/>
        </w:trPr>
        <w:tc>
          <w:tcPr>
            <w:tcW w:w="385" w:type="pct"/>
            <w:shd w:val="clear" w:color="auto" w:fill="auto"/>
            <w:vAlign w:val="center"/>
          </w:tcPr>
          <w:p w14:paraId="7C831082" w14:textId="59B5EF92" w:rsidR="0091762C" w:rsidRPr="00154AAF" w:rsidRDefault="00522755" w:rsidP="00AB4218">
            <w:pPr>
              <w:pStyle w:val="TableContentLeft"/>
            </w:pPr>
            <w:r>
              <w:t>7</w:t>
            </w:r>
          </w:p>
        </w:tc>
        <w:tc>
          <w:tcPr>
            <w:tcW w:w="649" w:type="pct"/>
            <w:shd w:val="clear" w:color="auto" w:fill="auto"/>
            <w:vAlign w:val="center"/>
          </w:tcPr>
          <w:p w14:paraId="4B1D3793" w14:textId="77777777" w:rsidR="0091762C" w:rsidRPr="00154AAF" w:rsidRDefault="0091762C" w:rsidP="00AB4218">
            <w:pPr>
              <w:pStyle w:val="TableContentLeft"/>
            </w:pPr>
            <w:r w:rsidRPr="00154AAF">
              <w:t>S_Device → eUICC</w:t>
            </w:r>
          </w:p>
        </w:tc>
        <w:tc>
          <w:tcPr>
            <w:tcW w:w="2240" w:type="pct"/>
            <w:shd w:val="clear" w:color="auto" w:fill="auto"/>
            <w:vAlign w:val="center"/>
          </w:tcPr>
          <w:p w14:paraId="3AE9CF0E" w14:textId="77777777" w:rsidR="0091762C" w:rsidRPr="00154AAF" w:rsidRDefault="0091762C" w:rsidP="00AB4218">
            <w:pPr>
              <w:pStyle w:val="TableContentLeft"/>
            </w:pPr>
            <w:r w:rsidRPr="00154AAF">
              <w:t>[SELECT_ICCID]</w:t>
            </w:r>
          </w:p>
        </w:tc>
        <w:tc>
          <w:tcPr>
            <w:tcW w:w="1726" w:type="pct"/>
            <w:shd w:val="clear" w:color="auto" w:fill="auto"/>
            <w:vAlign w:val="center"/>
          </w:tcPr>
          <w:p w14:paraId="36B91EF5" w14:textId="77777777" w:rsidR="0091762C" w:rsidRPr="00154AAF" w:rsidRDefault="0091762C" w:rsidP="00AB4218">
            <w:pPr>
              <w:pStyle w:val="TableContentLeft"/>
            </w:pPr>
            <w:r w:rsidRPr="00154AAF">
              <w:t>SW=0x9000</w:t>
            </w:r>
          </w:p>
        </w:tc>
      </w:tr>
      <w:tr w:rsidR="0091762C" w:rsidRPr="004104D4" w14:paraId="20A29B00" w14:textId="77777777" w:rsidTr="00624F2D">
        <w:trPr>
          <w:trHeight w:val="314"/>
          <w:jc w:val="center"/>
        </w:trPr>
        <w:tc>
          <w:tcPr>
            <w:tcW w:w="385" w:type="pct"/>
            <w:shd w:val="clear" w:color="auto" w:fill="auto"/>
            <w:vAlign w:val="center"/>
          </w:tcPr>
          <w:p w14:paraId="5B71D51F" w14:textId="33B48D7C" w:rsidR="0091762C" w:rsidRPr="00154AAF" w:rsidRDefault="00522755" w:rsidP="00AB4218">
            <w:pPr>
              <w:pStyle w:val="TableContentLeft"/>
            </w:pPr>
            <w:r>
              <w:t>8</w:t>
            </w:r>
          </w:p>
        </w:tc>
        <w:tc>
          <w:tcPr>
            <w:tcW w:w="649" w:type="pct"/>
            <w:shd w:val="clear" w:color="auto" w:fill="auto"/>
            <w:vAlign w:val="center"/>
          </w:tcPr>
          <w:p w14:paraId="3909FE5F" w14:textId="77777777" w:rsidR="0091762C" w:rsidRPr="00154AAF" w:rsidRDefault="0091762C" w:rsidP="00AB4218">
            <w:pPr>
              <w:pStyle w:val="TableContentLeft"/>
            </w:pPr>
            <w:r w:rsidRPr="00154AAF">
              <w:t>S_Device → eUICC</w:t>
            </w:r>
          </w:p>
        </w:tc>
        <w:tc>
          <w:tcPr>
            <w:tcW w:w="2240" w:type="pct"/>
            <w:shd w:val="clear" w:color="auto" w:fill="auto"/>
            <w:vAlign w:val="center"/>
          </w:tcPr>
          <w:p w14:paraId="4F7062DE" w14:textId="77777777" w:rsidR="0091762C" w:rsidRPr="00154AAF" w:rsidRDefault="0091762C" w:rsidP="00AB4218">
            <w:pPr>
              <w:pStyle w:val="TableContentLeft"/>
            </w:pPr>
            <w:r w:rsidRPr="00154AAF">
              <w:t>[READ_BINARY] with &lt;L&gt;=0x0A</w:t>
            </w:r>
          </w:p>
        </w:tc>
        <w:tc>
          <w:tcPr>
            <w:tcW w:w="1726" w:type="pct"/>
            <w:shd w:val="clear" w:color="auto" w:fill="auto"/>
            <w:vAlign w:val="center"/>
          </w:tcPr>
          <w:p w14:paraId="258DCF1E" w14:textId="77777777" w:rsidR="0091762C" w:rsidRPr="00AB4218" w:rsidRDefault="0091762C" w:rsidP="00AB4218">
            <w:pPr>
              <w:pStyle w:val="TableContentLeft"/>
              <w:rPr>
                <w:lang w:val="nl-NL"/>
              </w:rPr>
            </w:pPr>
            <w:r w:rsidRPr="00AB4218">
              <w:rPr>
                <w:lang w:val="nl-NL"/>
              </w:rPr>
              <w:t>#ICCID_OP_PROF2</w:t>
            </w:r>
          </w:p>
          <w:p w14:paraId="4C4F7E06" w14:textId="77777777" w:rsidR="0091762C" w:rsidRPr="00AB4218" w:rsidRDefault="0091762C" w:rsidP="00AB4218">
            <w:pPr>
              <w:pStyle w:val="TableContentLeft"/>
              <w:rPr>
                <w:lang w:val="nl-NL"/>
              </w:rPr>
            </w:pPr>
            <w:r w:rsidRPr="00AB4218">
              <w:rPr>
                <w:lang w:val="nl-NL"/>
              </w:rPr>
              <w:t>SW=0x9000</w:t>
            </w:r>
          </w:p>
        </w:tc>
      </w:tr>
    </w:tbl>
    <w:p w14:paraId="19211B48" w14:textId="77777777" w:rsidR="0091762C" w:rsidRPr="006F7E11" w:rsidRDefault="0091762C" w:rsidP="0091762C">
      <w:pPr>
        <w:pStyle w:val="Heading6no"/>
        <w:rPr>
          <w:lang w:val="en-GB"/>
        </w:rPr>
      </w:pPr>
      <w:r w:rsidRPr="006F7E11">
        <w:rPr>
          <w:lang w:val="en-GB"/>
        </w:rPr>
        <w:t>Test Sequence #</w:t>
      </w:r>
      <w:r>
        <w:rPr>
          <w:lang w:val="en-GB"/>
        </w:rPr>
        <w:t>14</w:t>
      </w:r>
      <w:r w:rsidRPr="006F7E11">
        <w:rPr>
          <w:lang w:val="en-GB"/>
        </w:rPr>
        <w:t xml:space="preserve"> Nominal: Enable</w:t>
      </w:r>
      <w:r>
        <w:rPr>
          <w:lang w:val="en-GB"/>
        </w:rPr>
        <w:t xml:space="preserve"> 2</w:t>
      </w:r>
      <w:r w:rsidRPr="00C648F1">
        <w:rPr>
          <w:vertAlign w:val="superscript"/>
          <w:lang w:val="en-GB"/>
        </w:rPr>
        <w:t>nd</w:t>
      </w:r>
      <w:r>
        <w:rPr>
          <w:vertAlign w:val="superscript"/>
          <w:lang w:val="en-GB"/>
        </w:rPr>
        <w:t xml:space="preserve"> </w:t>
      </w:r>
      <w:r w:rsidRPr="006F7E11">
        <w:rPr>
          <w:lang w:val="en-GB"/>
        </w:rPr>
        <w:t>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91762C" w:rsidRPr="00154AAF" w14:paraId="23FB4B1A" w14:textId="77777777" w:rsidTr="00AB4218">
        <w:trPr>
          <w:trHeight w:val="380"/>
          <w:jc w:val="center"/>
        </w:trPr>
        <w:tc>
          <w:tcPr>
            <w:tcW w:w="1167" w:type="pct"/>
            <w:shd w:val="clear" w:color="auto" w:fill="BFBFBF" w:themeFill="background1" w:themeFillShade="BF"/>
            <w:vAlign w:val="center"/>
          </w:tcPr>
          <w:p w14:paraId="26204930" w14:textId="77777777" w:rsidR="0091762C" w:rsidRPr="00154AAF" w:rsidRDefault="0091762C"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3FA47A79" w14:textId="77777777" w:rsidR="0091762C" w:rsidRPr="00154AAF" w:rsidRDefault="0091762C" w:rsidP="00AB4218">
            <w:pPr>
              <w:pStyle w:val="TableHeaderGray"/>
              <w:rPr>
                <w:rStyle w:val="PlaceholderText"/>
                <w:lang w:val="en-GB"/>
              </w:rPr>
            </w:pPr>
          </w:p>
        </w:tc>
      </w:tr>
      <w:tr w:rsidR="0091762C" w:rsidRPr="00154AAF" w14:paraId="1745D95D" w14:textId="77777777" w:rsidTr="00AB4218">
        <w:trPr>
          <w:jc w:val="center"/>
        </w:trPr>
        <w:tc>
          <w:tcPr>
            <w:tcW w:w="1167" w:type="pct"/>
            <w:shd w:val="clear" w:color="auto" w:fill="BFBFBF" w:themeFill="background1" w:themeFillShade="BF"/>
            <w:vAlign w:val="center"/>
          </w:tcPr>
          <w:p w14:paraId="7A7CE16F" w14:textId="77777777" w:rsidR="0091762C" w:rsidRPr="00154AAF" w:rsidRDefault="0091762C"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23E159FC" w14:textId="77777777" w:rsidR="0091762C" w:rsidRPr="00154AAF" w:rsidRDefault="0091762C" w:rsidP="00AB4218">
            <w:pPr>
              <w:pStyle w:val="TableHeaderGray"/>
              <w:rPr>
                <w:rStyle w:val="PlaceholderText"/>
                <w:lang w:val="en-GB"/>
              </w:rPr>
            </w:pPr>
            <w:r w:rsidRPr="00154AAF">
              <w:rPr>
                <w:lang w:val="en-GB" w:eastAsia="de-DE"/>
              </w:rPr>
              <w:t>Description of the initial condition</w:t>
            </w:r>
          </w:p>
        </w:tc>
      </w:tr>
      <w:tr w:rsidR="0091762C" w:rsidRPr="00154AAF" w14:paraId="0DF0ABE3" w14:textId="77777777" w:rsidTr="00AB4218">
        <w:trPr>
          <w:jc w:val="center"/>
        </w:trPr>
        <w:tc>
          <w:tcPr>
            <w:tcW w:w="1167" w:type="pct"/>
            <w:vAlign w:val="center"/>
          </w:tcPr>
          <w:p w14:paraId="6DB07CD4" w14:textId="77777777" w:rsidR="0091762C" w:rsidRPr="00154AAF" w:rsidRDefault="0091762C" w:rsidP="00AB4218">
            <w:pPr>
              <w:pStyle w:val="TableText"/>
            </w:pPr>
            <w:r w:rsidRPr="00154AAF">
              <w:t>eUICC</w:t>
            </w:r>
          </w:p>
        </w:tc>
        <w:tc>
          <w:tcPr>
            <w:tcW w:w="3833" w:type="pct"/>
            <w:vAlign w:val="center"/>
          </w:tcPr>
          <w:p w14:paraId="26B1CC20" w14:textId="30A4AB1C" w:rsidR="0091762C" w:rsidRPr="00154AAF" w:rsidRDefault="0091762C" w:rsidP="00AB4218">
            <w:pPr>
              <w:pStyle w:val="TableText"/>
            </w:pPr>
            <w:r w:rsidRPr="00154AAF">
              <w:t xml:space="preserve">The PROFILE_OPERATIONAL1 is </w:t>
            </w:r>
            <w:r>
              <w:t>En</w:t>
            </w:r>
            <w:r w:rsidRPr="00E8206F">
              <w:t>abled on the eUICC</w:t>
            </w:r>
            <w:r>
              <w:t xml:space="preserve"> on Port </w:t>
            </w:r>
            <w:r w:rsidR="00D97EE7">
              <w:t>0</w:t>
            </w:r>
            <w:r>
              <w:t>.</w:t>
            </w:r>
          </w:p>
        </w:tc>
      </w:tr>
      <w:tr w:rsidR="0091762C" w:rsidRPr="00154AAF" w14:paraId="0640C088" w14:textId="77777777" w:rsidTr="00AB4218">
        <w:trPr>
          <w:jc w:val="center"/>
        </w:trPr>
        <w:tc>
          <w:tcPr>
            <w:tcW w:w="1167" w:type="pct"/>
            <w:vAlign w:val="center"/>
          </w:tcPr>
          <w:p w14:paraId="64FEE925" w14:textId="77777777" w:rsidR="0091762C" w:rsidRPr="00154AAF" w:rsidRDefault="0091762C" w:rsidP="00AB4218">
            <w:pPr>
              <w:pStyle w:val="TableText"/>
            </w:pPr>
            <w:r w:rsidRPr="00154AAF">
              <w:t>eUICC</w:t>
            </w:r>
          </w:p>
        </w:tc>
        <w:tc>
          <w:tcPr>
            <w:tcW w:w="3833" w:type="pct"/>
            <w:vAlign w:val="center"/>
          </w:tcPr>
          <w:p w14:paraId="22432DCC" w14:textId="77777777" w:rsidR="0091762C" w:rsidRPr="00154AAF" w:rsidRDefault="0091762C" w:rsidP="00AB4218">
            <w:pPr>
              <w:pStyle w:val="TableText"/>
            </w:pPr>
            <w:r w:rsidRPr="0035700E">
              <w:t xml:space="preserve">The PROFILE_OPERATIONAL1 corresponds to </w:t>
            </w:r>
            <w:r>
              <w:t>#</w:t>
            </w:r>
            <w:r w:rsidRPr="00154AAF">
              <w:rPr>
                <w:rFonts w:cs="Arial"/>
                <w:sz w:val="18"/>
                <w:szCs w:val="18"/>
              </w:rPr>
              <w:t>ICCID_OP_PROF1</w:t>
            </w:r>
          </w:p>
        </w:tc>
      </w:tr>
      <w:tr w:rsidR="0091762C" w:rsidRPr="00154AAF" w14:paraId="05017089" w14:textId="77777777" w:rsidTr="00AB4218">
        <w:trPr>
          <w:jc w:val="center"/>
        </w:trPr>
        <w:tc>
          <w:tcPr>
            <w:tcW w:w="1167" w:type="pct"/>
            <w:vAlign w:val="center"/>
          </w:tcPr>
          <w:p w14:paraId="7D26D793" w14:textId="77777777" w:rsidR="0091762C" w:rsidRPr="00154AAF" w:rsidRDefault="0091762C" w:rsidP="00AB4218">
            <w:pPr>
              <w:pStyle w:val="TableText"/>
            </w:pPr>
            <w:r w:rsidRPr="00154AAF">
              <w:t>eUICC</w:t>
            </w:r>
          </w:p>
        </w:tc>
        <w:tc>
          <w:tcPr>
            <w:tcW w:w="3833" w:type="pct"/>
            <w:vAlign w:val="center"/>
          </w:tcPr>
          <w:p w14:paraId="56292F1E" w14:textId="77777777" w:rsidR="0091762C" w:rsidRPr="0035700E" w:rsidRDefault="0091762C" w:rsidP="00AB4218">
            <w:pPr>
              <w:pStyle w:val="TableText"/>
            </w:pPr>
            <w:r w:rsidRPr="00154AAF">
              <w:t>The PROFILE_OPERATIONAL</w:t>
            </w:r>
            <w:r>
              <w:t>2</w:t>
            </w:r>
            <w:r w:rsidRPr="00154AAF">
              <w:t xml:space="preserve"> has been installed on the eUICC.</w:t>
            </w:r>
          </w:p>
        </w:tc>
      </w:tr>
      <w:tr w:rsidR="0091762C" w:rsidRPr="00154AAF" w14:paraId="073B0B46" w14:textId="77777777" w:rsidTr="00AB4218">
        <w:trPr>
          <w:jc w:val="center"/>
        </w:trPr>
        <w:tc>
          <w:tcPr>
            <w:tcW w:w="1167" w:type="pct"/>
            <w:vAlign w:val="center"/>
          </w:tcPr>
          <w:p w14:paraId="2346FB0F" w14:textId="77777777" w:rsidR="0091762C" w:rsidRPr="00154AAF" w:rsidRDefault="0091762C" w:rsidP="00AB4218">
            <w:pPr>
              <w:pStyle w:val="TableText"/>
            </w:pPr>
            <w:r w:rsidRPr="00154AAF">
              <w:t>eUICC</w:t>
            </w:r>
          </w:p>
        </w:tc>
        <w:tc>
          <w:tcPr>
            <w:tcW w:w="3833" w:type="pct"/>
            <w:vAlign w:val="center"/>
          </w:tcPr>
          <w:p w14:paraId="751A2645" w14:textId="77777777" w:rsidR="0091762C" w:rsidRPr="00154AAF" w:rsidRDefault="0091762C" w:rsidP="00AB4218">
            <w:pPr>
              <w:pStyle w:val="TableText"/>
            </w:pPr>
            <w:r w:rsidRPr="0035700E">
              <w:t>The PROFILE_OPERATIONAL</w:t>
            </w:r>
            <w:r>
              <w:t>2</w:t>
            </w:r>
            <w:r w:rsidRPr="0035700E">
              <w:t xml:space="preserve"> corresponds to </w:t>
            </w:r>
            <w:r>
              <w:rPr>
                <w:rFonts w:cs="Arial"/>
                <w:sz w:val="18"/>
                <w:szCs w:val="18"/>
              </w:rPr>
              <w:t>#</w:t>
            </w:r>
            <w:r w:rsidRPr="00154AAF">
              <w:rPr>
                <w:rFonts w:cs="Arial"/>
                <w:sz w:val="18"/>
                <w:szCs w:val="18"/>
              </w:rPr>
              <w:t>ICCID_OP_PROF</w:t>
            </w:r>
            <w:r>
              <w:rPr>
                <w:rFonts w:cs="Arial"/>
                <w:sz w:val="18"/>
                <w:szCs w:val="18"/>
              </w:rPr>
              <w:t>2</w:t>
            </w:r>
          </w:p>
        </w:tc>
      </w:tr>
    </w:tbl>
    <w:p w14:paraId="7F2C269C" w14:textId="77777777" w:rsidR="0091762C" w:rsidRPr="00154AAF" w:rsidRDefault="0091762C" w:rsidP="0091762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37"/>
        <w:gridCol w:w="3110"/>
      </w:tblGrid>
      <w:tr w:rsidR="0091762C" w:rsidRPr="00154AAF" w14:paraId="7932E6CA" w14:textId="77777777" w:rsidTr="00E12ABA">
        <w:trPr>
          <w:trHeight w:val="314"/>
          <w:jc w:val="center"/>
        </w:trPr>
        <w:tc>
          <w:tcPr>
            <w:tcW w:w="378" w:type="pct"/>
            <w:shd w:val="clear" w:color="auto" w:fill="C00000"/>
            <w:vAlign w:val="center"/>
          </w:tcPr>
          <w:p w14:paraId="5BD238FD" w14:textId="77777777" w:rsidR="0091762C" w:rsidRPr="006F7E11" w:rsidRDefault="0091762C" w:rsidP="00AB4218">
            <w:pPr>
              <w:pStyle w:val="TableHeader"/>
            </w:pPr>
            <w:r w:rsidRPr="006F7E11">
              <w:t>Step</w:t>
            </w:r>
          </w:p>
        </w:tc>
        <w:tc>
          <w:tcPr>
            <w:tcW w:w="636" w:type="pct"/>
            <w:shd w:val="clear" w:color="auto" w:fill="C00000"/>
            <w:vAlign w:val="center"/>
          </w:tcPr>
          <w:p w14:paraId="2AE127BD" w14:textId="77777777" w:rsidR="0091762C" w:rsidRPr="006F7E11" w:rsidRDefault="0091762C" w:rsidP="00AB4218">
            <w:pPr>
              <w:pStyle w:val="TableHeader"/>
            </w:pPr>
            <w:r w:rsidRPr="006F7E11">
              <w:t>Direction</w:t>
            </w:r>
          </w:p>
        </w:tc>
        <w:tc>
          <w:tcPr>
            <w:tcW w:w="2188" w:type="pct"/>
            <w:shd w:val="clear" w:color="auto" w:fill="C00000"/>
            <w:vAlign w:val="center"/>
          </w:tcPr>
          <w:p w14:paraId="1ABE51BB" w14:textId="77777777" w:rsidR="0091762C" w:rsidRPr="006F7E11" w:rsidRDefault="0091762C" w:rsidP="00AB4218">
            <w:pPr>
              <w:pStyle w:val="TableHeader"/>
            </w:pPr>
            <w:r w:rsidRPr="006F7E11">
              <w:t>Sequence / Description</w:t>
            </w:r>
          </w:p>
        </w:tc>
        <w:tc>
          <w:tcPr>
            <w:tcW w:w="1799" w:type="pct"/>
            <w:shd w:val="clear" w:color="auto" w:fill="C00000"/>
            <w:vAlign w:val="center"/>
          </w:tcPr>
          <w:p w14:paraId="12524522" w14:textId="77777777" w:rsidR="0091762C" w:rsidRPr="006F7E11" w:rsidRDefault="0091762C" w:rsidP="00AB4218">
            <w:pPr>
              <w:pStyle w:val="TableHeader"/>
            </w:pPr>
            <w:r w:rsidRPr="006F7E11">
              <w:t>Expected result</w:t>
            </w:r>
          </w:p>
        </w:tc>
      </w:tr>
      <w:tr w:rsidR="0091762C" w:rsidRPr="00154AAF" w14:paraId="22CCD08D" w14:textId="77777777" w:rsidTr="00E12ABA">
        <w:trPr>
          <w:trHeight w:val="314"/>
          <w:jc w:val="center"/>
        </w:trPr>
        <w:tc>
          <w:tcPr>
            <w:tcW w:w="378" w:type="pct"/>
            <w:shd w:val="clear" w:color="auto" w:fill="auto"/>
            <w:vAlign w:val="center"/>
          </w:tcPr>
          <w:p w14:paraId="30CCD17D" w14:textId="77777777" w:rsidR="0091762C" w:rsidRPr="006F7E11" w:rsidRDefault="0091762C" w:rsidP="00AB4218">
            <w:pPr>
              <w:pStyle w:val="TableContentLeft"/>
            </w:pPr>
            <w:r w:rsidRPr="00364347">
              <w:t>IC1</w:t>
            </w:r>
          </w:p>
        </w:tc>
        <w:tc>
          <w:tcPr>
            <w:tcW w:w="636" w:type="pct"/>
            <w:shd w:val="clear" w:color="auto" w:fill="auto"/>
            <w:vAlign w:val="center"/>
          </w:tcPr>
          <w:p w14:paraId="3C8D76DC" w14:textId="77777777" w:rsidR="0091762C" w:rsidRPr="006F7E11" w:rsidRDefault="0091762C"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188" w:type="pct"/>
            <w:shd w:val="clear" w:color="auto" w:fill="auto"/>
            <w:vAlign w:val="center"/>
          </w:tcPr>
          <w:p w14:paraId="1A15B695" w14:textId="77777777" w:rsidR="0091762C" w:rsidRPr="006F7E11" w:rsidRDefault="0091762C" w:rsidP="00AB4218">
            <w:pPr>
              <w:pStyle w:val="TableContentLeft"/>
            </w:pPr>
            <w:r w:rsidRPr="00364347">
              <w:t>RESET</w:t>
            </w:r>
          </w:p>
        </w:tc>
        <w:tc>
          <w:tcPr>
            <w:tcW w:w="1799" w:type="pct"/>
            <w:shd w:val="clear" w:color="auto" w:fill="auto"/>
            <w:vAlign w:val="center"/>
          </w:tcPr>
          <w:p w14:paraId="4E0A31BE" w14:textId="77777777" w:rsidR="0091762C" w:rsidRPr="00364347" w:rsidRDefault="0091762C" w:rsidP="00AB4218">
            <w:pPr>
              <w:pStyle w:val="TableContentLeft"/>
            </w:pPr>
            <w:r w:rsidRPr="00364347">
              <w:t>Extract &lt;ATR&gt;</w:t>
            </w:r>
          </w:p>
          <w:p w14:paraId="78232807" w14:textId="77777777" w:rsidR="0091762C" w:rsidRPr="00364347" w:rsidRDefault="0091762C" w:rsidP="00AB4218">
            <w:pPr>
              <w:pStyle w:val="TableContentLeft"/>
            </w:pPr>
            <w:r w:rsidRPr="00364347">
              <w:t>Verify ‘LSI Support’ is present in &lt;ATR&gt;</w:t>
            </w:r>
          </w:p>
          <w:p w14:paraId="77C384DB" w14:textId="77777777" w:rsidR="0091762C" w:rsidRPr="006F7E11" w:rsidRDefault="0091762C" w:rsidP="00AB4218">
            <w:pPr>
              <w:pStyle w:val="TableContentLeft"/>
            </w:pPr>
          </w:p>
        </w:tc>
      </w:tr>
      <w:tr w:rsidR="0091762C" w:rsidRPr="00154AAF" w14:paraId="7CF44513" w14:textId="77777777" w:rsidTr="00E12ABA">
        <w:trPr>
          <w:trHeight w:val="314"/>
          <w:jc w:val="center"/>
        </w:trPr>
        <w:tc>
          <w:tcPr>
            <w:tcW w:w="378" w:type="pct"/>
            <w:shd w:val="clear" w:color="auto" w:fill="auto"/>
            <w:vAlign w:val="center"/>
          </w:tcPr>
          <w:p w14:paraId="266988F7" w14:textId="77777777" w:rsidR="0091762C" w:rsidRPr="006F7E11" w:rsidRDefault="0091762C" w:rsidP="00AB4218">
            <w:pPr>
              <w:pStyle w:val="TableContentLeft"/>
            </w:pPr>
            <w:r w:rsidRPr="00364347">
              <w:t>IC2</w:t>
            </w:r>
          </w:p>
        </w:tc>
        <w:tc>
          <w:tcPr>
            <w:tcW w:w="636" w:type="pct"/>
            <w:shd w:val="clear" w:color="auto" w:fill="auto"/>
            <w:vAlign w:val="center"/>
          </w:tcPr>
          <w:p w14:paraId="39B83A1B" w14:textId="77777777" w:rsidR="0091762C" w:rsidRPr="006F7E11" w:rsidRDefault="0091762C" w:rsidP="00AB4218">
            <w:pPr>
              <w:pStyle w:val="TableContentLeft"/>
            </w:pPr>
            <w:r w:rsidRPr="00535C96">
              <w:t>S_Device</w:t>
            </w:r>
          </w:p>
        </w:tc>
        <w:tc>
          <w:tcPr>
            <w:tcW w:w="2188" w:type="pct"/>
            <w:shd w:val="clear" w:color="auto" w:fill="auto"/>
            <w:vAlign w:val="center"/>
          </w:tcPr>
          <w:p w14:paraId="6B99F77F" w14:textId="41CE82F7" w:rsidR="0091762C" w:rsidRPr="00364347" w:rsidRDefault="00BE6E58" w:rsidP="00AB4218">
            <w:pPr>
              <w:pStyle w:val="TableContentLeft"/>
            </w:pPr>
            <w:r w:rsidRPr="00BE6E58">
              <w:t>PROC_EUICC_CONFIGURE_LSIS_FOR_MEP</w:t>
            </w:r>
            <w:r w:rsidRPr="00BE6E58" w:rsidDel="00BE6E58">
              <w:t xml:space="preserve"> </w:t>
            </w:r>
            <w:r w:rsidR="0091762C" w:rsidRPr="00535C96">
              <w:t>(</w:t>
            </w:r>
          </w:p>
          <w:p w14:paraId="0CB8AD3D" w14:textId="77777777" w:rsidR="0091762C" w:rsidRPr="00364347" w:rsidRDefault="0091762C" w:rsidP="00AB4218">
            <w:pPr>
              <w:pStyle w:val="TableContentLeft"/>
            </w:pPr>
            <w:r w:rsidRPr="00535C96">
              <w:t>2,</w:t>
            </w:r>
          </w:p>
          <w:p w14:paraId="23DAB86E" w14:textId="02F264CB" w:rsidR="0091762C" w:rsidRPr="00364347" w:rsidRDefault="00A40E30" w:rsidP="00AB4218">
            <w:pPr>
              <w:pStyle w:val="TableContentLeft"/>
            </w:pPr>
            <w:r w:rsidRPr="006966E3">
              <w:t>#IUT_MEP_LSI_OPTIONS</w:t>
            </w:r>
            <w:r w:rsidR="0091762C" w:rsidRPr="00535C96">
              <w:t>,</w:t>
            </w:r>
          </w:p>
          <w:p w14:paraId="18E22171" w14:textId="77777777" w:rsidR="0091762C" w:rsidRPr="00364347" w:rsidRDefault="0091762C" w:rsidP="00AB4218">
            <w:pPr>
              <w:pStyle w:val="TableContentLeft"/>
            </w:pPr>
            <w:r w:rsidRPr="00535C96">
              <w:t>“0</w:t>
            </w:r>
            <w:r>
              <w:t>30201</w:t>
            </w:r>
            <w:r w:rsidRPr="00535C96">
              <w:t>”,</w:t>
            </w:r>
          </w:p>
          <w:p w14:paraId="3629987C" w14:textId="77777777" w:rsidR="0091762C" w:rsidRPr="006F7E11" w:rsidRDefault="0091762C" w:rsidP="00AB4218">
            <w:pPr>
              <w:pStyle w:val="TableContentLeft"/>
            </w:pPr>
            <w:r w:rsidRPr="00364347">
              <w:lastRenderedPageBreak/>
              <w:t>2)</w:t>
            </w:r>
          </w:p>
        </w:tc>
        <w:tc>
          <w:tcPr>
            <w:tcW w:w="1799" w:type="pct"/>
            <w:shd w:val="clear" w:color="auto" w:fill="auto"/>
            <w:vAlign w:val="center"/>
          </w:tcPr>
          <w:p w14:paraId="74CB9BDE" w14:textId="77777777" w:rsidR="0091762C" w:rsidRPr="00364347" w:rsidRDefault="0091762C" w:rsidP="00AB4218">
            <w:pPr>
              <w:pStyle w:val="TableContentLeft"/>
            </w:pPr>
            <w:r w:rsidRPr="00535C96">
              <w:lastRenderedPageBreak/>
              <w:t xml:space="preserve">Verify </w:t>
            </w:r>
          </w:p>
          <w:p w14:paraId="42279726" w14:textId="77777777" w:rsidR="0091762C" w:rsidRPr="00364347" w:rsidRDefault="0091762C" w:rsidP="00AB4218">
            <w:pPr>
              <w:pStyle w:val="TableContentLeft"/>
            </w:pPr>
            <w:r w:rsidRPr="00535C96">
              <w:t xml:space="preserve">&lt;MEP_MODE&gt; = </w:t>
            </w:r>
            <w:r>
              <w:t>03</w:t>
            </w:r>
            <w:r w:rsidRPr="00535C96">
              <w:t>,</w:t>
            </w:r>
          </w:p>
          <w:p w14:paraId="03DE5E41" w14:textId="77777777" w:rsidR="0091762C" w:rsidRPr="00364347" w:rsidRDefault="0091762C" w:rsidP="00AB4218">
            <w:pPr>
              <w:pStyle w:val="TableContentLeft"/>
            </w:pPr>
            <w:r w:rsidRPr="00535C96">
              <w:t xml:space="preserve">Verify </w:t>
            </w:r>
          </w:p>
          <w:p w14:paraId="04D2A81A" w14:textId="168B0C79" w:rsidR="0091762C" w:rsidRPr="00364347" w:rsidRDefault="0091762C" w:rsidP="00AB4218">
            <w:pPr>
              <w:pStyle w:val="TableContentLeft"/>
            </w:pPr>
            <w:r w:rsidRPr="00535C96">
              <w:t xml:space="preserve">&lt;MEP_LSI_OPTION&gt; =                 </w:t>
            </w:r>
            <w:r w:rsidR="009B24F9">
              <w:t>#IUT_MEP_LSI_OPTIONS,</w:t>
            </w:r>
          </w:p>
          <w:p w14:paraId="2087A1AC" w14:textId="77777777" w:rsidR="0091762C" w:rsidRPr="00364347" w:rsidRDefault="0091762C" w:rsidP="00AB4218">
            <w:pPr>
              <w:pStyle w:val="TableContentLeft"/>
            </w:pPr>
            <w:r w:rsidRPr="00535C96">
              <w:lastRenderedPageBreak/>
              <w:t xml:space="preserve">Verify </w:t>
            </w:r>
          </w:p>
          <w:p w14:paraId="0E520E1E" w14:textId="77777777" w:rsidR="0091762C" w:rsidRPr="006F7E11" w:rsidRDefault="0091762C" w:rsidP="00AB4218">
            <w:pPr>
              <w:pStyle w:val="TableContentLeft"/>
            </w:pPr>
            <w:r>
              <w:t>&lt;MEP_MAX_LSIS&gt; &lt;=</w:t>
            </w:r>
            <w:r w:rsidRPr="00535C96">
              <w:t xml:space="preserve">                  #IUT_MEP_MAX_LSIS</w:t>
            </w:r>
          </w:p>
        </w:tc>
      </w:tr>
      <w:tr w:rsidR="0091762C" w:rsidRPr="00154AAF" w14:paraId="35859C4C" w14:textId="77777777" w:rsidTr="00E12ABA">
        <w:trPr>
          <w:trHeight w:val="314"/>
          <w:jc w:val="center"/>
        </w:trPr>
        <w:tc>
          <w:tcPr>
            <w:tcW w:w="378" w:type="pct"/>
            <w:shd w:val="clear" w:color="auto" w:fill="FFFFFF" w:themeFill="background1"/>
            <w:vAlign w:val="center"/>
          </w:tcPr>
          <w:p w14:paraId="420AE23D" w14:textId="77777777" w:rsidR="0091762C" w:rsidRPr="00154AAF" w:rsidRDefault="0091762C" w:rsidP="00AB4218">
            <w:pPr>
              <w:pStyle w:val="TableContentLeft"/>
            </w:pPr>
            <w:r w:rsidRPr="00154AAF">
              <w:lastRenderedPageBreak/>
              <w:t>IC</w:t>
            </w:r>
            <w:r>
              <w:t>3</w:t>
            </w:r>
          </w:p>
        </w:tc>
        <w:tc>
          <w:tcPr>
            <w:tcW w:w="4622" w:type="pct"/>
            <w:gridSpan w:val="3"/>
            <w:shd w:val="clear" w:color="auto" w:fill="FFFFFF" w:themeFill="background1"/>
            <w:vAlign w:val="center"/>
          </w:tcPr>
          <w:p w14:paraId="36960D36" w14:textId="77777777" w:rsidR="0091762C" w:rsidRPr="00154AAF" w:rsidRDefault="0091762C" w:rsidP="00AB4218">
            <w:pPr>
              <w:pStyle w:val="TableContentLeft"/>
            </w:pPr>
            <w:r>
              <w:t>PROC_EUICC_INITIALIZATION_SEQUENCE_MEP</w:t>
            </w:r>
          </w:p>
        </w:tc>
      </w:tr>
      <w:tr w:rsidR="004A058B" w:rsidRPr="00154AAF" w14:paraId="3074D7A0" w14:textId="77777777" w:rsidTr="00E12ABA">
        <w:trPr>
          <w:trHeight w:val="314"/>
          <w:jc w:val="center"/>
        </w:trPr>
        <w:tc>
          <w:tcPr>
            <w:tcW w:w="378" w:type="pct"/>
            <w:shd w:val="clear" w:color="auto" w:fill="FFFFFF" w:themeFill="background1"/>
          </w:tcPr>
          <w:p w14:paraId="7FF559C1" w14:textId="7DF78BCC" w:rsidR="004A058B" w:rsidRPr="00154AAF" w:rsidRDefault="004A058B" w:rsidP="004A058B">
            <w:pPr>
              <w:pStyle w:val="TableContentLeft"/>
            </w:pPr>
            <w:r w:rsidRPr="0029087A">
              <w:t>IC</w:t>
            </w:r>
            <w:r>
              <w:t>4</w:t>
            </w:r>
          </w:p>
        </w:tc>
        <w:tc>
          <w:tcPr>
            <w:tcW w:w="4622" w:type="pct"/>
            <w:gridSpan w:val="3"/>
            <w:shd w:val="clear" w:color="auto" w:fill="FFFFFF" w:themeFill="background1"/>
          </w:tcPr>
          <w:p w14:paraId="02812BAA" w14:textId="281162F7" w:rsidR="004A058B" w:rsidRDefault="00036F7F" w:rsidP="004A058B">
            <w:pPr>
              <w:pStyle w:val="TableContentLeft"/>
            </w:pPr>
            <w:r>
              <w:t>PROC</w:t>
            </w:r>
            <w:r w:rsidR="004A058B" w:rsidRPr="0029087A">
              <w:t>_MEP_LSI_MULTIPLEXING(1)</w:t>
            </w:r>
          </w:p>
        </w:tc>
      </w:tr>
      <w:tr w:rsidR="0091762C" w:rsidRPr="00154AAF" w14:paraId="5A0CC190" w14:textId="77777777" w:rsidTr="00E12ABA">
        <w:trPr>
          <w:trHeight w:val="314"/>
          <w:jc w:val="center"/>
        </w:trPr>
        <w:tc>
          <w:tcPr>
            <w:tcW w:w="378" w:type="pct"/>
            <w:shd w:val="clear" w:color="auto" w:fill="FFFFFF" w:themeFill="background1"/>
            <w:vAlign w:val="center"/>
          </w:tcPr>
          <w:p w14:paraId="61C9D49E" w14:textId="4E3FBE67" w:rsidR="0091762C" w:rsidRPr="00154AAF" w:rsidRDefault="004A058B" w:rsidP="00AB4218">
            <w:pPr>
              <w:pStyle w:val="TableContentLeft"/>
            </w:pPr>
            <w:r w:rsidRPr="00154AAF">
              <w:t>IC</w:t>
            </w:r>
            <w:r>
              <w:t>5</w:t>
            </w:r>
          </w:p>
        </w:tc>
        <w:tc>
          <w:tcPr>
            <w:tcW w:w="4622" w:type="pct"/>
            <w:gridSpan w:val="3"/>
            <w:shd w:val="clear" w:color="auto" w:fill="FFFFFF" w:themeFill="background1"/>
            <w:vAlign w:val="center"/>
          </w:tcPr>
          <w:p w14:paraId="16EE9668" w14:textId="77777777" w:rsidR="0091762C" w:rsidRPr="00154AAF" w:rsidRDefault="0091762C" w:rsidP="00AB4218">
            <w:pPr>
              <w:pStyle w:val="TableContentLeft"/>
            </w:pPr>
            <w:r w:rsidRPr="00154AAF">
              <w:t>PROC_OPEN_LOGICAL_CHANNEL_AND_SELECT_ISDR</w:t>
            </w:r>
          </w:p>
        </w:tc>
      </w:tr>
      <w:tr w:rsidR="0091762C" w:rsidRPr="00154AAF" w14:paraId="4F89578B" w14:textId="77777777" w:rsidTr="00E12ABA">
        <w:trPr>
          <w:trHeight w:val="314"/>
          <w:jc w:val="center"/>
        </w:trPr>
        <w:tc>
          <w:tcPr>
            <w:tcW w:w="378" w:type="pct"/>
            <w:shd w:val="clear" w:color="auto" w:fill="auto"/>
            <w:vAlign w:val="center"/>
          </w:tcPr>
          <w:p w14:paraId="366A8A7A" w14:textId="77777777" w:rsidR="0091762C" w:rsidRPr="00154AAF" w:rsidRDefault="0091762C" w:rsidP="00AB4218">
            <w:pPr>
              <w:pStyle w:val="TableContentLeft"/>
            </w:pPr>
            <w:r w:rsidRPr="00154AAF">
              <w:t>1</w:t>
            </w:r>
          </w:p>
        </w:tc>
        <w:tc>
          <w:tcPr>
            <w:tcW w:w="636" w:type="pct"/>
            <w:shd w:val="clear" w:color="auto" w:fill="auto"/>
            <w:vAlign w:val="center"/>
          </w:tcPr>
          <w:p w14:paraId="304F4A01" w14:textId="77777777" w:rsidR="0091762C" w:rsidRPr="00154AAF" w:rsidRDefault="0091762C" w:rsidP="00AB4218">
            <w:pPr>
              <w:pStyle w:val="TableContentLeft"/>
            </w:pPr>
            <w:r w:rsidRPr="00154AAF">
              <w:t>S_LPAd → eUICC</w:t>
            </w:r>
          </w:p>
        </w:tc>
        <w:tc>
          <w:tcPr>
            <w:tcW w:w="2188" w:type="pct"/>
            <w:shd w:val="clear" w:color="auto" w:fill="auto"/>
            <w:vAlign w:val="center"/>
          </w:tcPr>
          <w:p w14:paraId="6CD6E07A" w14:textId="77777777" w:rsidR="0091762C" w:rsidRPr="00154AAF" w:rsidRDefault="0091762C"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0A6E998A" w14:textId="3E0E5F72" w:rsidR="0091762C" w:rsidRPr="00154AAF" w:rsidRDefault="0091762C"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w:t>
            </w:r>
            <w:r w:rsidRPr="00154AAF">
              <w:rPr>
                <w:rFonts w:ascii="Arial" w:hAnsi="Arial" w:cs="Arial"/>
                <w:b w:val="0"/>
                <w:sz w:val="18"/>
                <w:szCs w:val="18"/>
              </w:rPr>
              <w:t>(</w:t>
            </w:r>
          </w:p>
          <w:p w14:paraId="5005084A" w14:textId="77777777" w:rsidR="0091762C" w:rsidRPr="00154AAF" w:rsidRDefault="0091762C" w:rsidP="00AB4218">
            <w:pPr>
              <w:pStyle w:val="NormalParagraph"/>
              <w:spacing w:line="240" w:lineRule="auto"/>
              <w:rPr>
                <w:sz w:val="18"/>
                <w:szCs w:val="18"/>
              </w:rPr>
            </w:pPr>
            <w:r w:rsidRPr="00154AAF">
              <w:rPr>
                <w:sz w:val="18"/>
                <w:szCs w:val="18"/>
              </w:rPr>
              <w:t xml:space="preserve">    </w:t>
            </w:r>
            <w:r>
              <w:rPr>
                <w:sz w:val="18"/>
                <w:szCs w:val="18"/>
              </w:rPr>
              <w:t>#ICCID_OP_PROF2</w:t>
            </w:r>
            <w:r w:rsidRPr="00154AAF">
              <w:rPr>
                <w:sz w:val="18"/>
                <w:szCs w:val="18"/>
              </w:rPr>
              <w:t xml:space="preserve">, </w:t>
            </w:r>
          </w:p>
          <w:p w14:paraId="6C1BF1D2" w14:textId="77777777" w:rsidR="0091762C" w:rsidRPr="00154AAF" w:rsidRDefault="0091762C" w:rsidP="00AB4218">
            <w:pPr>
              <w:pStyle w:val="NormalParagraph"/>
              <w:spacing w:line="240" w:lineRule="auto"/>
              <w:rPr>
                <w:sz w:val="18"/>
                <w:szCs w:val="18"/>
              </w:rPr>
            </w:pPr>
            <w:r w:rsidRPr="00154AAF">
              <w:rPr>
                <w:sz w:val="18"/>
                <w:szCs w:val="18"/>
              </w:rPr>
              <w:t xml:space="preserve">    </w:t>
            </w:r>
            <w:r>
              <w:rPr>
                <w:sz w:val="18"/>
                <w:szCs w:val="18"/>
              </w:rPr>
              <w:t>NO_PARAM</w:t>
            </w:r>
            <w:r w:rsidRPr="00154AAF">
              <w:rPr>
                <w:sz w:val="18"/>
                <w:szCs w:val="18"/>
              </w:rPr>
              <w:t xml:space="preserve">, </w:t>
            </w:r>
          </w:p>
          <w:p w14:paraId="7DA2EB3C" w14:textId="10F7C7E3" w:rsidR="0091762C" w:rsidRPr="00154AAF" w:rsidRDefault="0091762C" w:rsidP="00E12ABA">
            <w:pPr>
              <w:pStyle w:val="TableContentLeft"/>
            </w:pPr>
            <w:r w:rsidRPr="00154AAF">
              <w:t xml:space="preserve">    FALSE))</w:t>
            </w:r>
          </w:p>
        </w:tc>
        <w:tc>
          <w:tcPr>
            <w:tcW w:w="1799" w:type="pct"/>
            <w:shd w:val="clear" w:color="auto" w:fill="auto"/>
            <w:vAlign w:val="center"/>
          </w:tcPr>
          <w:p w14:paraId="6E275222" w14:textId="77777777" w:rsidR="0091762C" w:rsidRPr="00154AAF" w:rsidRDefault="0091762C" w:rsidP="00AB4218">
            <w:pPr>
              <w:pStyle w:val="TableContentLeft"/>
            </w:pPr>
            <w:r w:rsidRPr="00154AAF">
              <w:t xml:space="preserve">#R_ENABLE_PROFILE_OK  </w:t>
            </w:r>
          </w:p>
          <w:p w14:paraId="7586CD92" w14:textId="77777777" w:rsidR="0091762C" w:rsidRPr="00154AAF" w:rsidRDefault="0091762C" w:rsidP="00AB4218">
            <w:pPr>
              <w:pStyle w:val="TableContentLeft"/>
            </w:pPr>
            <w:r w:rsidRPr="00154AAF">
              <w:t>SW=0x9000</w:t>
            </w:r>
          </w:p>
        </w:tc>
      </w:tr>
      <w:tr w:rsidR="0091762C" w:rsidRPr="00154AAF" w14:paraId="73019166" w14:textId="77777777" w:rsidTr="00E12ABA">
        <w:trPr>
          <w:trHeight w:val="314"/>
          <w:jc w:val="center"/>
        </w:trPr>
        <w:tc>
          <w:tcPr>
            <w:tcW w:w="378" w:type="pct"/>
            <w:shd w:val="clear" w:color="auto" w:fill="auto"/>
            <w:vAlign w:val="center"/>
          </w:tcPr>
          <w:p w14:paraId="62F052ED" w14:textId="77777777" w:rsidR="0091762C" w:rsidRPr="00154AAF" w:rsidRDefault="0091762C" w:rsidP="00AB4218">
            <w:pPr>
              <w:pStyle w:val="TableContentLeft"/>
            </w:pPr>
            <w:r>
              <w:t>2</w:t>
            </w:r>
          </w:p>
        </w:tc>
        <w:tc>
          <w:tcPr>
            <w:tcW w:w="4622" w:type="pct"/>
            <w:gridSpan w:val="3"/>
            <w:shd w:val="clear" w:color="auto" w:fill="auto"/>
            <w:vAlign w:val="center"/>
          </w:tcPr>
          <w:p w14:paraId="38AA295C" w14:textId="77777777" w:rsidR="0091762C" w:rsidRPr="00154AAF" w:rsidRDefault="0091762C" w:rsidP="00AB4218">
            <w:pPr>
              <w:pStyle w:val="TableContentLeft"/>
            </w:pPr>
            <w:r>
              <w:t>PROC_EUICC_INITIALIZATION_SEQUENCE_MEP_EN_DS_SECOND_PROFILE</w:t>
            </w:r>
          </w:p>
        </w:tc>
      </w:tr>
      <w:tr w:rsidR="00E12ABA" w:rsidRPr="00154AAF" w14:paraId="3802D98E" w14:textId="77777777" w:rsidTr="00E12ABA">
        <w:trPr>
          <w:trHeight w:val="314"/>
          <w:jc w:val="center"/>
        </w:trPr>
        <w:tc>
          <w:tcPr>
            <w:tcW w:w="378" w:type="pct"/>
            <w:shd w:val="clear" w:color="auto" w:fill="auto"/>
          </w:tcPr>
          <w:p w14:paraId="157B1365" w14:textId="7646882F" w:rsidR="00E12ABA" w:rsidRPr="00154AAF" w:rsidRDefault="00E12ABA" w:rsidP="00680DB0">
            <w:pPr>
              <w:pStyle w:val="TableContentLeft"/>
            </w:pPr>
            <w:r w:rsidRPr="00402398">
              <w:t>3</w:t>
            </w:r>
          </w:p>
        </w:tc>
        <w:tc>
          <w:tcPr>
            <w:tcW w:w="4622" w:type="pct"/>
            <w:gridSpan w:val="3"/>
            <w:shd w:val="clear" w:color="auto" w:fill="auto"/>
          </w:tcPr>
          <w:p w14:paraId="5B1B0E5D" w14:textId="7C038F0F" w:rsidR="00E12ABA" w:rsidRPr="00154AAF" w:rsidRDefault="00E12ABA" w:rsidP="00680DB0">
            <w:pPr>
              <w:pStyle w:val="TableContentLeft"/>
            </w:pPr>
            <w:r>
              <w:t>PROC</w:t>
            </w:r>
            <w:r w:rsidRPr="00402398">
              <w:t>_MEP_LSI_MULTIPLEXING(0)</w:t>
            </w:r>
          </w:p>
        </w:tc>
      </w:tr>
      <w:tr w:rsidR="0062347C" w:rsidRPr="00154AAF" w14:paraId="72AB394C" w14:textId="77777777" w:rsidTr="00E12ABA">
        <w:trPr>
          <w:trHeight w:val="314"/>
          <w:jc w:val="center"/>
        </w:trPr>
        <w:tc>
          <w:tcPr>
            <w:tcW w:w="378" w:type="pct"/>
            <w:shd w:val="clear" w:color="auto" w:fill="auto"/>
          </w:tcPr>
          <w:p w14:paraId="6060F945" w14:textId="1667F98B" w:rsidR="0062347C" w:rsidRPr="00154AAF" w:rsidRDefault="0062347C" w:rsidP="0062347C">
            <w:pPr>
              <w:pStyle w:val="TableContentLeft"/>
            </w:pPr>
            <w:r w:rsidRPr="00E02B94">
              <w:t>4</w:t>
            </w:r>
          </w:p>
        </w:tc>
        <w:tc>
          <w:tcPr>
            <w:tcW w:w="4622" w:type="pct"/>
            <w:gridSpan w:val="3"/>
            <w:shd w:val="clear" w:color="auto" w:fill="auto"/>
          </w:tcPr>
          <w:p w14:paraId="0347C05C" w14:textId="119131C1" w:rsidR="0062347C" w:rsidRPr="00154AAF" w:rsidRDefault="0062347C" w:rsidP="0062347C">
            <w:pPr>
              <w:pStyle w:val="TableContentLeft"/>
            </w:pPr>
            <w:r w:rsidRPr="00E02B94">
              <w:t>PROC_OPEN_LOGICAL_CHANNEL_AND_SELECT_ISDR</w:t>
            </w:r>
          </w:p>
        </w:tc>
      </w:tr>
      <w:tr w:rsidR="0091762C" w:rsidRPr="00154AAF" w14:paraId="1B74588B" w14:textId="77777777" w:rsidTr="00E12ABA">
        <w:trPr>
          <w:trHeight w:val="314"/>
          <w:jc w:val="center"/>
        </w:trPr>
        <w:tc>
          <w:tcPr>
            <w:tcW w:w="378" w:type="pct"/>
            <w:shd w:val="clear" w:color="auto" w:fill="auto"/>
            <w:vAlign w:val="center"/>
          </w:tcPr>
          <w:p w14:paraId="1E33F43C" w14:textId="6931E0E3" w:rsidR="0091762C" w:rsidRPr="002E3460" w:rsidRDefault="0062347C" w:rsidP="00AB4218">
            <w:pPr>
              <w:pStyle w:val="TableContentLeft"/>
            </w:pPr>
            <w:r>
              <w:t>5</w:t>
            </w:r>
          </w:p>
        </w:tc>
        <w:tc>
          <w:tcPr>
            <w:tcW w:w="636" w:type="pct"/>
            <w:shd w:val="clear" w:color="auto" w:fill="auto"/>
            <w:vAlign w:val="center"/>
          </w:tcPr>
          <w:p w14:paraId="4A2D7724" w14:textId="77777777" w:rsidR="0091762C" w:rsidRPr="002E3460" w:rsidRDefault="0091762C" w:rsidP="00AB4218">
            <w:pPr>
              <w:pStyle w:val="TableContentLeft"/>
            </w:pPr>
            <w:r w:rsidRPr="00154AAF">
              <w:t>S_LPAd → eUICC</w:t>
            </w:r>
          </w:p>
        </w:tc>
        <w:tc>
          <w:tcPr>
            <w:tcW w:w="2188" w:type="pct"/>
            <w:shd w:val="clear" w:color="auto" w:fill="auto"/>
            <w:vAlign w:val="center"/>
          </w:tcPr>
          <w:p w14:paraId="4D4075A5" w14:textId="2F94368D" w:rsidR="0091762C" w:rsidRPr="00154AAF" w:rsidRDefault="0091762C" w:rsidP="00AB4218">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MTD_STORE_DATA( </w:t>
            </w:r>
            <w:r>
              <w:rPr>
                <w:rFonts w:ascii="Arial" w:hAnsi="Arial" w:cs="Arial"/>
                <w:b w:val="0"/>
                <w:sz w:val="18"/>
                <w:szCs w:val="18"/>
              </w:rPr>
              <w:t>MTD_GET_PROFILE_INFO</w:t>
            </w:r>
            <w:r w:rsidRPr="00154AAF">
              <w:rPr>
                <w:rFonts w:ascii="Arial" w:hAnsi="Arial" w:cs="Arial"/>
                <w:b w:val="0"/>
                <w:sz w:val="18"/>
                <w:szCs w:val="18"/>
              </w:rPr>
              <w:t>(</w:t>
            </w:r>
          </w:p>
          <w:p w14:paraId="3CEE256A" w14:textId="77777777" w:rsidR="0091762C" w:rsidRPr="00AB4218" w:rsidRDefault="0091762C" w:rsidP="00AB4218">
            <w:pPr>
              <w:pStyle w:val="TableContentLeft"/>
              <w:rPr>
                <w:lang w:val="es-ES"/>
              </w:rPr>
            </w:pPr>
            <w:r w:rsidRPr="00154AAF">
              <w:t xml:space="preserve">    </w:t>
            </w:r>
            <w:r w:rsidRPr="00AB4218">
              <w:rPr>
                <w:lang w:val="es-ES"/>
              </w:rPr>
              <w:t>&lt;NO_PARAM&gt;,</w:t>
            </w:r>
          </w:p>
          <w:p w14:paraId="64157085" w14:textId="1AF27734" w:rsidR="0091762C" w:rsidRPr="002E3460" w:rsidRDefault="0091762C" w:rsidP="002870E5">
            <w:pPr>
              <w:pStyle w:val="TableContentLeft"/>
            </w:pPr>
            <w:r w:rsidRPr="00AB4218">
              <w:rPr>
                <w:lang w:val="es-ES"/>
              </w:rPr>
              <w:t xml:space="preserve">    &lt;NO_PARAM&gt;</w:t>
            </w:r>
            <w:r w:rsidRPr="00154AAF">
              <w:t>)</w:t>
            </w:r>
            <w:r w:rsidRPr="00154AAF">
              <w:rPr>
                <w:lang w:eastAsia="en-GB"/>
              </w:rPr>
              <w:t>)</w:t>
            </w:r>
          </w:p>
        </w:tc>
        <w:tc>
          <w:tcPr>
            <w:tcW w:w="1799" w:type="pct"/>
            <w:shd w:val="clear" w:color="auto" w:fill="auto"/>
            <w:vAlign w:val="center"/>
          </w:tcPr>
          <w:p w14:paraId="258A820C" w14:textId="77777777" w:rsidR="0091762C" w:rsidRPr="004755EE" w:rsidRDefault="0091762C" w:rsidP="00AB4218">
            <w:pPr>
              <w:pStyle w:val="TableContentLeft"/>
              <w:rPr>
                <w:lang w:val="it-IT"/>
              </w:rPr>
            </w:pPr>
            <w:r w:rsidRPr="004755EE">
              <w:rPr>
                <w:lang w:val="it-IT"/>
              </w:rPr>
              <w:t>response ProfileInfoListResponse::= profileInfoListOk : {</w:t>
            </w:r>
          </w:p>
          <w:p w14:paraId="4DABD722" w14:textId="7DC0E3CB" w:rsidR="0091762C" w:rsidRDefault="0091762C" w:rsidP="00AB4218">
            <w:pPr>
              <w:pStyle w:val="TableContentLeft"/>
              <w:rPr>
                <w:lang w:val="it-IT"/>
              </w:rPr>
            </w:pPr>
            <w:r w:rsidRPr="004755EE">
              <w:rPr>
                <w:lang w:val="it-IT"/>
              </w:rPr>
              <w:t xml:space="preserve"> #PROFILE_INFO</w:t>
            </w:r>
            <w:r>
              <w:rPr>
                <w:lang w:val="it-IT"/>
              </w:rPr>
              <w:t>1;</w:t>
            </w:r>
          </w:p>
          <w:p w14:paraId="546905D9" w14:textId="3AFF560C" w:rsidR="0091762C" w:rsidRPr="00606CE4" w:rsidRDefault="0091762C" w:rsidP="00AB4218">
            <w:pPr>
              <w:pStyle w:val="TableContentLeft"/>
              <w:rPr>
                <w:lang w:val="en-US"/>
              </w:rPr>
            </w:pPr>
            <w:r w:rsidRPr="00C71CFD">
              <w:rPr>
                <w:lang w:val="it-IT"/>
              </w:rPr>
              <w:t xml:space="preserve"> </w:t>
            </w:r>
            <w:r w:rsidRPr="00606CE4">
              <w:rPr>
                <w:lang w:val="en-US"/>
              </w:rPr>
              <w:t>#P</w:t>
            </w:r>
            <w:r>
              <w:t>ROFILE_INFO2_</w:t>
            </w:r>
            <w:r w:rsidR="006C688D">
              <w:t>MEPB</w:t>
            </w:r>
            <w:r w:rsidRPr="00606CE4">
              <w:rPr>
                <w:lang w:val="en-US"/>
              </w:rPr>
              <w:t>;</w:t>
            </w:r>
          </w:p>
          <w:p w14:paraId="5C122F25" w14:textId="77777777" w:rsidR="0091762C" w:rsidRPr="00606CE4" w:rsidRDefault="0091762C" w:rsidP="00AB4218">
            <w:pPr>
              <w:pStyle w:val="TableContentLeft"/>
              <w:rPr>
                <w:lang w:val="en-US"/>
              </w:rPr>
            </w:pPr>
            <w:r w:rsidRPr="00606CE4">
              <w:rPr>
                <w:lang w:val="en-US"/>
              </w:rPr>
              <w:t>}</w:t>
            </w:r>
          </w:p>
          <w:p w14:paraId="40A78C10" w14:textId="77777777" w:rsidR="0091762C" w:rsidRPr="00606CE4" w:rsidRDefault="0091762C" w:rsidP="00AB4218">
            <w:pPr>
              <w:pStyle w:val="TableContentLeft"/>
              <w:rPr>
                <w:lang w:val="en-US"/>
              </w:rPr>
            </w:pPr>
            <w:r w:rsidRPr="00154AAF">
              <w:t>SW=0x9000</w:t>
            </w:r>
          </w:p>
          <w:p w14:paraId="76B511AF" w14:textId="77777777" w:rsidR="0091762C" w:rsidRPr="00606CE4" w:rsidRDefault="0091762C" w:rsidP="00AB4218">
            <w:pPr>
              <w:pStyle w:val="TableContentLeft"/>
              <w:rPr>
                <w:lang w:val="en-US"/>
              </w:rPr>
            </w:pPr>
          </w:p>
        </w:tc>
      </w:tr>
      <w:tr w:rsidR="002870E5" w:rsidRPr="00154AAF" w14:paraId="70966E61" w14:textId="77777777" w:rsidTr="002870E5">
        <w:trPr>
          <w:trHeight w:val="314"/>
          <w:jc w:val="center"/>
        </w:trPr>
        <w:tc>
          <w:tcPr>
            <w:tcW w:w="378" w:type="pct"/>
            <w:shd w:val="clear" w:color="auto" w:fill="auto"/>
            <w:vAlign w:val="center"/>
          </w:tcPr>
          <w:p w14:paraId="59758A9C" w14:textId="6BEFDF80" w:rsidR="002870E5" w:rsidRPr="00154AAF" w:rsidRDefault="002870E5" w:rsidP="00AB4218">
            <w:pPr>
              <w:pStyle w:val="TableContentLeft"/>
            </w:pPr>
            <w:r>
              <w:t>6</w:t>
            </w:r>
          </w:p>
        </w:tc>
        <w:tc>
          <w:tcPr>
            <w:tcW w:w="4622" w:type="pct"/>
            <w:gridSpan w:val="3"/>
            <w:shd w:val="clear" w:color="auto" w:fill="auto"/>
            <w:vAlign w:val="center"/>
          </w:tcPr>
          <w:p w14:paraId="5C02C041" w14:textId="3339DD9F" w:rsidR="002870E5" w:rsidRPr="00154AAF" w:rsidRDefault="002870E5" w:rsidP="00AB4218">
            <w:pPr>
              <w:pStyle w:val="TableContentLeft"/>
            </w:pPr>
            <w:r>
              <w:t>PROC</w:t>
            </w:r>
            <w:r w:rsidRPr="00334F90">
              <w:t>_MEP_LSI_MULTIPLEXING(</w:t>
            </w:r>
            <w:r>
              <w:t>1</w:t>
            </w:r>
            <w:r w:rsidRPr="00334F90">
              <w:t>)</w:t>
            </w:r>
          </w:p>
        </w:tc>
      </w:tr>
      <w:tr w:rsidR="0091762C" w:rsidRPr="00154AAF" w14:paraId="45E413C6" w14:textId="77777777" w:rsidTr="00E12ABA">
        <w:trPr>
          <w:trHeight w:val="314"/>
          <w:jc w:val="center"/>
        </w:trPr>
        <w:tc>
          <w:tcPr>
            <w:tcW w:w="378" w:type="pct"/>
            <w:shd w:val="clear" w:color="auto" w:fill="auto"/>
            <w:vAlign w:val="center"/>
          </w:tcPr>
          <w:p w14:paraId="4FA461C8" w14:textId="3E8EDBD7" w:rsidR="0091762C" w:rsidRPr="00154AAF" w:rsidRDefault="00A73DB3" w:rsidP="00AB4218">
            <w:pPr>
              <w:pStyle w:val="TableContentLeft"/>
            </w:pPr>
            <w:r>
              <w:t>7</w:t>
            </w:r>
          </w:p>
        </w:tc>
        <w:tc>
          <w:tcPr>
            <w:tcW w:w="636" w:type="pct"/>
            <w:shd w:val="clear" w:color="auto" w:fill="auto"/>
            <w:vAlign w:val="center"/>
          </w:tcPr>
          <w:p w14:paraId="7048223A" w14:textId="77777777" w:rsidR="0091762C" w:rsidRPr="00154AAF" w:rsidRDefault="0091762C" w:rsidP="00AB4218">
            <w:pPr>
              <w:pStyle w:val="TableContentLeft"/>
            </w:pPr>
            <w:r w:rsidRPr="00154AAF">
              <w:t>S_Device → eUICC</w:t>
            </w:r>
          </w:p>
        </w:tc>
        <w:tc>
          <w:tcPr>
            <w:tcW w:w="2188" w:type="pct"/>
            <w:shd w:val="clear" w:color="auto" w:fill="auto"/>
            <w:vAlign w:val="center"/>
          </w:tcPr>
          <w:p w14:paraId="1A55EC7B" w14:textId="77777777" w:rsidR="0091762C" w:rsidRPr="00154AAF" w:rsidRDefault="0091762C" w:rsidP="00AB4218">
            <w:pPr>
              <w:pStyle w:val="TableContentLeft"/>
            </w:pPr>
            <w:r w:rsidRPr="00154AAF">
              <w:t>[SELECT_ICCID]</w:t>
            </w:r>
          </w:p>
        </w:tc>
        <w:tc>
          <w:tcPr>
            <w:tcW w:w="1799" w:type="pct"/>
            <w:shd w:val="clear" w:color="auto" w:fill="auto"/>
            <w:vAlign w:val="center"/>
          </w:tcPr>
          <w:p w14:paraId="6D5DE341" w14:textId="77777777" w:rsidR="0091762C" w:rsidRPr="00154AAF" w:rsidRDefault="0091762C" w:rsidP="00AB4218">
            <w:pPr>
              <w:pStyle w:val="TableContentLeft"/>
            </w:pPr>
            <w:r w:rsidRPr="00154AAF">
              <w:t>SW=0x9000</w:t>
            </w:r>
          </w:p>
        </w:tc>
      </w:tr>
      <w:tr w:rsidR="0091762C" w:rsidRPr="004104D4" w14:paraId="70A8825A" w14:textId="77777777" w:rsidTr="00E12ABA">
        <w:trPr>
          <w:trHeight w:val="314"/>
          <w:jc w:val="center"/>
        </w:trPr>
        <w:tc>
          <w:tcPr>
            <w:tcW w:w="378" w:type="pct"/>
            <w:shd w:val="clear" w:color="auto" w:fill="auto"/>
            <w:vAlign w:val="center"/>
          </w:tcPr>
          <w:p w14:paraId="59D760C7" w14:textId="0994A8BE" w:rsidR="0091762C" w:rsidRPr="00154AAF" w:rsidRDefault="00A73DB3" w:rsidP="00AB4218">
            <w:pPr>
              <w:pStyle w:val="TableContentLeft"/>
            </w:pPr>
            <w:r>
              <w:t>8</w:t>
            </w:r>
          </w:p>
        </w:tc>
        <w:tc>
          <w:tcPr>
            <w:tcW w:w="636" w:type="pct"/>
            <w:shd w:val="clear" w:color="auto" w:fill="auto"/>
            <w:vAlign w:val="center"/>
          </w:tcPr>
          <w:p w14:paraId="36A8A7EE" w14:textId="77777777" w:rsidR="0091762C" w:rsidRPr="00154AAF" w:rsidRDefault="0091762C" w:rsidP="00AB4218">
            <w:pPr>
              <w:pStyle w:val="TableContentLeft"/>
            </w:pPr>
            <w:r w:rsidRPr="00154AAF">
              <w:t>S_Device → eUICC</w:t>
            </w:r>
          </w:p>
        </w:tc>
        <w:tc>
          <w:tcPr>
            <w:tcW w:w="2188" w:type="pct"/>
            <w:shd w:val="clear" w:color="auto" w:fill="auto"/>
            <w:vAlign w:val="center"/>
          </w:tcPr>
          <w:p w14:paraId="7F3F360A" w14:textId="77777777" w:rsidR="0091762C" w:rsidRPr="00154AAF" w:rsidRDefault="0091762C" w:rsidP="00AB4218">
            <w:pPr>
              <w:pStyle w:val="TableContentLeft"/>
            </w:pPr>
            <w:r w:rsidRPr="00154AAF">
              <w:t>[READ_BINARY] with &lt;L&gt;=0x0A</w:t>
            </w:r>
          </w:p>
        </w:tc>
        <w:tc>
          <w:tcPr>
            <w:tcW w:w="1799" w:type="pct"/>
            <w:shd w:val="clear" w:color="auto" w:fill="auto"/>
            <w:vAlign w:val="center"/>
          </w:tcPr>
          <w:p w14:paraId="37092302" w14:textId="77777777" w:rsidR="0091762C" w:rsidRPr="00AB4218" w:rsidRDefault="0091762C" w:rsidP="00AB4218">
            <w:pPr>
              <w:pStyle w:val="TableContentLeft"/>
              <w:rPr>
                <w:lang w:val="nl-NL"/>
              </w:rPr>
            </w:pPr>
            <w:r w:rsidRPr="00AB4218">
              <w:rPr>
                <w:lang w:val="nl-NL"/>
              </w:rPr>
              <w:t>#ICCID_OP_PROF2</w:t>
            </w:r>
          </w:p>
          <w:p w14:paraId="7490C37D" w14:textId="77777777" w:rsidR="0091762C" w:rsidRPr="00AB4218" w:rsidRDefault="0091762C" w:rsidP="00AB4218">
            <w:pPr>
              <w:pStyle w:val="TableContentLeft"/>
              <w:rPr>
                <w:lang w:val="nl-NL"/>
              </w:rPr>
            </w:pPr>
            <w:r w:rsidRPr="00AB4218">
              <w:rPr>
                <w:lang w:val="nl-NL"/>
              </w:rPr>
              <w:t>SW=0x9000</w:t>
            </w:r>
          </w:p>
        </w:tc>
      </w:tr>
    </w:tbl>
    <w:p w14:paraId="0B9D9EED" w14:textId="77777777" w:rsidR="0091762C" w:rsidRPr="00EA0D7C" w:rsidRDefault="0091762C" w:rsidP="0091762C">
      <w:pPr>
        <w:rPr>
          <w:lang w:val="nl-NL"/>
        </w:rPr>
      </w:pPr>
    </w:p>
    <w:p w14:paraId="38E690B0" w14:textId="77777777" w:rsidR="0091762C" w:rsidRPr="004755EE" w:rsidRDefault="0091762C" w:rsidP="0091762C">
      <w:pPr>
        <w:pStyle w:val="Heading6no"/>
        <w:rPr>
          <w:lang w:val="en-GB"/>
        </w:rPr>
      </w:pPr>
      <w:r w:rsidRPr="004755EE">
        <w:t>Test Sequence #</w:t>
      </w:r>
      <w:r>
        <w:t xml:space="preserve">15 </w:t>
      </w:r>
      <w:r w:rsidRPr="004755EE">
        <w:t xml:space="preserve">Nominal: Enable </w:t>
      </w:r>
      <w:r>
        <w:t>3</w:t>
      </w:r>
      <w:r w:rsidRPr="00C648F1">
        <w:rPr>
          <w:vertAlign w:val="superscript"/>
        </w:rPr>
        <w:t>rd</w:t>
      </w:r>
      <w:r>
        <w:rPr>
          <w:vertAlign w:val="superscript"/>
        </w:rPr>
        <w:t xml:space="preserve"> </w:t>
      </w:r>
      <w:r w:rsidRPr="004755EE">
        <w:t>Profile by ISD-P AID and “refreshFlag” set while</w:t>
      </w:r>
      <w:r>
        <w:t xml:space="preserve">  </w:t>
      </w:r>
      <w:r w:rsidRPr="004755EE">
        <w:t>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91762C" w:rsidRPr="00D90C19" w14:paraId="2AAC4499" w14:textId="77777777" w:rsidTr="00AB4218">
        <w:trPr>
          <w:trHeight w:val="380"/>
          <w:jc w:val="center"/>
        </w:trPr>
        <w:tc>
          <w:tcPr>
            <w:tcW w:w="1167" w:type="pct"/>
            <w:shd w:val="clear" w:color="auto" w:fill="BFBFBF" w:themeFill="background1" w:themeFillShade="BF"/>
            <w:vAlign w:val="center"/>
          </w:tcPr>
          <w:p w14:paraId="00497853" w14:textId="77777777" w:rsidR="0091762C" w:rsidRPr="004755EE" w:rsidRDefault="0091762C" w:rsidP="00AB4218">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1D99A71A" w14:textId="77777777" w:rsidR="0091762C" w:rsidRPr="004755EE" w:rsidRDefault="0091762C" w:rsidP="00AB4218">
            <w:pPr>
              <w:pStyle w:val="TableHeaderGray"/>
              <w:rPr>
                <w:rStyle w:val="PlaceholderText"/>
                <w:lang w:val="en-GB"/>
              </w:rPr>
            </w:pPr>
          </w:p>
        </w:tc>
      </w:tr>
      <w:tr w:rsidR="0091762C" w:rsidRPr="00D90C19" w14:paraId="1E9D2C0B" w14:textId="77777777" w:rsidTr="00AB4218">
        <w:trPr>
          <w:jc w:val="center"/>
        </w:trPr>
        <w:tc>
          <w:tcPr>
            <w:tcW w:w="1167" w:type="pct"/>
            <w:shd w:val="clear" w:color="auto" w:fill="BFBFBF" w:themeFill="background1" w:themeFillShade="BF"/>
            <w:vAlign w:val="center"/>
          </w:tcPr>
          <w:p w14:paraId="2DD073A1" w14:textId="77777777" w:rsidR="0091762C" w:rsidRPr="004755EE" w:rsidRDefault="0091762C" w:rsidP="00AB4218">
            <w:pPr>
              <w:pStyle w:val="TableHeaderGray"/>
              <w:rPr>
                <w:lang w:val="en-GB"/>
              </w:rPr>
            </w:pPr>
            <w:r w:rsidRPr="004755EE">
              <w:rPr>
                <w:lang w:val="en-GB"/>
              </w:rPr>
              <w:t>Entity</w:t>
            </w:r>
          </w:p>
        </w:tc>
        <w:tc>
          <w:tcPr>
            <w:tcW w:w="3833" w:type="pct"/>
            <w:shd w:val="clear" w:color="auto" w:fill="BFBFBF" w:themeFill="background1" w:themeFillShade="BF"/>
            <w:vAlign w:val="center"/>
          </w:tcPr>
          <w:p w14:paraId="30F0BD5B" w14:textId="77777777" w:rsidR="0091762C" w:rsidRPr="004755EE" w:rsidRDefault="0091762C" w:rsidP="00AB4218">
            <w:pPr>
              <w:pStyle w:val="TableHeaderGray"/>
              <w:rPr>
                <w:rStyle w:val="PlaceholderText"/>
                <w:lang w:val="en-GB"/>
              </w:rPr>
            </w:pPr>
            <w:r w:rsidRPr="004755EE">
              <w:rPr>
                <w:lang w:val="en-GB" w:eastAsia="de-DE"/>
              </w:rPr>
              <w:t>Description of the initial condition</w:t>
            </w:r>
          </w:p>
        </w:tc>
      </w:tr>
      <w:tr w:rsidR="0091762C" w:rsidRPr="00D90C19" w14:paraId="47DE59B8" w14:textId="77777777" w:rsidTr="00AB4218">
        <w:trPr>
          <w:jc w:val="center"/>
        </w:trPr>
        <w:tc>
          <w:tcPr>
            <w:tcW w:w="1167" w:type="pct"/>
            <w:vAlign w:val="center"/>
          </w:tcPr>
          <w:p w14:paraId="0EAF6FA0" w14:textId="77777777" w:rsidR="0091762C" w:rsidRPr="004755EE" w:rsidRDefault="0091762C" w:rsidP="00AB4218">
            <w:pPr>
              <w:pStyle w:val="TableText"/>
            </w:pPr>
            <w:r w:rsidRPr="004755EE">
              <w:t>eUICC</w:t>
            </w:r>
          </w:p>
        </w:tc>
        <w:tc>
          <w:tcPr>
            <w:tcW w:w="3833" w:type="pct"/>
            <w:vAlign w:val="center"/>
          </w:tcPr>
          <w:p w14:paraId="7B5A077E" w14:textId="271A2823" w:rsidR="0091762C" w:rsidRPr="004755EE" w:rsidRDefault="0091762C" w:rsidP="00AB4218">
            <w:pPr>
              <w:pStyle w:val="TableText"/>
            </w:pPr>
            <w:r w:rsidRPr="004755EE">
              <w:t>The PROFILE_OPERATIONAL1 is Enabled on the eUICC</w:t>
            </w:r>
            <w:r>
              <w:t xml:space="preserve"> on Port </w:t>
            </w:r>
            <w:r w:rsidR="006A3427">
              <w:t>0</w:t>
            </w:r>
            <w:r w:rsidRPr="004755EE">
              <w:t>.</w:t>
            </w:r>
          </w:p>
        </w:tc>
      </w:tr>
      <w:tr w:rsidR="0091762C" w:rsidRPr="00D90C19" w14:paraId="19A6FC28" w14:textId="77777777" w:rsidTr="00AB4218">
        <w:trPr>
          <w:jc w:val="center"/>
        </w:trPr>
        <w:tc>
          <w:tcPr>
            <w:tcW w:w="1167" w:type="pct"/>
            <w:vAlign w:val="center"/>
          </w:tcPr>
          <w:p w14:paraId="3824C5E1" w14:textId="77777777" w:rsidR="0091762C" w:rsidRPr="004755EE" w:rsidRDefault="0091762C" w:rsidP="00AB4218">
            <w:pPr>
              <w:pStyle w:val="TableText"/>
            </w:pPr>
            <w:r w:rsidRPr="004755EE">
              <w:t>eUICC</w:t>
            </w:r>
          </w:p>
        </w:tc>
        <w:tc>
          <w:tcPr>
            <w:tcW w:w="3833" w:type="pct"/>
            <w:vAlign w:val="center"/>
          </w:tcPr>
          <w:p w14:paraId="75C82100" w14:textId="77777777" w:rsidR="0091762C" w:rsidRPr="004755EE" w:rsidRDefault="0091762C" w:rsidP="00AB4218">
            <w:pPr>
              <w:pStyle w:val="TableText"/>
            </w:pPr>
            <w:r w:rsidRPr="004755EE">
              <w:t>The PROFILE_OPERATIONAL</w:t>
            </w:r>
            <w:r>
              <w:t>1</w:t>
            </w:r>
            <w:r w:rsidRPr="004755EE">
              <w:t xml:space="preserve"> corresponds to &lt;ISD_P_AID</w:t>
            </w:r>
            <w:r>
              <w:t>1</w:t>
            </w:r>
            <w:r w:rsidRPr="004755EE">
              <w:t>&gt;.</w:t>
            </w:r>
          </w:p>
        </w:tc>
      </w:tr>
      <w:tr w:rsidR="0091762C" w:rsidRPr="00D90C19" w14:paraId="2E36D4AB" w14:textId="77777777" w:rsidTr="00AB4218">
        <w:trPr>
          <w:jc w:val="center"/>
        </w:trPr>
        <w:tc>
          <w:tcPr>
            <w:tcW w:w="1167" w:type="pct"/>
            <w:vAlign w:val="center"/>
          </w:tcPr>
          <w:p w14:paraId="36244773" w14:textId="77777777" w:rsidR="0091762C" w:rsidRPr="004755EE" w:rsidRDefault="0091762C" w:rsidP="00AB4218">
            <w:pPr>
              <w:pStyle w:val="TableText"/>
            </w:pPr>
            <w:r w:rsidRPr="00154AAF">
              <w:t>eUICC</w:t>
            </w:r>
          </w:p>
        </w:tc>
        <w:tc>
          <w:tcPr>
            <w:tcW w:w="3833" w:type="pct"/>
            <w:vAlign w:val="center"/>
          </w:tcPr>
          <w:p w14:paraId="28D5D41B" w14:textId="77777777" w:rsidR="0091762C" w:rsidRPr="004755EE" w:rsidRDefault="0091762C" w:rsidP="00AB4218">
            <w:pPr>
              <w:pStyle w:val="TableText"/>
            </w:pPr>
            <w:r w:rsidRPr="00154AAF">
              <w:t>The PROFILE_OPERATIONAL</w:t>
            </w:r>
            <w:r>
              <w:t>2</w:t>
            </w:r>
            <w:r w:rsidRPr="00154AAF">
              <w:t xml:space="preserve"> has been installed on the eUICC.</w:t>
            </w:r>
          </w:p>
        </w:tc>
      </w:tr>
      <w:tr w:rsidR="0091762C" w:rsidRPr="00D90C19" w14:paraId="6423C311" w14:textId="77777777" w:rsidTr="00AB4218">
        <w:trPr>
          <w:jc w:val="center"/>
        </w:trPr>
        <w:tc>
          <w:tcPr>
            <w:tcW w:w="1167" w:type="pct"/>
            <w:vAlign w:val="center"/>
          </w:tcPr>
          <w:p w14:paraId="08897B31" w14:textId="77777777" w:rsidR="0091762C" w:rsidRPr="004755EE" w:rsidRDefault="0091762C" w:rsidP="00AB4218">
            <w:pPr>
              <w:pStyle w:val="TableText"/>
            </w:pPr>
            <w:r w:rsidRPr="004755EE">
              <w:t>eUICC</w:t>
            </w:r>
          </w:p>
        </w:tc>
        <w:tc>
          <w:tcPr>
            <w:tcW w:w="3833" w:type="pct"/>
            <w:vAlign w:val="center"/>
          </w:tcPr>
          <w:p w14:paraId="1D47BCD4" w14:textId="6E241F49" w:rsidR="0091762C" w:rsidRPr="004755EE" w:rsidRDefault="0091762C" w:rsidP="00AB4218">
            <w:pPr>
              <w:pStyle w:val="TableText"/>
            </w:pPr>
            <w:r w:rsidRPr="004755EE">
              <w:t xml:space="preserve">The PROFILE_OPERATIONAL2 is </w:t>
            </w:r>
            <w:r>
              <w:t>Enabled</w:t>
            </w:r>
            <w:r w:rsidRPr="004755EE">
              <w:t xml:space="preserve"> on the eUICC</w:t>
            </w:r>
            <w:r w:rsidR="00344E44">
              <w:t xml:space="preserve"> on Port 1</w:t>
            </w:r>
            <w:r w:rsidRPr="004755EE">
              <w:t>.</w:t>
            </w:r>
          </w:p>
        </w:tc>
      </w:tr>
      <w:tr w:rsidR="0091762C" w:rsidRPr="00D90C19" w14:paraId="59928E35" w14:textId="77777777" w:rsidTr="00AB4218">
        <w:trPr>
          <w:jc w:val="center"/>
        </w:trPr>
        <w:tc>
          <w:tcPr>
            <w:tcW w:w="1167" w:type="pct"/>
            <w:vAlign w:val="center"/>
          </w:tcPr>
          <w:p w14:paraId="4AFF49E7" w14:textId="77777777" w:rsidR="0091762C" w:rsidRPr="004755EE" w:rsidRDefault="0091762C" w:rsidP="00AB4218">
            <w:pPr>
              <w:pStyle w:val="TableText"/>
            </w:pPr>
            <w:r w:rsidRPr="004755EE">
              <w:t>eUICC</w:t>
            </w:r>
          </w:p>
        </w:tc>
        <w:tc>
          <w:tcPr>
            <w:tcW w:w="3833" w:type="pct"/>
            <w:vAlign w:val="center"/>
          </w:tcPr>
          <w:p w14:paraId="3EC2FDE2" w14:textId="77777777" w:rsidR="0091762C" w:rsidRPr="004755EE" w:rsidRDefault="0091762C" w:rsidP="00AB4218">
            <w:pPr>
              <w:pStyle w:val="TableText"/>
            </w:pPr>
            <w:r w:rsidRPr="004755EE">
              <w:t>The PROFILE_OPERATIONAL2 corresponds to &lt;ISD_P_AID2&gt;.</w:t>
            </w:r>
          </w:p>
        </w:tc>
      </w:tr>
      <w:tr w:rsidR="00082A58" w:rsidRPr="00D90C19" w14:paraId="5B69A345" w14:textId="77777777" w:rsidTr="00AB4218">
        <w:trPr>
          <w:jc w:val="center"/>
        </w:trPr>
        <w:tc>
          <w:tcPr>
            <w:tcW w:w="1167" w:type="pct"/>
            <w:vAlign w:val="center"/>
          </w:tcPr>
          <w:p w14:paraId="0308F37A" w14:textId="047C296A" w:rsidR="00082A58" w:rsidRPr="004755EE" w:rsidRDefault="00082A58" w:rsidP="00082A58">
            <w:pPr>
              <w:pStyle w:val="TableText"/>
            </w:pPr>
            <w:r w:rsidRPr="00154AAF">
              <w:t>eUICC</w:t>
            </w:r>
          </w:p>
        </w:tc>
        <w:tc>
          <w:tcPr>
            <w:tcW w:w="3833" w:type="pct"/>
            <w:vAlign w:val="center"/>
          </w:tcPr>
          <w:p w14:paraId="09715229" w14:textId="2A4D7A9C" w:rsidR="00082A58" w:rsidRPr="004755EE" w:rsidRDefault="00082A58" w:rsidP="00082A58">
            <w:pPr>
              <w:pStyle w:val="TableText"/>
            </w:pPr>
            <w:r w:rsidRPr="00154AAF">
              <w:t>The PROFILE_OPERATIONAL</w:t>
            </w:r>
            <w:r>
              <w:t>3</w:t>
            </w:r>
            <w:r w:rsidRPr="00154AAF">
              <w:t xml:space="preserve"> has been installed on the eUICC.</w:t>
            </w:r>
          </w:p>
        </w:tc>
      </w:tr>
      <w:tr w:rsidR="0091762C" w:rsidRPr="00D90C19" w14:paraId="5DE3559D" w14:textId="77777777" w:rsidTr="00AB4218">
        <w:trPr>
          <w:jc w:val="center"/>
        </w:trPr>
        <w:tc>
          <w:tcPr>
            <w:tcW w:w="1167" w:type="pct"/>
            <w:vAlign w:val="center"/>
          </w:tcPr>
          <w:p w14:paraId="66666F8D" w14:textId="77777777" w:rsidR="0091762C" w:rsidRPr="004755EE" w:rsidRDefault="0091762C" w:rsidP="00AB4218">
            <w:pPr>
              <w:pStyle w:val="TableText"/>
            </w:pPr>
            <w:r w:rsidRPr="004755EE">
              <w:t>eUICC</w:t>
            </w:r>
          </w:p>
        </w:tc>
        <w:tc>
          <w:tcPr>
            <w:tcW w:w="3833" w:type="pct"/>
            <w:vAlign w:val="center"/>
          </w:tcPr>
          <w:p w14:paraId="02D26E6F" w14:textId="77777777" w:rsidR="0091762C" w:rsidRPr="004755EE" w:rsidRDefault="0091762C" w:rsidP="00AB4218">
            <w:pPr>
              <w:pStyle w:val="TableText"/>
            </w:pPr>
            <w:r w:rsidRPr="004755EE">
              <w:t>The PROFILE_OPERATIONAL</w:t>
            </w:r>
            <w:r>
              <w:t>3</w:t>
            </w:r>
            <w:r w:rsidRPr="004755EE">
              <w:t xml:space="preserve"> is </w:t>
            </w:r>
            <w:r>
              <w:t>Disabled</w:t>
            </w:r>
            <w:r w:rsidRPr="004755EE">
              <w:t xml:space="preserve"> on the eUICC.</w:t>
            </w:r>
          </w:p>
        </w:tc>
      </w:tr>
      <w:tr w:rsidR="0091762C" w:rsidRPr="00D90C19" w14:paraId="084C618B" w14:textId="77777777" w:rsidTr="00AB4218">
        <w:trPr>
          <w:jc w:val="center"/>
        </w:trPr>
        <w:tc>
          <w:tcPr>
            <w:tcW w:w="1167" w:type="pct"/>
            <w:vAlign w:val="center"/>
          </w:tcPr>
          <w:p w14:paraId="75585834" w14:textId="77777777" w:rsidR="0091762C" w:rsidRPr="004755EE" w:rsidRDefault="0091762C" w:rsidP="00AB4218">
            <w:pPr>
              <w:pStyle w:val="TableText"/>
            </w:pPr>
            <w:r w:rsidRPr="004755EE">
              <w:lastRenderedPageBreak/>
              <w:t>eUICC</w:t>
            </w:r>
          </w:p>
        </w:tc>
        <w:tc>
          <w:tcPr>
            <w:tcW w:w="3833" w:type="pct"/>
            <w:vAlign w:val="center"/>
          </w:tcPr>
          <w:p w14:paraId="593CB082" w14:textId="77777777" w:rsidR="0091762C" w:rsidRPr="004755EE" w:rsidRDefault="0091762C" w:rsidP="00AB4218">
            <w:pPr>
              <w:pStyle w:val="TableText"/>
            </w:pPr>
            <w:r w:rsidRPr="004755EE">
              <w:t>The PROFILE_OPERATIONAL</w:t>
            </w:r>
            <w:r>
              <w:t>3</w:t>
            </w:r>
            <w:r w:rsidRPr="004755EE">
              <w:t xml:space="preserve"> corresponds to &lt;ISD_P_AID</w:t>
            </w:r>
            <w:r>
              <w:t>3</w:t>
            </w:r>
            <w:r w:rsidRPr="004755EE">
              <w:t>&gt;.</w:t>
            </w:r>
          </w:p>
        </w:tc>
      </w:tr>
      <w:tr w:rsidR="00522400" w:rsidRPr="00D90C19" w14:paraId="760E6AE1" w14:textId="77777777" w:rsidTr="00AB4218">
        <w:trPr>
          <w:jc w:val="center"/>
        </w:trPr>
        <w:tc>
          <w:tcPr>
            <w:tcW w:w="1167" w:type="pct"/>
            <w:vAlign w:val="center"/>
          </w:tcPr>
          <w:p w14:paraId="33466371" w14:textId="0169AD66" w:rsidR="00522400" w:rsidRPr="007A2237" w:rsidRDefault="00522400" w:rsidP="00522400">
            <w:pPr>
              <w:pStyle w:val="TableText"/>
            </w:pPr>
            <w:r w:rsidRPr="007A2237">
              <w:rPr>
                <w:rStyle w:val="PlaceholderText"/>
                <w:color w:val="auto"/>
              </w:rPr>
              <w:t>eUICC</w:t>
            </w:r>
          </w:p>
        </w:tc>
        <w:tc>
          <w:tcPr>
            <w:tcW w:w="3833" w:type="pct"/>
            <w:vAlign w:val="center"/>
          </w:tcPr>
          <w:p w14:paraId="2E61B94C" w14:textId="4E2DD741" w:rsidR="00522400" w:rsidRPr="007A2237" w:rsidRDefault="00522400" w:rsidP="00522400">
            <w:pPr>
              <w:pStyle w:val="TableText"/>
            </w:pPr>
            <w:r w:rsidRPr="007A2237">
              <w:rPr>
                <w:rStyle w:val="PlaceholderText"/>
                <w:color w:val="auto"/>
              </w:rPr>
              <w:t>The Nickname of the PROFILE_OPERATIONAL3 is equal to #NICKNAME3.</w:t>
            </w:r>
          </w:p>
        </w:tc>
      </w:tr>
    </w:tbl>
    <w:p w14:paraId="7546BDB3" w14:textId="77777777" w:rsidR="0091762C" w:rsidRPr="004755EE" w:rsidRDefault="0091762C" w:rsidP="0091762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6"/>
        <w:gridCol w:w="1501"/>
        <w:gridCol w:w="3732"/>
        <w:gridCol w:w="2831"/>
      </w:tblGrid>
      <w:tr w:rsidR="0091762C" w:rsidRPr="00D90C19" w14:paraId="175221CE" w14:textId="77777777" w:rsidTr="00606CE4">
        <w:trPr>
          <w:trHeight w:val="314"/>
          <w:jc w:val="center"/>
        </w:trPr>
        <w:tc>
          <w:tcPr>
            <w:tcW w:w="525" w:type="pct"/>
            <w:shd w:val="clear" w:color="auto" w:fill="C00000"/>
            <w:vAlign w:val="center"/>
          </w:tcPr>
          <w:p w14:paraId="35E882AD" w14:textId="77777777" w:rsidR="0091762C" w:rsidRPr="004755EE" w:rsidRDefault="0091762C" w:rsidP="00AB4218">
            <w:pPr>
              <w:pStyle w:val="TableHeader"/>
            </w:pPr>
            <w:r w:rsidRPr="004755EE">
              <w:t>Step</w:t>
            </w:r>
          </w:p>
        </w:tc>
        <w:tc>
          <w:tcPr>
            <w:tcW w:w="833" w:type="pct"/>
            <w:shd w:val="clear" w:color="auto" w:fill="C00000"/>
            <w:vAlign w:val="center"/>
          </w:tcPr>
          <w:p w14:paraId="33E9EA0F" w14:textId="77777777" w:rsidR="0091762C" w:rsidRPr="004755EE" w:rsidRDefault="0091762C" w:rsidP="00AB4218">
            <w:pPr>
              <w:pStyle w:val="TableHeader"/>
            </w:pPr>
            <w:r w:rsidRPr="004755EE">
              <w:t>Direction</w:t>
            </w:r>
          </w:p>
        </w:tc>
        <w:tc>
          <w:tcPr>
            <w:tcW w:w="2071" w:type="pct"/>
            <w:shd w:val="clear" w:color="auto" w:fill="C00000"/>
            <w:vAlign w:val="center"/>
          </w:tcPr>
          <w:p w14:paraId="2FC518AB" w14:textId="77777777" w:rsidR="0091762C" w:rsidRPr="004755EE" w:rsidRDefault="0091762C" w:rsidP="00AB4218">
            <w:pPr>
              <w:pStyle w:val="TableHeader"/>
            </w:pPr>
            <w:r w:rsidRPr="004755EE">
              <w:t>Sequence / Description</w:t>
            </w:r>
          </w:p>
        </w:tc>
        <w:tc>
          <w:tcPr>
            <w:tcW w:w="1571" w:type="pct"/>
            <w:shd w:val="clear" w:color="auto" w:fill="C00000"/>
            <w:vAlign w:val="center"/>
          </w:tcPr>
          <w:p w14:paraId="37501C15" w14:textId="77777777" w:rsidR="0091762C" w:rsidRPr="004755EE" w:rsidRDefault="0091762C" w:rsidP="00AB4218">
            <w:pPr>
              <w:pStyle w:val="TableHeader"/>
            </w:pPr>
            <w:r w:rsidRPr="004755EE">
              <w:t>Expected result</w:t>
            </w:r>
          </w:p>
        </w:tc>
      </w:tr>
      <w:tr w:rsidR="0091762C" w:rsidRPr="00D90C19" w14:paraId="4031A32B" w14:textId="77777777" w:rsidTr="00606CE4">
        <w:trPr>
          <w:trHeight w:val="314"/>
          <w:jc w:val="center"/>
        </w:trPr>
        <w:tc>
          <w:tcPr>
            <w:tcW w:w="525" w:type="pct"/>
            <w:shd w:val="clear" w:color="auto" w:fill="auto"/>
            <w:vAlign w:val="center"/>
          </w:tcPr>
          <w:p w14:paraId="44E79CF3" w14:textId="77777777" w:rsidR="0091762C" w:rsidRPr="004755EE" w:rsidRDefault="0091762C" w:rsidP="00AB4218">
            <w:pPr>
              <w:pStyle w:val="TableContentLeft"/>
            </w:pPr>
            <w:r w:rsidRPr="00364347">
              <w:t>IC1</w:t>
            </w:r>
          </w:p>
        </w:tc>
        <w:tc>
          <w:tcPr>
            <w:tcW w:w="833" w:type="pct"/>
            <w:shd w:val="clear" w:color="auto" w:fill="auto"/>
            <w:vAlign w:val="center"/>
          </w:tcPr>
          <w:p w14:paraId="047CEA33" w14:textId="77777777" w:rsidR="0091762C" w:rsidRPr="004755EE" w:rsidRDefault="0091762C"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71" w:type="pct"/>
            <w:shd w:val="clear" w:color="auto" w:fill="auto"/>
            <w:vAlign w:val="center"/>
          </w:tcPr>
          <w:p w14:paraId="47316AC9" w14:textId="77777777" w:rsidR="0091762C" w:rsidRPr="004755EE" w:rsidRDefault="0091762C" w:rsidP="00AB4218">
            <w:pPr>
              <w:pStyle w:val="TableContentLeft"/>
            </w:pPr>
            <w:r w:rsidRPr="00364347">
              <w:t>RESET</w:t>
            </w:r>
          </w:p>
        </w:tc>
        <w:tc>
          <w:tcPr>
            <w:tcW w:w="1571" w:type="pct"/>
            <w:shd w:val="clear" w:color="auto" w:fill="auto"/>
            <w:vAlign w:val="center"/>
          </w:tcPr>
          <w:p w14:paraId="4DDA8D11" w14:textId="77777777" w:rsidR="0091762C" w:rsidRPr="00364347" w:rsidRDefault="0091762C" w:rsidP="00AB4218">
            <w:pPr>
              <w:pStyle w:val="TableContentLeft"/>
            </w:pPr>
            <w:r w:rsidRPr="00364347">
              <w:t>Extract &lt;ATR&gt;</w:t>
            </w:r>
          </w:p>
          <w:p w14:paraId="54629C2B" w14:textId="77777777" w:rsidR="0091762C" w:rsidRPr="00364347" w:rsidRDefault="0091762C" w:rsidP="00AB4218">
            <w:pPr>
              <w:pStyle w:val="TableContentLeft"/>
            </w:pPr>
            <w:r w:rsidRPr="00364347">
              <w:t>Verify ‘LSI Support’ is present in &lt;ATR&gt;</w:t>
            </w:r>
          </w:p>
          <w:p w14:paraId="660DF30A" w14:textId="77777777" w:rsidR="0091762C" w:rsidRPr="004755EE" w:rsidRDefault="0091762C" w:rsidP="00AB4218">
            <w:pPr>
              <w:pStyle w:val="TableContentLeft"/>
            </w:pPr>
          </w:p>
        </w:tc>
      </w:tr>
      <w:tr w:rsidR="0091762C" w:rsidRPr="00D90C19" w14:paraId="315075BD" w14:textId="77777777" w:rsidTr="00606CE4">
        <w:trPr>
          <w:trHeight w:val="314"/>
          <w:jc w:val="center"/>
        </w:trPr>
        <w:tc>
          <w:tcPr>
            <w:tcW w:w="525" w:type="pct"/>
            <w:shd w:val="clear" w:color="auto" w:fill="auto"/>
            <w:vAlign w:val="center"/>
          </w:tcPr>
          <w:p w14:paraId="4B4D8EF9" w14:textId="77777777" w:rsidR="0091762C" w:rsidRPr="004755EE" w:rsidRDefault="0091762C" w:rsidP="00AB4218">
            <w:pPr>
              <w:pStyle w:val="TableContentLeft"/>
            </w:pPr>
            <w:r w:rsidRPr="00364347">
              <w:t>IC2</w:t>
            </w:r>
          </w:p>
        </w:tc>
        <w:tc>
          <w:tcPr>
            <w:tcW w:w="833" w:type="pct"/>
            <w:shd w:val="clear" w:color="auto" w:fill="auto"/>
            <w:vAlign w:val="center"/>
          </w:tcPr>
          <w:p w14:paraId="7972C4F0" w14:textId="77777777" w:rsidR="0091762C" w:rsidRPr="004755EE" w:rsidRDefault="0091762C" w:rsidP="00AB4218">
            <w:pPr>
              <w:pStyle w:val="TableContentLeft"/>
            </w:pPr>
            <w:r w:rsidRPr="00535C96">
              <w:t>S_Device</w:t>
            </w:r>
          </w:p>
        </w:tc>
        <w:tc>
          <w:tcPr>
            <w:tcW w:w="2071" w:type="pct"/>
            <w:shd w:val="clear" w:color="auto" w:fill="auto"/>
            <w:vAlign w:val="center"/>
          </w:tcPr>
          <w:p w14:paraId="42FA2D43" w14:textId="4DF7F7F3" w:rsidR="0091762C" w:rsidRPr="00364347" w:rsidRDefault="007A2237" w:rsidP="00AB4218">
            <w:pPr>
              <w:pStyle w:val="TableContentLeft"/>
            </w:pPr>
            <w:r w:rsidRPr="007A2237">
              <w:t>PROC_EUICC_CONFIGURE_LSIS_FOR_MEP</w:t>
            </w:r>
            <w:r w:rsidRPr="007A2237" w:rsidDel="007A2237">
              <w:t xml:space="preserve"> </w:t>
            </w:r>
            <w:r w:rsidR="0091762C" w:rsidRPr="00535C96">
              <w:t>(</w:t>
            </w:r>
          </w:p>
          <w:p w14:paraId="12A749C5" w14:textId="77777777" w:rsidR="0091762C" w:rsidRPr="00364347" w:rsidRDefault="0091762C" w:rsidP="00AB4218">
            <w:pPr>
              <w:pStyle w:val="TableContentLeft"/>
            </w:pPr>
            <w:r w:rsidRPr="00535C96">
              <w:t>2,</w:t>
            </w:r>
          </w:p>
          <w:p w14:paraId="36C5C9A8" w14:textId="5E6E4FD1" w:rsidR="0091762C" w:rsidRPr="00364347" w:rsidRDefault="00A40E30" w:rsidP="00AB4218">
            <w:pPr>
              <w:pStyle w:val="TableContentLeft"/>
            </w:pPr>
            <w:r w:rsidRPr="006966E3">
              <w:t>#IUT_MEP_LSI_OPTIONS</w:t>
            </w:r>
            <w:r w:rsidR="0091762C" w:rsidRPr="00535C96">
              <w:t>,</w:t>
            </w:r>
          </w:p>
          <w:p w14:paraId="5CD6099F" w14:textId="77777777" w:rsidR="0091762C" w:rsidRPr="00364347" w:rsidRDefault="0091762C" w:rsidP="00AB4218">
            <w:pPr>
              <w:pStyle w:val="TableContentLeft"/>
            </w:pPr>
            <w:r w:rsidRPr="00535C96">
              <w:t>“0</w:t>
            </w:r>
            <w:r>
              <w:t>30201</w:t>
            </w:r>
            <w:r w:rsidRPr="00535C96">
              <w:t>”,</w:t>
            </w:r>
          </w:p>
          <w:p w14:paraId="1A3BFF91" w14:textId="77777777" w:rsidR="0091762C" w:rsidRPr="004755EE" w:rsidRDefault="0091762C" w:rsidP="00AB4218">
            <w:pPr>
              <w:pStyle w:val="TableContentLeft"/>
            </w:pPr>
            <w:r w:rsidRPr="00364347">
              <w:t>2)</w:t>
            </w:r>
          </w:p>
        </w:tc>
        <w:tc>
          <w:tcPr>
            <w:tcW w:w="1571" w:type="pct"/>
            <w:shd w:val="clear" w:color="auto" w:fill="auto"/>
            <w:vAlign w:val="center"/>
          </w:tcPr>
          <w:p w14:paraId="0AC8193F" w14:textId="77777777" w:rsidR="0091762C" w:rsidRPr="00364347" w:rsidRDefault="0091762C" w:rsidP="00AB4218">
            <w:pPr>
              <w:pStyle w:val="TableContentLeft"/>
            </w:pPr>
            <w:r w:rsidRPr="00535C96">
              <w:t xml:space="preserve">Verify </w:t>
            </w:r>
          </w:p>
          <w:p w14:paraId="397D48E0" w14:textId="77777777" w:rsidR="0091762C" w:rsidRPr="00364347" w:rsidRDefault="0091762C" w:rsidP="00AB4218">
            <w:pPr>
              <w:pStyle w:val="TableContentLeft"/>
            </w:pPr>
            <w:r w:rsidRPr="00535C96">
              <w:t xml:space="preserve">&lt;MEP_MODE&gt; = </w:t>
            </w:r>
            <w:r>
              <w:t>03</w:t>
            </w:r>
            <w:r w:rsidRPr="00535C96">
              <w:t>,</w:t>
            </w:r>
          </w:p>
          <w:p w14:paraId="16617BB0" w14:textId="77777777" w:rsidR="0091762C" w:rsidRPr="00364347" w:rsidRDefault="0091762C" w:rsidP="00AB4218">
            <w:pPr>
              <w:pStyle w:val="TableContentLeft"/>
            </w:pPr>
            <w:r w:rsidRPr="00535C96">
              <w:t xml:space="preserve">Verify </w:t>
            </w:r>
          </w:p>
          <w:p w14:paraId="34D2DF43" w14:textId="5C21B104" w:rsidR="0091762C" w:rsidRPr="00364347" w:rsidRDefault="0091762C" w:rsidP="00AB4218">
            <w:pPr>
              <w:pStyle w:val="TableContentLeft"/>
            </w:pPr>
            <w:r w:rsidRPr="00535C96">
              <w:t xml:space="preserve">&lt;MEP_LSI_OPTION&gt; =                 </w:t>
            </w:r>
            <w:r w:rsidR="009B24F9">
              <w:t>#IUT_MEP_LSI_OPTIONS,</w:t>
            </w:r>
          </w:p>
          <w:p w14:paraId="18CBDC64" w14:textId="77777777" w:rsidR="0091762C" w:rsidRPr="00364347" w:rsidRDefault="0091762C" w:rsidP="00AB4218">
            <w:pPr>
              <w:pStyle w:val="TableContentLeft"/>
            </w:pPr>
            <w:r w:rsidRPr="00535C96">
              <w:t xml:space="preserve">Verify </w:t>
            </w:r>
          </w:p>
          <w:p w14:paraId="5FD2B401" w14:textId="77777777" w:rsidR="0091762C" w:rsidRPr="004755EE" w:rsidRDefault="0091762C" w:rsidP="00AB4218">
            <w:pPr>
              <w:pStyle w:val="TableContentLeft"/>
            </w:pPr>
            <w:r>
              <w:t>&lt;MEP_MAX_LSIS&gt; &lt;=</w:t>
            </w:r>
            <w:r w:rsidRPr="00535C96">
              <w:t xml:space="preserve">                  #IUT_MEP_MAX_LSIS</w:t>
            </w:r>
          </w:p>
        </w:tc>
      </w:tr>
      <w:tr w:rsidR="0091762C" w:rsidRPr="00D90C19" w14:paraId="25A52024" w14:textId="77777777" w:rsidTr="00AB4218">
        <w:trPr>
          <w:trHeight w:val="314"/>
          <w:jc w:val="center"/>
        </w:trPr>
        <w:tc>
          <w:tcPr>
            <w:tcW w:w="525" w:type="pct"/>
            <w:shd w:val="clear" w:color="auto" w:fill="FFFFFF" w:themeFill="background1"/>
            <w:vAlign w:val="center"/>
          </w:tcPr>
          <w:p w14:paraId="76C1924C" w14:textId="77777777" w:rsidR="0091762C" w:rsidRPr="004755EE" w:rsidRDefault="0091762C" w:rsidP="00AB4218">
            <w:pPr>
              <w:pStyle w:val="TableContentLeft"/>
            </w:pPr>
            <w:r w:rsidRPr="004755EE">
              <w:t>IC</w:t>
            </w:r>
            <w:r>
              <w:t>3</w:t>
            </w:r>
          </w:p>
        </w:tc>
        <w:tc>
          <w:tcPr>
            <w:tcW w:w="4475" w:type="pct"/>
            <w:gridSpan w:val="3"/>
            <w:shd w:val="clear" w:color="auto" w:fill="FFFFFF" w:themeFill="background1"/>
            <w:vAlign w:val="center"/>
          </w:tcPr>
          <w:p w14:paraId="7B16681D" w14:textId="77777777" w:rsidR="0091762C" w:rsidRPr="004755EE" w:rsidRDefault="0091762C" w:rsidP="00AB4218">
            <w:pPr>
              <w:pStyle w:val="TableContentLeft"/>
            </w:pPr>
            <w:r>
              <w:t>PROC_EUICC_INITIALIZATION_SEQUENCE_MEP</w:t>
            </w:r>
          </w:p>
        </w:tc>
      </w:tr>
      <w:tr w:rsidR="007A2237" w:rsidRPr="00D90C19" w14:paraId="7C2DAFF6" w14:textId="77777777" w:rsidTr="007A2237">
        <w:trPr>
          <w:trHeight w:val="314"/>
          <w:jc w:val="center"/>
        </w:trPr>
        <w:tc>
          <w:tcPr>
            <w:tcW w:w="525" w:type="pct"/>
            <w:shd w:val="clear" w:color="auto" w:fill="FFFFFF" w:themeFill="background1"/>
            <w:vAlign w:val="center"/>
          </w:tcPr>
          <w:p w14:paraId="4ACEC571" w14:textId="77777777" w:rsidR="007A2237" w:rsidRPr="004755EE" w:rsidRDefault="007A2237" w:rsidP="00AB4218">
            <w:pPr>
              <w:pStyle w:val="TableContentLeft"/>
            </w:pPr>
            <w:r>
              <w:t>IC4</w:t>
            </w:r>
          </w:p>
        </w:tc>
        <w:tc>
          <w:tcPr>
            <w:tcW w:w="4475" w:type="pct"/>
            <w:gridSpan w:val="3"/>
            <w:shd w:val="clear" w:color="auto" w:fill="FFFFFF" w:themeFill="background1"/>
            <w:vAlign w:val="center"/>
          </w:tcPr>
          <w:p w14:paraId="48B5A953" w14:textId="3EDEC011" w:rsidR="007A2237" w:rsidRPr="004755EE" w:rsidRDefault="007A2237" w:rsidP="00AB4218">
            <w:pPr>
              <w:pStyle w:val="TableContentLeft"/>
            </w:pPr>
            <w:r>
              <w:t>PROC_MEP_LSI_MULTIPLEXING(1)</w:t>
            </w:r>
          </w:p>
        </w:tc>
      </w:tr>
      <w:tr w:rsidR="0091762C" w:rsidRPr="00D90C19" w14:paraId="066868A2" w14:textId="77777777" w:rsidTr="00606CE4">
        <w:trPr>
          <w:trHeight w:val="314"/>
          <w:jc w:val="center"/>
        </w:trPr>
        <w:tc>
          <w:tcPr>
            <w:tcW w:w="525" w:type="pct"/>
            <w:shd w:val="clear" w:color="auto" w:fill="FFFFFF" w:themeFill="background1"/>
            <w:vAlign w:val="center"/>
          </w:tcPr>
          <w:p w14:paraId="7FC47643" w14:textId="77777777" w:rsidR="0091762C" w:rsidRPr="004755EE" w:rsidRDefault="0091762C" w:rsidP="00AB4218">
            <w:pPr>
              <w:pStyle w:val="TableContentLeft"/>
            </w:pPr>
            <w:r w:rsidRPr="004755EE">
              <w:t>IC</w:t>
            </w:r>
            <w:r>
              <w:t>5</w:t>
            </w:r>
          </w:p>
        </w:tc>
        <w:tc>
          <w:tcPr>
            <w:tcW w:w="833" w:type="pct"/>
            <w:shd w:val="clear" w:color="auto" w:fill="FFFFFF" w:themeFill="background1"/>
            <w:vAlign w:val="center"/>
          </w:tcPr>
          <w:p w14:paraId="2EF9D8F5" w14:textId="77777777" w:rsidR="0091762C" w:rsidRPr="004755EE" w:rsidRDefault="0091762C"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42050925" w14:textId="77777777" w:rsidR="0091762C" w:rsidRPr="004755EE" w:rsidRDefault="0091762C" w:rsidP="00AB4218">
            <w:pPr>
              <w:pStyle w:val="TableContentLeft"/>
              <w:rPr>
                <w:b/>
              </w:rPr>
            </w:pPr>
            <w:r w:rsidRPr="004755EE">
              <w:t xml:space="preserve">MTD_SEND_SMS_PP( </w:t>
            </w:r>
          </w:p>
          <w:p w14:paraId="563C979F" w14:textId="77777777" w:rsidR="0091762C" w:rsidRPr="004755EE" w:rsidRDefault="0091762C" w:rsidP="00AB4218">
            <w:pPr>
              <w:pStyle w:val="TableContentLeft"/>
            </w:pPr>
            <w:r w:rsidRPr="004755EE">
              <w:t xml:space="preserve">   [GET_MNO_SD]) </w:t>
            </w:r>
          </w:p>
        </w:tc>
        <w:tc>
          <w:tcPr>
            <w:tcW w:w="1571" w:type="pct"/>
            <w:shd w:val="clear" w:color="auto" w:fill="FFFFFF" w:themeFill="background1"/>
            <w:vAlign w:val="center"/>
          </w:tcPr>
          <w:p w14:paraId="6D919E07" w14:textId="77777777" w:rsidR="0091762C" w:rsidRPr="004755EE" w:rsidRDefault="0091762C" w:rsidP="00AB4218">
            <w:pPr>
              <w:pStyle w:val="TableContentLeft"/>
            </w:pPr>
            <w:r w:rsidRPr="004755EE">
              <w:t>SW=0x91XX</w:t>
            </w:r>
          </w:p>
        </w:tc>
      </w:tr>
      <w:tr w:rsidR="0091762C" w:rsidRPr="00D90C19" w14:paraId="5A0B661B" w14:textId="77777777" w:rsidTr="00AB4218">
        <w:trPr>
          <w:trHeight w:val="314"/>
          <w:jc w:val="center"/>
        </w:trPr>
        <w:tc>
          <w:tcPr>
            <w:tcW w:w="525" w:type="pct"/>
            <w:shd w:val="clear" w:color="auto" w:fill="FFFFFF" w:themeFill="background1"/>
            <w:vAlign w:val="center"/>
          </w:tcPr>
          <w:p w14:paraId="6E82CC84" w14:textId="77777777" w:rsidR="0091762C" w:rsidRPr="004755EE" w:rsidRDefault="0091762C" w:rsidP="00AB4218">
            <w:pPr>
              <w:pStyle w:val="TableContentLeft"/>
            </w:pPr>
            <w:r w:rsidRPr="004755EE">
              <w:t>IC</w:t>
            </w:r>
            <w:r>
              <w:t>6</w:t>
            </w:r>
          </w:p>
        </w:tc>
        <w:tc>
          <w:tcPr>
            <w:tcW w:w="4475" w:type="pct"/>
            <w:gridSpan w:val="3"/>
            <w:shd w:val="clear" w:color="auto" w:fill="FFFFFF" w:themeFill="background1"/>
            <w:vAlign w:val="center"/>
          </w:tcPr>
          <w:p w14:paraId="2AECD09A" w14:textId="77777777" w:rsidR="0091762C" w:rsidRPr="004755EE" w:rsidRDefault="0091762C" w:rsidP="00AB4218">
            <w:pPr>
              <w:pStyle w:val="TableContentLeft"/>
            </w:pPr>
            <w:r w:rsidRPr="004755EE">
              <w:rPr>
                <w:lang w:val="en-US"/>
              </w:rPr>
              <w:t>Do not send FETCH command</w:t>
            </w:r>
          </w:p>
        </w:tc>
      </w:tr>
      <w:tr w:rsidR="0091762C" w:rsidRPr="00D90C19" w14:paraId="337E1601" w14:textId="77777777" w:rsidTr="00AB4218">
        <w:trPr>
          <w:trHeight w:val="314"/>
          <w:jc w:val="center"/>
        </w:trPr>
        <w:tc>
          <w:tcPr>
            <w:tcW w:w="525" w:type="pct"/>
            <w:shd w:val="clear" w:color="auto" w:fill="FFFFFF" w:themeFill="background1"/>
            <w:vAlign w:val="center"/>
          </w:tcPr>
          <w:p w14:paraId="23666C80" w14:textId="42BF5885" w:rsidR="0091762C" w:rsidRPr="004755EE" w:rsidRDefault="0091762C" w:rsidP="00AB4218">
            <w:pPr>
              <w:pStyle w:val="TableContentLeft"/>
            </w:pPr>
            <w:r w:rsidRPr="004755EE">
              <w:t>IC</w:t>
            </w:r>
            <w:r w:rsidR="00E55F7F">
              <w:t>7</w:t>
            </w:r>
          </w:p>
        </w:tc>
        <w:tc>
          <w:tcPr>
            <w:tcW w:w="4475" w:type="pct"/>
            <w:gridSpan w:val="3"/>
            <w:shd w:val="clear" w:color="auto" w:fill="FFFFFF" w:themeFill="background1"/>
            <w:vAlign w:val="center"/>
          </w:tcPr>
          <w:p w14:paraId="2B5D4072" w14:textId="77777777" w:rsidR="0091762C" w:rsidRPr="004755EE" w:rsidRDefault="0091762C" w:rsidP="00AB4218">
            <w:pPr>
              <w:pStyle w:val="TableContentLeft"/>
            </w:pPr>
            <w:r w:rsidRPr="004755EE">
              <w:t>PROC_OPEN_LOGICAL_CHANNEL_AND_SELECT_ISDR</w:t>
            </w:r>
          </w:p>
        </w:tc>
      </w:tr>
      <w:tr w:rsidR="0091762C" w:rsidRPr="00D90C19" w14:paraId="12810EA8" w14:textId="77777777" w:rsidTr="00606CE4">
        <w:trPr>
          <w:trHeight w:val="314"/>
          <w:jc w:val="center"/>
        </w:trPr>
        <w:tc>
          <w:tcPr>
            <w:tcW w:w="525" w:type="pct"/>
            <w:shd w:val="clear" w:color="auto" w:fill="auto"/>
            <w:vAlign w:val="center"/>
          </w:tcPr>
          <w:p w14:paraId="071EEDDF" w14:textId="77777777" w:rsidR="0091762C" w:rsidRPr="004755EE" w:rsidRDefault="0091762C" w:rsidP="00AB4218">
            <w:pPr>
              <w:pStyle w:val="TableContentLeft"/>
            </w:pPr>
            <w:r w:rsidRPr="004755EE">
              <w:t>1</w:t>
            </w:r>
          </w:p>
        </w:tc>
        <w:tc>
          <w:tcPr>
            <w:tcW w:w="833" w:type="pct"/>
            <w:shd w:val="clear" w:color="auto" w:fill="auto"/>
            <w:vAlign w:val="center"/>
          </w:tcPr>
          <w:p w14:paraId="48983EC1" w14:textId="77777777" w:rsidR="0091762C" w:rsidRPr="004755EE" w:rsidRDefault="0091762C" w:rsidP="00AB4218">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13AC5B8A" w14:textId="77777777" w:rsidR="0091762C" w:rsidRPr="004755EE" w:rsidRDefault="0091762C" w:rsidP="00AB4218">
            <w:pPr>
              <w:pStyle w:val="TableContentLeft"/>
            </w:pPr>
            <w:r w:rsidRPr="004755EE">
              <w:t xml:space="preserve">MTD_STORE_DATA(  </w:t>
            </w:r>
          </w:p>
          <w:p w14:paraId="56408669" w14:textId="027B16BC" w:rsidR="0091762C" w:rsidRPr="004755EE" w:rsidRDefault="0091762C" w:rsidP="00AB4218">
            <w:pPr>
              <w:pStyle w:val="TableContentLeft"/>
            </w:pPr>
            <w:r w:rsidRPr="004755EE">
              <w:t xml:space="preserve">   </w:t>
            </w:r>
            <w:r>
              <w:t>MTD_ENABLE_PROFILE</w:t>
            </w:r>
            <w:r w:rsidRPr="004755EE">
              <w:t>(</w:t>
            </w:r>
          </w:p>
          <w:p w14:paraId="04715CB7" w14:textId="77777777" w:rsidR="0091762C" w:rsidRPr="004755EE" w:rsidRDefault="0091762C" w:rsidP="00AB4218">
            <w:pPr>
              <w:pStyle w:val="TableContentLeft"/>
            </w:pPr>
            <w:r w:rsidRPr="004755EE">
              <w:t xml:space="preserve">      NO_PARAM, </w:t>
            </w:r>
          </w:p>
          <w:p w14:paraId="0BFE818B" w14:textId="77777777" w:rsidR="0091762C" w:rsidRPr="004755EE" w:rsidRDefault="0091762C" w:rsidP="00AB4218">
            <w:pPr>
              <w:pStyle w:val="TableContentLeft"/>
            </w:pPr>
            <w:r w:rsidRPr="004755EE">
              <w:t xml:space="preserve">      &lt;ISD_P_AID</w:t>
            </w:r>
            <w:r>
              <w:t>3</w:t>
            </w:r>
            <w:r w:rsidRPr="004755EE">
              <w:t xml:space="preserve">&gt;, </w:t>
            </w:r>
          </w:p>
          <w:p w14:paraId="2D3F346E" w14:textId="01CB3BBF" w:rsidR="0091762C" w:rsidRPr="004755EE" w:rsidRDefault="0091762C" w:rsidP="00D52129">
            <w:pPr>
              <w:pStyle w:val="TableContentLeft"/>
            </w:pPr>
            <w:r w:rsidRPr="004755EE">
              <w:t xml:space="preserve">      TRUE))</w:t>
            </w:r>
          </w:p>
        </w:tc>
        <w:tc>
          <w:tcPr>
            <w:tcW w:w="1571" w:type="pct"/>
            <w:shd w:val="clear" w:color="auto" w:fill="auto"/>
            <w:vAlign w:val="center"/>
          </w:tcPr>
          <w:p w14:paraId="6CCB35E7" w14:textId="77777777" w:rsidR="0091762C" w:rsidRPr="004755EE" w:rsidRDefault="0091762C" w:rsidP="00AB4218">
            <w:pPr>
              <w:pStyle w:val="TableContentLeft"/>
              <w:rPr>
                <w:b/>
              </w:rPr>
            </w:pPr>
            <w:r w:rsidRPr="004755EE">
              <w:t>resp EnableProfileResponse ::= {</w:t>
            </w:r>
          </w:p>
          <w:p w14:paraId="4ADFC5DE" w14:textId="77777777" w:rsidR="0091762C" w:rsidRPr="004755EE" w:rsidRDefault="0091762C" w:rsidP="00AB4218">
            <w:pPr>
              <w:pStyle w:val="TableContentLeft"/>
              <w:rPr>
                <w:b/>
              </w:rPr>
            </w:pPr>
            <w:r w:rsidRPr="004755EE">
              <w:t xml:space="preserve">  enableResult ok</w:t>
            </w:r>
          </w:p>
          <w:p w14:paraId="05B6C5AC" w14:textId="77777777" w:rsidR="0091762C" w:rsidRPr="004755EE" w:rsidRDefault="0091762C" w:rsidP="00AB4218">
            <w:pPr>
              <w:pStyle w:val="TableContentLeft"/>
            </w:pPr>
            <w:r w:rsidRPr="004755EE">
              <w:t>}</w:t>
            </w:r>
          </w:p>
          <w:p w14:paraId="4FC9F9CD" w14:textId="77777777" w:rsidR="0091762C" w:rsidRPr="004755EE" w:rsidRDefault="0091762C" w:rsidP="00AB4218">
            <w:pPr>
              <w:pStyle w:val="TableContentLeft"/>
            </w:pPr>
            <w:r w:rsidRPr="004755EE">
              <w:t>SW=0x91YY</w:t>
            </w:r>
          </w:p>
        </w:tc>
      </w:tr>
      <w:tr w:rsidR="00D52129" w:rsidRPr="00D90C19" w14:paraId="2FFE6411" w14:textId="77777777" w:rsidTr="00D52129">
        <w:trPr>
          <w:trHeight w:val="314"/>
          <w:jc w:val="center"/>
        </w:trPr>
        <w:tc>
          <w:tcPr>
            <w:tcW w:w="525" w:type="pct"/>
            <w:shd w:val="clear" w:color="auto" w:fill="auto"/>
            <w:vAlign w:val="center"/>
          </w:tcPr>
          <w:p w14:paraId="7C1C0D0F" w14:textId="77777777" w:rsidR="00D52129" w:rsidRPr="004755EE" w:rsidRDefault="00D52129" w:rsidP="00AB4218">
            <w:pPr>
              <w:pStyle w:val="TableContentLeft"/>
            </w:pPr>
            <w:r>
              <w:t>2</w:t>
            </w:r>
          </w:p>
        </w:tc>
        <w:tc>
          <w:tcPr>
            <w:tcW w:w="4475" w:type="pct"/>
            <w:gridSpan w:val="3"/>
            <w:shd w:val="clear" w:color="auto" w:fill="auto"/>
            <w:vAlign w:val="center"/>
          </w:tcPr>
          <w:p w14:paraId="5B04BE4A" w14:textId="64D4FFA0" w:rsidR="00D52129" w:rsidRPr="00AB4218" w:rsidRDefault="00D52129" w:rsidP="00AB4218">
            <w:pPr>
              <w:pStyle w:val="TableContentLeft"/>
              <w:rPr>
                <w:lang w:val="nl-NL"/>
              </w:rPr>
            </w:pPr>
            <w:r>
              <w:t>PROC</w:t>
            </w:r>
            <w:r w:rsidRPr="00AB4218">
              <w:rPr>
                <w:lang w:val="nl-NL"/>
              </w:rPr>
              <w:t>_MEP_REFRESH_EN_DS(</w:t>
            </w:r>
          </w:p>
          <w:p w14:paraId="38BC316A" w14:textId="77777777" w:rsidR="00D52129" w:rsidRDefault="00D52129" w:rsidP="00AB4218">
            <w:pPr>
              <w:pStyle w:val="TableContentLeft"/>
            </w:pPr>
            <w:r>
              <w:t>1,</w:t>
            </w:r>
          </w:p>
          <w:p w14:paraId="25224D5B" w14:textId="4575CD0C" w:rsidR="00D52129" w:rsidRDefault="00654AF1" w:rsidP="00B954A4">
            <w:pPr>
              <w:pStyle w:val="TableContentLeft"/>
            </w:pPr>
            <w:r>
              <w:t>"</w:t>
            </w:r>
            <w:r w:rsidR="00B954A4">
              <w:t xml:space="preserve">UICC </w:t>
            </w:r>
            <w:r w:rsidR="00D52129">
              <w:t>Reset</w:t>
            </w:r>
            <w:r w:rsidR="004F5CE1">
              <w:t>"</w:t>
            </w:r>
            <w:r w:rsidR="00D52129">
              <w:t>)</w:t>
            </w:r>
          </w:p>
        </w:tc>
      </w:tr>
      <w:tr w:rsidR="0091762C" w:rsidRPr="00D90C19" w14:paraId="75E0A8D5" w14:textId="77777777" w:rsidTr="00AB4218">
        <w:trPr>
          <w:trHeight w:val="314"/>
          <w:jc w:val="center"/>
        </w:trPr>
        <w:tc>
          <w:tcPr>
            <w:tcW w:w="525" w:type="pct"/>
            <w:shd w:val="clear" w:color="auto" w:fill="auto"/>
            <w:vAlign w:val="center"/>
          </w:tcPr>
          <w:p w14:paraId="4D51A901" w14:textId="77777777" w:rsidR="0091762C" w:rsidRPr="004755EE" w:rsidRDefault="0091762C" w:rsidP="00AB4218">
            <w:pPr>
              <w:pStyle w:val="TableContentLeft"/>
            </w:pPr>
            <w:r>
              <w:t>3</w:t>
            </w:r>
          </w:p>
        </w:tc>
        <w:tc>
          <w:tcPr>
            <w:tcW w:w="4475" w:type="pct"/>
            <w:gridSpan w:val="3"/>
            <w:shd w:val="clear" w:color="auto" w:fill="auto"/>
            <w:vAlign w:val="center"/>
          </w:tcPr>
          <w:p w14:paraId="50CD7A7B" w14:textId="77777777" w:rsidR="0091762C" w:rsidRPr="00154AAF" w:rsidRDefault="0091762C" w:rsidP="00AB4218">
            <w:pPr>
              <w:pStyle w:val="TableContentLeft"/>
            </w:pPr>
            <w:r>
              <w:t>PROC_EUICC_INITIALIZATION_SEQUENCE_MEP_EN_DS_SECOND_PROFILE</w:t>
            </w:r>
          </w:p>
        </w:tc>
      </w:tr>
      <w:tr w:rsidR="00942D3F" w:rsidRPr="00D90C19" w14:paraId="0E0179E2" w14:textId="77777777" w:rsidTr="00942D3F">
        <w:trPr>
          <w:trHeight w:val="314"/>
          <w:jc w:val="center"/>
        </w:trPr>
        <w:tc>
          <w:tcPr>
            <w:tcW w:w="525" w:type="pct"/>
            <w:shd w:val="clear" w:color="auto" w:fill="auto"/>
            <w:vAlign w:val="center"/>
          </w:tcPr>
          <w:p w14:paraId="5F5F06B0" w14:textId="7CC8E0A6" w:rsidR="00942D3F" w:rsidRPr="004755EE" w:rsidRDefault="00942D3F" w:rsidP="00A45C7B">
            <w:pPr>
              <w:pStyle w:val="TableContentLeft"/>
            </w:pPr>
            <w:r>
              <w:t>4</w:t>
            </w:r>
          </w:p>
        </w:tc>
        <w:tc>
          <w:tcPr>
            <w:tcW w:w="4475" w:type="pct"/>
            <w:gridSpan w:val="3"/>
            <w:shd w:val="clear" w:color="auto" w:fill="auto"/>
          </w:tcPr>
          <w:p w14:paraId="5F34F756" w14:textId="51153E66" w:rsidR="00942D3F" w:rsidRDefault="00942D3F" w:rsidP="00A45C7B">
            <w:pPr>
              <w:pStyle w:val="TableContentLeft"/>
            </w:pPr>
            <w:r>
              <w:t>PROC</w:t>
            </w:r>
            <w:r w:rsidRPr="00C6164C">
              <w:t>_MEP_LSI_MULTIPLEXING(0)</w:t>
            </w:r>
          </w:p>
        </w:tc>
      </w:tr>
      <w:tr w:rsidR="00D80258" w:rsidRPr="00D90C19" w14:paraId="067B80E1" w14:textId="77777777" w:rsidTr="00606CE4">
        <w:trPr>
          <w:trHeight w:val="314"/>
          <w:jc w:val="center"/>
        </w:trPr>
        <w:tc>
          <w:tcPr>
            <w:tcW w:w="525" w:type="pct"/>
            <w:shd w:val="clear" w:color="auto" w:fill="auto"/>
          </w:tcPr>
          <w:p w14:paraId="69AD8C32" w14:textId="10CDFABF" w:rsidR="00D80258" w:rsidRPr="004755EE" w:rsidRDefault="00D80258" w:rsidP="00D80258">
            <w:pPr>
              <w:pStyle w:val="TableContentLeft"/>
            </w:pPr>
            <w:r w:rsidRPr="006F6154">
              <w:t>5</w:t>
            </w:r>
          </w:p>
        </w:tc>
        <w:tc>
          <w:tcPr>
            <w:tcW w:w="4475" w:type="pct"/>
            <w:gridSpan w:val="3"/>
            <w:shd w:val="clear" w:color="auto" w:fill="auto"/>
          </w:tcPr>
          <w:p w14:paraId="41E843BD" w14:textId="6468C6CD" w:rsidR="00D80258" w:rsidRPr="00154AAF" w:rsidRDefault="00D80258" w:rsidP="00D80258">
            <w:pPr>
              <w:pStyle w:val="TableContentLeft"/>
            </w:pPr>
            <w:r w:rsidRPr="006F6154">
              <w:t>PROC_OPEN_LOGICAL_CHANNEL_AND_SELECT_ISDR</w:t>
            </w:r>
          </w:p>
        </w:tc>
      </w:tr>
      <w:tr w:rsidR="0091762C" w:rsidRPr="00D90C19" w14:paraId="0560A062" w14:textId="77777777" w:rsidTr="00606CE4">
        <w:trPr>
          <w:trHeight w:val="314"/>
          <w:jc w:val="center"/>
        </w:trPr>
        <w:tc>
          <w:tcPr>
            <w:tcW w:w="525" w:type="pct"/>
            <w:shd w:val="clear" w:color="auto" w:fill="auto"/>
            <w:vAlign w:val="center"/>
          </w:tcPr>
          <w:p w14:paraId="46B9DFA6" w14:textId="03018CD5" w:rsidR="0091762C" w:rsidRPr="004755EE" w:rsidRDefault="00D80258" w:rsidP="00AB4218">
            <w:pPr>
              <w:pStyle w:val="TableContentLeft"/>
            </w:pPr>
            <w:r>
              <w:t>6</w:t>
            </w:r>
          </w:p>
        </w:tc>
        <w:tc>
          <w:tcPr>
            <w:tcW w:w="833" w:type="pct"/>
            <w:shd w:val="clear" w:color="auto" w:fill="auto"/>
            <w:vAlign w:val="center"/>
          </w:tcPr>
          <w:p w14:paraId="63C5CF46" w14:textId="77777777" w:rsidR="0091762C" w:rsidRPr="004755EE" w:rsidRDefault="0091762C" w:rsidP="00AB4218">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36ADA6D1" w14:textId="3707AC6B" w:rsidR="0091762C" w:rsidRDefault="0091762C" w:rsidP="00AB4218">
            <w:pPr>
              <w:pStyle w:val="TableContentLeft"/>
            </w:pPr>
            <w:r>
              <w:t>MTD_STORE_DATA( MTD_GET_PROFILE_INFO(</w:t>
            </w:r>
          </w:p>
          <w:p w14:paraId="3EE57977" w14:textId="77777777" w:rsidR="0091762C" w:rsidRPr="00AB4218" w:rsidRDefault="0091762C" w:rsidP="00AB4218">
            <w:pPr>
              <w:pStyle w:val="TableContentLeft"/>
              <w:rPr>
                <w:lang w:val="es-ES"/>
              </w:rPr>
            </w:pPr>
            <w:r w:rsidRPr="00AB4218">
              <w:rPr>
                <w:lang w:val="es-ES"/>
              </w:rPr>
              <w:t>&lt;NO_PARAM&gt;,</w:t>
            </w:r>
          </w:p>
          <w:p w14:paraId="57247B9E" w14:textId="24F94A30" w:rsidR="0091762C" w:rsidRPr="004755EE" w:rsidRDefault="0091762C" w:rsidP="00216374">
            <w:pPr>
              <w:pStyle w:val="TableContentLeft"/>
            </w:pPr>
            <w:r w:rsidRPr="00AB4218">
              <w:rPr>
                <w:lang w:val="es-ES"/>
              </w:rPr>
              <w:t xml:space="preserve">    &lt;NO_PARAM&gt;</w:t>
            </w:r>
            <w:r w:rsidRPr="004755EE">
              <w:t>)</w:t>
            </w:r>
            <w:r w:rsidR="00216374">
              <w:t>)</w:t>
            </w:r>
          </w:p>
        </w:tc>
        <w:tc>
          <w:tcPr>
            <w:tcW w:w="1571" w:type="pct"/>
            <w:shd w:val="clear" w:color="auto" w:fill="auto"/>
            <w:vAlign w:val="center"/>
          </w:tcPr>
          <w:p w14:paraId="2DA7363D" w14:textId="77777777" w:rsidR="0091762C" w:rsidRPr="00317FC9" w:rsidRDefault="0091762C" w:rsidP="00AB4218">
            <w:pPr>
              <w:pStyle w:val="TableContentLeft"/>
              <w:rPr>
                <w:lang w:val="it-IT"/>
              </w:rPr>
            </w:pPr>
            <w:r w:rsidRPr="00317FC9">
              <w:rPr>
                <w:lang w:val="it-IT"/>
              </w:rPr>
              <w:t>response ProfileInfoListResponse::= profileInfoListOk : {</w:t>
            </w:r>
          </w:p>
          <w:p w14:paraId="770D511C" w14:textId="0CB7E8C4" w:rsidR="00376876" w:rsidRPr="00606CE4" w:rsidRDefault="0091762C" w:rsidP="00376876">
            <w:pPr>
              <w:pStyle w:val="TableContentLeft"/>
              <w:rPr>
                <w:lang w:val="it-IT"/>
              </w:rPr>
            </w:pPr>
            <w:r w:rsidRPr="00317FC9">
              <w:rPr>
                <w:lang w:val="it-IT"/>
              </w:rPr>
              <w:t xml:space="preserve"> </w:t>
            </w:r>
            <w:r w:rsidRPr="00606CE4">
              <w:rPr>
                <w:lang w:val="it-IT"/>
              </w:rPr>
              <w:t>#PROFILE_INFO1;</w:t>
            </w:r>
          </w:p>
          <w:p w14:paraId="54ED8DFD" w14:textId="1B9735F5" w:rsidR="00376876" w:rsidRPr="00606CE4" w:rsidRDefault="00376876" w:rsidP="00376876">
            <w:pPr>
              <w:pStyle w:val="TableContentLeft"/>
              <w:rPr>
                <w:lang w:val="it-IT"/>
              </w:rPr>
            </w:pPr>
            <w:r w:rsidRPr="00606CE4">
              <w:rPr>
                <w:lang w:val="it-IT"/>
              </w:rPr>
              <w:t xml:space="preserve"> #PROFILE_INFO2;</w:t>
            </w:r>
          </w:p>
          <w:p w14:paraId="02D893D6" w14:textId="386D15A0" w:rsidR="0091762C" w:rsidRPr="00606CE4" w:rsidRDefault="0091762C" w:rsidP="00AB4218">
            <w:pPr>
              <w:pStyle w:val="TableContentLeft"/>
              <w:rPr>
                <w:lang w:val="it-IT"/>
              </w:rPr>
            </w:pPr>
          </w:p>
          <w:p w14:paraId="49AC2BC5" w14:textId="06695357" w:rsidR="0091762C" w:rsidRPr="00606CE4" w:rsidRDefault="0091762C" w:rsidP="00AB4218">
            <w:pPr>
              <w:pStyle w:val="TableContentLeft"/>
              <w:rPr>
                <w:lang w:val="it-IT"/>
              </w:rPr>
            </w:pPr>
            <w:r w:rsidRPr="00606CE4">
              <w:rPr>
                <w:lang w:val="it-IT"/>
              </w:rPr>
              <w:t xml:space="preserve"> #PROFILE_INFO3_</w:t>
            </w:r>
            <w:r w:rsidR="007F5F12" w:rsidRPr="00606CE4">
              <w:rPr>
                <w:lang w:val="it-IT"/>
              </w:rPr>
              <w:t>MEPB</w:t>
            </w:r>
            <w:r w:rsidRPr="00606CE4">
              <w:rPr>
                <w:lang w:val="it-IT"/>
              </w:rPr>
              <w:t>;</w:t>
            </w:r>
          </w:p>
          <w:p w14:paraId="6D17F2CB" w14:textId="77777777" w:rsidR="0091762C" w:rsidRPr="00606CE4" w:rsidRDefault="0091762C" w:rsidP="00AB4218">
            <w:pPr>
              <w:pStyle w:val="TableContentLeft"/>
              <w:rPr>
                <w:lang w:val="en-US"/>
              </w:rPr>
            </w:pPr>
            <w:r w:rsidRPr="00606CE4">
              <w:rPr>
                <w:lang w:val="en-US"/>
              </w:rPr>
              <w:t>}</w:t>
            </w:r>
          </w:p>
          <w:p w14:paraId="4ACA3880" w14:textId="77777777" w:rsidR="0091762C" w:rsidRPr="00606CE4" w:rsidRDefault="0091762C" w:rsidP="00AB4218">
            <w:pPr>
              <w:pStyle w:val="TableContentLeft"/>
              <w:rPr>
                <w:lang w:val="en-US"/>
              </w:rPr>
            </w:pPr>
            <w:r w:rsidRPr="00154AAF">
              <w:lastRenderedPageBreak/>
              <w:t>SW=0x9000</w:t>
            </w:r>
          </w:p>
          <w:p w14:paraId="4AE66FEC" w14:textId="77777777" w:rsidR="0091762C" w:rsidRPr="00606CE4" w:rsidRDefault="0091762C" w:rsidP="00AB4218">
            <w:pPr>
              <w:pStyle w:val="TableContentLeft"/>
              <w:rPr>
                <w:lang w:val="en-US"/>
              </w:rPr>
            </w:pPr>
          </w:p>
        </w:tc>
      </w:tr>
      <w:tr w:rsidR="00216374" w:rsidRPr="00D90C19" w14:paraId="0CAB20BE" w14:textId="77777777" w:rsidTr="00216374">
        <w:trPr>
          <w:trHeight w:val="314"/>
          <w:jc w:val="center"/>
        </w:trPr>
        <w:tc>
          <w:tcPr>
            <w:tcW w:w="525" w:type="pct"/>
            <w:shd w:val="clear" w:color="auto" w:fill="auto"/>
            <w:vAlign w:val="center"/>
          </w:tcPr>
          <w:p w14:paraId="66F57570" w14:textId="11AEE38F" w:rsidR="00216374" w:rsidRPr="004755EE" w:rsidRDefault="00216374" w:rsidP="00AB4218">
            <w:pPr>
              <w:pStyle w:val="TableContentLeft"/>
            </w:pPr>
            <w:r>
              <w:lastRenderedPageBreak/>
              <w:t>7</w:t>
            </w:r>
          </w:p>
        </w:tc>
        <w:tc>
          <w:tcPr>
            <w:tcW w:w="4475" w:type="pct"/>
            <w:gridSpan w:val="3"/>
            <w:shd w:val="clear" w:color="auto" w:fill="auto"/>
            <w:vAlign w:val="center"/>
          </w:tcPr>
          <w:p w14:paraId="489B6629" w14:textId="2F783322" w:rsidR="00216374" w:rsidRPr="004755EE" w:rsidRDefault="00216374" w:rsidP="00AB4218">
            <w:pPr>
              <w:pStyle w:val="TableContentLeft"/>
              <w:rPr>
                <w:lang w:val="fr-FR"/>
              </w:rPr>
            </w:pPr>
            <w:r>
              <w:t>PROC_MEP_LSI_MULTIPLEXING(1)</w:t>
            </w:r>
          </w:p>
        </w:tc>
      </w:tr>
      <w:tr w:rsidR="0091762C" w:rsidRPr="00D90C19" w14:paraId="1B809739" w14:textId="77777777" w:rsidTr="00606CE4">
        <w:trPr>
          <w:trHeight w:val="314"/>
          <w:jc w:val="center"/>
        </w:trPr>
        <w:tc>
          <w:tcPr>
            <w:tcW w:w="525" w:type="pct"/>
            <w:shd w:val="clear" w:color="auto" w:fill="auto"/>
            <w:vAlign w:val="center"/>
          </w:tcPr>
          <w:p w14:paraId="1C13D771" w14:textId="67473D20" w:rsidR="0091762C" w:rsidRPr="004755EE" w:rsidRDefault="007C49B0" w:rsidP="00AB4218">
            <w:pPr>
              <w:pStyle w:val="TableContentLeft"/>
            </w:pPr>
            <w:r>
              <w:t>8</w:t>
            </w:r>
          </w:p>
        </w:tc>
        <w:tc>
          <w:tcPr>
            <w:tcW w:w="833" w:type="pct"/>
            <w:shd w:val="clear" w:color="auto" w:fill="auto"/>
            <w:vAlign w:val="center"/>
          </w:tcPr>
          <w:p w14:paraId="403CC94A" w14:textId="77777777" w:rsidR="0091762C" w:rsidRPr="004755EE" w:rsidRDefault="0091762C" w:rsidP="00AB4218">
            <w:pPr>
              <w:pStyle w:val="TableContentLeft"/>
            </w:pPr>
            <w:r w:rsidRPr="004755EE">
              <w:t xml:space="preserve">S_Device </w:t>
            </w:r>
            <w:r w:rsidRPr="004755EE">
              <w:sym w:font="Wingdings" w:char="F0E0"/>
            </w:r>
            <w:r w:rsidRPr="004755EE">
              <w:t xml:space="preserve"> eUICC</w:t>
            </w:r>
          </w:p>
        </w:tc>
        <w:tc>
          <w:tcPr>
            <w:tcW w:w="2071" w:type="pct"/>
            <w:shd w:val="clear" w:color="auto" w:fill="auto"/>
            <w:vAlign w:val="center"/>
          </w:tcPr>
          <w:p w14:paraId="77030168" w14:textId="77777777" w:rsidR="0091762C" w:rsidRPr="004755EE" w:rsidRDefault="0091762C" w:rsidP="00AB4218">
            <w:pPr>
              <w:pStyle w:val="TableContentLeft"/>
            </w:pPr>
            <w:r w:rsidRPr="004755EE">
              <w:t>[SELECT_ICCID]</w:t>
            </w:r>
          </w:p>
        </w:tc>
        <w:tc>
          <w:tcPr>
            <w:tcW w:w="1571" w:type="pct"/>
            <w:shd w:val="clear" w:color="auto" w:fill="auto"/>
            <w:vAlign w:val="center"/>
          </w:tcPr>
          <w:p w14:paraId="4959F7B4" w14:textId="77777777" w:rsidR="0091762C" w:rsidRPr="004755EE" w:rsidRDefault="0091762C" w:rsidP="00AB4218">
            <w:pPr>
              <w:pStyle w:val="TableContentLeft"/>
              <w:rPr>
                <w:lang w:val="fr-FR"/>
              </w:rPr>
            </w:pPr>
            <w:r w:rsidRPr="004755EE">
              <w:t>SW=0x9000</w:t>
            </w:r>
          </w:p>
        </w:tc>
      </w:tr>
      <w:tr w:rsidR="0091762C" w:rsidRPr="004104D4" w14:paraId="6951EE8A" w14:textId="77777777" w:rsidTr="00606CE4">
        <w:trPr>
          <w:trHeight w:val="314"/>
          <w:jc w:val="center"/>
        </w:trPr>
        <w:tc>
          <w:tcPr>
            <w:tcW w:w="525" w:type="pct"/>
            <w:shd w:val="clear" w:color="auto" w:fill="auto"/>
            <w:vAlign w:val="center"/>
          </w:tcPr>
          <w:p w14:paraId="2F362F96" w14:textId="3300E6BE" w:rsidR="0091762C" w:rsidRPr="004755EE" w:rsidRDefault="007C49B0" w:rsidP="00AB4218">
            <w:pPr>
              <w:pStyle w:val="TableContentLeft"/>
            </w:pPr>
            <w:r>
              <w:t>9</w:t>
            </w:r>
          </w:p>
        </w:tc>
        <w:tc>
          <w:tcPr>
            <w:tcW w:w="833" w:type="pct"/>
            <w:shd w:val="clear" w:color="auto" w:fill="auto"/>
            <w:vAlign w:val="center"/>
          </w:tcPr>
          <w:p w14:paraId="4CCC6B14" w14:textId="77777777" w:rsidR="0091762C" w:rsidRPr="004755EE" w:rsidRDefault="0091762C" w:rsidP="00AB4218">
            <w:pPr>
              <w:pStyle w:val="TableContentLeft"/>
            </w:pPr>
            <w:r w:rsidRPr="004755EE">
              <w:t xml:space="preserve">S_Device </w:t>
            </w:r>
            <w:r w:rsidRPr="004755EE">
              <w:sym w:font="Wingdings" w:char="F0E0"/>
            </w:r>
            <w:r w:rsidRPr="004755EE">
              <w:t xml:space="preserve"> eUICC</w:t>
            </w:r>
          </w:p>
        </w:tc>
        <w:tc>
          <w:tcPr>
            <w:tcW w:w="2071" w:type="pct"/>
            <w:shd w:val="clear" w:color="auto" w:fill="auto"/>
            <w:vAlign w:val="center"/>
          </w:tcPr>
          <w:p w14:paraId="5934B315" w14:textId="77777777" w:rsidR="0091762C" w:rsidRPr="004755EE" w:rsidRDefault="0091762C" w:rsidP="00AB4218">
            <w:pPr>
              <w:pStyle w:val="TableContentLeft"/>
            </w:pPr>
            <w:r w:rsidRPr="004755EE">
              <w:t>[READ_BINARY] with &lt;L&gt;=0x0A</w:t>
            </w:r>
          </w:p>
        </w:tc>
        <w:tc>
          <w:tcPr>
            <w:tcW w:w="1571" w:type="pct"/>
            <w:shd w:val="clear" w:color="auto" w:fill="auto"/>
            <w:vAlign w:val="center"/>
          </w:tcPr>
          <w:p w14:paraId="55C71E25" w14:textId="77777777" w:rsidR="0091762C" w:rsidRPr="00AB4218" w:rsidRDefault="0091762C" w:rsidP="00AB4218">
            <w:pPr>
              <w:pStyle w:val="TableContentLeft"/>
              <w:rPr>
                <w:lang w:val="nl-NL"/>
              </w:rPr>
            </w:pPr>
            <w:r w:rsidRPr="00AB4218">
              <w:rPr>
                <w:lang w:val="nl-NL"/>
              </w:rPr>
              <w:t>#ICCID_OP_PROF3</w:t>
            </w:r>
          </w:p>
          <w:p w14:paraId="52DC5266" w14:textId="77777777" w:rsidR="0091762C" w:rsidRPr="00AB4218" w:rsidRDefault="0091762C" w:rsidP="00AB4218">
            <w:pPr>
              <w:pStyle w:val="TableContentLeft"/>
              <w:rPr>
                <w:lang w:val="nl-NL"/>
              </w:rPr>
            </w:pPr>
            <w:r w:rsidRPr="00AB4218">
              <w:rPr>
                <w:lang w:val="nl-NL"/>
              </w:rPr>
              <w:t>SW=0x9000</w:t>
            </w:r>
          </w:p>
        </w:tc>
      </w:tr>
    </w:tbl>
    <w:p w14:paraId="07391C06" w14:textId="77777777" w:rsidR="0091762C" w:rsidRDefault="0091762C" w:rsidP="0091762C">
      <w:pPr>
        <w:pStyle w:val="Heading6no"/>
      </w:pPr>
      <w:r w:rsidRPr="004755EE">
        <w:t>Test Sequence #</w:t>
      </w:r>
      <w:r>
        <w:t xml:space="preserve">16 </w:t>
      </w:r>
      <w:r w:rsidRPr="004755EE">
        <w:t xml:space="preserve">Nominal: Enable </w:t>
      </w:r>
      <w:r>
        <w:t>3</w:t>
      </w:r>
      <w:r w:rsidRPr="00CE26EC">
        <w:rPr>
          <w:vertAlign w:val="superscript"/>
        </w:rPr>
        <w:t>rd</w:t>
      </w:r>
      <w:r>
        <w:rPr>
          <w:vertAlign w:val="superscript"/>
        </w:rPr>
        <w:t xml:space="preserve"> </w:t>
      </w:r>
      <w:r w:rsidRPr="004755EE">
        <w:t>Profile by ISD-P AID and “refreshFlag” set while</w:t>
      </w:r>
      <w:r>
        <w:t xml:space="preserve"> 2 </w:t>
      </w:r>
      <w:r w:rsidRPr="004755EE">
        <w:t>proactive session is ongoing – catBusy not supported</w:t>
      </w:r>
    </w:p>
    <w:p w14:paraId="1C70A1C0" w14:textId="03767F07" w:rsidR="00EB0858" w:rsidRPr="006D4872" w:rsidRDefault="00AA1078" w:rsidP="00EB0858">
      <w:pPr>
        <w:pStyle w:val="NormalParagraph"/>
        <w:rPr>
          <w:rStyle w:val="PlaceholderText"/>
          <w:color w:val="auto"/>
        </w:rPr>
      </w:pPr>
      <w:r w:rsidRPr="00AA1078">
        <w:rPr>
          <w:rStyle w:val="PlaceholderText"/>
          <w:color w:val="auto"/>
        </w:rPr>
        <w:t>The purpose of this test sequence is to verify that profile switching of one target port (here Port 1) does not impact a proactive command on another eSIM Port (here Port 0).</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91762C" w:rsidRPr="00D90C19" w14:paraId="2B795AC6" w14:textId="77777777" w:rsidTr="00AB4218">
        <w:trPr>
          <w:trHeight w:val="380"/>
          <w:jc w:val="center"/>
        </w:trPr>
        <w:tc>
          <w:tcPr>
            <w:tcW w:w="1167" w:type="pct"/>
            <w:shd w:val="clear" w:color="auto" w:fill="BFBFBF" w:themeFill="background1" w:themeFillShade="BF"/>
            <w:vAlign w:val="center"/>
          </w:tcPr>
          <w:p w14:paraId="34F4B745" w14:textId="77777777" w:rsidR="0091762C" w:rsidRPr="004755EE" w:rsidRDefault="0091762C" w:rsidP="00AB4218">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2B27A889" w14:textId="77777777" w:rsidR="0091762C" w:rsidRPr="004755EE" w:rsidRDefault="0091762C" w:rsidP="00AB4218">
            <w:pPr>
              <w:pStyle w:val="TableHeaderGray"/>
              <w:rPr>
                <w:rStyle w:val="PlaceholderText"/>
                <w:lang w:val="en-GB"/>
              </w:rPr>
            </w:pPr>
          </w:p>
        </w:tc>
      </w:tr>
      <w:tr w:rsidR="0091762C" w:rsidRPr="00D90C19" w14:paraId="589C2380" w14:textId="77777777" w:rsidTr="00AB4218">
        <w:trPr>
          <w:jc w:val="center"/>
        </w:trPr>
        <w:tc>
          <w:tcPr>
            <w:tcW w:w="1167" w:type="pct"/>
            <w:shd w:val="clear" w:color="auto" w:fill="BFBFBF" w:themeFill="background1" w:themeFillShade="BF"/>
            <w:vAlign w:val="center"/>
          </w:tcPr>
          <w:p w14:paraId="699C30F3" w14:textId="77777777" w:rsidR="0091762C" w:rsidRPr="004755EE" w:rsidRDefault="0091762C" w:rsidP="00AB4218">
            <w:pPr>
              <w:pStyle w:val="TableHeaderGray"/>
              <w:rPr>
                <w:lang w:val="en-GB"/>
              </w:rPr>
            </w:pPr>
            <w:r w:rsidRPr="004755EE">
              <w:rPr>
                <w:lang w:val="en-GB"/>
              </w:rPr>
              <w:t>Entity</w:t>
            </w:r>
          </w:p>
        </w:tc>
        <w:tc>
          <w:tcPr>
            <w:tcW w:w="3833" w:type="pct"/>
            <w:shd w:val="clear" w:color="auto" w:fill="BFBFBF" w:themeFill="background1" w:themeFillShade="BF"/>
            <w:vAlign w:val="center"/>
          </w:tcPr>
          <w:p w14:paraId="280EBE02" w14:textId="77777777" w:rsidR="0091762C" w:rsidRPr="004755EE" w:rsidRDefault="0091762C" w:rsidP="00AB4218">
            <w:pPr>
              <w:pStyle w:val="TableHeaderGray"/>
              <w:rPr>
                <w:rStyle w:val="PlaceholderText"/>
                <w:lang w:val="en-GB"/>
              </w:rPr>
            </w:pPr>
            <w:r w:rsidRPr="004755EE">
              <w:rPr>
                <w:lang w:val="en-GB" w:eastAsia="de-DE"/>
              </w:rPr>
              <w:t>Description of the initial condition</w:t>
            </w:r>
          </w:p>
        </w:tc>
      </w:tr>
      <w:tr w:rsidR="0091762C" w:rsidRPr="00D90C19" w14:paraId="0C7C79E7" w14:textId="77777777" w:rsidTr="00AB4218">
        <w:trPr>
          <w:jc w:val="center"/>
        </w:trPr>
        <w:tc>
          <w:tcPr>
            <w:tcW w:w="1167" w:type="pct"/>
            <w:vAlign w:val="center"/>
          </w:tcPr>
          <w:p w14:paraId="790AB7FE" w14:textId="77777777" w:rsidR="0091762C" w:rsidRPr="004755EE" w:rsidRDefault="0091762C" w:rsidP="00AB4218">
            <w:pPr>
              <w:pStyle w:val="TableText"/>
            </w:pPr>
            <w:r w:rsidRPr="004755EE">
              <w:t>eUICC</w:t>
            </w:r>
          </w:p>
        </w:tc>
        <w:tc>
          <w:tcPr>
            <w:tcW w:w="3833" w:type="pct"/>
            <w:vAlign w:val="center"/>
          </w:tcPr>
          <w:p w14:paraId="2B418AF4" w14:textId="44A0D300" w:rsidR="0091762C" w:rsidRPr="004755EE" w:rsidRDefault="0091762C" w:rsidP="00AB4218">
            <w:pPr>
              <w:pStyle w:val="TableText"/>
            </w:pPr>
            <w:r w:rsidRPr="004755EE">
              <w:t>The PROFILE_OPERATIONAL1 is Enabled on the eUICC</w:t>
            </w:r>
            <w:r>
              <w:t xml:space="preserve"> on Port </w:t>
            </w:r>
            <w:r w:rsidR="00241296">
              <w:t>0</w:t>
            </w:r>
            <w:r w:rsidRPr="004755EE">
              <w:t>.</w:t>
            </w:r>
          </w:p>
        </w:tc>
      </w:tr>
      <w:tr w:rsidR="00AE472C" w:rsidRPr="00D90C19" w14:paraId="3DCF5FB8" w14:textId="77777777" w:rsidTr="00297A36">
        <w:trPr>
          <w:jc w:val="center"/>
        </w:trPr>
        <w:tc>
          <w:tcPr>
            <w:tcW w:w="1167" w:type="pct"/>
          </w:tcPr>
          <w:p w14:paraId="1E5D3C6E" w14:textId="3F93CCF1" w:rsidR="00AE472C" w:rsidRPr="004755EE" w:rsidRDefault="00AE472C" w:rsidP="00AE472C">
            <w:pPr>
              <w:pStyle w:val="TableText"/>
            </w:pPr>
            <w:r w:rsidRPr="00485A5B">
              <w:t>eUICC</w:t>
            </w:r>
          </w:p>
        </w:tc>
        <w:tc>
          <w:tcPr>
            <w:tcW w:w="3833" w:type="pct"/>
            <w:vAlign w:val="center"/>
          </w:tcPr>
          <w:p w14:paraId="79E4138F" w14:textId="77777777" w:rsidR="00AE472C" w:rsidRPr="004755EE" w:rsidRDefault="00AE472C" w:rsidP="00AE472C">
            <w:pPr>
              <w:pStyle w:val="TableText"/>
            </w:pPr>
            <w:r w:rsidRPr="004755EE">
              <w:t>The PROFILE_OPERATIONAL</w:t>
            </w:r>
            <w:r>
              <w:t>1</w:t>
            </w:r>
            <w:r w:rsidRPr="004755EE">
              <w:t xml:space="preserve"> corresponds to &lt;ISD_P_AID</w:t>
            </w:r>
            <w:r>
              <w:t>1</w:t>
            </w:r>
            <w:r w:rsidRPr="004755EE">
              <w:t>&gt;.</w:t>
            </w:r>
          </w:p>
        </w:tc>
      </w:tr>
      <w:tr w:rsidR="00AE472C" w:rsidRPr="00D90C19" w14:paraId="59ED89F3" w14:textId="77777777" w:rsidTr="00297A36">
        <w:trPr>
          <w:jc w:val="center"/>
        </w:trPr>
        <w:tc>
          <w:tcPr>
            <w:tcW w:w="1167" w:type="pct"/>
          </w:tcPr>
          <w:p w14:paraId="5797D89B" w14:textId="7DFD3667" w:rsidR="00AE472C" w:rsidRPr="004755EE" w:rsidRDefault="00AE472C" w:rsidP="00AE472C">
            <w:pPr>
              <w:pStyle w:val="TableText"/>
            </w:pPr>
            <w:r w:rsidRPr="00485A5B">
              <w:t>eUICC</w:t>
            </w:r>
          </w:p>
        </w:tc>
        <w:tc>
          <w:tcPr>
            <w:tcW w:w="3833" w:type="pct"/>
            <w:vAlign w:val="center"/>
          </w:tcPr>
          <w:p w14:paraId="775D8613" w14:textId="060AC01D" w:rsidR="00AE472C" w:rsidRPr="004755EE" w:rsidRDefault="00AE472C" w:rsidP="00AE472C">
            <w:pPr>
              <w:pStyle w:val="TableText"/>
            </w:pPr>
            <w:r w:rsidRPr="00154AAF">
              <w:t>The PROFILE_OPERATIONAL</w:t>
            </w:r>
            <w:r>
              <w:t>2</w:t>
            </w:r>
            <w:r w:rsidRPr="00154AAF">
              <w:t xml:space="preserve"> has been installed on the </w:t>
            </w:r>
            <w:r w:rsidR="00297A36">
              <w:t>eUICC</w:t>
            </w:r>
            <w:r w:rsidRPr="00154AAF">
              <w:t>.</w:t>
            </w:r>
          </w:p>
        </w:tc>
      </w:tr>
      <w:tr w:rsidR="00AE472C" w:rsidRPr="00D90C19" w14:paraId="343948B9" w14:textId="77777777" w:rsidTr="00297A36">
        <w:trPr>
          <w:jc w:val="center"/>
        </w:trPr>
        <w:tc>
          <w:tcPr>
            <w:tcW w:w="1167" w:type="pct"/>
          </w:tcPr>
          <w:p w14:paraId="08D223A5" w14:textId="484FCC2E" w:rsidR="00AE472C" w:rsidRPr="004755EE" w:rsidRDefault="00AE472C" w:rsidP="00AE472C">
            <w:pPr>
              <w:pStyle w:val="TableText"/>
            </w:pPr>
            <w:r w:rsidRPr="00485A5B">
              <w:t>eUICC</w:t>
            </w:r>
          </w:p>
        </w:tc>
        <w:tc>
          <w:tcPr>
            <w:tcW w:w="3833" w:type="pct"/>
            <w:vAlign w:val="center"/>
          </w:tcPr>
          <w:p w14:paraId="00AE27CB" w14:textId="3EBDC675" w:rsidR="00AE472C" w:rsidRPr="004755EE" w:rsidRDefault="00AE472C" w:rsidP="00AE472C">
            <w:pPr>
              <w:pStyle w:val="TableText"/>
            </w:pPr>
            <w:r w:rsidRPr="004755EE">
              <w:t xml:space="preserve">The PROFILE_OPERATIONAL2 is </w:t>
            </w:r>
            <w:r>
              <w:t>Enabled</w:t>
            </w:r>
            <w:r w:rsidRPr="004755EE">
              <w:t xml:space="preserve"> on the eUICC</w:t>
            </w:r>
            <w:r>
              <w:t xml:space="preserve"> on Port 1</w:t>
            </w:r>
            <w:r w:rsidRPr="004755EE">
              <w:t>.</w:t>
            </w:r>
          </w:p>
        </w:tc>
      </w:tr>
      <w:tr w:rsidR="0091762C" w:rsidRPr="00D90C19" w14:paraId="36062ECF" w14:textId="77777777" w:rsidTr="00AB4218">
        <w:trPr>
          <w:jc w:val="center"/>
        </w:trPr>
        <w:tc>
          <w:tcPr>
            <w:tcW w:w="1167" w:type="pct"/>
            <w:vAlign w:val="center"/>
          </w:tcPr>
          <w:p w14:paraId="14A7C0F8" w14:textId="77777777" w:rsidR="0091762C" w:rsidRPr="004755EE" w:rsidRDefault="0091762C" w:rsidP="00AB4218">
            <w:pPr>
              <w:pStyle w:val="TableText"/>
            </w:pPr>
            <w:r w:rsidRPr="004755EE">
              <w:t>eUICC</w:t>
            </w:r>
          </w:p>
        </w:tc>
        <w:tc>
          <w:tcPr>
            <w:tcW w:w="3833" w:type="pct"/>
            <w:vAlign w:val="center"/>
          </w:tcPr>
          <w:p w14:paraId="02A2AE52" w14:textId="77777777" w:rsidR="0091762C" w:rsidRPr="004755EE" w:rsidRDefault="0091762C" w:rsidP="00AB4218">
            <w:pPr>
              <w:pStyle w:val="TableText"/>
            </w:pPr>
            <w:r w:rsidRPr="004755EE">
              <w:t>The PROFILE_OPERATIONAL2 corresponds to &lt;ISD_P_AID2&gt;.</w:t>
            </w:r>
          </w:p>
        </w:tc>
      </w:tr>
      <w:tr w:rsidR="006B090D" w:rsidRPr="00D90C19" w14:paraId="1F56E0F6" w14:textId="77777777" w:rsidTr="006F4DD4">
        <w:trPr>
          <w:jc w:val="center"/>
        </w:trPr>
        <w:tc>
          <w:tcPr>
            <w:tcW w:w="1167" w:type="pct"/>
          </w:tcPr>
          <w:p w14:paraId="185AE162" w14:textId="33C25F32" w:rsidR="006B090D" w:rsidRPr="004755EE" w:rsidRDefault="006B090D" w:rsidP="006B090D">
            <w:pPr>
              <w:pStyle w:val="TableText"/>
            </w:pPr>
            <w:r w:rsidRPr="00485A5B">
              <w:t>eUICC</w:t>
            </w:r>
          </w:p>
        </w:tc>
        <w:tc>
          <w:tcPr>
            <w:tcW w:w="3833" w:type="pct"/>
            <w:vAlign w:val="center"/>
          </w:tcPr>
          <w:p w14:paraId="71853BDF" w14:textId="42CACB58" w:rsidR="006B090D" w:rsidRPr="004755EE" w:rsidRDefault="006B090D" w:rsidP="006B090D">
            <w:pPr>
              <w:pStyle w:val="TableText"/>
            </w:pPr>
            <w:r w:rsidRPr="00154AAF">
              <w:t>The PROFILE_OPERATIONAL</w:t>
            </w:r>
            <w:r>
              <w:t>3</w:t>
            </w:r>
            <w:r w:rsidRPr="00154AAF">
              <w:t xml:space="preserve"> has been installed on the </w:t>
            </w:r>
            <w:r>
              <w:t>eUICC</w:t>
            </w:r>
            <w:r w:rsidRPr="00154AAF">
              <w:t>.</w:t>
            </w:r>
          </w:p>
        </w:tc>
      </w:tr>
      <w:tr w:rsidR="0091762C" w:rsidRPr="00D90C19" w14:paraId="2C99C03A" w14:textId="77777777" w:rsidTr="00AB4218">
        <w:trPr>
          <w:jc w:val="center"/>
        </w:trPr>
        <w:tc>
          <w:tcPr>
            <w:tcW w:w="1167" w:type="pct"/>
            <w:vAlign w:val="center"/>
          </w:tcPr>
          <w:p w14:paraId="263E8113" w14:textId="77777777" w:rsidR="0091762C" w:rsidRPr="004755EE" w:rsidRDefault="0091762C" w:rsidP="00AB4218">
            <w:pPr>
              <w:pStyle w:val="TableText"/>
            </w:pPr>
            <w:r w:rsidRPr="004755EE">
              <w:t>eUICC</w:t>
            </w:r>
          </w:p>
        </w:tc>
        <w:tc>
          <w:tcPr>
            <w:tcW w:w="3833" w:type="pct"/>
            <w:vAlign w:val="center"/>
          </w:tcPr>
          <w:p w14:paraId="46EA7BBC" w14:textId="77777777" w:rsidR="0091762C" w:rsidRPr="004755EE" w:rsidRDefault="0091762C" w:rsidP="00AB4218">
            <w:pPr>
              <w:pStyle w:val="TableText"/>
            </w:pPr>
            <w:r w:rsidRPr="004755EE">
              <w:t>The PROFILE_OPERATIONAL</w:t>
            </w:r>
            <w:r>
              <w:t>3</w:t>
            </w:r>
            <w:r w:rsidRPr="004755EE">
              <w:t xml:space="preserve"> is </w:t>
            </w:r>
            <w:r>
              <w:t>Disabled</w:t>
            </w:r>
            <w:r w:rsidRPr="004755EE">
              <w:t xml:space="preserve"> on the eUICC.</w:t>
            </w:r>
          </w:p>
        </w:tc>
      </w:tr>
      <w:tr w:rsidR="0091762C" w:rsidRPr="00D90C19" w14:paraId="22A87B4C" w14:textId="77777777" w:rsidTr="00AB4218">
        <w:trPr>
          <w:jc w:val="center"/>
        </w:trPr>
        <w:tc>
          <w:tcPr>
            <w:tcW w:w="1167" w:type="pct"/>
            <w:vAlign w:val="center"/>
          </w:tcPr>
          <w:p w14:paraId="21703E40" w14:textId="77777777" w:rsidR="0091762C" w:rsidRPr="004755EE" w:rsidRDefault="0091762C" w:rsidP="00AB4218">
            <w:pPr>
              <w:pStyle w:val="TableText"/>
            </w:pPr>
            <w:r w:rsidRPr="004755EE">
              <w:t>eUICC</w:t>
            </w:r>
          </w:p>
        </w:tc>
        <w:tc>
          <w:tcPr>
            <w:tcW w:w="3833" w:type="pct"/>
            <w:vAlign w:val="center"/>
          </w:tcPr>
          <w:p w14:paraId="6A10D42C" w14:textId="77777777" w:rsidR="0091762C" w:rsidRPr="004755EE" w:rsidRDefault="0091762C" w:rsidP="00AB4218">
            <w:pPr>
              <w:pStyle w:val="TableText"/>
            </w:pPr>
            <w:r w:rsidRPr="004755EE">
              <w:t>The PROFILE_OPERATIONAL</w:t>
            </w:r>
            <w:r>
              <w:t>3</w:t>
            </w:r>
            <w:r w:rsidRPr="004755EE">
              <w:t xml:space="preserve"> corresponds to &lt;ISD_P_AID</w:t>
            </w:r>
            <w:r>
              <w:t>3</w:t>
            </w:r>
            <w:r w:rsidRPr="004755EE">
              <w:t>&gt;.</w:t>
            </w:r>
          </w:p>
        </w:tc>
      </w:tr>
      <w:tr w:rsidR="00A00186" w:rsidRPr="00D90C19" w14:paraId="134DE0FC" w14:textId="77777777" w:rsidTr="00AB4218">
        <w:trPr>
          <w:jc w:val="center"/>
        </w:trPr>
        <w:tc>
          <w:tcPr>
            <w:tcW w:w="1167" w:type="pct"/>
            <w:vAlign w:val="center"/>
          </w:tcPr>
          <w:p w14:paraId="368FF689" w14:textId="4DED3D94" w:rsidR="00A00186" w:rsidRPr="00252358" w:rsidRDefault="00A00186" w:rsidP="00A00186">
            <w:pPr>
              <w:pStyle w:val="TableText"/>
            </w:pPr>
            <w:r w:rsidRPr="00252358">
              <w:rPr>
                <w:rStyle w:val="PlaceholderText"/>
                <w:color w:val="auto"/>
              </w:rPr>
              <w:t>eUICC</w:t>
            </w:r>
          </w:p>
        </w:tc>
        <w:tc>
          <w:tcPr>
            <w:tcW w:w="3833" w:type="pct"/>
            <w:vAlign w:val="center"/>
          </w:tcPr>
          <w:p w14:paraId="4BF1B8DD" w14:textId="2160284A" w:rsidR="00A00186" w:rsidRPr="00252358" w:rsidRDefault="00A00186" w:rsidP="00A00186">
            <w:pPr>
              <w:pStyle w:val="TableText"/>
            </w:pPr>
            <w:r w:rsidRPr="00252358">
              <w:rPr>
                <w:rStyle w:val="PlaceholderText"/>
                <w:color w:val="auto"/>
              </w:rPr>
              <w:t>The Nickname of the PROFILE_OPERATIONAL3 is equal to #NICKNAME3.</w:t>
            </w:r>
          </w:p>
        </w:tc>
      </w:tr>
    </w:tbl>
    <w:p w14:paraId="348EC7E2" w14:textId="77777777" w:rsidR="0091762C" w:rsidRPr="004755EE" w:rsidRDefault="0091762C" w:rsidP="0091762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6"/>
        <w:gridCol w:w="1501"/>
        <w:gridCol w:w="3732"/>
        <w:gridCol w:w="2831"/>
      </w:tblGrid>
      <w:tr w:rsidR="0091762C" w:rsidRPr="00D90C19" w14:paraId="618BC521" w14:textId="77777777" w:rsidTr="000469DC">
        <w:trPr>
          <w:trHeight w:val="314"/>
          <w:jc w:val="center"/>
        </w:trPr>
        <w:tc>
          <w:tcPr>
            <w:tcW w:w="525" w:type="pct"/>
            <w:shd w:val="clear" w:color="auto" w:fill="C00000"/>
            <w:vAlign w:val="center"/>
          </w:tcPr>
          <w:p w14:paraId="6497088F" w14:textId="77777777" w:rsidR="0091762C" w:rsidRPr="004755EE" w:rsidRDefault="0091762C" w:rsidP="00AB4218">
            <w:pPr>
              <w:pStyle w:val="TableHeader"/>
            </w:pPr>
            <w:r w:rsidRPr="004755EE">
              <w:t>Step</w:t>
            </w:r>
          </w:p>
        </w:tc>
        <w:tc>
          <w:tcPr>
            <w:tcW w:w="833" w:type="pct"/>
            <w:shd w:val="clear" w:color="auto" w:fill="C00000"/>
            <w:vAlign w:val="center"/>
          </w:tcPr>
          <w:p w14:paraId="11303F87" w14:textId="77777777" w:rsidR="0091762C" w:rsidRPr="004755EE" w:rsidRDefault="0091762C" w:rsidP="00AB4218">
            <w:pPr>
              <w:pStyle w:val="TableHeader"/>
            </w:pPr>
            <w:r w:rsidRPr="004755EE">
              <w:t>Direction</w:t>
            </w:r>
          </w:p>
        </w:tc>
        <w:tc>
          <w:tcPr>
            <w:tcW w:w="2071" w:type="pct"/>
            <w:shd w:val="clear" w:color="auto" w:fill="C00000"/>
            <w:vAlign w:val="center"/>
          </w:tcPr>
          <w:p w14:paraId="0301CEE6" w14:textId="77777777" w:rsidR="0091762C" w:rsidRPr="004755EE" w:rsidRDefault="0091762C" w:rsidP="00AB4218">
            <w:pPr>
              <w:pStyle w:val="TableHeader"/>
            </w:pPr>
            <w:r w:rsidRPr="004755EE">
              <w:t>Sequence / Description</w:t>
            </w:r>
          </w:p>
        </w:tc>
        <w:tc>
          <w:tcPr>
            <w:tcW w:w="1571" w:type="pct"/>
            <w:shd w:val="clear" w:color="auto" w:fill="C00000"/>
            <w:vAlign w:val="center"/>
          </w:tcPr>
          <w:p w14:paraId="776B1183" w14:textId="77777777" w:rsidR="0091762C" w:rsidRPr="004755EE" w:rsidRDefault="0091762C" w:rsidP="00AB4218">
            <w:pPr>
              <w:pStyle w:val="TableHeader"/>
            </w:pPr>
            <w:r w:rsidRPr="004755EE">
              <w:t>Expected result</w:t>
            </w:r>
          </w:p>
        </w:tc>
      </w:tr>
      <w:tr w:rsidR="0091762C" w:rsidRPr="00D90C19" w14:paraId="06598948" w14:textId="77777777" w:rsidTr="000469DC">
        <w:trPr>
          <w:trHeight w:val="314"/>
          <w:jc w:val="center"/>
        </w:trPr>
        <w:tc>
          <w:tcPr>
            <w:tcW w:w="525" w:type="pct"/>
            <w:shd w:val="clear" w:color="auto" w:fill="auto"/>
            <w:vAlign w:val="center"/>
          </w:tcPr>
          <w:p w14:paraId="4A165B2E" w14:textId="77777777" w:rsidR="0091762C" w:rsidRPr="004755EE" w:rsidRDefault="0091762C" w:rsidP="00AB4218">
            <w:pPr>
              <w:pStyle w:val="TableContentLeft"/>
            </w:pPr>
            <w:r w:rsidRPr="00364347">
              <w:t>IC1</w:t>
            </w:r>
          </w:p>
        </w:tc>
        <w:tc>
          <w:tcPr>
            <w:tcW w:w="833" w:type="pct"/>
            <w:shd w:val="clear" w:color="auto" w:fill="auto"/>
            <w:vAlign w:val="center"/>
          </w:tcPr>
          <w:p w14:paraId="56B4C588" w14:textId="77777777" w:rsidR="0091762C" w:rsidRPr="004755EE" w:rsidRDefault="0091762C"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71" w:type="pct"/>
            <w:shd w:val="clear" w:color="auto" w:fill="auto"/>
            <w:vAlign w:val="center"/>
          </w:tcPr>
          <w:p w14:paraId="700AD9BB" w14:textId="77777777" w:rsidR="0091762C" w:rsidRPr="004755EE" w:rsidRDefault="0091762C" w:rsidP="00AB4218">
            <w:pPr>
              <w:pStyle w:val="TableContentLeft"/>
            </w:pPr>
            <w:r w:rsidRPr="00364347">
              <w:t>RESET</w:t>
            </w:r>
          </w:p>
        </w:tc>
        <w:tc>
          <w:tcPr>
            <w:tcW w:w="1571" w:type="pct"/>
            <w:shd w:val="clear" w:color="auto" w:fill="auto"/>
            <w:vAlign w:val="center"/>
          </w:tcPr>
          <w:p w14:paraId="6B4FC747" w14:textId="77777777" w:rsidR="0091762C" w:rsidRPr="00364347" w:rsidRDefault="0091762C" w:rsidP="00AB4218">
            <w:pPr>
              <w:pStyle w:val="TableContentLeft"/>
            </w:pPr>
            <w:r w:rsidRPr="00364347">
              <w:t>Extract &lt;ATR&gt;</w:t>
            </w:r>
          </w:p>
          <w:p w14:paraId="6E9CE1CE" w14:textId="77777777" w:rsidR="0091762C" w:rsidRPr="00364347" w:rsidRDefault="0091762C" w:rsidP="00AB4218">
            <w:pPr>
              <w:pStyle w:val="TableContentLeft"/>
            </w:pPr>
            <w:r w:rsidRPr="00364347">
              <w:t>Verify ‘LSI Support’ is present in &lt;ATR&gt;</w:t>
            </w:r>
          </w:p>
          <w:p w14:paraId="138F9526" w14:textId="77777777" w:rsidR="0091762C" w:rsidRPr="004755EE" w:rsidRDefault="0091762C" w:rsidP="00AB4218">
            <w:pPr>
              <w:pStyle w:val="TableContentLeft"/>
            </w:pPr>
          </w:p>
        </w:tc>
      </w:tr>
      <w:tr w:rsidR="0091762C" w:rsidRPr="00D90C19" w14:paraId="4BAA95B6" w14:textId="77777777" w:rsidTr="000469DC">
        <w:trPr>
          <w:trHeight w:val="314"/>
          <w:jc w:val="center"/>
        </w:trPr>
        <w:tc>
          <w:tcPr>
            <w:tcW w:w="525" w:type="pct"/>
            <w:shd w:val="clear" w:color="auto" w:fill="auto"/>
            <w:vAlign w:val="center"/>
          </w:tcPr>
          <w:p w14:paraId="33F444A8" w14:textId="77777777" w:rsidR="0091762C" w:rsidRPr="004755EE" w:rsidRDefault="0091762C" w:rsidP="00AB4218">
            <w:pPr>
              <w:pStyle w:val="TableContentLeft"/>
            </w:pPr>
            <w:r w:rsidRPr="00364347">
              <w:t>IC2</w:t>
            </w:r>
          </w:p>
        </w:tc>
        <w:tc>
          <w:tcPr>
            <w:tcW w:w="833" w:type="pct"/>
            <w:shd w:val="clear" w:color="auto" w:fill="auto"/>
            <w:vAlign w:val="center"/>
          </w:tcPr>
          <w:p w14:paraId="3CFAAF08" w14:textId="77777777" w:rsidR="0091762C" w:rsidRPr="004755EE" w:rsidRDefault="0091762C" w:rsidP="00AB4218">
            <w:pPr>
              <w:pStyle w:val="TableContentLeft"/>
            </w:pPr>
            <w:r w:rsidRPr="00535C96">
              <w:t>S_Device</w:t>
            </w:r>
          </w:p>
        </w:tc>
        <w:tc>
          <w:tcPr>
            <w:tcW w:w="2071" w:type="pct"/>
            <w:shd w:val="clear" w:color="auto" w:fill="auto"/>
            <w:vAlign w:val="center"/>
          </w:tcPr>
          <w:p w14:paraId="7819A31D" w14:textId="314E5959" w:rsidR="0091762C" w:rsidRPr="00364347" w:rsidRDefault="00252358" w:rsidP="00AB4218">
            <w:pPr>
              <w:pStyle w:val="TableContentLeft"/>
            </w:pPr>
            <w:r w:rsidRPr="00252358">
              <w:t>PROC_EUICC_CONFIGURE_LSIS_FOR_MEP</w:t>
            </w:r>
            <w:r w:rsidRPr="00252358" w:rsidDel="00252358">
              <w:t xml:space="preserve"> </w:t>
            </w:r>
            <w:r w:rsidR="0091762C" w:rsidRPr="00535C96">
              <w:t>(</w:t>
            </w:r>
          </w:p>
          <w:p w14:paraId="0A938E3E" w14:textId="77777777" w:rsidR="0091762C" w:rsidRPr="00364347" w:rsidRDefault="0091762C" w:rsidP="00AB4218">
            <w:pPr>
              <w:pStyle w:val="TableContentLeft"/>
            </w:pPr>
            <w:r w:rsidRPr="00535C96">
              <w:t>2,</w:t>
            </w:r>
          </w:p>
          <w:p w14:paraId="59C499FE" w14:textId="499415D0" w:rsidR="0091762C" w:rsidRPr="00364347" w:rsidRDefault="00A40E30" w:rsidP="00AB4218">
            <w:pPr>
              <w:pStyle w:val="TableContentLeft"/>
            </w:pPr>
            <w:r w:rsidRPr="006966E3">
              <w:t>#IUT_MEP_LSI_OPTIONS</w:t>
            </w:r>
            <w:r w:rsidR="0091762C" w:rsidRPr="00535C96">
              <w:t>,</w:t>
            </w:r>
          </w:p>
          <w:p w14:paraId="66548B53" w14:textId="77777777" w:rsidR="0091762C" w:rsidRPr="00364347" w:rsidRDefault="0091762C" w:rsidP="00AB4218">
            <w:pPr>
              <w:pStyle w:val="TableContentLeft"/>
            </w:pPr>
            <w:r w:rsidRPr="00535C96">
              <w:t>“0</w:t>
            </w:r>
            <w:r>
              <w:t>30201</w:t>
            </w:r>
            <w:r w:rsidRPr="00535C96">
              <w:t>”,</w:t>
            </w:r>
          </w:p>
          <w:p w14:paraId="5471D820" w14:textId="77777777" w:rsidR="0091762C" w:rsidRPr="004755EE" w:rsidRDefault="0091762C" w:rsidP="00AB4218">
            <w:pPr>
              <w:pStyle w:val="TableContentLeft"/>
            </w:pPr>
            <w:r w:rsidRPr="00364347">
              <w:t>2)</w:t>
            </w:r>
          </w:p>
        </w:tc>
        <w:tc>
          <w:tcPr>
            <w:tcW w:w="1571" w:type="pct"/>
            <w:shd w:val="clear" w:color="auto" w:fill="auto"/>
            <w:vAlign w:val="center"/>
          </w:tcPr>
          <w:p w14:paraId="2E7D2FD3" w14:textId="77777777" w:rsidR="0091762C" w:rsidRPr="00364347" w:rsidRDefault="0091762C" w:rsidP="00AB4218">
            <w:pPr>
              <w:pStyle w:val="TableContentLeft"/>
            </w:pPr>
            <w:r w:rsidRPr="00535C96">
              <w:t xml:space="preserve">Verify </w:t>
            </w:r>
          </w:p>
          <w:p w14:paraId="13A07038" w14:textId="77777777" w:rsidR="0091762C" w:rsidRPr="00364347" w:rsidRDefault="0091762C" w:rsidP="00AB4218">
            <w:pPr>
              <w:pStyle w:val="TableContentLeft"/>
            </w:pPr>
            <w:r w:rsidRPr="00535C96">
              <w:t xml:space="preserve">&lt;MEP_MODE&gt; = </w:t>
            </w:r>
            <w:r>
              <w:t>03</w:t>
            </w:r>
            <w:r w:rsidRPr="00535C96">
              <w:t>,</w:t>
            </w:r>
          </w:p>
          <w:p w14:paraId="0CFDE186" w14:textId="77777777" w:rsidR="0091762C" w:rsidRPr="00364347" w:rsidRDefault="0091762C" w:rsidP="00AB4218">
            <w:pPr>
              <w:pStyle w:val="TableContentLeft"/>
            </w:pPr>
            <w:r w:rsidRPr="00535C96">
              <w:t xml:space="preserve">Verify </w:t>
            </w:r>
          </w:p>
          <w:p w14:paraId="02C1889B" w14:textId="33F705DE" w:rsidR="0091762C" w:rsidRPr="00364347" w:rsidRDefault="0091762C" w:rsidP="00AB4218">
            <w:pPr>
              <w:pStyle w:val="TableContentLeft"/>
            </w:pPr>
            <w:r w:rsidRPr="00535C96">
              <w:t xml:space="preserve">&lt;MEP_LSI_OPTION&gt; =                 </w:t>
            </w:r>
            <w:r w:rsidR="009B24F9">
              <w:t>#IUT_MEP_LSI_OPTIONS,</w:t>
            </w:r>
          </w:p>
          <w:p w14:paraId="55A25B41" w14:textId="77777777" w:rsidR="0091762C" w:rsidRPr="00364347" w:rsidRDefault="0091762C" w:rsidP="00AB4218">
            <w:pPr>
              <w:pStyle w:val="TableContentLeft"/>
            </w:pPr>
            <w:r w:rsidRPr="00535C96">
              <w:t xml:space="preserve">Verify </w:t>
            </w:r>
          </w:p>
          <w:p w14:paraId="5093A841" w14:textId="77777777" w:rsidR="0091762C" w:rsidRPr="004755EE" w:rsidRDefault="0091762C" w:rsidP="00AB4218">
            <w:pPr>
              <w:pStyle w:val="TableContentLeft"/>
            </w:pPr>
            <w:r>
              <w:t>&lt;MEP_MAX_LSIS&gt; &lt;=</w:t>
            </w:r>
            <w:r w:rsidRPr="00535C96">
              <w:t xml:space="preserve">                  #IUT_MEP_MAX_LSIS</w:t>
            </w:r>
          </w:p>
        </w:tc>
      </w:tr>
      <w:tr w:rsidR="0091762C" w:rsidRPr="00D90C19" w14:paraId="4CF03E81" w14:textId="77777777" w:rsidTr="00AB4218">
        <w:trPr>
          <w:trHeight w:val="314"/>
          <w:jc w:val="center"/>
        </w:trPr>
        <w:tc>
          <w:tcPr>
            <w:tcW w:w="525" w:type="pct"/>
            <w:shd w:val="clear" w:color="auto" w:fill="FFFFFF" w:themeFill="background1"/>
            <w:vAlign w:val="center"/>
          </w:tcPr>
          <w:p w14:paraId="6A3E479F" w14:textId="77777777" w:rsidR="0091762C" w:rsidRPr="004755EE" w:rsidRDefault="0091762C" w:rsidP="00AB4218">
            <w:pPr>
              <w:pStyle w:val="TableContentLeft"/>
            </w:pPr>
            <w:r w:rsidRPr="004755EE">
              <w:t>IC</w:t>
            </w:r>
            <w:r>
              <w:t>3</w:t>
            </w:r>
          </w:p>
        </w:tc>
        <w:tc>
          <w:tcPr>
            <w:tcW w:w="4475" w:type="pct"/>
            <w:gridSpan w:val="3"/>
            <w:shd w:val="clear" w:color="auto" w:fill="FFFFFF" w:themeFill="background1"/>
            <w:vAlign w:val="center"/>
          </w:tcPr>
          <w:p w14:paraId="724E9D2A" w14:textId="77777777" w:rsidR="0091762C" w:rsidRPr="004755EE" w:rsidRDefault="0091762C" w:rsidP="00AB4218">
            <w:pPr>
              <w:pStyle w:val="TableContentLeft"/>
            </w:pPr>
            <w:r>
              <w:t>PROC_EUICC_INITIALIZATION_SEQUENCE_MEP</w:t>
            </w:r>
          </w:p>
        </w:tc>
      </w:tr>
      <w:tr w:rsidR="00252358" w:rsidRPr="00D90C19" w14:paraId="244BE966" w14:textId="77777777" w:rsidTr="00252358">
        <w:trPr>
          <w:trHeight w:val="314"/>
          <w:jc w:val="center"/>
        </w:trPr>
        <w:tc>
          <w:tcPr>
            <w:tcW w:w="525" w:type="pct"/>
            <w:shd w:val="clear" w:color="auto" w:fill="FFFFFF" w:themeFill="background1"/>
            <w:vAlign w:val="center"/>
          </w:tcPr>
          <w:p w14:paraId="379ACA95" w14:textId="77777777" w:rsidR="00252358" w:rsidRPr="004755EE" w:rsidRDefault="00252358" w:rsidP="00AB4218">
            <w:pPr>
              <w:pStyle w:val="TableContentLeft"/>
            </w:pPr>
            <w:r>
              <w:t>IC4</w:t>
            </w:r>
          </w:p>
        </w:tc>
        <w:tc>
          <w:tcPr>
            <w:tcW w:w="4475" w:type="pct"/>
            <w:gridSpan w:val="3"/>
            <w:shd w:val="clear" w:color="auto" w:fill="FFFFFF" w:themeFill="background1"/>
            <w:vAlign w:val="center"/>
          </w:tcPr>
          <w:p w14:paraId="6CC6DE52" w14:textId="6BF6AC62" w:rsidR="00252358" w:rsidRPr="004755EE" w:rsidRDefault="00252358" w:rsidP="00AB4218">
            <w:pPr>
              <w:pStyle w:val="TableContentLeft"/>
            </w:pPr>
            <w:r>
              <w:t>PROC_MEP_LSI_MULTIPLEXING(1)</w:t>
            </w:r>
          </w:p>
        </w:tc>
      </w:tr>
      <w:tr w:rsidR="0091762C" w:rsidRPr="00D90C19" w14:paraId="7DE885A8" w14:textId="77777777" w:rsidTr="000469DC">
        <w:trPr>
          <w:trHeight w:val="314"/>
          <w:jc w:val="center"/>
        </w:trPr>
        <w:tc>
          <w:tcPr>
            <w:tcW w:w="525" w:type="pct"/>
            <w:shd w:val="clear" w:color="auto" w:fill="FFFFFF" w:themeFill="background1"/>
            <w:vAlign w:val="center"/>
          </w:tcPr>
          <w:p w14:paraId="0F45C067" w14:textId="77777777" w:rsidR="0091762C" w:rsidRPr="004755EE" w:rsidRDefault="0091762C" w:rsidP="00AB4218">
            <w:pPr>
              <w:pStyle w:val="TableContentLeft"/>
            </w:pPr>
            <w:r w:rsidRPr="004755EE">
              <w:lastRenderedPageBreak/>
              <w:t>IC</w:t>
            </w:r>
            <w:r>
              <w:t>5</w:t>
            </w:r>
          </w:p>
        </w:tc>
        <w:tc>
          <w:tcPr>
            <w:tcW w:w="833" w:type="pct"/>
            <w:shd w:val="clear" w:color="auto" w:fill="FFFFFF" w:themeFill="background1"/>
            <w:vAlign w:val="center"/>
          </w:tcPr>
          <w:p w14:paraId="01F2FACD" w14:textId="77777777" w:rsidR="0091762C" w:rsidRPr="004755EE" w:rsidRDefault="0091762C"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618C339B" w14:textId="77777777" w:rsidR="0091762C" w:rsidRPr="004755EE" w:rsidRDefault="0091762C" w:rsidP="00AB4218">
            <w:pPr>
              <w:pStyle w:val="TableContentLeft"/>
              <w:rPr>
                <w:b/>
              </w:rPr>
            </w:pPr>
            <w:r w:rsidRPr="004755EE">
              <w:t xml:space="preserve">MTD_SEND_SMS_PP( </w:t>
            </w:r>
          </w:p>
          <w:p w14:paraId="5AA4B6CC" w14:textId="77777777" w:rsidR="0091762C" w:rsidRPr="004755EE" w:rsidRDefault="0091762C" w:rsidP="00AB4218">
            <w:pPr>
              <w:pStyle w:val="TableContentLeft"/>
            </w:pPr>
            <w:r w:rsidRPr="004755EE">
              <w:t xml:space="preserve">   [GET_MNO_SD]) </w:t>
            </w:r>
          </w:p>
        </w:tc>
        <w:tc>
          <w:tcPr>
            <w:tcW w:w="1571" w:type="pct"/>
            <w:shd w:val="clear" w:color="auto" w:fill="FFFFFF" w:themeFill="background1"/>
            <w:vAlign w:val="center"/>
          </w:tcPr>
          <w:p w14:paraId="7C0599C1" w14:textId="77777777" w:rsidR="0091762C" w:rsidRPr="004755EE" w:rsidRDefault="0091762C" w:rsidP="00AB4218">
            <w:pPr>
              <w:pStyle w:val="TableContentLeft"/>
            </w:pPr>
            <w:r w:rsidRPr="004755EE">
              <w:t>SW=0x91XX</w:t>
            </w:r>
          </w:p>
        </w:tc>
      </w:tr>
      <w:tr w:rsidR="0091762C" w:rsidRPr="00D90C19" w14:paraId="00157FB5" w14:textId="77777777" w:rsidTr="00AB4218">
        <w:trPr>
          <w:trHeight w:val="314"/>
          <w:jc w:val="center"/>
        </w:trPr>
        <w:tc>
          <w:tcPr>
            <w:tcW w:w="525" w:type="pct"/>
            <w:shd w:val="clear" w:color="auto" w:fill="FFFFFF" w:themeFill="background1"/>
            <w:vAlign w:val="center"/>
          </w:tcPr>
          <w:p w14:paraId="5C5C8AAC" w14:textId="77777777" w:rsidR="0091762C" w:rsidRPr="004755EE" w:rsidRDefault="0091762C" w:rsidP="00AB4218">
            <w:pPr>
              <w:pStyle w:val="TableContentLeft"/>
            </w:pPr>
            <w:r w:rsidRPr="004755EE">
              <w:t>IC</w:t>
            </w:r>
            <w:r>
              <w:t>6</w:t>
            </w:r>
          </w:p>
        </w:tc>
        <w:tc>
          <w:tcPr>
            <w:tcW w:w="4475" w:type="pct"/>
            <w:gridSpan w:val="3"/>
            <w:shd w:val="clear" w:color="auto" w:fill="FFFFFF" w:themeFill="background1"/>
            <w:vAlign w:val="center"/>
          </w:tcPr>
          <w:p w14:paraId="6540C013" w14:textId="77777777" w:rsidR="0091762C" w:rsidRPr="004755EE" w:rsidRDefault="0091762C" w:rsidP="00AB4218">
            <w:pPr>
              <w:pStyle w:val="TableContentLeft"/>
            </w:pPr>
            <w:r w:rsidRPr="004755EE">
              <w:rPr>
                <w:lang w:val="en-US"/>
              </w:rPr>
              <w:t>Do not send FETCH command</w:t>
            </w:r>
          </w:p>
        </w:tc>
      </w:tr>
      <w:tr w:rsidR="00252358" w:rsidRPr="00D90C19" w14:paraId="3FC935D1" w14:textId="77777777" w:rsidTr="00252358">
        <w:trPr>
          <w:trHeight w:val="314"/>
          <w:jc w:val="center"/>
        </w:trPr>
        <w:tc>
          <w:tcPr>
            <w:tcW w:w="525" w:type="pct"/>
            <w:shd w:val="clear" w:color="auto" w:fill="FFFFFF" w:themeFill="background1"/>
            <w:vAlign w:val="center"/>
          </w:tcPr>
          <w:p w14:paraId="53D0FE52" w14:textId="77777777" w:rsidR="00252358" w:rsidRPr="004755EE" w:rsidRDefault="00252358" w:rsidP="00AB4218">
            <w:pPr>
              <w:pStyle w:val="TableContentLeft"/>
            </w:pPr>
            <w:r>
              <w:t>IC7</w:t>
            </w:r>
          </w:p>
        </w:tc>
        <w:tc>
          <w:tcPr>
            <w:tcW w:w="4475" w:type="pct"/>
            <w:gridSpan w:val="3"/>
            <w:shd w:val="clear" w:color="auto" w:fill="FFFFFF" w:themeFill="background1"/>
            <w:vAlign w:val="center"/>
          </w:tcPr>
          <w:p w14:paraId="567E211D" w14:textId="68FF0915" w:rsidR="00252358" w:rsidRPr="004755EE" w:rsidRDefault="00252358" w:rsidP="00AB4218">
            <w:pPr>
              <w:pStyle w:val="TableContentLeft"/>
            </w:pPr>
            <w:r>
              <w:t>PROC_MEP_LSI_MULTIPLEXING(0)</w:t>
            </w:r>
          </w:p>
        </w:tc>
      </w:tr>
      <w:tr w:rsidR="0091762C" w:rsidRPr="00D90C19" w14:paraId="52CF35E7" w14:textId="77777777" w:rsidTr="000469DC">
        <w:trPr>
          <w:trHeight w:val="314"/>
          <w:jc w:val="center"/>
        </w:trPr>
        <w:tc>
          <w:tcPr>
            <w:tcW w:w="525" w:type="pct"/>
            <w:shd w:val="clear" w:color="auto" w:fill="FFFFFF" w:themeFill="background1"/>
            <w:vAlign w:val="center"/>
          </w:tcPr>
          <w:p w14:paraId="25227C6D" w14:textId="77777777" w:rsidR="0091762C" w:rsidRPr="004755EE" w:rsidRDefault="0091762C" w:rsidP="00AB4218">
            <w:pPr>
              <w:pStyle w:val="TableContentLeft"/>
            </w:pPr>
            <w:r w:rsidRPr="004755EE">
              <w:t>IC</w:t>
            </w:r>
            <w:r>
              <w:t>8</w:t>
            </w:r>
          </w:p>
        </w:tc>
        <w:tc>
          <w:tcPr>
            <w:tcW w:w="833" w:type="pct"/>
            <w:shd w:val="clear" w:color="auto" w:fill="FFFFFF" w:themeFill="background1"/>
            <w:vAlign w:val="center"/>
          </w:tcPr>
          <w:p w14:paraId="370C31D9" w14:textId="77777777" w:rsidR="0091762C" w:rsidRPr="004755EE" w:rsidRDefault="0091762C"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69E119E9" w14:textId="77777777" w:rsidR="0091762C" w:rsidRPr="004755EE" w:rsidRDefault="0091762C" w:rsidP="00AB4218">
            <w:pPr>
              <w:pStyle w:val="TableContentLeft"/>
              <w:rPr>
                <w:b/>
              </w:rPr>
            </w:pPr>
            <w:r w:rsidRPr="004755EE">
              <w:t xml:space="preserve">MTD_SEND_SMS_PP( </w:t>
            </w:r>
          </w:p>
          <w:p w14:paraId="7BABF5CE" w14:textId="77777777" w:rsidR="0091762C" w:rsidRPr="004755EE" w:rsidRDefault="0091762C" w:rsidP="00AB4218">
            <w:pPr>
              <w:pStyle w:val="TableContentLeft"/>
            </w:pPr>
            <w:r w:rsidRPr="004755EE">
              <w:t xml:space="preserve">   [GET_MNO_SD]) </w:t>
            </w:r>
          </w:p>
        </w:tc>
        <w:tc>
          <w:tcPr>
            <w:tcW w:w="1571" w:type="pct"/>
            <w:shd w:val="clear" w:color="auto" w:fill="FFFFFF" w:themeFill="background1"/>
            <w:vAlign w:val="center"/>
          </w:tcPr>
          <w:p w14:paraId="0F01CAD6" w14:textId="77777777" w:rsidR="0091762C" w:rsidRPr="004755EE" w:rsidRDefault="0091762C" w:rsidP="00AB4218">
            <w:pPr>
              <w:pStyle w:val="TableContentLeft"/>
            </w:pPr>
            <w:r w:rsidRPr="004755EE">
              <w:t>SW=0x91</w:t>
            </w:r>
            <w:r>
              <w:t>YY</w:t>
            </w:r>
          </w:p>
        </w:tc>
      </w:tr>
      <w:tr w:rsidR="0091762C" w:rsidRPr="00D90C19" w14:paraId="44722783" w14:textId="77777777" w:rsidTr="00AB4218">
        <w:trPr>
          <w:trHeight w:val="314"/>
          <w:jc w:val="center"/>
        </w:trPr>
        <w:tc>
          <w:tcPr>
            <w:tcW w:w="525" w:type="pct"/>
            <w:shd w:val="clear" w:color="auto" w:fill="FFFFFF" w:themeFill="background1"/>
            <w:vAlign w:val="center"/>
          </w:tcPr>
          <w:p w14:paraId="7253C7AA" w14:textId="77777777" w:rsidR="0091762C" w:rsidRPr="004755EE" w:rsidRDefault="0091762C" w:rsidP="00AB4218">
            <w:pPr>
              <w:pStyle w:val="TableContentLeft"/>
            </w:pPr>
            <w:r>
              <w:t>IC9</w:t>
            </w:r>
          </w:p>
        </w:tc>
        <w:tc>
          <w:tcPr>
            <w:tcW w:w="4475" w:type="pct"/>
            <w:gridSpan w:val="3"/>
            <w:shd w:val="clear" w:color="auto" w:fill="FFFFFF" w:themeFill="background1"/>
            <w:vAlign w:val="center"/>
          </w:tcPr>
          <w:p w14:paraId="131FC26A" w14:textId="77777777" w:rsidR="0091762C" w:rsidRPr="004755EE" w:rsidRDefault="0091762C" w:rsidP="00AB4218">
            <w:pPr>
              <w:pStyle w:val="TableContentLeft"/>
            </w:pPr>
            <w:r w:rsidRPr="004755EE">
              <w:rPr>
                <w:lang w:val="en-US"/>
              </w:rPr>
              <w:t>Do not send FETCH command</w:t>
            </w:r>
          </w:p>
        </w:tc>
      </w:tr>
      <w:tr w:rsidR="00730993" w:rsidRPr="00D90C19" w14:paraId="2567E1ED" w14:textId="77777777" w:rsidTr="00730993">
        <w:trPr>
          <w:trHeight w:val="314"/>
          <w:jc w:val="center"/>
        </w:trPr>
        <w:tc>
          <w:tcPr>
            <w:tcW w:w="525" w:type="pct"/>
            <w:shd w:val="clear" w:color="auto" w:fill="FFFFFF" w:themeFill="background1"/>
            <w:vAlign w:val="center"/>
          </w:tcPr>
          <w:p w14:paraId="6A629F9C" w14:textId="77777777" w:rsidR="00730993" w:rsidRPr="004755EE" w:rsidRDefault="00730993" w:rsidP="00AB4218">
            <w:pPr>
              <w:pStyle w:val="TableContentLeft"/>
            </w:pPr>
            <w:r>
              <w:t>IC10</w:t>
            </w:r>
          </w:p>
        </w:tc>
        <w:tc>
          <w:tcPr>
            <w:tcW w:w="4475" w:type="pct"/>
            <w:gridSpan w:val="3"/>
            <w:shd w:val="clear" w:color="auto" w:fill="FFFFFF" w:themeFill="background1"/>
            <w:vAlign w:val="center"/>
          </w:tcPr>
          <w:p w14:paraId="24A9E94C" w14:textId="0BFF0923" w:rsidR="00730993" w:rsidRPr="004755EE" w:rsidRDefault="00730993" w:rsidP="00AB4218">
            <w:pPr>
              <w:pStyle w:val="TableContentLeft"/>
            </w:pPr>
            <w:r>
              <w:t>PROC_MEP_LSI_MULTIPLEXING(1)</w:t>
            </w:r>
          </w:p>
        </w:tc>
      </w:tr>
      <w:tr w:rsidR="0091762C" w:rsidRPr="00D90C19" w14:paraId="2BD14E6E" w14:textId="77777777" w:rsidTr="00AB4218">
        <w:trPr>
          <w:trHeight w:val="314"/>
          <w:jc w:val="center"/>
        </w:trPr>
        <w:tc>
          <w:tcPr>
            <w:tcW w:w="525" w:type="pct"/>
            <w:shd w:val="clear" w:color="auto" w:fill="FFFFFF" w:themeFill="background1"/>
            <w:vAlign w:val="center"/>
          </w:tcPr>
          <w:p w14:paraId="1D53085B" w14:textId="77777777" w:rsidR="0091762C" w:rsidRPr="004755EE" w:rsidRDefault="0091762C" w:rsidP="00AB4218">
            <w:pPr>
              <w:pStyle w:val="TableContentLeft"/>
            </w:pPr>
            <w:r w:rsidRPr="004755EE">
              <w:t>IC</w:t>
            </w:r>
            <w:r>
              <w:t>11</w:t>
            </w:r>
          </w:p>
        </w:tc>
        <w:tc>
          <w:tcPr>
            <w:tcW w:w="4475" w:type="pct"/>
            <w:gridSpan w:val="3"/>
            <w:shd w:val="clear" w:color="auto" w:fill="FFFFFF" w:themeFill="background1"/>
            <w:vAlign w:val="center"/>
          </w:tcPr>
          <w:p w14:paraId="15745AEF" w14:textId="77777777" w:rsidR="0091762C" w:rsidRPr="004755EE" w:rsidRDefault="0091762C" w:rsidP="00AB4218">
            <w:pPr>
              <w:pStyle w:val="TableContentLeft"/>
            </w:pPr>
            <w:r w:rsidRPr="004755EE">
              <w:t>PROC_OPEN_LOGICAL_CHANNEL_AND_SELECT_ISDR</w:t>
            </w:r>
          </w:p>
        </w:tc>
      </w:tr>
      <w:tr w:rsidR="0091762C" w:rsidRPr="00D90C19" w14:paraId="4FCBC40E" w14:textId="77777777" w:rsidTr="000469DC">
        <w:trPr>
          <w:trHeight w:val="314"/>
          <w:jc w:val="center"/>
        </w:trPr>
        <w:tc>
          <w:tcPr>
            <w:tcW w:w="525" w:type="pct"/>
            <w:shd w:val="clear" w:color="auto" w:fill="auto"/>
            <w:vAlign w:val="center"/>
          </w:tcPr>
          <w:p w14:paraId="17BA9001" w14:textId="77777777" w:rsidR="0091762C" w:rsidRPr="004755EE" w:rsidRDefault="0091762C" w:rsidP="00AB4218">
            <w:pPr>
              <w:pStyle w:val="TableContentLeft"/>
            </w:pPr>
            <w:r w:rsidRPr="004755EE">
              <w:t>1</w:t>
            </w:r>
          </w:p>
        </w:tc>
        <w:tc>
          <w:tcPr>
            <w:tcW w:w="833" w:type="pct"/>
            <w:shd w:val="clear" w:color="auto" w:fill="auto"/>
            <w:vAlign w:val="center"/>
          </w:tcPr>
          <w:p w14:paraId="6B33391F" w14:textId="77777777" w:rsidR="0091762C" w:rsidRPr="004755EE" w:rsidRDefault="0091762C" w:rsidP="00AB4218">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27235466" w14:textId="77777777" w:rsidR="0091762C" w:rsidRPr="004755EE" w:rsidRDefault="0091762C" w:rsidP="00AB4218">
            <w:pPr>
              <w:pStyle w:val="TableContentLeft"/>
            </w:pPr>
            <w:r w:rsidRPr="004755EE">
              <w:t xml:space="preserve">MTD_STORE_DATA(  </w:t>
            </w:r>
          </w:p>
          <w:p w14:paraId="11698388" w14:textId="520E3D55" w:rsidR="0091762C" w:rsidRPr="004755EE" w:rsidRDefault="0091762C" w:rsidP="00AB4218">
            <w:pPr>
              <w:pStyle w:val="TableContentLeft"/>
            </w:pPr>
            <w:r w:rsidRPr="004755EE">
              <w:t xml:space="preserve">   </w:t>
            </w:r>
            <w:r>
              <w:t>MTD_ENABLE_PROFILE</w:t>
            </w:r>
            <w:r w:rsidRPr="004755EE">
              <w:t>(</w:t>
            </w:r>
          </w:p>
          <w:p w14:paraId="17E7ADE8" w14:textId="77777777" w:rsidR="0091762C" w:rsidRPr="004755EE" w:rsidRDefault="0091762C" w:rsidP="00AB4218">
            <w:pPr>
              <w:pStyle w:val="TableContentLeft"/>
            </w:pPr>
            <w:r w:rsidRPr="004755EE">
              <w:t xml:space="preserve">      NO_PARAM, </w:t>
            </w:r>
          </w:p>
          <w:p w14:paraId="2E076B48" w14:textId="77777777" w:rsidR="0091762C" w:rsidRPr="004755EE" w:rsidRDefault="0091762C" w:rsidP="00AB4218">
            <w:pPr>
              <w:pStyle w:val="TableContentLeft"/>
            </w:pPr>
            <w:r w:rsidRPr="004755EE">
              <w:t xml:space="preserve">      &lt;ISD_P_AID</w:t>
            </w:r>
            <w:r>
              <w:t>3</w:t>
            </w:r>
            <w:r w:rsidRPr="004755EE">
              <w:t xml:space="preserve">&gt;, </w:t>
            </w:r>
          </w:p>
          <w:p w14:paraId="7977FB93" w14:textId="1B1EC911" w:rsidR="0091762C" w:rsidRPr="004755EE" w:rsidRDefault="0091762C" w:rsidP="00730993">
            <w:pPr>
              <w:pStyle w:val="TableContentLeft"/>
            </w:pPr>
            <w:r w:rsidRPr="004755EE">
              <w:t xml:space="preserve">      TRUE))</w:t>
            </w:r>
          </w:p>
        </w:tc>
        <w:tc>
          <w:tcPr>
            <w:tcW w:w="1571" w:type="pct"/>
            <w:shd w:val="clear" w:color="auto" w:fill="auto"/>
            <w:vAlign w:val="center"/>
          </w:tcPr>
          <w:p w14:paraId="0AFB1F61" w14:textId="77777777" w:rsidR="0091762C" w:rsidRPr="004755EE" w:rsidRDefault="0091762C" w:rsidP="00AB4218">
            <w:pPr>
              <w:pStyle w:val="TableContentLeft"/>
              <w:rPr>
                <w:b/>
              </w:rPr>
            </w:pPr>
            <w:r w:rsidRPr="004755EE">
              <w:t>resp EnableProfileResponse ::= {</w:t>
            </w:r>
          </w:p>
          <w:p w14:paraId="5EEF9225" w14:textId="77777777" w:rsidR="0091762C" w:rsidRPr="004755EE" w:rsidRDefault="0091762C" w:rsidP="00AB4218">
            <w:pPr>
              <w:pStyle w:val="TableContentLeft"/>
              <w:rPr>
                <w:b/>
              </w:rPr>
            </w:pPr>
            <w:r w:rsidRPr="004755EE">
              <w:t xml:space="preserve">  enableResult ok</w:t>
            </w:r>
          </w:p>
          <w:p w14:paraId="27C68157" w14:textId="77777777" w:rsidR="0091762C" w:rsidRPr="004755EE" w:rsidRDefault="0091762C" w:rsidP="00AB4218">
            <w:pPr>
              <w:pStyle w:val="TableContentLeft"/>
            </w:pPr>
            <w:r w:rsidRPr="004755EE">
              <w:t>}</w:t>
            </w:r>
          </w:p>
          <w:p w14:paraId="055CAFAA" w14:textId="77777777" w:rsidR="0091762C" w:rsidRPr="004755EE" w:rsidRDefault="0091762C" w:rsidP="00AB4218">
            <w:pPr>
              <w:pStyle w:val="TableContentLeft"/>
            </w:pPr>
            <w:r w:rsidRPr="004755EE">
              <w:t>SW=0x91</w:t>
            </w:r>
            <w:r>
              <w:t>ZZ</w:t>
            </w:r>
          </w:p>
        </w:tc>
      </w:tr>
      <w:tr w:rsidR="00730993" w:rsidRPr="00D90C19" w14:paraId="432EB048" w14:textId="77777777" w:rsidTr="00730993">
        <w:trPr>
          <w:trHeight w:val="314"/>
          <w:jc w:val="center"/>
        </w:trPr>
        <w:tc>
          <w:tcPr>
            <w:tcW w:w="525" w:type="pct"/>
            <w:shd w:val="clear" w:color="auto" w:fill="auto"/>
            <w:vAlign w:val="center"/>
          </w:tcPr>
          <w:p w14:paraId="572D28DF" w14:textId="77777777" w:rsidR="00730993" w:rsidRPr="004755EE" w:rsidRDefault="00730993" w:rsidP="00AB4218">
            <w:pPr>
              <w:pStyle w:val="TableContentLeft"/>
            </w:pPr>
            <w:r>
              <w:t>2</w:t>
            </w:r>
          </w:p>
        </w:tc>
        <w:tc>
          <w:tcPr>
            <w:tcW w:w="4475" w:type="pct"/>
            <w:gridSpan w:val="3"/>
            <w:shd w:val="clear" w:color="auto" w:fill="auto"/>
            <w:vAlign w:val="center"/>
          </w:tcPr>
          <w:p w14:paraId="7E79C8F5" w14:textId="4AB3552A" w:rsidR="00730993" w:rsidRPr="00AB4218" w:rsidRDefault="00730993" w:rsidP="00AB4218">
            <w:pPr>
              <w:pStyle w:val="TableText"/>
              <w:rPr>
                <w:lang w:val="nl-NL"/>
              </w:rPr>
            </w:pPr>
            <w:r>
              <w:rPr>
                <w:lang w:val="nl-NL"/>
              </w:rPr>
              <w:t>PROC</w:t>
            </w:r>
            <w:r w:rsidRPr="00AB4218">
              <w:rPr>
                <w:lang w:val="nl-NL"/>
              </w:rPr>
              <w:t>_MEP_REFRESH_EN_DS(</w:t>
            </w:r>
          </w:p>
          <w:p w14:paraId="4CA83996" w14:textId="77777777" w:rsidR="00730993" w:rsidRDefault="00730993" w:rsidP="00AB4218">
            <w:pPr>
              <w:pStyle w:val="TableText"/>
              <w:rPr>
                <w:szCs w:val="18"/>
              </w:rPr>
            </w:pPr>
            <w:r w:rsidRPr="00AB4218">
              <w:rPr>
                <w:szCs w:val="18"/>
                <w:lang w:val="nl-NL"/>
              </w:rPr>
              <w:t xml:space="preserve">    </w:t>
            </w:r>
            <w:r>
              <w:rPr>
                <w:szCs w:val="18"/>
              </w:rPr>
              <w:t>1,</w:t>
            </w:r>
          </w:p>
          <w:p w14:paraId="1903D5D3" w14:textId="2E1F6C76" w:rsidR="00730993" w:rsidRPr="004755EE" w:rsidRDefault="00730993" w:rsidP="005666A2">
            <w:pPr>
              <w:pStyle w:val="TableContentLeft"/>
            </w:pPr>
            <w:r>
              <w:t xml:space="preserve">    “</w:t>
            </w:r>
            <w:r w:rsidR="005666A2">
              <w:t>UICC Reset</w:t>
            </w:r>
            <w:r>
              <w:t>”)</w:t>
            </w:r>
          </w:p>
        </w:tc>
      </w:tr>
      <w:tr w:rsidR="002C0AE2" w:rsidRPr="00D90C19" w14:paraId="2BAD61E0" w14:textId="77777777" w:rsidTr="002C0AE2">
        <w:trPr>
          <w:trHeight w:val="314"/>
          <w:jc w:val="center"/>
        </w:trPr>
        <w:tc>
          <w:tcPr>
            <w:tcW w:w="525" w:type="pct"/>
            <w:shd w:val="clear" w:color="auto" w:fill="auto"/>
            <w:vAlign w:val="center"/>
          </w:tcPr>
          <w:p w14:paraId="712D8F92" w14:textId="77777777" w:rsidR="002C0AE2" w:rsidRDefault="002C0AE2" w:rsidP="00AB4218">
            <w:pPr>
              <w:pStyle w:val="TableContentLeft"/>
            </w:pPr>
            <w:r>
              <w:t>3</w:t>
            </w:r>
          </w:p>
        </w:tc>
        <w:tc>
          <w:tcPr>
            <w:tcW w:w="4475" w:type="pct"/>
            <w:gridSpan w:val="3"/>
            <w:shd w:val="clear" w:color="auto" w:fill="auto"/>
            <w:vAlign w:val="center"/>
          </w:tcPr>
          <w:p w14:paraId="5449BB90" w14:textId="14466A3D" w:rsidR="002C0AE2" w:rsidRPr="00A64D93" w:rsidRDefault="002C0AE2" w:rsidP="00AB4218">
            <w:pPr>
              <w:pStyle w:val="TableContentLeft"/>
            </w:pPr>
            <w:r>
              <w:t>PROC_MEP_LSI_MULTIPLEXING(0)</w:t>
            </w:r>
          </w:p>
        </w:tc>
      </w:tr>
      <w:tr w:rsidR="0091762C" w:rsidRPr="00D90C19" w14:paraId="0ECF1ACA" w14:textId="77777777" w:rsidTr="000469DC">
        <w:trPr>
          <w:trHeight w:val="314"/>
          <w:jc w:val="center"/>
        </w:trPr>
        <w:tc>
          <w:tcPr>
            <w:tcW w:w="525" w:type="pct"/>
            <w:shd w:val="clear" w:color="auto" w:fill="auto"/>
            <w:vAlign w:val="center"/>
          </w:tcPr>
          <w:p w14:paraId="35908AB1" w14:textId="77777777" w:rsidR="0091762C" w:rsidRDefault="0091762C" w:rsidP="00AB4218">
            <w:pPr>
              <w:pStyle w:val="TableContentLeft"/>
            </w:pPr>
            <w:r>
              <w:t>4</w:t>
            </w:r>
          </w:p>
        </w:tc>
        <w:tc>
          <w:tcPr>
            <w:tcW w:w="833" w:type="pct"/>
            <w:shd w:val="clear" w:color="auto" w:fill="auto"/>
            <w:vAlign w:val="center"/>
          </w:tcPr>
          <w:p w14:paraId="05258A9C" w14:textId="77777777" w:rsidR="0091762C" w:rsidRPr="00A64D93" w:rsidRDefault="0091762C" w:rsidP="00AB4218">
            <w:pPr>
              <w:pStyle w:val="TableContentLeft"/>
            </w:pPr>
            <w:r w:rsidRPr="004755EE">
              <w:t xml:space="preserve">S_Device </w:t>
            </w:r>
            <w:r w:rsidRPr="004755EE">
              <w:sym w:font="Wingdings" w:char="F0E0"/>
            </w:r>
            <w:r w:rsidRPr="004755EE">
              <w:t>eUICC</w:t>
            </w:r>
          </w:p>
        </w:tc>
        <w:tc>
          <w:tcPr>
            <w:tcW w:w="2071" w:type="pct"/>
            <w:shd w:val="clear" w:color="auto" w:fill="auto"/>
            <w:vAlign w:val="center"/>
          </w:tcPr>
          <w:p w14:paraId="0C434224" w14:textId="1ACCEC7F" w:rsidR="0091762C" w:rsidRPr="00F658D2" w:rsidRDefault="0091762C" w:rsidP="00AB4218">
            <w:pPr>
              <w:pStyle w:val="TableText"/>
            </w:pPr>
            <w:r w:rsidRPr="004755EE">
              <w:t xml:space="preserve">FETCH </w:t>
            </w:r>
            <w:r w:rsidR="00C60BB0" w:rsidRPr="004755EE">
              <w:t>'</w:t>
            </w:r>
            <w:r w:rsidR="00C60BB0">
              <w:t>YY</w:t>
            </w:r>
            <w:r w:rsidR="00C60BB0" w:rsidRPr="004755EE">
              <w:t>'</w:t>
            </w:r>
          </w:p>
        </w:tc>
        <w:tc>
          <w:tcPr>
            <w:tcW w:w="1571" w:type="pct"/>
            <w:shd w:val="clear" w:color="auto" w:fill="auto"/>
            <w:vAlign w:val="center"/>
          </w:tcPr>
          <w:p w14:paraId="0B4D0CCA" w14:textId="77777777" w:rsidR="0091762C" w:rsidRDefault="0091762C" w:rsidP="00AB4218">
            <w:pPr>
              <w:pStyle w:val="TableContentLeft"/>
            </w:pPr>
            <w:r>
              <w:t>SMS POR received</w:t>
            </w:r>
          </w:p>
          <w:p w14:paraId="25F04D38" w14:textId="77777777" w:rsidR="0091762C" w:rsidRPr="00A64D93" w:rsidRDefault="0091762C" w:rsidP="00AB4218">
            <w:pPr>
              <w:pStyle w:val="TableContentLeft"/>
            </w:pPr>
            <w:r>
              <w:t>SCP80 response status code equal to 0x00 – POR OK</w:t>
            </w:r>
          </w:p>
        </w:tc>
      </w:tr>
      <w:tr w:rsidR="0091762C" w:rsidRPr="00D90C19" w14:paraId="014581FB" w14:textId="77777777" w:rsidTr="000469DC">
        <w:trPr>
          <w:trHeight w:val="314"/>
          <w:jc w:val="center"/>
        </w:trPr>
        <w:tc>
          <w:tcPr>
            <w:tcW w:w="525" w:type="pct"/>
            <w:shd w:val="clear" w:color="auto" w:fill="auto"/>
            <w:vAlign w:val="center"/>
          </w:tcPr>
          <w:p w14:paraId="3A4368C3" w14:textId="77777777" w:rsidR="0091762C" w:rsidRDefault="0091762C" w:rsidP="00AB4218">
            <w:pPr>
              <w:pStyle w:val="TableContentLeft"/>
            </w:pPr>
            <w:r>
              <w:t>5</w:t>
            </w:r>
          </w:p>
        </w:tc>
        <w:tc>
          <w:tcPr>
            <w:tcW w:w="833" w:type="pct"/>
            <w:shd w:val="clear" w:color="auto" w:fill="auto"/>
            <w:vAlign w:val="center"/>
          </w:tcPr>
          <w:p w14:paraId="4716CF37" w14:textId="77777777" w:rsidR="0091762C" w:rsidRPr="004755EE" w:rsidRDefault="0091762C" w:rsidP="00AB4218">
            <w:pPr>
              <w:pStyle w:val="TableContentLeft"/>
            </w:pPr>
            <w:r w:rsidRPr="004755EE">
              <w:t xml:space="preserve">S_Device </w:t>
            </w:r>
            <w:r w:rsidRPr="004755EE">
              <w:sym w:font="Wingdings" w:char="F0E0"/>
            </w:r>
            <w:r w:rsidRPr="004755EE">
              <w:t>eUICC</w:t>
            </w:r>
          </w:p>
        </w:tc>
        <w:tc>
          <w:tcPr>
            <w:tcW w:w="2071" w:type="pct"/>
            <w:shd w:val="clear" w:color="auto" w:fill="auto"/>
            <w:vAlign w:val="center"/>
          </w:tcPr>
          <w:p w14:paraId="51184AAB" w14:textId="77777777" w:rsidR="0091762C" w:rsidRPr="004755EE" w:rsidRDefault="0091762C" w:rsidP="00AB4218">
            <w:pPr>
              <w:pStyle w:val="TableText"/>
            </w:pPr>
            <w:r>
              <w:t>TERMINAL RESPONSE</w:t>
            </w:r>
          </w:p>
        </w:tc>
        <w:tc>
          <w:tcPr>
            <w:tcW w:w="1571" w:type="pct"/>
            <w:shd w:val="clear" w:color="auto" w:fill="auto"/>
            <w:vAlign w:val="center"/>
          </w:tcPr>
          <w:p w14:paraId="2BF56C39" w14:textId="77777777" w:rsidR="0091762C" w:rsidRDefault="0091762C" w:rsidP="00AB4218">
            <w:pPr>
              <w:pStyle w:val="TableContentLeft"/>
            </w:pPr>
          </w:p>
        </w:tc>
      </w:tr>
      <w:tr w:rsidR="002C0AE2" w:rsidRPr="00D90C19" w14:paraId="5CFB1985" w14:textId="77777777" w:rsidTr="002C0AE2">
        <w:trPr>
          <w:trHeight w:val="314"/>
          <w:jc w:val="center"/>
        </w:trPr>
        <w:tc>
          <w:tcPr>
            <w:tcW w:w="525" w:type="pct"/>
            <w:shd w:val="clear" w:color="auto" w:fill="auto"/>
            <w:vAlign w:val="center"/>
          </w:tcPr>
          <w:p w14:paraId="6298214B" w14:textId="77777777" w:rsidR="002C0AE2" w:rsidRDefault="002C0AE2" w:rsidP="00AB4218">
            <w:pPr>
              <w:pStyle w:val="TableContentLeft"/>
            </w:pPr>
            <w:r>
              <w:t>6</w:t>
            </w:r>
          </w:p>
        </w:tc>
        <w:tc>
          <w:tcPr>
            <w:tcW w:w="4475" w:type="pct"/>
            <w:gridSpan w:val="3"/>
            <w:shd w:val="clear" w:color="auto" w:fill="auto"/>
            <w:vAlign w:val="center"/>
          </w:tcPr>
          <w:p w14:paraId="16A542A9" w14:textId="55860F7B" w:rsidR="002C0AE2" w:rsidRPr="00154AAF" w:rsidRDefault="002C0AE2" w:rsidP="00AB4218">
            <w:pPr>
              <w:pStyle w:val="TableContentLeft"/>
            </w:pPr>
            <w:r>
              <w:t>PROC_MEP_LSI_MULTIPLEXING(0)</w:t>
            </w:r>
          </w:p>
        </w:tc>
      </w:tr>
      <w:tr w:rsidR="000469DC" w:rsidRPr="00D90C19" w14:paraId="18D315D8" w14:textId="77777777" w:rsidTr="00AF4667">
        <w:trPr>
          <w:trHeight w:val="314"/>
          <w:jc w:val="center"/>
        </w:trPr>
        <w:tc>
          <w:tcPr>
            <w:tcW w:w="525" w:type="pct"/>
            <w:shd w:val="clear" w:color="auto" w:fill="FFFFFF" w:themeFill="background1"/>
            <w:vAlign w:val="center"/>
          </w:tcPr>
          <w:p w14:paraId="7BB660D7" w14:textId="05F316F6" w:rsidR="000469DC" w:rsidRPr="004755EE" w:rsidRDefault="000469DC" w:rsidP="00AF4667">
            <w:pPr>
              <w:pStyle w:val="TableContentLeft"/>
            </w:pPr>
            <w:r>
              <w:t>7</w:t>
            </w:r>
          </w:p>
        </w:tc>
        <w:tc>
          <w:tcPr>
            <w:tcW w:w="4475" w:type="pct"/>
            <w:gridSpan w:val="3"/>
            <w:shd w:val="clear" w:color="auto" w:fill="FFFFFF" w:themeFill="background1"/>
            <w:vAlign w:val="center"/>
          </w:tcPr>
          <w:p w14:paraId="1EAE1E74" w14:textId="77777777" w:rsidR="000469DC" w:rsidRPr="004755EE" w:rsidRDefault="000469DC" w:rsidP="00AF4667">
            <w:pPr>
              <w:pStyle w:val="TableContentLeft"/>
            </w:pPr>
            <w:r w:rsidRPr="004755EE">
              <w:t>PROC_OPEN_LOGICAL_CHANNEL_AND_SELECT_ISDR</w:t>
            </w:r>
          </w:p>
        </w:tc>
      </w:tr>
      <w:tr w:rsidR="0091762C" w:rsidRPr="00492FDB" w14:paraId="3042CA73" w14:textId="77777777" w:rsidTr="000469DC">
        <w:trPr>
          <w:trHeight w:val="314"/>
          <w:jc w:val="center"/>
        </w:trPr>
        <w:tc>
          <w:tcPr>
            <w:tcW w:w="525" w:type="pct"/>
            <w:shd w:val="clear" w:color="auto" w:fill="auto"/>
            <w:vAlign w:val="center"/>
          </w:tcPr>
          <w:p w14:paraId="280EF223" w14:textId="42999536" w:rsidR="0091762C" w:rsidRPr="004755EE" w:rsidRDefault="000469DC" w:rsidP="00AB4218">
            <w:pPr>
              <w:pStyle w:val="TableContentLeft"/>
            </w:pPr>
            <w:r>
              <w:t>8</w:t>
            </w:r>
          </w:p>
        </w:tc>
        <w:tc>
          <w:tcPr>
            <w:tcW w:w="833" w:type="pct"/>
            <w:shd w:val="clear" w:color="auto" w:fill="auto"/>
            <w:vAlign w:val="center"/>
          </w:tcPr>
          <w:p w14:paraId="606BF4FD" w14:textId="77777777" w:rsidR="0091762C" w:rsidRPr="004755EE" w:rsidRDefault="0091762C" w:rsidP="00AB4218">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28A28AAB" w14:textId="130CB29C" w:rsidR="0091762C" w:rsidRDefault="0091762C" w:rsidP="00AB4218">
            <w:pPr>
              <w:pStyle w:val="TableContentLeft"/>
            </w:pPr>
            <w:r>
              <w:t>MTD_STORE_DATA( MTD_GET_PROFILE_INFO(</w:t>
            </w:r>
          </w:p>
          <w:p w14:paraId="7EAE8627" w14:textId="77777777" w:rsidR="0091762C" w:rsidRPr="00AB4218" w:rsidRDefault="0091762C" w:rsidP="00AB4218">
            <w:pPr>
              <w:pStyle w:val="TableContentLeft"/>
              <w:rPr>
                <w:lang w:val="es-ES"/>
              </w:rPr>
            </w:pPr>
            <w:r w:rsidRPr="00AB4218">
              <w:rPr>
                <w:lang w:val="es-ES"/>
              </w:rPr>
              <w:t>&lt;NO_PARAM&gt;,</w:t>
            </w:r>
          </w:p>
          <w:p w14:paraId="0D742C46" w14:textId="75A9E17E" w:rsidR="0091762C" w:rsidRPr="004755EE" w:rsidRDefault="0091762C" w:rsidP="00A4380F">
            <w:pPr>
              <w:pStyle w:val="TableContentLeft"/>
            </w:pPr>
            <w:r w:rsidRPr="00AB4218">
              <w:rPr>
                <w:lang w:val="es-ES"/>
              </w:rPr>
              <w:t xml:space="preserve">    &lt;NO_PARAM&gt;</w:t>
            </w:r>
            <w:r w:rsidR="00A4380F">
              <w:rPr>
                <w:lang w:val="es-ES"/>
              </w:rPr>
              <w:t>)</w:t>
            </w:r>
            <w:r w:rsidRPr="004755EE">
              <w:t>)</w:t>
            </w:r>
          </w:p>
        </w:tc>
        <w:tc>
          <w:tcPr>
            <w:tcW w:w="1571" w:type="pct"/>
            <w:shd w:val="clear" w:color="auto" w:fill="auto"/>
            <w:vAlign w:val="center"/>
          </w:tcPr>
          <w:p w14:paraId="3CD3360C" w14:textId="77777777" w:rsidR="0091762C" w:rsidRPr="004755EE" w:rsidRDefault="0091762C" w:rsidP="00AB4218">
            <w:pPr>
              <w:pStyle w:val="TableContentLeft"/>
              <w:rPr>
                <w:lang w:val="it-IT"/>
              </w:rPr>
            </w:pPr>
            <w:r w:rsidRPr="004755EE">
              <w:rPr>
                <w:lang w:val="it-IT"/>
              </w:rPr>
              <w:t>response ProfileInfoListResponse::= profileInfoListOk : {</w:t>
            </w:r>
          </w:p>
          <w:p w14:paraId="409DD8A6" w14:textId="730B6FA0" w:rsidR="00760AE5" w:rsidRPr="004755EE" w:rsidRDefault="0091762C" w:rsidP="00760AE5">
            <w:pPr>
              <w:pStyle w:val="TableContentLeft"/>
              <w:rPr>
                <w:lang w:val="it-IT"/>
              </w:rPr>
            </w:pPr>
            <w:r w:rsidRPr="004755EE">
              <w:rPr>
                <w:lang w:val="it-IT"/>
              </w:rPr>
              <w:t xml:space="preserve"> #PROFILE_</w:t>
            </w:r>
            <w:r w:rsidR="00A93D84" w:rsidRPr="004755EE">
              <w:rPr>
                <w:lang w:val="it-IT"/>
              </w:rPr>
              <w:t>INFO</w:t>
            </w:r>
            <w:r w:rsidR="00A93D84">
              <w:rPr>
                <w:lang w:val="it-IT"/>
              </w:rPr>
              <w:t>1</w:t>
            </w:r>
            <w:r>
              <w:rPr>
                <w:lang w:val="it-IT"/>
              </w:rPr>
              <w:t>;</w:t>
            </w:r>
          </w:p>
          <w:p w14:paraId="028D372B" w14:textId="401C14F1" w:rsidR="00760AE5" w:rsidRDefault="00760AE5" w:rsidP="00760AE5">
            <w:pPr>
              <w:pStyle w:val="TableContentLeft"/>
              <w:rPr>
                <w:lang w:val="it-IT"/>
              </w:rPr>
            </w:pPr>
            <w:r w:rsidRPr="004755EE">
              <w:rPr>
                <w:lang w:val="it-IT"/>
              </w:rPr>
              <w:t xml:space="preserve"> #PROFILE_INFO</w:t>
            </w:r>
            <w:r>
              <w:rPr>
                <w:lang w:val="it-IT"/>
              </w:rPr>
              <w:t>2;</w:t>
            </w:r>
          </w:p>
          <w:p w14:paraId="0DCD422E" w14:textId="7E8A1E72" w:rsidR="0091762C" w:rsidRDefault="0091762C" w:rsidP="00AB4218">
            <w:pPr>
              <w:pStyle w:val="TableContentLeft"/>
              <w:rPr>
                <w:lang w:val="it-IT"/>
              </w:rPr>
            </w:pPr>
          </w:p>
          <w:p w14:paraId="16708DB2" w14:textId="0794C3AB" w:rsidR="0091762C" w:rsidRPr="00492FDB" w:rsidRDefault="0091762C" w:rsidP="00AB4218">
            <w:pPr>
              <w:pStyle w:val="TableContentLeft"/>
              <w:rPr>
                <w:lang w:val="it-IT"/>
              </w:rPr>
            </w:pPr>
            <w:r w:rsidRPr="00C71CFD">
              <w:rPr>
                <w:lang w:val="it-IT"/>
              </w:rPr>
              <w:t xml:space="preserve"> </w:t>
            </w:r>
            <w:r w:rsidRPr="00492FDB">
              <w:rPr>
                <w:lang w:val="it-IT"/>
              </w:rPr>
              <w:t>#P</w:t>
            </w:r>
            <w:r w:rsidRPr="00606CE4">
              <w:rPr>
                <w:lang w:val="it-IT"/>
              </w:rPr>
              <w:t>ROFILE_</w:t>
            </w:r>
            <w:r w:rsidR="00A93D84" w:rsidRPr="00606CE4">
              <w:rPr>
                <w:lang w:val="it-IT"/>
              </w:rPr>
              <w:t>INFO</w:t>
            </w:r>
            <w:r w:rsidR="00A93D84" w:rsidRPr="00492FDB">
              <w:rPr>
                <w:lang w:val="it-IT"/>
              </w:rPr>
              <w:t>3_</w:t>
            </w:r>
            <w:r w:rsidR="00760AE5" w:rsidRPr="00606CE4">
              <w:rPr>
                <w:lang w:val="it-IT"/>
              </w:rPr>
              <w:t>MEPB</w:t>
            </w:r>
          </w:p>
          <w:p w14:paraId="76F894DE" w14:textId="77777777" w:rsidR="0091762C" w:rsidRPr="004755EE" w:rsidRDefault="0091762C" w:rsidP="00AB4218">
            <w:pPr>
              <w:pStyle w:val="TableContentLeft"/>
              <w:rPr>
                <w:lang w:val="it-IT"/>
              </w:rPr>
            </w:pPr>
            <w:r w:rsidRPr="004755EE">
              <w:rPr>
                <w:lang w:val="it-IT"/>
              </w:rPr>
              <w:t>}</w:t>
            </w:r>
          </w:p>
          <w:p w14:paraId="3973F31F" w14:textId="77777777" w:rsidR="0091762C" w:rsidRPr="00606CE4" w:rsidRDefault="0091762C" w:rsidP="00AB4218">
            <w:pPr>
              <w:pStyle w:val="TableContentLeft"/>
              <w:rPr>
                <w:lang w:val="it-IT"/>
              </w:rPr>
            </w:pPr>
            <w:r w:rsidRPr="00606CE4">
              <w:rPr>
                <w:lang w:val="it-IT"/>
              </w:rPr>
              <w:t>SW=0x9000</w:t>
            </w:r>
          </w:p>
        </w:tc>
      </w:tr>
      <w:tr w:rsidR="00A4380F" w:rsidRPr="00D90C19" w14:paraId="3B7F9BA6" w14:textId="77777777" w:rsidTr="00A4380F">
        <w:trPr>
          <w:trHeight w:val="314"/>
          <w:jc w:val="center"/>
        </w:trPr>
        <w:tc>
          <w:tcPr>
            <w:tcW w:w="525" w:type="pct"/>
            <w:shd w:val="clear" w:color="auto" w:fill="auto"/>
            <w:vAlign w:val="center"/>
          </w:tcPr>
          <w:p w14:paraId="0D5D5D9F" w14:textId="712320C7" w:rsidR="00A4380F" w:rsidRPr="004755EE" w:rsidRDefault="00A4380F" w:rsidP="00AB4218">
            <w:pPr>
              <w:pStyle w:val="TableContentLeft"/>
            </w:pPr>
            <w:r>
              <w:t>9</w:t>
            </w:r>
          </w:p>
        </w:tc>
        <w:tc>
          <w:tcPr>
            <w:tcW w:w="4475" w:type="pct"/>
            <w:gridSpan w:val="3"/>
            <w:shd w:val="clear" w:color="auto" w:fill="auto"/>
            <w:vAlign w:val="center"/>
          </w:tcPr>
          <w:p w14:paraId="253D4B54" w14:textId="776A413A" w:rsidR="00A4380F" w:rsidRPr="004755EE" w:rsidRDefault="00A4380F" w:rsidP="00AB4218">
            <w:pPr>
              <w:pStyle w:val="TableContentLeft"/>
              <w:rPr>
                <w:lang w:val="fr-FR"/>
              </w:rPr>
            </w:pPr>
            <w:r>
              <w:t>PROC_MEP_LSI_MULTIPLEXING(1)</w:t>
            </w:r>
          </w:p>
        </w:tc>
      </w:tr>
      <w:tr w:rsidR="0091762C" w:rsidRPr="00D90C19" w14:paraId="212363DC" w14:textId="77777777" w:rsidTr="000469DC">
        <w:trPr>
          <w:trHeight w:val="314"/>
          <w:jc w:val="center"/>
        </w:trPr>
        <w:tc>
          <w:tcPr>
            <w:tcW w:w="525" w:type="pct"/>
            <w:shd w:val="clear" w:color="auto" w:fill="auto"/>
            <w:vAlign w:val="center"/>
          </w:tcPr>
          <w:p w14:paraId="298309BF" w14:textId="6BAD7231" w:rsidR="0091762C" w:rsidRPr="004755EE" w:rsidRDefault="00336E4D" w:rsidP="00AB4218">
            <w:pPr>
              <w:pStyle w:val="TableContentLeft"/>
            </w:pPr>
            <w:r>
              <w:t>10</w:t>
            </w:r>
          </w:p>
        </w:tc>
        <w:tc>
          <w:tcPr>
            <w:tcW w:w="833" w:type="pct"/>
            <w:shd w:val="clear" w:color="auto" w:fill="auto"/>
            <w:vAlign w:val="center"/>
          </w:tcPr>
          <w:p w14:paraId="2319A115" w14:textId="77777777" w:rsidR="0091762C" w:rsidRPr="004755EE" w:rsidRDefault="0091762C" w:rsidP="00AB4218">
            <w:pPr>
              <w:pStyle w:val="TableContentLeft"/>
            </w:pPr>
            <w:r w:rsidRPr="004755EE">
              <w:t xml:space="preserve">S_Device </w:t>
            </w:r>
            <w:r w:rsidRPr="004755EE">
              <w:sym w:font="Wingdings" w:char="F0E0"/>
            </w:r>
            <w:r w:rsidRPr="004755EE">
              <w:t xml:space="preserve"> eUICC</w:t>
            </w:r>
          </w:p>
        </w:tc>
        <w:tc>
          <w:tcPr>
            <w:tcW w:w="2071" w:type="pct"/>
            <w:shd w:val="clear" w:color="auto" w:fill="auto"/>
            <w:vAlign w:val="center"/>
          </w:tcPr>
          <w:p w14:paraId="29455B0D" w14:textId="77777777" w:rsidR="0091762C" w:rsidRPr="004755EE" w:rsidRDefault="0091762C" w:rsidP="00AB4218">
            <w:pPr>
              <w:pStyle w:val="TableContentLeft"/>
            </w:pPr>
            <w:r w:rsidRPr="004755EE">
              <w:t>[SELECT_ICCID]</w:t>
            </w:r>
          </w:p>
        </w:tc>
        <w:tc>
          <w:tcPr>
            <w:tcW w:w="1571" w:type="pct"/>
            <w:shd w:val="clear" w:color="auto" w:fill="auto"/>
            <w:vAlign w:val="center"/>
          </w:tcPr>
          <w:p w14:paraId="64C2D2F1" w14:textId="77777777" w:rsidR="0091762C" w:rsidRPr="004755EE" w:rsidRDefault="0091762C" w:rsidP="00AB4218">
            <w:pPr>
              <w:pStyle w:val="TableContentLeft"/>
              <w:rPr>
                <w:lang w:val="fr-FR"/>
              </w:rPr>
            </w:pPr>
            <w:r w:rsidRPr="004755EE">
              <w:t>SW=0x9000</w:t>
            </w:r>
          </w:p>
        </w:tc>
      </w:tr>
      <w:tr w:rsidR="0091762C" w:rsidRPr="004104D4" w14:paraId="5FA2F20F" w14:textId="77777777" w:rsidTr="000469DC">
        <w:trPr>
          <w:trHeight w:val="314"/>
          <w:jc w:val="center"/>
        </w:trPr>
        <w:tc>
          <w:tcPr>
            <w:tcW w:w="525" w:type="pct"/>
            <w:shd w:val="clear" w:color="auto" w:fill="auto"/>
            <w:vAlign w:val="center"/>
          </w:tcPr>
          <w:p w14:paraId="65BAAF82" w14:textId="7802C466" w:rsidR="0091762C" w:rsidRPr="004755EE" w:rsidRDefault="0091762C" w:rsidP="00AB4218">
            <w:pPr>
              <w:pStyle w:val="TableContentLeft"/>
            </w:pPr>
            <w:r>
              <w:t>1</w:t>
            </w:r>
            <w:r w:rsidR="00336E4D">
              <w:t>1</w:t>
            </w:r>
          </w:p>
        </w:tc>
        <w:tc>
          <w:tcPr>
            <w:tcW w:w="833" w:type="pct"/>
            <w:shd w:val="clear" w:color="auto" w:fill="auto"/>
            <w:vAlign w:val="center"/>
          </w:tcPr>
          <w:p w14:paraId="45EBFE18" w14:textId="77777777" w:rsidR="0091762C" w:rsidRPr="004755EE" w:rsidRDefault="0091762C" w:rsidP="00AB4218">
            <w:pPr>
              <w:pStyle w:val="TableContentLeft"/>
            </w:pPr>
            <w:r w:rsidRPr="004755EE">
              <w:t xml:space="preserve">S_Device </w:t>
            </w:r>
            <w:r w:rsidRPr="004755EE">
              <w:sym w:font="Wingdings" w:char="F0E0"/>
            </w:r>
            <w:r w:rsidRPr="004755EE">
              <w:t xml:space="preserve"> eUICC</w:t>
            </w:r>
          </w:p>
        </w:tc>
        <w:tc>
          <w:tcPr>
            <w:tcW w:w="2071" w:type="pct"/>
            <w:shd w:val="clear" w:color="auto" w:fill="auto"/>
            <w:vAlign w:val="center"/>
          </w:tcPr>
          <w:p w14:paraId="097FBFD4" w14:textId="77777777" w:rsidR="0091762C" w:rsidRPr="004755EE" w:rsidRDefault="0091762C" w:rsidP="00AB4218">
            <w:pPr>
              <w:pStyle w:val="TableContentLeft"/>
            </w:pPr>
            <w:r w:rsidRPr="004755EE">
              <w:t>[READ_BINARY] with &lt;L&gt;=0x0A</w:t>
            </w:r>
          </w:p>
        </w:tc>
        <w:tc>
          <w:tcPr>
            <w:tcW w:w="1571" w:type="pct"/>
            <w:shd w:val="clear" w:color="auto" w:fill="auto"/>
            <w:vAlign w:val="center"/>
          </w:tcPr>
          <w:p w14:paraId="04EEEB15" w14:textId="77777777" w:rsidR="0091762C" w:rsidRPr="00AB4218" w:rsidRDefault="0091762C" w:rsidP="00AB4218">
            <w:pPr>
              <w:pStyle w:val="TableContentLeft"/>
              <w:rPr>
                <w:lang w:val="nl-NL"/>
              </w:rPr>
            </w:pPr>
            <w:r w:rsidRPr="00AB4218">
              <w:rPr>
                <w:lang w:val="nl-NL"/>
              </w:rPr>
              <w:t>#ICCID_OP_PROF3</w:t>
            </w:r>
          </w:p>
          <w:p w14:paraId="5CBD278B" w14:textId="77777777" w:rsidR="0091762C" w:rsidRPr="00AB4218" w:rsidRDefault="0091762C" w:rsidP="00AB4218">
            <w:pPr>
              <w:pStyle w:val="TableContentLeft"/>
              <w:rPr>
                <w:lang w:val="nl-NL"/>
              </w:rPr>
            </w:pPr>
            <w:r w:rsidRPr="00AB4218">
              <w:rPr>
                <w:lang w:val="nl-NL"/>
              </w:rPr>
              <w:t>SW=0x9000</w:t>
            </w:r>
          </w:p>
        </w:tc>
      </w:tr>
    </w:tbl>
    <w:p w14:paraId="092D1F3D" w14:textId="77777777" w:rsidR="0091762C" w:rsidRPr="00EA0D7C" w:rsidRDefault="0091762C" w:rsidP="0091762C">
      <w:pPr>
        <w:rPr>
          <w:lang w:val="nl-NL"/>
        </w:rPr>
      </w:pPr>
    </w:p>
    <w:p w14:paraId="6FA73852" w14:textId="77777777" w:rsidR="00251B22" w:rsidRPr="00FB0E84" w:rsidRDefault="00251B22" w:rsidP="00251B22">
      <w:pPr>
        <w:rPr>
          <w:lang w:val="nl-NL"/>
        </w:rPr>
      </w:pPr>
    </w:p>
    <w:p w14:paraId="7D288DD5" w14:textId="77777777" w:rsidR="00251B22" w:rsidRPr="00EA0D7C" w:rsidRDefault="00251B22" w:rsidP="00251B22">
      <w:pPr>
        <w:rPr>
          <w:lang w:val="nl-NL"/>
        </w:rPr>
      </w:pPr>
    </w:p>
    <w:p w14:paraId="17D62F86" w14:textId="77777777" w:rsidR="00251B22" w:rsidRPr="004755EE" w:rsidRDefault="00251B22" w:rsidP="00251B22">
      <w:pPr>
        <w:pStyle w:val="Heading5"/>
        <w:numPr>
          <w:ilvl w:val="0"/>
          <w:numId w:val="0"/>
        </w:numPr>
        <w:ind w:left="1304" w:hanging="1304"/>
        <w:rPr>
          <w:lang w:val="en-GB"/>
        </w:rPr>
      </w:pPr>
      <w:r w:rsidRPr="004755EE">
        <w:rPr>
          <w:lang w:val="en-GB"/>
        </w:rPr>
        <w:t>4.2.21.2.</w:t>
      </w:r>
      <w:r>
        <w:rPr>
          <w:lang w:val="en-GB"/>
        </w:rPr>
        <w:t>13</w:t>
      </w:r>
      <w:r w:rsidRPr="004755EE">
        <w:rPr>
          <w:lang w:val="en-GB"/>
        </w:rPr>
        <w:tab/>
        <w:t>TC_eUICC_ES10c.EnableProfile_ErrorCases_Case4</w:t>
      </w:r>
      <w:r>
        <w:rPr>
          <w:lang w:val="en-GB"/>
        </w:rPr>
        <w:t>_MEPB</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251B22" w:rsidRPr="00674AFC" w14:paraId="3E4F8AC5" w14:textId="77777777" w:rsidTr="00FB0E84">
        <w:trPr>
          <w:jc w:val="center"/>
        </w:trPr>
        <w:tc>
          <w:tcPr>
            <w:tcW w:w="5000" w:type="pct"/>
            <w:gridSpan w:val="2"/>
            <w:shd w:val="clear" w:color="auto" w:fill="BFBFBF" w:themeFill="background1" w:themeFillShade="BF"/>
            <w:vAlign w:val="center"/>
          </w:tcPr>
          <w:p w14:paraId="0EE9E6FF" w14:textId="77777777" w:rsidR="00251B22" w:rsidRPr="00674AFC" w:rsidRDefault="00251B22" w:rsidP="00FB0E84">
            <w:pPr>
              <w:pStyle w:val="TableHeaderGray"/>
              <w:rPr>
                <w:rStyle w:val="PlaceholderText"/>
                <w:lang w:val="en-GB"/>
              </w:rPr>
            </w:pPr>
            <w:r w:rsidRPr="00674AFC">
              <w:rPr>
                <w:lang w:val="en-GB"/>
              </w:rPr>
              <w:t>General Initial Conditions</w:t>
            </w:r>
          </w:p>
        </w:tc>
      </w:tr>
      <w:tr w:rsidR="00251B22" w:rsidRPr="00674AFC" w14:paraId="34B23EA8" w14:textId="77777777" w:rsidTr="00FB0E84">
        <w:trPr>
          <w:jc w:val="center"/>
        </w:trPr>
        <w:tc>
          <w:tcPr>
            <w:tcW w:w="1365" w:type="pct"/>
            <w:shd w:val="clear" w:color="auto" w:fill="BFBFBF" w:themeFill="background1" w:themeFillShade="BF"/>
            <w:vAlign w:val="center"/>
          </w:tcPr>
          <w:p w14:paraId="0C8B8202" w14:textId="77777777" w:rsidR="00251B22" w:rsidRPr="00674AFC" w:rsidRDefault="00251B22" w:rsidP="00FB0E84">
            <w:pPr>
              <w:pStyle w:val="TableHeaderGray"/>
              <w:rPr>
                <w:lang w:val="en-GB"/>
              </w:rPr>
            </w:pPr>
            <w:r w:rsidRPr="00674AFC">
              <w:rPr>
                <w:lang w:val="en-GB"/>
              </w:rPr>
              <w:t>Entity</w:t>
            </w:r>
          </w:p>
        </w:tc>
        <w:tc>
          <w:tcPr>
            <w:tcW w:w="3635" w:type="pct"/>
            <w:shd w:val="clear" w:color="auto" w:fill="BFBFBF" w:themeFill="background1" w:themeFillShade="BF"/>
            <w:vAlign w:val="center"/>
          </w:tcPr>
          <w:p w14:paraId="5F07436B" w14:textId="77777777" w:rsidR="00251B22" w:rsidRPr="00674AFC" w:rsidRDefault="00251B22" w:rsidP="00FB0E84">
            <w:pPr>
              <w:pStyle w:val="TableHeaderGray"/>
              <w:rPr>
                <w:rStyle w:val="PlaceholderText"/>
                <w:lang w:val="en-GB"/>
              </w:rPr>
            </w:pPr>
            <w:r w:rsidRPr="00674AFC">
              <w:rPr>
                <w:lang w:val="en-GB" w:eastAsia="de-DE"/>
              </w:rPr>
              <w:t>Description of the general initial condition</w:t>
            </w:r>
          </w:p>
        </w:tc>
      </w:tr>
      <w:tr w:rsidR="00251B22" w:rsidRPr="00674AFC" w14:paraId="0D6D398A" w14:textId="77777777" w:rsidTr="00FB0E84">
        <w:trPr>
          <w:jc w:val="center"/>
        </w:trPr>
        <w:tc>
          <w:tcPr>
            <w:tcW w:w="1365" w:type="pct"/>
            <w:shd w:val="clear" w:color="auto" w:fill="BFBFBF" w:themeFill="background1" w:themeFillShade="BF"/>
            <w:vAlign w:val="center"/>
          </w:tcPr>
          <w:p w14:paraId="351A8441" w14:textId="77777777" w:rsidR="00251B22" w:rsidRPr="00674AFC" w:rsidRDefault="00251B22" w:rsidP="00FB0E84">
            <w:pPr>
              <w:pStyle w:val="TableText"/>
            </w:pPr>
            <w:r w:rsidRPr="00154AAF">
              <w:t>eUICC</w:t>
            </w:r>
          </w:p>
        </w:tc>
        <w:tc>
          <w:tcPr>
            <w:tcW w:w="3635" w:type="pct"/>
            <w:shd w:val="clear" w:color="auto" w:fill="BFBFBF" w:themeFill="background1" w:themeFillShade="BF"/>
            <w:vAlign w:val="center"/>
          </w:tcPr>
          <w:p w14:paraId="5550878E" w14:textId="77777777" w:rsidR="00251B22" w:rsidRPr="00674AFC" w:rsidRDefault="00251B22" w:rsidP="00FB0E84">
            <w:pPr>
              <w:pStyle w:val="TableText"/>
            </w:pPr>
            <w:r>
              <w:t>eUICC in MEP mode</w:t>
            </w:r>
          </w:p>
        </w:tc>
      </w:tr>
      <w:tr w:rsidR="00251B22" w:rsidRPr="00674AFC" w14:paraId="5F061536" w14:textId="77777777" w:rsidTr="00FB0E84">
        <w:trPr>
          <w:jc w:val="center"/>
        </w:trPr>
        <w:tc>
          <w:tcPr>
            <w:tcW w:w="1365" w:type="pct"/>
            <w:vAlign w:val="center"/>
          </w:tcPr>
          <w:p w14:paraId="32452CA3" w14:textId="77777777" w:rsidR="00251B22" w:rsidRPr="00674AFC" w:rsidRDefault="00251B22" w:rsidP="00FB0E84">
            <w:pPr>
              <w:pStyle w:val="TableText"/>
            </w:pPr>
            <w:r w:rsidRPr="00674AFC">
              <w:t>eUICC</w:t>
            </w:r>
          </w:p>
        </w:tc>
        <w:tc>
          <w:tcPr>
            <w:tcW w:w="3635" w:type="pct"/>
            <w:vAlign w:val="center"/>
          </w:tcPr>
          <w:p w14:paraId="22CE4A53" w14:textId="77777777" w:rsidR="00251B22" w:rsidRPr="00674AFC" w:rsidRDefault="00251B22" w:rsidP="00FB0E84">
            <w:pPr>
              <w:pStyle w:val="TableText"/>
            </w:pPr>
            <w:r w:rsidRPr="00674AFC">
              <w:t>The PROFILE_OPERATIONAL1 has been installed on the eUICC.</w:t>
            </w:r>
          </w:p>
        </w:tc>
      </w:tr>
    </w:tbl>
    <w:p w14:paraId="0768A844" w14:textId="77777777" w:rsidR="00251B22" w:rsidRPr="004755EE" w:rsidRDefault="00251B22" w:rsidP="00251B22">
      <w:pPr>
        <w:pStyle w:val="Heading6no"/>
        <w:rPr>
          <w:lang w:val="en-GB"/>
        </w:rPr>
      </w:pPr>
      <w:r w:rsidRPr="004755EE">
        <w:rPr>
          <w:lang w:val="en-GB"/>
        </w:rPr>
        <w:t>Test Sequence #01 Error: Enable Profile by an unknown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1FD1AAE5" w14:textId="77777777" w:rsidTr="00FB0E84">
        <w:trPr>
          <w:trHeight w:val="380"/>
          <w:jc w:val="center"/>
        </w:trPr>
        <w:tc>
          <w:tcPr>
            <w:tcW w:w="1167" w:type="pct"/>
            <w:shd w:val="clear" w:color="auto" w:fill="BFBFBF" w:themeFill="background1" w:themeFillShade="BF"/>
            <w:vAlign w:val="center"/>
          </w:tcPr>
          <w:p w14:paraId="550BDE8A"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436549EC" w14:textId="77777777" w:rsidR="00251B22" w:rsidRPr="00674AFC" w:rsidRDefault="00251B22" w:rsidP="00FB0E84">
            <w:pPr>
              <w:pStyle w:val="TableHeaderGray"/>
              <w:rPr>
                <w:rStyle w:val="PlaceholderText"/>
                <w:lang w:val="en-GB"/>
              </w:rPr>
            </w:pPr>
          </w:p>
        </w:tc>
      </w:tr>
      <w:tr w:rsidR="00251B22" w:rsidRPr="00674AFC" w14:paraId="1767D29F" w14:textId="77777777" w:rsidTr="00FB0E84">
        <w:trPr>
          <w:jc w:val="center"/>
        </w:trPr>
        <w:tc>
          <w:tcPr>
            <w:tcW w:w="1167" w:type="pct"/>
            <w:shd w:val="clear" w:color="auto" w:fill="BFBFBF" w:themeFill="background1" w:themeFillShade="BF"/>
            <w:vAlign w:val="center"/>
          </w:tcPr>
          <w:p w14:paraId="4995C398"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117D8519"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55C3BE26" w14:textId="77777777" w:rsidTr="00FB0E84">
        <w:trPr>
          <w:jc w:val="center"/>
        </w:trPr>
        <w:tc>
          <w:tcPr>
            <w:tcW w:w="1167" w:type="pct"/>
            <w:vAlign w:val="center"/>
          </w:tcPr>
          <w:p w14:paraId="0507DCA1" w14:textId="77777777" w:rsidR="00251B22" w:rsidRPr="00674AFC" w:rsidRDefault="00251B22" w:rsidP="00FB0E84">
            <w:pPr>
              <w:pStyle w:val="TableText"/>
            </w:pPr>
            <w:r w:rsidRPr="00674AFC">
              <w:t>eUICC</w:t>
            </w:r>
          </w:p>
        </w:tc>
        <w:tc>
          <w:tcPr>
            <w:tcW w:w="3833" w:type="pct"/>
            <w:vAlign w:val="center"/>
          </w:tcPr>
          <w:p w14:paraId="19A7CF2D" w14:textId="77777777" w:rsidR="00251B22" w:rsidRPr="00674AFC" w:rsidRDefault="00251B22" w:rsidP="00FB0E84">
            <w:pPr>
              <w:pStyle w:val="TableText"/>
            </w:pPr>
            <w:r w:rsidRPr="00674AFC">
              <w:t>The PROFILE_OPERATIONAL1 is Disabled on the eUICC.</w:t>
            </w:r>
          </w:p>
        </w:tc>
      </w:tr>
      <w:tr w:rsidR="00251B22" w:rsidRPr="00674AFC" w14:paraId="746F3041" w14:textId="77777777" w:rsidTr="00FB0E84">
        <w:trPr>
          <w:jc w:val="center"/>
        </w:trPr>
        <w:tc>
          <w:tcPr>
            <w:tcW w:w="1167" w:type="pct"/>
            <w:vAlign w:val="center"/>
          </w:tcPr>
          <w:p w14:paraId="5162989C" w14:textId="77777777" w:rsidR="00251B22" w:rsidRPr="00674AFC" w:rsidRDefault="00251B22" w:rsidP="00FB0E84">
            <w:pPr>
              <w:pStyle w:val="TableText"/>
            </w:pPr>
            <w:r w:rsidRPr="00674AFC">
              <w:t>eUICC</w:t>
            </w:r>
          </w:p>
        </w:tc>
        <w:tc>
          <w:tcPr>
            <w:tcW w:w="3833" w:type="pct"/>
            <w:vAlign w:val="center"/>
          </w:tcPr>
          <w:p w14:paraId="4E858C96" w14:textId="77777777" w:rsidR="00251B22" w:rsidRPr="00674AFC" w:rsidRDefault="00251B22" w:rsidP="00FB0E84">
            <w:pPr>
              <w:pStyle w:val="TableText"/>
            </w:pPr>
            <w:r w:rsidRPr="00674AFC">
              <w:t>The PROFILE_OPERATIONAL1 corresponds to &lt;ISD_P_AID1&gt;.</w:t>
            </w:r>
          </w:p>
        </w:tc>
      </w:tr>
      <w:tr w:rsidR="00251B22" w:rsidRPr="00674AFC" w14:paraId="48E124EE" w14:textId="77777777" w:rsidTr="00FB0E84">
        <w:trPr>
          <w:jc w:val="center"/>
        </w:trPr>
        <w:tc>
          <w:tcPr>
            <w:tcW w:w="1167" w:type="pct"/>
            <w:vAlign w:val="center"/>
          </w:tcPr>
          <w:p w14:paraId="689B1EAE" w14:textId="77777777" w:rsidR="00251B22" w:rsidRPr="00674AFC" w:rsidRDefault="00251B22" w:rsidP="00FB0E84">
            <w:pPr>
              <w:pStyle w:val="TableText"/>
            </w:pPr>
            <w:r w:rsidRPr="00674AFC">
              <w:t>eUICC</w:t>
            </w:r>
          </w:p>
        </w:tc>
        <w:tc>
          <w:tcPr>
            <w:tcW w:w="3833" w:type="pct"/>
            <w:vAlign w:val="center"/>
          </w:tcPr>
          <w:p w14:paraId="21F4D6CC" w14:textId="77777777" w:rsidR="00251B22" w:rsidRPr="00674AFC" w:rsidRDefault="00251B22" w:rsidP="00FB0E84">
            <w:pPr>
              <w:pStyle w:val="TableText"/>
            </w:pPr>
            <w:r w:rsidRPr="00674AFC">
              <w:t>The Operational Profile identified by the ISD-P AID &lt;ISD_P_AIDX&gt; is not loaded.</w:t>
            </w:r>
          </w:p>
        </w:tc>
      </w:tr>
    </w:tbl>
    <w:p w14:paraId="0052899E" w14:textId="77777777" w:rsidR="00251B22" w:rsidRPr="00674AFC"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4181"/>
        <w:gridCol w:w="2858"/>
      </w:tblGrid>
      <w:tr w:rsidR="00251B22" w:rsidRPr="00674AFC" w14:paraId="17CC1B87" w14:textId="77777777" w:rsidTr="00FB0E84">
        <w:trPr>
          <w:trHeight w:val="314"/>
          <w:jc w:val="center"/>
        </w:trPr>
        <w:tc>
          <w:tcPr>
            <w:tcW w:w="385" w:type="pct"/>
            <w:shd w:val="clear" w:color="auto" w:fill="C00000"/>
            <w:vAlign w:val="center"/>
          </w:tcPr>
          <w:p w14:paraId="79762CFD" w14:textId="77777777" w:rsidR="00251B22" w:rsidRPr="004755EE" w:rsidRDefault="00251B22" w:rsidP="00FB0E84">
            <w:pPr>
              <w:pStyle w:val="TableHeader"/>
            </w:pPr>
            <w:r w:rsidRPr="004755EE">
              <w:t>Step</w:t>
            </w:r>
          </w:p>
        </w:tc>
        <w:tc>
          <w:tcPr>
            <w:tcW w:w="709" w:type="pct"/>
            <w:shd w:val="clear" w:color="auto" w:fill="C00000"/>
            <w:vAlign w:val="center"/>
          </w:tcPr>
          <w:p w14:paraId="45A8E7C3" w14:textId="77777777" w:rsidR="00251B22" w:rsidRPr="004755EE" w:rsidRDefault="00251B22" w:rsidP="00FB0E84">
            <w:pPr>
              <w:pStyle w:val="TableHeader"/>
            </w:pPr>
            <w:r w:rsidRPr="004755EE">
              <w:t>Direction</w:t>
            </w:r>
          </w:p>
        </w:tc>
        <w:tc>
          <w:tcPr>
            <w:tcW w:w="2320" w:type="pct"/>
            <w:shd w:val="clear" w:color="auto" w:fill="C00000"/>
            <w:vAlign w:val="center"/>
          </w:tcPr>
          <w:p w14:paraId="7BD003D2"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762F8346" w14:textId="77777777" w:rsidR="00251B22" w:rsidRPr="004755EE" w:rsidRDefault="00251B22" w:rsidP="00FB0E84">
            <w:pPr>
              <w:pStyle w:val="TableHeader"/>
            </w:pPr>
            <w:r w:rsidRPr="004755EE">
              <w:t>Expected result</w:t>
            </w:r>
          </w:p>
        </w:tc>
      </w:tr>
      <w:tr w:rsidR="00251B22" w:rsidRPr="00674AFC" w14:paraId="7FC2C1EC" w14:textId="77777777" w:rsidTr="0002176E">
        <w:trPr>
          <w:trHeight w:val="314"/>
          <w:jc w:val="center"/>
        </w:trPr>
        <w:tc>
          <w:tcPr>
            <w:tcW w:w="385" w:type="pct"/>
            <w:shd w:val="clear" w:color="auto" w:fill="auto"/>
            <w:vAlign w:val="center"/>
          </w:tcPr>
          <w:p w14:paraId="0C48D0B4" w14:textId="77777777" w:rsidR="00251B22" w:rsidRPr="004755EE" w:rsidRDefault="00251B22" w:rsidP="00FB0E84">
            <w:pPr>
              <w:pStyle w:val="TableContentLeft"/>
            </w:pPr>
            <w:r w:rsidRPr="00122BFE">
              <w:t>IC1</w:t>
            </w:r>
          </w:p>
        </w:tc>
        <w:tc>
          <w:tcPr>
            <w:tcW w:w="709" w:type="pct"/>
            <w:shd w:val="clear" w:color="auto" w:fill="auto"/>
            <w:vAlign w:val="center"/>
          </w:tcPr>
          <w:p w14:paraId="607B47E1"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20" w:type="pct"/>
            <w:shd w:val="clear" w:color="auto" w:fill="auto"/>
            <w:vAlign w:val="center"/>
          </w:tcPr>
          <w:p w14:paraId="74816F4E" w14:textId="77777777" w:rsidR="00251B22" w:rsidRPr="004755EE" w:rsidRDefault="00251B22" w:rsidP="00FB0E84">
            <w:pPr>
              <w:pStyle w:val="TableContentLeft"/>
            </w:pPr>
            <w:r w:rsidRPr="00535C96">
              <w:t>RESET</w:t>
            </w:r>
          </w:p>
        </w:tc>
        <w:tc>
          <w:tcPr>
            <w:tcW w:w="1586" w:type="pct"/>
            <w:shd w:val="clear" w:color="auto" w:fill="auto"/>
            <w:vAlign w:val="center"/>
          </w:tcPr>
          <w:p w14:paraId="24980B1C" w14:textId="77777777" w:rsidR="00251B22" w:rsidRPr="00533BAD" w:rsidRDefault="00251B22" w:rsidP="00FB0E84">
            <w:pPr>
              <w:pStyle w:val="TableContentLeft"/>
            </w:pPr>
            <w:r w:rsidRPr="00533BAD">
              <w:t>Extract &lt;ATR&gt;</w:t>
            </w:r>
          </w:p>
          <w:p w14:paraId="77EEE9BD" w14:textId="77777777" w:rsidR="00251B22" w:rsidRDefault="00251B22" w:rsidP="00FB0E84">
            <w:pPr>
              <w:pStyle w:val="TableContentLeft"/>
            </w:pPr>
            <w:r w:rsidRPr="00533BAD">
              <w:t xml:space="preserve">Verify </w:t>
            </w:r>
          </w:p>
          <w:p w14:paraId="2389FD2F" w14:textId="77777777" w:rsidR="00251B22" w:rsidRPr="004755EE" w:rsidRDefault="00251B22" w:rsidP="00FB0E84">
            <w:pPr>
              <w:pStyle w:val="TableContentLeft"/>
            </w:pPr>
            <w:r w:rsidRPr="00533BAD">
              <w:t>‘LSI Support’ is present in &lt;ATR&gt;</w:t>
            </w:r>
          </w:p>
        </w:tc>
      </w:tr>
      <w:tr w:rsidR="00251B22" w:rsidRPr="003B1B23" w14:paraId="4ADE364A" w14:textId="77777777" w:rsidTr="0002176E">
        <w:trPr>
          <w:trHeight w:val="314"/>
          <w:jc w:val="center"/>
        </w:trPr>
        <w:tc>
          <w:tcPr>
            <w:tcW w:w="385" w:type="pct"/>
            <w:shd w:val="clear" w:color="auto" w:fill="auto"/>
            <w:vAlign w:val="center"/>
          </w:tcPr>
          <w:p w14:paraId="6D96705F" w14:textId="77777777" w:rsidR="00251B22" w:rsidRPr="004755EE" w:rsidRDefault="00251B22" w:rsidP="00FB0E84">
            <w:pPr>
              <w:pStyle w:val="TableContentLeft"/>
            </w:pPr>
            <w:r w:rsidRPr="00533BAD">
              <w:t>IC2</w:t>
            </w:r>
          </w:p>
        </w:tc>
        <w:tc>
          <w:tcPr>
            <w:tcW w:w="709" w:type="pct"/>
            <w:shd w:val="clear" w:color="auto" w:fill="auto"/>
            <w:vAlign w:val="center"/>
          </w:tcPr>
          <w:p w14:paraId="3F61CD3F" w14:textId="77777777" w:rsidR="00251B22" w:rsidRPr="004755EE" w:rsidRDefault="00251B22" w:rsidP="00FB0E84">
            <w:pPr>
              <w:pStyle w:val="TableContentLeft"/>
            </w:pPr>
            <w:r w:rsidRPr="00533BAD">
              <w:t>S_Device</w:t>
            </w:r>
          </w:p>
        </w:tc>
        <w:tc>
          <w:tcPr>
            <w:tcW w:w="2320" w:type="pct"/>
            <w:shd w:val="clear" w:color="auto" w:fill="auto"/>
            <w:vAlign w:val="center"/>
          </w:tcPr>
          <w:p w14:paraId="260BB08C" w14:textId="4255456E" w:rsidR="00251B22" w:rsidRPr="00533BAD" w:rsidRDefault="00A4380F" w:rsidP="00FB0E84">
            <w:pPr>
              <w:pStyle w:val="TableContentLeft"/>
            </w:pPr>
            <w:r w:rsidRPr="00A4380F">
              <w:t>PROC_EUICC_CONFIGURE_LSIS_FOR_MEP</w:t>
            </w:r>
            <w:r w:rsidRPr="00A4380F" w:rsidDel="00A4380F">
              <w:t xml:space="preserve"> </w:t>
            </w:r>
            <w:r w:rsidR="00251B22" w:rsidRPr="00533BAD">
              <w:t>(</w:t>
            </w:r>
          </w:p>
          <w:p w14:paraId="2980A95A" w14:textId="77777777" w:rsidR="00251B22" w:rsidRPr="00533BAD" w:rsidRDefault="00251B22" w:rsidP="00FB0E84">
            <w:pPr>
              <w:pStyle w:val="TableContentLeft"/>
            </w:pPr>
            <w:r w:rsidRPr="00533BAD">
              <w:t>2,</w:t>
            </w:r>
          </w:p>
          <w:p w14:paraId="47EDA7E7" w14:textId="5560C09B" w:rsidR="00251B22" w:rsidRPr="00533BAD" w:rsidRDefault="00A40E30" w:rsidP="00FB0E84">
            <w:pPr>
              <w:pStyle w:val="TableContentLeft"/>
            </w:pPr>
            <w:r w:rsidRPr="006966E3">
              <w:t>#IUT_MEP_LSI_OPTIONS</w:t>
            </w:r>
            <w:r w:rsidR="00251B22" w:rsidRPr="00533BAD">
              <w:t>,</w:t>
            </w:r>
          </w:p>
          <w:p w14:paraId="034F2A54" w14:textId="77777777" w:rsidR="00251B22" w:rsidRPr="00533BAD" w:rsidRDefault="00251B22" w:rsidP="00FB0E84">
            <w:pPr>
              <w:pStyle w:val="TableContentLeft"/>
            </w:pPr>
            <w:r w:rsidRPr="00533BAD">
              <w:t>“</w:t>
            </w:r>
            <w:r w:rsidRPr="00AC4C27">
              <w:t>030201</w:t>
            </w:r>
            <w:r w:rsidRPr="00533BAD">
              <w:t>”,</w:t>
            </w:r>
          </w:p>
          <w:p w14:paraId="0F179117" w14:textId="77777777" w:rsidR="00251B22" w:rsidRPr="004755EE" w:rsidRDefault="00251B22" w:rsidP="00FB0E84">
            <w:pPr>
              <w:pStyle w:val="TableContentLeft"/>
            </w:pPr>
            <w:r w:rsidRPr="00533BAD">
              <w:t>2)</w:t>
            </w:r>
          </w:p>
        </w:tc>
        <w:tc>
          <w:tcPr>
            <w:tcW w:w="1586" w:type="pct"/>
            <w:shd w:val="clear" w:color="auto" w:fill="auto"/>
            <w:vAlign w:val="center"/>
          </w:tcPr>
          <w:p w14:paraId="1625D828" w14:textId="77777777" w:rsidR="00251B22" w:rsidRPr="00FB0E84" w:rsidRDefault="00251B22" w:rsidP="00FB0E84">
            <w:pPr>
              <w:pStyle w:val="TableContentLeft"/>
              <w:rPr>
                <w:lang w:val="fr-FR"/>
              </w:rPr>
            </w:pPr>
            <w:r w:rsidRPr="00FB0E84">
              <w:rPr>
                <w:lang w:val="fr-FR"/>
              </w:rPr>
              <w:t xml:space="preserve">Verify </w:t>
            </w:r>
          </w:p>
          <w:p w14:paraId="44E234DF" w14:textId="56AC6975" w:rsidR="00251B22" w:rsidRPr="00FB0E84" w:rsidRDefault="00251B22" w:rsidP="00FB0E84">
            <w:pPr>
              <w:pStyle w:val="TableContentLeft"/>
              <w:rPr>
                <w:lang w:val="fr-FR"/>
              </w:rPr>
            </w:pPr>
            <w:r w:rsidRPr="00FB0E84">
              <w:rPr>
                <w:lang w:val="fr-FR"/>
              </w:rPr>
              <w:t xml:space="preserve">&lt;MEP_MODE&gt; = </w:t>
            </w:r>
            <w:r w:rsidR="00135A98">
              <w:rPr>
                <w:lang w:val="fr-FR"/>
              </w:rPr>
              <w:t>‘03’</w:t>
            </w:r>
            <w:r w:rsidRPr="00FB0E84">
              <w:rPr>
                <w:lang w:val="fr-FR"/>
              </w:rPr>
              <w:t>,</w:t>
            </w:r>
          </w:p>
          <w:p w14:paraId="35132DA6" w14:textId="77777777" w:rsidR="00251B22" w:rsidRPr="00FB0E84" w:rsidRDefault="00251B22" w:rsidP="00FB0E84">
            <w:pPr>
              <w:pStyle w:val="TableContentLeft"/>
              <w:rPr>
                <w:lang w:val="fr-FR"/>
              </w:rPr>
            </w:pPr>
            <w:r w:rsidRPr="00FB0E84">
              <w:rPr>
                <w:lang w:val="fr-FR"/>
              </w:rPr>
              <w:t xml:space="preserve">Verify </w:t>
            </w:r>
          </w:p>
          <w:p w14:paraId="3BCAFC97" w14:textId="36EA8342"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75490B0A" w14:textId="77777777" w:rsidR="00251B22" w:rsidRPr="00FB0E84" w:rsidRDefault="00251B22" w:rsidP="00FB0E84">
            <w:pPr>
              <w:pStyle w:val="TableContentLeft"/>
              <w:rPr>
                <w:lang w:val="fr-FR"/>
              </w:rPr>
            </w:pPr>
            <w:r w:rsidRPr="00FB0E84">
              <w:rPr>
                <w:lang w:val="fr-FR"/>
              </w:rPr>
              <w:t xml:space="preserve">Verify </w:t>
            </w:r>
          </w:p>
          <w:p w14:paraId="0E3964D7" w14:textId="18D68DF7" w:rsidR="00251B22" w:rsidRPr="00FB0E84" w:rsidRDefault="00251B22" w:rsidP="00FB0E84">
            <w:pPr>
              <w:pStyle w:val="TableContentLeft"/>
              <w:rPr>
                <w:lang w:val="fr-FR"/>
              </w:rPr>
            </w:pPr>
            <w:r w:rsidRPr="00FB0E84">
              <w:rPr>
                <w:lang w:val="fr-FR"/>
              </w:rPr>
              <w:t xml:space="preserve">&lt;MEP_MAX_LSIS&gt; </w:t>
            </w:r>
            <w:r w:rsidR="00AC207D">
              <w:rPr>
                <w:lang w:val="fr-FR"/>
              </w:rPr>
              <w:t>&lt;</w:t>
            </w:r>
            <w:r w:rsidRPr="00FB0E84">
              <w:rPr>
                <w:lang w:val="fr-FR"/>
              </w:rPr>
              <w:t>=                 #IUT_MEP_MAX_LSIS</w:t>
            </w:r>
          </w:p>
        </w:tc>
      </w:tr>
      <w:tr w:rsidR="00251B22" w:rsidRPr="00674AFC" w14:paraId="3909085E" w14:textId="77777777" w:rsidTr="00FB0E84">
        <w:trPr>
          <w:trHeight w:val="314"/>
          <w:jc w:val="center"/>
        </w:trPr>
        <w:tc>
          <w:tcPr>
            <w:tcW w:w="385" w:type="pct"/>
            <w:shd w:val="clear" w:color="auto" w:fill="FFFFFF" w:themeFill="background1"/>
            <w:vAlign w:val="center"/>
          </w:tcPr>
          <w:p w14:paraId="49D598D6" w14:textId="77777777" w:rsidR="00251B22" w:rsidRPr="00674AFC" w:rsidRDefault="00251B22" w:rsidP="00FB0E84">
            <w:pPr>
              <w:pStyle w:val="TableContentLeft"/>
            </w:pPr>
            <w:r w:rsidRPr="00674AFC">
              <w:t>IC</w:t>
            </w:r>
            <w:r>
              <w:t>3</w:t>
            </w:r>
          </w:p>
        </w:tc>
        <w:tc>
          <w:tcPr>
            <w:tcW w:w="4615" w:type="pct"/>
            <w:gridSpan w:val="3"/>
            <w:shd w:val="clear" w:color="auto" w:fill="FFFFFF" w:themeFill="background1"/>
            <w:vAlign w:val="center"/>
          </w:tcPr>
          <w:p w14:paraId="22552F6C" w14:textId="77777777" w:rsidR="00251B22" w:rsidRPr="00674AFC" w:rsidRDefault="00251B22" w:rsidP="00FB0E84">
            <w:pPr>
              <w:pStyle w:val="TableContentLeft"/>
            </w:pPr>
            <w:r>
              <w:t>PROC_EUICC_INITIALIZATION_SEQUENCE_MEP</w:t>
            </w:r>
          </w:p>
        </w:tc>
      </w:tr>
      <w:tr w:rsidR="00251B22" w:rsidRPr="00674AFC" w14:paraId="358C3AA5" w14:textId="77777777" w:rsidTr="00FB0E84">
        <w:trPr>
          <w:trHeight w:val="314"/>
          <w:jc w:val="center"/>
        </w:trPr>
        <w:tc>
          <w:tcPr>
            <w:tcW w:w="385" w:type="pct"/>
            <w:shd w:val="clear" w:color="auto" w:fill="FFFFFF" w:themeFill="background1"/>
            <w:vAlign w:val="center"/>
          </w:tcPr>
          <w:p w14:paraId="2A92D897" w14:textId="77777777" w:rsidR="00251B22" w:rsidRPr="00674AFC" w:rsidRDefault="00251B22" w:rsidP="00FB0E84">
            <w:pPr>
              <w:pStyle w:val="TableContentLeft"/>
            </w:pPr>
            <w:r w:rsidRPr="00674AFC">
              <w:t>IC</w:t>
            </w:r>
            <w:r>
              <w:t>4</w:t>
            </w:r>
          </w:p>
        </w:tc>
        <w:tc>
          <w:tcPr>
            <w:tcW w:w="4615" w:type="pct"/>
            <w:gridSpan w:val="3"/>
            <w:shd w:val="clear" w:color="auto" w:fill="FFFFFF" w:themeFill="background1"/>
            <w:vAlign w:val="center"/>
          </w:tcPr>
          <w:p w14:paraId="5E8BD58C" w14:textId="77777777" w:rsidR="00251B22" w:rsidRPr="00674AFC" w:rsidRDefault="00251B22" w:rsidP="00FB0E84">
            <w:pPr>
              <w:pStyle w:val="TableContentLeft"/>
            </w:pPr>
            <w:r w:rsidRPr="00674AFC">
              <w:t>PROC_OPEN_LOGICAL_CHANNEL_AND_SELECT_ISDR</w:t>
            </w:r>
          </w:p>
        </w:tc>
      </w:tr>
      <w:tr w:rsidR="00251B22" w:rsidRPr="00674AFC" w14:paraId="3E9D296A" w14:textId="77777777" w:rsidTr="00FB0E84">
        <w:trPr>
          <w:trHeight w:val="314"/>
          <w:jc w:val="center"/>
        </w:trPr>
        <w:tc>
          <w:tcPr>
            <w:tcW w:w="385" w:type="pct"/>
            <w:shd w:val="clear" w:color="auto" w:fill="auto"/>
            <w:vAlign w:val="center"/>
          </w:tcPr>
          <w:p w14:paraId="5FB29D29" w14:textId="77777777" w:rsidR="00251B22" w:rsidRPr="00674AFC" w:rsidRDefault="00251B22" w:rsidP="00FB0E84">
            <w:pPr>
              <w:pStyle w:val="TableContentLeft"/>
            </w:pPr>
            <w:r w:rsidRPr="00674AFC">
              <w:t>1</w:t>
            </w:r>
          </w:p>
        </w:tc>
        <w:tc>
          <w:tcPr>
            <w:tcW w:w="709" w:type="pct"/>
            <w:shd w:val="clear" w:color="auto" w:fill="auto"/>
            <w:vAlign w:val="center"/>
          </w:tcPr>
          <w:p w14:paraId="62442A33" w14:textId="77777777" w:rsidR="00251B22" w:rsidRPr="00674AFC" w:rsidRDefault="00251B22" w:rsidP="00FB0E84">
            <w:pPr>
              <w:pStyle w:val="TableContentLeft"/>
            </w:pPr>
            <w:r w:rsidRPr="00674AFC">
              <w:t>S_LPAd → eUICC</w:t>
            </w:r>
          </w:p>
        </w:tc>
        <w:tc>
          <w:tcPr>
            <w:tcW w:w="2320" w:type="pct"/>
            <w:shd w:val="clear" w:color="auto" w:fill="auto"/>
            <w:vAlign w:val="center"/>
          </w:tcPr>
          <w:p w14:paraId="6C13CD7A"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4EBEB130" w14:textId="7BC9E4EE"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w:t>
            </w:r>
            <w:r w:rsidRPr="00674AFC">
              <w:rPr>
                <w:rFonts w:ascii="Arial" w:hAnsi="Arial" w:cs="Arial"/>
                <w:b w:val="0"/>
                <w:sz w:val="18"/>
                <w:szCs w:val="18"/>
              </w:rPr>
              <w:t>(</w:t>
            </w:r>
          </w:p>
          <w:p w14:paraId="04A05FA0" w14:textId="77777777" w:rsidR="00251B22" w:rsidRPr="00674AFC" w:rsidRDefault="00251B22" w:rsidP="00FB0E84">
            <w:pPr>
              <w:pStyle w:val="CRSheetTitle"/>
              <w:framePr w:hSpace="0" w:wrap="auto" w:hAnchor="text" w:xAlign="left" w:yAlign="inline"/>
              <w:spacing w:after="0"/>
              <w:rPr>
                <w:sz w:val="18"/>
                <w:szCs w:val="18"/>
              </w:rPr>
            </w:pPr>
            <w:r w:rsidRPr="00674AFC">
              <w:rPr>
                <w:rFonts w:cs="Arial"/>
                <w:sz w:val="18"/>
                <w:szCs w:val="18"/>
              </w:rPr>
              <w:t xml:space="preserve">    </w:t>
            </w:r>
            <w:r w:rsidRPr="00674AFC">
              <w:rPr>
                <w:rFonts w:ascii="Arial" w:hAnsi="Arial" w:cs="Arial"/>
                <w:b w:val="0"/>
                <w:sz w:val="18"/>
                <w:szCs w:val="18"/>
              </w:rPr>
              <w:t>NO</w:t>
            </w:r>
            <w:r w:rsidRPr="00674AFC">
              <w:rPr>
                <w:rFonts w:cs="Arial"/>
                <w:sz w:val="18"/>
                <w:szCs w:val="18"/>
              </w:rPr>
              <w:t>_</w:t>
            </w:r>
            <w:r w:rsidRPr="00674AFC">
              <w:rPr>
                <w:rFonts w:ascii="Arial" w:hAnsi="Arial" w:cs="Arial"/>
                <w:b w:val="0"/>
                <w:sz w:val="18"/>
                <w:szCs w:val="18"/>
              </w:rPr>
              <w:t xml:space="preserve">PARAM, </w:t>
            </w:r>
          </w:p>
          <w:p w14:paraId="178120CB" w14:textId="77777777" w:rsidR="00251B22" w:rsidRPr="00674AFC" w:rsidRDefault="00251B22" w:rsidP="00FB0E84">
            <w:pPr>
              <w:pStyle w:val="CRSheetTitle"/>
              <w:framePr w:hSpace="0" w:wrap="auto" w:hAnchor="text" w:xAlign="left" w:yAlign="inline"/>
              <w:spacing w:after="0"/>
              <w:rPr>
                <w:sz w:val="18"/>
                <w:szCs w:val="18"/>
              </w:rPr>
            </w:pPr>
            <w:r w:rsidRPr="00674AFC">
              <w:rPr>
                <w:rFonts w:ascii="Arial" w:hAnsi="Arial" w:cs="Arial"/>
                <w:b w:val="0"/>
                <w:sz w:val="18"/>
                <w:szCs w:val="18"/>
              </w:rPr>
              <w:t xml:space="preserve">    &lt;ISD_P_AIDX&gt;, </w:t>
            </w:r>
          </w:p>
          <w:p w14:paraId="25096F91" w14:textId="7A3F91B5" w:rsidR="00251B22" w:rsidRPr="00674AFC" w:rsidRDefault="00251B22" w:rsidP="00093749">
            <w:pPr>
              <w:pStyle w:val="TableContentLeft"/>
            </w:pPr>
            <w:r w:rsidRPr="00674AFC">
              <w:t xml:space="preserve">    </w:t>
            </w:r>
            <w:r w:rsidRPr="00674AFC">
              <w:rPr>
                <w:lang w:eastAsia="en-GB" w:bidi="ar-SA"/>
              </w:rPr>
              <w:t>TRUE))</w:t>
            </w:r>
          </w:p>
        </w:tc>
        <w:tc>
          <w:tcPr>
            <w:tcW w:w="1586" w:type="pct"/>
            <w:shd w:val="clear" w:color="auto" w:fill="auto"/>
            <w:vAlign w:val="center"/>
          </w:tcPr>
          <w:p w14:paraId="7609E650" w14:textId="77777777" w:rsidR="00251B22" w:rsidRPr="00674AFC" w:rsidRDefault="00251B22" w:rsidP="00FB0E84">
            <w:pPr>
              <w:pStyle w:val="TableContentLeft"/>
            </w:pPr>
            <w:r w:rsidRPr="00674AFC">
              <w:t>#R_ENABLE_PROFILE_ICCID_ISDP_NOTFOUND</w:t>
            </w:r>
          </w:p>
          <w:p w14:paraId="74D586B1" w14:textId="77777777" w:rsidR="00251B22" w:rsidRPr="00674AFC" w:rsidRDefault="00251B22" w:rsidP="00FB0E84">
            <w:pPr>
              <w:pStyle w:val="TableContentLeft"/>
            </w:pPr>
            <w:r w:rsidRPr="00674AFC">
              <w:t>SW=0x9000</w:t>
            </w:r>
          </w:p>
        </w:tc>
      </w:tr>
      <w:tr w:rsidR="00251B22" w:rsidRPr="00674AFC" w14:paraId="554FCF01" w14:textId="77777777" w:rsidTr="00FB0E84">
        <w:trPr>
          <w:trHeight w:val="314"/>
          <w:jc w:val="center"/>
        </w:trPr>
        <w:tc>
          <w:tcPr>
            <w:tcW w:w="385" w:type="pct"/>
            <w:shd w:val="clear" w:color="auto" w:fill="auto"/>
            <w:vAlign w:val="center"/>
          </w:tcPr>
          <w:p w14:paraId="2E4A9DC0" w14:textId="77777777" w:rsidR="00251B22" w:rsidRPr="00674AFC" w:rsidRDefault="00251B22" w:rsidP="00FB0E84">
            <w:pPr>
              <w:pStyle w:val="TableContentLeft"/>
            </w:pPr>
            <w:r w:rsidRPr="00674AFC">
              <w:t>2</w:t>
            </w:r>
          </w:p>
        </w:tc>
        <w:tc>
          <w:tcPr>
            <w:tcW w:w="709" w:type="pct"/>
            <w:shd w:val="clear" w:color="auto" w:fill="auto"/>
            <w:vAlign w:val="center"/>
          </w:tcPr>
          <w:p w14:paraId="7F92AB35" w14:textId="77777777" w:rsidR="00251B22" w:rsidRPr="00674AFC" w:rsidRDefault="00251B22" w:rsidP="00FB0E84">
            <w:pPr>
              <w:pStyle w:val="TableContentLeft"/>
            </w:pPr>
            <w:r w:rsidRPr="00674AFC">
              <w:t>S_LPAd → eUICC</w:t>
            </w:r>
          </w:p>
        </w:tc>
        <w:tc>
          <w:tcPr>
            <w:tcW w:w="2320" w:type="pct"/>
            <w:shd w:val="clear" w:color="auto" w:fill="auto"/>
            <w:vAlign w:val="center"/>
          </w:tcPr>
          <w:p w14:paraId="38BF1600"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15BBE0AF" w14:textId="73C5CAB5"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w:t>
            </w:r>
            <w:r w:rsidRPr="00674AFC">
              <w:rPr>
                <w:rFonts w:ascii="Arial" w:hAnsi="Arial" w:cs="Arial"/>
                <w:b w:val="0"/>
                <w:sz w:val="18"/>
                <w:szCs w:val="18"/>
              </w:rPr>
              <w:t>(</w:t>
            </w:r>
          </w:p>
          <w:p w14:paraId="63A75584"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0F0A4BC5" w14:textId="70EF1D2B" w:rsidR="00251B22" w:rsidRPr="00674AFC" w:rsidRDefault="00251B22" w:rsidP="00093749">
            <w:pPr>
              <w:pStyle w:val="TableContentLeft"/>
            </w:pPr>
            <w:r w:rsidRPr="00674AFC">
              <w:t xml:space="preserve">    &lt;ISD_P_AID1&gt;))</w:t>
            </w:r>
          </w:p>
        </w:tc>
        <w:tc>
          <w:tcPr>
            <w:tcW w:w="1586" w:type="pct"/>
            <w:shd w:val="clear" w:color="auto" w:fill="auto"/>
            <w:vAlign w:val="center"/>
          </w:tcPr>
          <w:p w14:paraId="19098203" w14:textId="77777777" w:rsidR="00251B22" w:rsidRPr="00674AFC" w:rsidRDefault="00251B22" w:rsidP="00FB0E84">
            <w:pPr>
              <w:pStyle w:val="TableContentLeft"/>
            </w:pPr>
            <w:r w:rsidRPr="00674AFC">
              <w:t>response ProfileInfoListResponse::= profileInfoListOk : {</w:t>
            </w:r>
          </w:p>
          <w:p w14:paraId="1CCD7579" w14:textId="77777777" w:rsidR="00251B22" w:rsidRPr="00674AFC" w:rsidRDefault="00251B22" w:rsidP="00FB0E84">
            <w:pPr>
              <w:pStyle w:val="TableContentLeft"/>
            </w:pPr>
            <w:r w:rsidRPr="00674AFC">
              <w:t xml:space="preserve"> #PROFILE_INFO1_DISABLED</w:t>
            </w:r>
          </w:p>
          <w:p w14:paraId="11206845" w14:textId="77777777" w:rsidR="00251B22" w:rsidRPr="00674AFC" w:rsidRDefault="00251B22" w:rsidP="00FB0E84">
            <w:pPr>
              <w:pStyle w:val="TableContentLeft"/>
            </w:pPr>
            <w:r w:rsidRPr="00674AFC">
              <w:t>}</w:t>
            </w:r>
          </w:p>
          <w:p w14:paraId="234CD338" w14:textId="77777777" w:rsidR="00251B22" w:rsidRPr="00674AFC" w:rsidRDefault="00251B22" w:rsidP="00FB0E84">
            <w:pPr>
              <w:pStyle w:val="TableContentLeft"/>
            </w:pPr>
            <w:r w:rsidRPr="00674AFC">
              <w:lastRenderedPageBreak/>
              <w:t>SW=0x9000</w:t>
            </w:r>
          </w:p>
        </w:tc>
      </w:tr>
    </w:tbl>
    <w:p w14:paraId="71C53406" w14:textId="77777777" w:rsidR="00251B22" w:rsidRPr="004755EE" w:rsidRDefault="00251B22" w:rsidP="00251B22">
      <w:pPr>
        <w:pStyle w:val="Heading6no"/>
        <w:rPr>
          <w:lang w:val="en-GB"/>
        </w:rPr>
      </w:pPr>
      <w:r w:rsidRPr="004755EE">
        <w:rPr>
          <w:lang w:val="en-GB"/>
        </w:rPr>
        <w:lastRenderedPageBreak/>
        <w:t>Test Sequence #02 Error: En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672E2DB7" w14:textId="77777777" w:rsidTr="00FB0E84">
        <w:trPr>
          <w:trHeight w:val="380"/>
          <w:jc w:val="center"/>
        </w:trPr>
        <w:tc>
          <w:tcPr>
            <w:tcW w:w="1167" w:type="pct"/>
            <w:shd w:val="clear" w:color="auto" w:fill="BFBFBF" w:themeFill="background1" w:themeFillShade="BF"/>
            <w:vAlign w:val="center"/>
          </w:tcPr>
          <w:p w14:paraId="3569C224"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3549B193" w14:textId="77777777" w:rsidR="00251B22" w:rsidRPr="00674AFC" w:rsidRDefault="00251B22" w:rsidP="00FB0E84">
            <w:pPr>
              <w:pStyle w:val="TableHeaderGray"/>
              <w:rPr>
                <w:rStyle w:val="PlaceholderText"/>
                <w:lang w:val="en-GB"/>
              </w:rPr>
            </w:pPr>
          </w:p>
        </w:tc>
      </w:tr>
      <w:tr w:rsidR="00251B22" w:rsidRPr="00674AFC" w14:paraId="5C38618A" w14:textId="77777777" w:rsidTr="00FB0E84">
        <w:trPr>
          <w:jc w:val="center"/>
        </w:trPr>
        <w:tc>
          <w:tcPr>
            <w:tcW w:w="1167" w:type="pct"/>
            <w:shd w:val="clear" w:color="auto" w:fill="BFBFBF" w:themeFill="background1" w:themeFillShade="BF"/>
            <w:vAlign w:val="center"/>
          </w:tcPr>
          <w:p w14:paraId="719CB319"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238FBC52"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5C254BB3" w14:textId="77777777" w:rsidTr="00FB0E84">
        <w:trPr>
          <w:jc w:val="center"/>
        </w:trPr>
        <w:tc>
          <w:tcPr>
            <w:tcW w:w="1167" w:type="pct"/>
            <w:vAlign w:val="center"/>
          </w:tcPr>
          <w:p w14:paraId="7A02DD78" w14:textId="77777777" w:rsidR="00251B22" w:rsidRPr="00674AFC" w:rsidRDefault="00251B22" w:rsidP="00FB0E84">
            <w:pPr>
              <w:pStyle w:val="TableText"/>
            </w:pPr>
            <w:r w:rsidRPr="00674AFC">
              <w:t>eUICC</w:t>
            </w:r>
          </w:p>
        </w:tc>
        <w:tc>
          <w:tcPr>
            <w:tcW w:w="3833" w:type="pct"/>
            <w:vAlign w:val="center"/>
          </w:tcPr>
          <w:p w14:paraId="5AF74BD7" w14:textId="77777777" w:rsidR="00251B22" w:rsidRPr="00674AFC" w:rsidRDefault="00251B22" w:rsidP="00FB0E84">
            <w:pPr>
              <w:pStyle w:val="TableText"/>
            </w:pPr>
            <w:r w:rsidRPr="00674AFC">
              <w:t>The PROFILE_OPERATIONAL1 is Disabled on the eUICC.</w:t>
            </w:r>
          </w:p>
        </w:tc>
      </w:tr>
      <w:tr w:rsidR="00251B22" w:rsidRPr="00674AFC" w14:paraId="72BCF221" w14:textId="77777777" w:rsidTr="00FB0E84">
        <w:trPr>
          <w:jc w:val="center"/>
        </w:trPr>
        <w:tc>
          <w:tcPr>
            <w:tcW w:w="1167" w:type="pct"/>
            <w:vAlign w:val="center"/>
          </w:tcPr>
          <w:p w14:paraId="1DD5EEA4" w14:textId="77777777" w:rsidR="00251B22" w:rsidRPr="00674AFC" w:rsidRDefault="00251B22" w:rsidP="00FB0E84">
            <w:pPr>
              <w:pStyle w:val="TableText"/>
            </w:pPr>
            <w:r w:rsidRPr="00674AFC">
              <w:t>eUICC</w:t>
            </w:r>
          </w:p>
        </w:tc>
        <w:tc>
          <w:tcPr>
            <w:tcW w:w="3833" w:type="pct"/>
            <w:vAlign w:val="center"/>
          </w:tcPr>
          <w:p w14:paraId="3330D089" w14:textId="77777777" w:rsidR="00251B22" w:rsidRPr="00674AFC" w:rsidRDefault="00251B22" w:rsidP="00FB0E84">
            <w:pPr>
              <w:pStyle w:val="TableText"/>
            </w:pPr>
            <w:r w:rsidRPr="00674AFC">
              <w:t>The Operational Profile identified by the ICCID #ICCID_OP_PROFX is not loaded.</w:t>
            </w:r>
          </w:p>
        </w:tc>
      </w:tr>
    </w:tbl>
    <w:p w14:paraId="55A1DE70" w14:textId="77777777" w:rsidR="00251B22" w:rsidRPr="00674AFC"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169"/>
        <w:gridCol w:w="4289"/>
        <w:gridCol w:w="2858"/>
      </w:tblGrid>
      <w:tr w:rsidR="00251B22" w:rsidRPr="00674AFC" w14:paraId="1ED378EF" w14:textId="77777777" w:rsidTr="00FB0E84">
        <w:trPr>
          <w:trHeight w:val="314"/>
          <w:jc w:val="center"/>
        </w:trPr>
        <w:tc>
          <w:tcPr>
            <w:tcW w:w="385" w:type="pct"/>
            <w:shd w:val="clear" w:color="auto" w:fill="C00000"/>
            <w:vAlign w:val="center"/>
          </w:tcPr>
          <w:p w14:paraId="3DDF51AB" w14:textId="77777777" w:rsidR="00251B22" w:rsidRPr="004755EE" w:rsidRDefault="00251B22" w:rsidP="00FB0E84">
            <w:pPr>
              <w:pStyle w:val="TableHeader"/>
            </w:pPr>
            <w:r w:rsidRPr="004755EE">
              <w:t>Step</w:t>
            </w:r>
          </w:p>
        </w:tc>
        <w:tc>
          <w:tcPr>
            <w:tcW w:w="649" w:type="pct"/>
            <w:shd w:val="clear" w:color="auto" w:fill="C00000"/>
            <w:vAlign w:val="center"/>
          </w:tcPr>
          <w:p w14:paraId="3B4CE4F0" w14:textId="77777777" w:rsidR="00251B22" w:rsidRPr="004755EE" w:rsidRDefault="00251B22" w:rsidP="00FB0E84">
            <w:pPr>
              <w:pStyle w:val="TableHeader"/>
            </w:pPr>
            <w:r w:rsidRPr="004755EE">
              <w:t>Direction</w:t>
            </w:r>
          </w:p>
        </w:tc>
        <w:tc>
          <w:tcPr>
            <w:tcW w:w="2380" w:type="pct"/>
            <w:shd w:val="clear" w:color="auto" w:fill="C00000"/>
            <w:vAlign w:val="center"/>
          </w:tcPr>
          <w:p w14:paraId="0FF7A089"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29D656FA" w14:textId="77777777" w:rsidR="00251B22" w:rsidRPr="004755EE" w:rsidRDefault="00251B22" w:rsidP="00FB0E84">
            <w:pPr>
              <w:pStyle w:val="TableHeader"/>
            </w:pPr>
            <w:r w:rsidRPr="004755EE">
              <w:t>Expected result</w:t>
            </w:r>
          </w:p>
        </w:tc>
      </w:tr>
      <w:tr w:rsidR="00251B22" w:rsidRPr="00674AFC" w14:paraId="76558E75" w14:textId="77777777" w:rsidTr="0002176E">
        <w:trPr>
          <w:trHeight w:val="314"/>
          <w:jc w:val="center"/>
        </w:trPr>
        <w:tc>
          <w:tcPr>
            <w:tcW w:w="385" w:type="pct"/>
            <w:shd w:val="clear" w:color="auto" w:fill="auto"/>
            <w:vAlign w:val="center"/>
          </w:tcPr>
          <w:p w14:paraId="31D32092" w14:textId="77777777" w:rsidR="00251B22" w:rsidRPr="004755EE" w:rsidRDefault="00251B22" w:rsidP="00FB0E84">
            <w:pPr>
              <w:pStyle w:val="TableContentLeft"/>
            </w:pPr>
            <w:r w:rsidRPr="00122BFE">
              <w:t>IC1</w:t>
            </w:r>
          </w:p>
        </w:tc>
        <w:tc>
          <w:tcPr>
            <w:tcW w:w="649" w:type="pct"/>
            <w:shd w:val="clear" w:color="auto" w:fill="auto"/>
            <w:vAlign w:val="center"/>
          </w:tcPr>
          <w:p w14:paraId="0B956047"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80" w:type="pct"/>
            <w:shd w:val="clear" w:color="auto" w:fill="auto"/>
            <w:vAlign w:val="center"/>
          </w:tcPr>
          <w:p w14:paraId="7C9B3218" w14:textId="77777777" w:rsidR="00251B22" w:rsidRPr="004755EE" w:rsidRDefault="00251B22" w:rsidP="00FB0E84">
            <w:pPr>
              <w:pStyle w:val="TableContentLeft"/>
            </w:pPr>
            <w:r w:rsidRPr="00535C96">
              <w:t>RESET</w:t>
            </w:r>
          </w:p>
        </w:tc>
        <w:tc>
          <w:tcPr>
            <w:tcW w:w="1586" w:type="pct"/>
            <w:shd w:val="clear" w:color="auto" w:fill="auto"/>
            <w:vAlign w:val="center"/>
          </w:tcPr>
          <w:p w14:paraId="68DDCCA9" w14:textId="77777777" w:rsidR="00251B22" w:rsidRPr="00533BAD" w:rsidRDefault="00251B22" w:rsidP="00FB0E84">
            <w:pPr>
              <w:pStyle w:val="TableContentLeft"/>
            </w:pPr>
            <w:r w:rsidRPr="00533BAD">
              <w:t>Extract &lt;ATR&gt;</w:t>
            </w:r>
          </w:p>
          <w:p w14:paraId="200158AC" w14:textId="77777777" w:rsidR="00251B22" w:rsidRDefault="00251B22" w:rsidP="00FB0E84">
            <w:pPr>
              <w:pStyle w:val="TableContentLeft"/>
            </w:pPr>
            <w:r w:rsidRPr="00533BAD">
              <w:t xml:space="preserve">Verify </w:t>
            </w:r>
          </w:p>
          <w:p w14:paraId="6EB379D3" w14:textId="77777777" w:rsidR="00251B22" w:rsidRPr="004755EE" w:rsidRDefault="00251B22" w:rsidP="00FB0E84">
            <w:pPr>
              <w:pStyle w:val="TableContentLeft"/>
            </w:pPr>
            <w:r w:rsidRPr="00533BAD">
              <w:t>‘LSI Support’ is present in &lt;ATR&gt;</w:t>
            </w:r>
          </w:p>
        </w:tc>
      </w:tr>
      <w:tr w:rsidR="00251B22" w:rsidRPr="003B1B23" w14:paraId="072847D2" w14:textId="77777777" w:rsidTr="0002176E">
        <w:trPr>
          <w:trHeight w:val="314"/>
          <w:jc w:val="center"/>
        </w:trPr>
        <w:tc>
          <w:tcPr>
            <w:tcW w:w="385" w:type="pct"/>
            <w:shd w:val="clear" w:color="auto" w:fill="auto"/>
            <w:vAlign w:val="center"/>
          </w:tcPr>
          <w:p w14:paraId="4B47139E" w14:textId="77777777" w:rsidR="00251B22" w:rsidRPr="004755EE" w:rsidRDefault="00251B22" w:rsidP="00FB0E84">
            <w:pPr>
              <w:pStyle w:val="TableContentLeft"/>
            </w:pPr>
            <w:r w:rsidRPr="00533BAD">
              <w:t>IC2</w:t>
            </w:r>
          </w:p>
        </w:tc>
        <w:tc>
          <w:tcPr>
            <w:tcW w:w="649" w:type="pct"/>
            <w:shd w:val="clear" w:color="auto" w:fill="auto"/>
            <w:vAlign w:val="center"/>
          </w:tcPr>
          <w:p w14:paraId="00C86AA5" w14:textId="77777777" w:rsidR="00251B22" w:rsidRPr="004755EE" w:rsidRDefault="00251B22" w:rsidP="00FB0E84">
            <w:pPr>
              <w:pStyle w:val="TableContentLeft"/>
            </w:pPr>
            <w:r w:rsidRPr="00533BAD">
              <w:t>S_Device</w:t>
            </w:r>
          </w:p>
        </w:tc>
        <w:tc>
          <w:tcPr>
            <w:tcW w:w="2380" w:type="pct"/>
            <w:shd w:val="clear" w:color="auto" w:fill="auto"/>
            <w:vAlign w:val="center"/>
          </w:tcPr>
          <w:p w14:paraId="23AFF20B" w14:textId="203EDD27" w:rsidR="00251B22" w:rsidRPr="00533BAD" w:rsidRDefault="00093749" w:rsidP="00FB0E84">
            <w:pPr>
              <w:pStyle w:val="TableContentLeft"/>
            </w:pPr>
            <w:r w:rsidRPr="00093749">
              <w:t>PROC_EUICC_CONFIGURE_LSIS_FOR_MEP</w:t>
            </w:r>
            <w:r w:rsidRPr="00093749" w:rsidDel="00093749">
              <w:t xml:space="preserve"> </w:t>
            </w:r>
            <w:r w:rsidR="00251B22" w:rsidRPr="00533BAD">
              <w:t>(</w:t>
            </w:r>
          </w:p>
          <w:p w14:paraId="2FE54905" w14:textId="77777777" w:rsidR="00251B22" w:rsidRPr="00533BAD" w:rsidRDefault="00251B22" w:rsidP="00FB0E84">
            <w:pPr>
              <w:pStyle w:val="TableContentLeft"/>
            </w:pPr>
            <w:r w:rsidRPr="00533BAD">
              <w:t>2,</w:t>
            </w:r>
          </w:p>
          <w:p w14:paraId="0A2F0C90" w14:textId="53F956B5" w:rsidR="00251B22" w:rsidRPr="00533BAD" w:rsidRDefault="00A40E30" w:rsidP="00FB0E84">
            <w:pPr>
              <w:pStyle w:val="TableContentLeft"/>
            </w:pPr>
            <w:r w:rsidRPr="006966E3">
              <w:t>#IUT_MEP_LSI_OPTIONS</w:t>
            </w:r>
            <w:r w:rsidR="00251B22" w:rsidRPr="00533BAD">
              <w:t>,</w:t>
            </w:r>
          </w:p>
          <w:p w14:paraId="4A01B3EF" w14:textId="77777777" w:rsidR="00251B22" w:rsidRPr="00533BAD" w:rsidRDefault="00251B22" w:rsidP="00FB0E84">
            <w:pPr>
              <w:pStyle w:val="TableContentLeft"/>
            </w:pPr>
            <w:r w:rsidRPr="00533BAD">
              <w:t>“</w:t>
            </w:r>
            <w:r w:rsidRPr="00AC4C27">
              <w:t>030201</w:t>
            </w:r>
            <w:r w:rsidRPr="00533BAD">
              <w:t>”,</w:t>
            </w:r>
          </w:p>
          <w:p w14:paraId="3E60C22F" w14:textId="77777777" w:rsidR="00251B22" w:rsidRPr="004755EE" w:rsidRDefault="00251B22" w:rsidP="00FB0E84">
            <w:pPr>
              <w:pStyle w:val="TableContentLeft"/>
            </w:pPr>
            <w:r w:rsidRPr="00533BAD">
              <w:t>2)</w:t>
            </w:r>
          </w:p>
        </w:tc>
        <w:tc>
          <w:tcPr>
            <w:tcW w:w="1586" w:type="pct"/>
            <w:shd w:val="clear" w:color="auto" w:fill="auto"/>
            <w:vAlign w:val="center"/>
          </w:tcPr>
          <w:p w14:paraId="21066BE1" w14:textId="77777777" w:rsidR="00251B22" w:rsidRPr="00FB0E84" w:rsidRDefault="00251B22" w:rsidP="00FB0E84">
            <w:pPr>
              <w:pStyle w:val="TableContentLeft"/>
              <w:rPr>
                <w:lang w:val="fr-FR"/>
              </w:rPr>
            </w:pPr>
            <w:r w:rsidRPr="00FB0E84">
              <w:rPr>
                <w:lang w:val="fr-FR"/>
              </w:rPr>
              <w:t xml:space="preserve">Verify </w:t>
            </w:r>
          </w:p>
          <w:p w14:paraId="0E65524F" w14:textId="434C0154" w:rsidR="00251B22" w:rsidRPr="00FB0E84" w:rsidRDefault="00251B22" w:rsidP="00FB0E84">
            <w:pPr>
              <w:pStyle w:val="TableContentLeft"/>
              <w:rPr>
                <w:lang w:val="fr-FR"/>
              </w:rPr>
            </w:pPr>
            <w:r w:rsidRPr="00FB0E84">
              <w:rPr>
                <w:lang w:val="fr-FR"/>
              </w:rPr>
              <w:t xml:space="preserve">&lt;MEP_MODE&gt; = </w:t>
            </w:r>
            <w:r w:rsidR="00EE4B82">
              <w:rPr>
                <w:lang w:val="fr-FR"/>
              </w:rPr>
              <w:t>‘03’</w:t>
            </w:r>
            <w:r w:rsidRPr="00FB0E84">
              <w:rPr>
                <w:lang w:val="fr-FR"/>
              </w:rPr>
              <w:t>,</w:t>
            </w:r>
          </w:p>
          <w:p w14:paraId="601363AF" w14:textId="77777777" w:rsidR="00251B22" w:rsidRPr="00FB0E84" w:rsidRDefault="00251B22" w:rsidP="00FB0E84">
            <w:pPr>
              <w:pStyle w:val="TableContentLeft"/>
              <w:rPr>
                <w:lang w:val="fr-FR"/>
              </w:rPr>
            </w:pPr>
            <w:r w:rsidRPr="00FB0E84">
              <w:rPr>
                <w:lang w:val="fr-FR"/>
              </w:rPr>
              <w:t xml:space="preserve">Verify </w:t>
            </w:r>
          </w:p>
          <w:p w14:paraId="62E4193F" w14:textId="518559E3"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63A97C92" w14:textId="77777777" w:rsidR="00251B22" w:rsidRPr="00FB0E84" w:rsidRDefault="00251B22" w:rsidP="00FB0E84">
            <w:pPr>
              <w:pStyle w:val="TableContentLeft"/>
              <w:rPr>
                <w:lang w:val="fr-FR"/>
              </w:rPr>
            </w:pPr>
            <w:r w:rsidRPr="00FB0E84">
              <w:rPr>
                <w:lang w:val="fr-FR"/>
              </w:rPr>
              <w:t xml:space="preserve">Verify </w:t>
            </w:r>
          </w:p>
          <w:p w14:paraId="781CE273" w14:textId="7B633D00" w:rsidR="00251B22" w:rsidRPr="00FB0E84" w:rsidRDefault="00251B22" w:rsidP="00FB0E84">
            <w:pPr>
              <w:pStyle w:val="TableContentLeft"/>
              <w:rPr>
                <w:lang w:val="fr-FR"/>
              </w:rPr>
            </w:pPr>
            <w:r w:rsidRPr="00FB0E84">
              <w:rPr>
                <w:lang w:val="fr-FR"/>
              </w:rPr>
              <w:t xml:space="preserve">&lt;MEP_MAX_LSIS&gt; </w:t>
            </w:r>
            <w:r w:rsidR="00530EFF">
              <w:rPr>
                <w:lang w:val="fr-FR"/>
              </w:rPr>
              <w:t>&lt;</w:t>
            </w:r>
            <w:r w:rsidRPr="00FB0E84">
              <w:rPr>
                <w:lang w:val="fr-FR"/>
              </w:rPr>
              <w:t>=                 #IUT_MEP_MAX_LSIS</w:t>
            </w:r>
          </w:p>
        </w:tc>
      </w:tr>
      <w:tr w:rsidR="00251B22" w:rsidRPr="00674AFC" w14:paraId="0C399EF7" w14:textId="77777777" w:rsidTr="00FB0E84">
        <w:trPr>
          <w:trHeight w:val="314"/>
          <w:jc w:val="center"/>
        </w:trPr>
        <w:tc>
          <w:tcPr>
            <w:tcW w:w="385" w:type="pct"/>
            <w:shd w:val="clear" w:color="auto" w:fill="FFFFFF" w:themeFill="background1"/>
            <w:vAlign w:val="center"/>
          </w:tcPr>
          <w:p w14:paraId="2F580873" w14:textId="77777777" w:rsidR="00251B22" w:rsidRPr="00674AFC" w:rsidRDefault="00251B22" w:rsidP="00FB0E84">
            <w:pPr>
              <w:pStyle w:val="TableContentLeft"/>
            </w:pPr>
            <w:r w:rsidRPr="00674AFC">
              <w:t>IC</w:t>
            </w:r>
            <w:r>
              <w:t>3</w:t>
            </w:r>
          </w:p>
        </w:tc>
        <w:tc>
          <w:tcPr>
            <w:tcW w:w="4615" w:type="pct"/>
            <w:gridSpan w:val="3"/>
            <w:shd w:val="clear" w:color="auto" w:fill="FFFFFF" w:themeFill="background1"/>
            <w:vAlign w:val="center"/>
          </w:tcPr>
          <w:p w14:paraId="5F48F05A" w14:textId="77777777" w:rsidR="00251B22" w:rsidRPr="00674AFC" w:rsidRDefault="00251B22" w:rsidP="00FB0E84">
            <w:pPr>
              <w:pStyle w:val="TableContentLeft"/>
            </w:pPr>
            <w:r>
              <w:t>PROC_EUICC_INITIALIZATION_SEQUENCE_MEP</w:t>
            </w:r>
          </w:p>
        </w:tc>
      </w:tr>
      <w:tr w:rsidR="00251B22" w:rsidRPr="00674AFC" w14:paraId="06810662" w14:textId="77777777" w:rsidTr="00FB0E84">
        <w:trPr>
          <w:trHeight w:val="314"/>
          <w:jc w:val="center"/>
        </w:trPr>
        <w:tc>
          <w:tcPr>
            <w:tcW w:w="385" w:type="pct"/>
            <w:shd w:val="clear" w:color="auto" w:fill="FFFFFF" w:themeFill="background1"/>
            <w:vAlign w:val="center"/>
          </w:tcPr>
          <w:p w14:paraId="19941D49" w14:textId="77777777" w:rsidR="00251B22" w:rsidRPr="00674AFC" w:rsidRDefault="00251B22" w:rsidP="00FB0E84">
            <w:pPr>
              <w:pStyle w:val="TableContentLeft"/>
            </w:pPr>
            <w:r w:rsidRPr="00674AFC">
              <w:t>IC</w:t>
            </w:r>
            <w:r>
              <w:t>4</w:t>
            </w:r>
          </w:p>
        </w:tc>
        <w:tc>
          <w:tcPr>
            <w:tcW w:w="4615" w:type="pct"/>
            <w:gridSpan w:val="3"/>
            <w:shd w:val="clear" w:color="auto" w:fill="FFFFFF" w:themeFill="background1"/>
            <w:vAlign w:val="center"/>
          </w:tcPr>
          <w:p w14:paraId="62342BCB" w14:textId="77777777" w:rsidR="00251B22" w:rsidRPr="00674AFC" w:rsidRDefault="00251B22" w:rsidP="00FB0E84">
            <w:pPr>
              <w:pStyle w:val="TableContentLeft"/>
            </w:pPr>
            <w:r w:rsidRPr="00674AFC">
              <w:t>PROC_OPEN_LOGICAL_CHANNEL_AND_SELECT_ISDR</w:t>
            </w:r>
          </w:p>
        </w:tc>
      </w:tr>
      <w:tr w:rsidR="00251B22" w:rsidRPr="00674AFC" w14:paraId="357690C5" w14:textId="77777777" w:rsidTr="00FB0E84">
        <w:trPr>
          <w:trHeight w:val="314"/>
          <w:jc w:val="center"/>
        </w:trPr>
        <w:tc>
          <w:tcPr>
            <w:tcW w:w="385" w:type="pct"/>
            <w:shd w:val="clear" w:color="auto" w:fill="auto"/>
            <w:vAlign w:val="center"/>
          </w:tcPr>
          <w:p w14:paraId="1EDE85D7" w14:textId="77777777" w:rsidR="00251B22" w:rsidRPr="00674AFC" w:rsidRDefault="00251B22" w:rsidP="00FB0E84">
            <w:pPr>
              <w:pStyle w:val="TableContentLeft"/>
            </w:pPr>
            <w:r w:rsidRPr="00674AFC">
              <w:t>1</w:t>
            </w:r>
          </w:p>
        </w:tc>
        <w:tc>
          <w:tcPr>
            <w:tcW w:w="649" w:type="pct"/>
            <w:shd w:val="clear" w:color="auto" w:fill="auto"/>
            <w:vAlign w:val="center"/>
          </w:tcPr>
          <w:p w14:paraId="59C15156" w14:textId="77777777" w:rsidR="00251B22" w:rsidRPr="00674AFC" w:rsidRDefault="00251B22" w:rsidP="00FB0E84">
            <w:pPr>
              <w:pStyle w:val="TableContentLeft"/>
            </w:pPr>
            <w:r w:rsidRPr="00674AFC">
              <w:t>S_LPAd → eUICC</w:t>
            </w:r>
          </w:p>
        </w:tc>
        <w:tc>
          <w:tcPr>
            <w:tcW w:w="2380" w:type="pct"/>
            <w:shd w:val="clear" w:color="auto" w:fill="auto"/>
            <w:vAlign w:val="center"/>
          </w:tcPr>
          <w:p w14:paraId="685A2DFA"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66A2B293" w14:textId="1F805352"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w:t>
            </w:r>
            <w:r w:rsidRPr="00674AFC">
              <w:rPr>
                <w:rFonts w:ascii="Arial" w:hAnsi="Arial" w:cs="Arial"/>
                <w:b w:val="0"/>
                <w:sz w:val="18"/>
                <w:szCs w:val="18"/>
              </w:rPr>
              <w:t>(</w:t>
            </w:r>
          </w:p>
          <w:p w14:paraId="0AA99AAE" w14:textId="77777777" w:rsidR="00251B22" w:rsidRPr="00674AFC" w:rsidRDefault="00251B22" w:rsidP="00FB0E84">
            <w:pPr>
              <w:pStyle w:val="NormalParagraph"/>
              <w:spacing w:line="240" w:lineRule="auto"/>
              <w:rPr>
                <w:sz w:val="18"/>
                <w:szCs w:val="18"/>
              </w:rPr>
            </w:pPr>
            <w:r w:rsidRPr="00674AFC">
              <w:rPr>
                <w:sz w:val="18"/>
                <w:szCs w:val="18"/>
              </w:rPr>
              <w:t xml:space="preserve">    #ICCID_OP_PROFX, </w:t>
            </w:r>
          </w:p>
          <w:p w14:paraId="279FC08E" w14:textId="77777777" w:rsidR="00251B22" w:rsidRPr="00674AFC" w:rsidRDefault="00251B22" w:rsidP="00FB0E84">
            <w:pPr>
              <w:pStyle w:val="NormalParagraph"/>
              <w:spacing w:line="240" w:lineRule="auto"/>
              <w:rPr>
                <w:sz w:val="18"/>
                <w:szCs w:val="18"/>
              </w:rPr>
            </w:pPr>
            <w:r w:rsidRPr="00674AFC">
              <w:rPr>
                <w:sz w:val="18"/>
                <w:szCs w:val="18"/>
              </w:rPr>
              <w:t xml:space="preserve">    NO_PARAM, </w:t>
            </w:r>
          </w:p>
          <w:p w14:paraId="63013C21" w14:textId="53454756" w:rsidR="00251B22" w:rsidRPr="00674AFC" w:rsidRDefault="00251B22" w:rsidP="00193AE5">
            <w:pPr>
              <w:pStyle w:val="TableContentLeft"/>
            </w:pPr>
            <w:r w:rsidRPr="00674AFC">
              <w:t xml:space="preserve">    TRUE))</w:t>
            </w:r>
          </w:p>
        </w:tc>
        <w:tc>
          <w:tcPr>
            <w:tcW w:w="1586" w:type="pct"/>
            <w:shd w:val="clear" w:color="auto" w:fill="auto"/>
            <w:vAlign w:val="center"/>
          </w:tcPr>
          <w:p w14:paraId="416CA11E" w14:textId="77777777" w:rsidR="00251B22" w:rsidRPr="00674AFC" w:rsidRDefault="00251B22" w:rsidP="00FB0E84">
            <w:pPr>
              <w:pStyle w:val="TableContentLeft"/>
            </w:pPr>
            <w:r w:rsidRPr="00674AFC">
              <w:t>#R_ENABLE_PROFILE_ICCID_ISDP_NOTFOUND</w:t>
            </w:r>
          </w:p>
          <w:p w14:paraId="7F6DE1A6" w14:textId="77777777" w:rsidR="00251B22" w:rsidRPr="00674AFC" w:rsidRDefault="00251B22" w:rsidP="00FB0E84">
            <w:pPr>
              <w:pStyle w:val="TableContentLeft"/>
            </w:pPr>
            <w:r w:rsidRPr="00674AFC">
              <w:t>SW=0x9000</w:t>
            </w:r>
          </w:p>
        </w:tc>
      </w:tr>
      <w:tr w:rsidR="00251B22" w:rsidRPr="00674AFC" w14:paraId="332E188F" w14:textId="77777777" w:rsidTr="00FB0E84">
        <w:trPr>
          <w:trHeight w:val="314"/>
          <w:jc w:val="center"/>
        </w:trPr>
        <w:tc>
          <w:tcPr>
            <w:tcW w:w="385" w:type="pct"/>
            <w:shd w:val="clear" w:color="auto" w:fill="auto"/>
            <w:vAlign w:val="center"/>
          </w:tcPr>
          <w:p w14:paraId="209CABF6" w14:textId="77777777" w:rsidR="00251B22" w:rsidRPr="00674AFC" w:rsidRDefault="00251B22" w:rsidP="00FB0E84">
            <w:pPr>
              <w:pStyle w:val="TableContentLeft"/>
            </w:pPr>
            <w:r w:rsidRPr="00674AFC">
              <w:t>2</w:t>
            </w:r>
          </w:p>
        </w:tc>
        <w:tc>
          <w:tcPr>
            <w:tcW w:w="649" w:type="pct"/>
            <w:shd w:val="clear" w:color="auto" w:fill="auto"/>
            <w:vAlign w:val="center"/>
          </w:tcPr>
          <w:p w14:paraId="357DC067" w14:textId="77777777" w:rsidR="00251B22" w:rsidRPr="00674AFC" w:rsidRDefault="00251B22" w:rsidP="00FB0E84">
            <w:pPr>
              <w:pStyle w:val="TableContentLeft"/>
            </w:pPr>
            <w:r w:rsidRPr="00674AFC">
              <w:t>S_LPAd → eUICC</w:t>
            </w:r>
          </w:p>
        </w:tc>
        <w:tc>
          <w:tcPr>
            <w:tcW w:w="2380" w:type="pct"/>
            <w:shd w:val="clear" w:color="auto" w:fill="auto"/>
            <w:vAlign w:val="center"/>
          </w:tcPr>
          <w:p w14:paraId="344B0690"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3D477F4E" w14:textId="23CE9785"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w:t>
            </w:r>
            <w:r w:rsidRPr="00674AFC">
              <w:rPr>
                <w:rFonts w:ascii="Arial" w:hAnsi="Arial" w:cs="Arial"/>
                <w:b w:val="0"/>
                <w:sz w:val="18"/>
                <w:szCs w:val="18"/>
              </w:rPr>
              <w:t>(</w:t>
            </w:r>
          </w:p>
          <w:p w14:paraId="7AEBA7A1"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401A967A" w14:textId="3B4E889B" w:rsidR="00251B22" w:rsidRPr="00674AFC" w:rsidRDefault="00251B22" w:rsidP="00932706">
            <w:pPr>
              <w:pStyle w:val="TableContentLeft"/>
            </w:pPr>
            <w:r w:rsidRPr="00674AFC">
              <w:rPr>
                <w:b/>
              </w:rPr>
              <w:t xml:space="preserve">    </w:t>
            </w:r>
            <w:r w:rsidRPr="00674AFC">
              <w:t>NO_PARAM))</w:t>
            </w:r>
          </w:p>
        </w:tc>
        <w:tc>
          <w:tcPr>
            <w:tcW w:w="1586" w:type="pct"/>
            <w:shd w:val="clear" w:color="auto" w:fill="auto"/>
            <w:vAlign w:val="center"/>
          </w:tcPr>
          <w:p w14:paraId="570B8A21" w14:textId="77777777" w:rsidR="00251B22" w:rsidRPr="00674AFC" w:rsidRDefault="00251B22" w:rsidP="00FB0E84">
            <w:pPr>
              <w:pStyle w:val="TableContentLeft"/>
            </w:pPr>
            <w:r w:rsidRPr="00674AFC">
              <w:t>response ProfileInfoListResponse::= profileInfoListOk : {</w:t>
            </w:r>
          </w:p>
          <w:p w14:paraId="70BEFC96" w14:textId="77777777" w:rsidR="00251B22" w:rsidRPr="00674AFC" w:rsidRDefault="00251B22" w:rsidP="00FB0E84">
            <w:pPr>
              <w:pStyle w:val="TableContentLeft"/>
            </w:pPr>
            <w:r w:rsidRPr="00674AFC">
              <w:t xml:space="preserve"> #PROFILE_INFO1_DISABLED</w:t>
            </w:r>
          </w:p>
          <w:p w14:paraId="69ECF635" w14:textId="77777777" w:rsidR="00251B22" w:rsidRPr="00674AFC" w:rsidRDefault="00251B22" w:rsidP="00FB0E84">
            <w:pPr>
              <w:pStyle w:val="TableContentLeft"/>
            </w:pPr>
            <w:r w:rsidRPr="00674AFC">
              <w:t>}</w:t>
            </w:r>
          </w:p>
          <w:p w14:paraId="42AE48DD" w14:textId="77777777" w:rsidR="00251B22" w:rsidRPr="00674AFC" w:rsidRDefault="00251B22" w:rsidP="00FB0E84">
            <w:pPr>
              <w:pStyle w:val="TableContentLeft"/>
            </w:pPr>
            <w:r w:rsidRPr="00674AFC">
              <w:t>SW=0x9000</w:t>
            </w:r>
          </w:p>
        </w:tc>
      </w:tr>
    </w:tbl>
    <w:p w14:paraId="0A70EA5D" w14:textId="03E18C53" w:rsidR="00251B22" w:rsidRPr="004755EE" w:rsidRDefault="00251B22" w:rsidP="00251B22">
      <w:pPr>
        <w:pStyle w:val="Heading6no"/>
        <w:rPr>
          <w:lang w:val="en-GB"/>
        </w:rPr>
      </w:pPr>
      <w:r w:rsidRPr="004755EE">
        <w:rPr>
          <w:lang w:val="en-GB"/>
        </w:rPr>
        <w:lastRenderedPageBreak/>
        <w:t>Test Sequence #03 Error: Enable Profile (by ISD-P AID) is not possible when this Operational Profile is in Enable</w:t>
      </w:r>
      <w:r w:rsidR="00596DAC">
        <w:rPr>
          <w:lang w:val="en-GB"/>
        </w:rPr>
        <w:t>d</w:t>
      </w:r>
      <w:r w:rsidRPr="004755EE">
        <w:rPr>
          <w:lang w:val="en-GB"/>
        </w:rPr>
        <w:t xml:space="preserve">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6E74708D" w14:textId="77777777" w:rsidTr="00FB0E84">
        <w:trPr>
          <w:trHeight w:val="380"/>
          <w:jc w:val="center"/>
        </w:trPr>
        <w:tc>
          <w:tcPr>
            <w:tcW w:w="1167" w:type="pct"/>
            <w:shd w:val="clear" w:color="auto" w:fill="BFBFBF" w:themeFill="background1" w:themeFillShade="BF"/>
            <w:vAlign w:val="center"/>
          </w:tcPr>
          <w:p w14:paraId="28DB9F0B"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0C7137C0" w14:textId="77777777" w:rsidR="00251B22" w:rsidRPr="00674AFC" w:rsidRDefault="00251B22" w:rsidP="00FB0E84">
            <w:pPr>
              <w:pStyle w:val="TableHeaderGray"/>
              <w:rPr>
                <w:rStyle w:val="PlaceholderText"/>
                <w:lang w:val="en-GB"/>
              </w:rPr>
            </w:pPr>
          </w:p>
        </w:tc>
      </w:tr>
      <w:tr w:rsidR="00251B22" w:rsidRPr="00674AFC" w14:paraId="5B7656AB" w14:textId="77777777" w:rsidTr="00FB0E84">
        <w:trPr>
          <w:jc w:val="center"/>
        </w:trPr>
        <w:tc>
          <w:tcPr>
            <w:tcW w:w="1167" w:type="pct"/>
            <w:shd w:val="clear" w:color="auto" w:fill="BFBFBF" w:themeFill="background1" w:themeFillShade="BF"/>
            <w:vAlign w:val="center"/>
          </w:tcPr>
          <w:p w14:paraId="040ECD15"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46DE5BD8"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256B91B6" w14:textId="77777777" w:rsidTr="00FB0E84">
        <w:trPr>
          <w:jc w:val="center"/>
        </w:trPr>
        <w:tc>
          <w:tcPr>
            <w:tcW w:w="1167" w:type="pct"/>
            <w:vAlign w:val="center"/>
          </w:tcPr>
          <w:p w14:paraId="65E7B8DB" w14:textId="77777777" w:rsidR="00251B22" w:rsidRPr="00674AFC" w:rsidRDefault="00251B22" w:rsidP="00FB0E84">
            <w:pPr>
              <w:pStyle w:val="TableText"/>
            </w:pPr>
            <w:r w:rsidRPr="00674AFC">
              <w:t>eUICC</w:t>
            </w:r>
          </w:p>
        </w:tc>
        <w:tc>
          <w:tcPr>
            <w:tcW w:w="3833" w:type="pct"/>
            <w:vAlign w:val="center"/>
          </w:tcPr>
          <w:p w14:paraId="05ABA87E" w14:textId="3BA3AC29" w:rsidR="00251B22" w:rsidRPr="00674AFC" w:rsidRDefault="00251B22" w:rsidP="00FB0E84">
            <w:pPr>
              <w:pStyle w:val="TableText"/>
            </w:pPr>
            <w:r w:rsidRPr="00674AFC">
              <w:t>The PROFILE_OPERATIONAL1 is Enabled on the eUICC</w:t>
            </w:r>
            <w:r w:rsidR="00596DAC">
              <w:t xml:space="preserve"> on Port 0</w:t>
            </w:r>
            <w:r w:rsidRPr="00674AFC">
              <w:t>.</w:t>
            </w:r>
          </w:p>
        </w:tc>
      </w:tr>
      <w:tr w:rsidR="00251B22" w:rsidRPr="00674AFC" w14:paraId="43F90EA0" w14:textId="77777777" w:rsidTr="00FB0E84">
        <w:trPr>
          <w:jc w:val="center"/>
        </w:trPr>
        <w:tc>
          <w:tcPr>
            <w:tcW w:w="1167" w:type="pct"/>
            <w:vAlign w:val="center"/>
          </w:tcPr>
          <w:p w14:paraId="2AC1C5D7" w14:textId="77777777" w:rsidR="00251B22" w:rsidRPr="00674AFC" w:rsidRDefault="00251B22" w:rsidP="00FB0E84">
            <w:pPr>
              <w:pStyle w:val="TableText"/>
            </w:pPr>
            <w:r w:rsidRPr="00674AFC">
              <w:t>eUICC</w:t>
            </w:r>
          </w:p>
        </w:tc>
        <w:tc>
          <w:tcPr>
            <w:tcW w:w="3833" w:type="pct"/>
            <w:vAlign w:val="center"/>
          </w:tcPr>
          <w:p w14:paraId="66CF90F6" w14:textId="77777777" w:rsidR="00251B22" w:rsidRPr="00674AFC" w:rsidRDefault="00251B22" w:rsidP="00FB0E84">
            <w:pPr>
              <w:pStyle w:val="TableText"/>
            </w:pPr>
            <w:r w:rsidRPr="00674AFC">
              <w:t>The PROFILE_OPERATIONAL1 corresponds to &lt;ISD_P_AID1&gt;.</w:t>
            </w:r>
          </w:p>
        </w:tc>
      </w:tr>
    </w:tbl>
    <w:p w14:paraId="44B2E11F" w14:textId="77777777" w:rsidR="00251B22" w:rsidRPr="00674AFC"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233"/>
        <w:gridCol w:w="4227"/>
        <w:gridCol w:w="2856"/>
      </w:tblGrid>
      <w:tr w:rsidR="00251B22" w:rsidRPr="00674AFC" w14:paraId="3894DB74" w14:textId="77777777" w:rsidTr="00FB0E84">
        <w:trPr>
          <w:trHeight w:val="314"/>
          <w:jc w:val="center"/>
        </w:trPr>
        <w:tc>
          <w:tcPr>
            <w:tcW w:w="385" w:type="pct"/>
            <w:shd w:val="clear" w:color="auto" w:fill="C00000"/>
            <w:vAlign w:val="center"/>
          </w:tcPr>
          <w:p w14:paraId="1D7349AA" w14:textId="77777777" w:rsidR="00251B22" w:rsidRPr="004755EE" w:rsidRDefault="00251B22" w:rsidP="00FB0E84">
            <w:pPr>
              <w:pStyle w:val="TableHeader"/>
            </w:pPr>
            <w:r w:rsidRPr="004755EE">
              <w:t>Step</w:t>
            </w:r>
          </w:p>
        </w:tc>
        <w:tc>
          <w:tcPr>
            <w:tcW w:w="684" w:type="pct"/>
            <w:shd w:val="clear" w:color="auto" w:fill="C00000"/>
            <w:vAlign w:val="center"/>
          </w:tcPr>
          <w:p w14:paraId="6ADDCBB5" w14:textId="77777777" w:rsidR="00251B22" w:rsidRPr="004755EE" w:rsidRDefault="00251B22" w:rsidP="00FB0E84">
            <w:pPr>
              <w:pStyle w:val="TableHeader"/>
            </w:pPr>
            <w:r w:rsidRPr="004755EE">
              <w:t>Direction</w:t>
            </w:r>
          </w:p>
        </w:tc>
        <w:tc>
          <w:tcPr>
            <w:tcW w:w="2346" w:type="pct"/>
            <w:shd w:val="clear" w:color="auto" w:fill="C00000"/>
            <w:vAlign w:val="center"/>
          </w:tcPr>
          <w:p w14:paraId="59DCCD7F" w14:textId="77777777" w:rsidR="00251B22" w:rsidRPr="004755EE" w:rsidRDefault="00251B22" w:rsidP="00FB0E84">
            <w:pPr>
              <w:pStyle w:val="TableHeader"/>
            </w:pPr>
            <w:r w:rsidRPr="004755EE">
              <w:t>Sequence / Description</w:t>
            </w:r>
          </w:p>
        </w:tc>
        <w:tc>
          <w:tcPr>
            <w:tcW w:w="1585" w:type="pct"/>
            <w:shd w:val="clear" w:color="auto" w:fill="C00000"/>
            <w:vAlign w:val="center"/>
          </w:tcPr>
          <w:p w14:paraId="06C46CF6" w14:textId="77777777" w:rsidR="00251B22" w:rsidRPr="004755EE" w:rsidRDefault="00251B22" w:rsidP="00FB0E84">
            <w:pPr>
              <w:pStyle w:val="TableHeader"/>
            </w:pPr>
            <w:r w:rsidRPr="004755EE">
              <w:t>Expected result</w:t>
            </w:r>
          </w:p>
        </w:tc>
      </w:tr>
      <w:tr w:rsidR="00251B22" w:rsidRPr="00674AFC" w14:paraId="1A4C5B22" w14:textId="77777777" w:rsidTr="0002176E">
        <w:trPr>
          <w:trHeight w:val="314"/>
          <w:jc w:val="center"/>
        </w:trPr>
        <w:tc>
          <w:tcPr>
            <w:tcW w:w="385" w:type="pct"/>
            <w:shd w:val="clear" w:color="auto" w:fill="auto"/>
            <w:vAlign w:val="center"/>
          </w:tcPr>
          <w:p w14:paraId="41B3D2EC" w14:textId="77777777" w:rsidR="00251B22" w:rsidRPr="004755EE" w:rsidRDefault="00251B22" w:rsidP="00FB0E84">
            <w:pPr>
              <w:pStyle w:val="TableContentLeft"/>
            </w:pPr>
            <w:r w:rsidRPr="00122BFE">
              <w:t>IC1</w:t>
            </w:r>
          </w:p>
        </w:tc>
        <w:tc>
          <w:tcPr>
            <w:tcW w:w="684" w:type="pct"/>
            <w:shd w:val="clear" w:color="auto" w:fill="auto"/>
            <w:vAlign w:val="center"/>
          </w:tcPr>
          <w:p w14:paraId="2AAF8326"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46" w:type="pct"/>
            <w:shd w:val="clear" w:color="auto" w:fill="auto"/>
            <w:vAlign w:val="center"/>
          </w:tcPr>
          <w:p w14:paraId="2A47135C" w14:textId="77777777" w:rsidR="00251B22" w:rsidRPr="004755EE" w:rsidRDefault="00251B22" w:rsidP="00FB0E84">
            <w:pPr>
              <w:pStyle w:val="TableContentLeft"/>
            </w:pPr>
            <w:r w:rsidRPr="00535C96">
              <w:t>RESET</w:t>
            </w:r>
          </w:p>
        </w:tc>
        <w:tc>
          <w:tcPr>
            <w:tcW w:w="1585" w:type="pct"/>
            <w:shd w:val="clear" w:color="auto" w:fill="auto"/>
            <w:vAlign w:val="center"/>
          </w:tcPr>
          <w:p w14:paraId="03BE8000" w14:textId="77777777" w:rsidR="00251B22" w:rsidRPr="00533BAD" w:rsidRDefault="00251B22" w:rsidP="00FB0E84">
            <w:pPr>
              <w:pStyle w:val="TableContentLeft"/>
            </w:pPr>
            <w:r w:rsidRPr="00533BAD">
              <w:t>Extract &lt;ATR&gt;</w:t>
            </w:r>
          </w:p>
          <w:p w14:paraId="3E412FBB" w14:textId="77777777" w:rsidR="00251B22" w:rsidRDefault="00251B22" w:rsidP="00FB0E84">
            <w:pPr>
              <w:pStyle w:val="TableContentLeft"/>
            </w:pPr>
            <w:r w:rsidRPr="00533BAD">
              <w:t xml:space="preserve">Verify </w:t>
            </w:r>
          </w:p>
          <w:p w14:paraId="65D0E775" w14:textId="77777777" w:rsidR="00251B22" w:rsidRPr="004755EE" w:rsidRDefault="00251B22" w:rsidP="00FB0E84">
            <w:pPr>
              <w:pStyle w:val="TableContentLeft"/>
            </w:pPr>
            <w:r w:rsidRPr="00533BAD">
              <w:t>‘LSI Support’ is present in &lt;ATR&gt;</w:t>
            </w:r>
          </w:p>
        </w:tc>
      </w:tr>
      <w:tr w:rsidR="00251B22" w:rsidRPr="003B1B23" w14:paraId="638B1551" w14:textId="77777777" w:rsidTr="0002176E">
        <w:trPr>
          <w:trHeight w:val="314"/>
          <w:jc w:val="center"/>
        </w:trPr>
        <w:tc>
          <w:tcPr>
            <w:tcW w:w="385" w:type="pct"/>
            <w:shd w:val="clear" w:color="auto" w:fill="auto"/>
            <w:vAlign w:val="center"/>
          </w:tcPr>
          <w:p w14:paraId="7E50E2D7" w14:textId="77777777" w:rsidR="00251B22" w:rsidRPr="004755EE" w:rsidRDefault="00251B22" w:rsidP="00FB0E84">
            <w:pPr>
              <w:pStyle w:val="TableContentLeft"/>
            </w:pPr>
            <w:r w:rsidRPr="00533BAD">
              <w:t>IC2</w:t>
            </w:r>
          </w:p>
        </w:tc>
        <w:tc>
          <w:tcPr>
            <w:tcW w:w="684" w:type="pct"/>
            <w:shd w:val="clear" w:color="auto" w:fill="auto"/>
            <w:vAlign w:val="center"/>
          </w:tcPr>
          <w:p w14:paraId="001B5ADB" w14:textId="77777777" w:rsidR="00251B22" w:rsidRPr="004755EE" w:rsidRDefault="00251B22" w:rsidP="00FB0E84">
            <w:pPr>
              <w:pStyle w:val="TableContentLeft"/>
            </w:pPr>
            <w:r w:rsidRPr="00533BAD">
              <w:t>S_Device</w:t>
            </w:r>
          </w:p>
        </w:tc>
        <w:tc>
          <w:tcPr>
            <w:tcW w:w="2346" w:type="pct"/>
            <w:shd w:val="clear" w:color="auto" w:fill="auto"/>
            <w:vAlign w:val="center"/>
          </w:tcPr>
          <w:p w14:paraId="347923B4" w14:textId="4EDB7D7F" w:rsidR="00251B22" w:rsidRPr="00533BAD" w:rsidRDefault="00932706" w:rsidP="00FB0E84">
            <w:pPr>
              <w:pStyle w:val="TableContentLeft"/>
            </w:pPr>
            <w:r w:rsidRPr="00932706">
              <w:t>PROC_EUICC_CONFIGURE_LSIS_FOR_MEP</w:t>
            </w:r>
            <w:r w:rsidRPr="00932706" w:rsidDel="00932706">
              <w:t xml:space="preserve"> </w:t>
            </w:r>
            <w:r w:rsidR="00251B22" w:rsidRPr="00533BAD">
              <w:t>(</w:t>
            </w:r>
          </w:p>
          <w:p w14:paraId="265B8750" w14:textId="77777777" w:rsidR="00251B22" w:rsidRPr="00533BAD" w:rsidRDefault="00251B22" w:rsidP="00FB0E84">
            <w:pPr>
              <w:pStyle w:val="TableContentLeft"/>
            </w:pPr>
            <w:r w:rsidRPr="00533BAD">
              <w:t>2,</w:t>
            </w:r>
          </w:p>
          <w:p w14:paraId="2062BE8A" w14:textId="6A1E86BD" w:rsidR="00251B22" w:rsidRPr="00533BAD" w:rsidRDefault="00A40E30" w:rsidP="00FB0E84">
            <w:pPr>
              <w:pStyle w:val="TableContentLeft"/>
            </w:pPr>
            <w:r w:rsidRPr="006966E3">
              <w:t>#IUT_MEP_LSI_OPTIONS</w:t>
            </w:r>
            <w:r w:rsidR="00251B22" w:rsidRPr="00533BAD">
              <w:t>,</w:t>
            </w:r>
          </w:p>
          <w:p w14:paraId="073469A3" w14:textId="77777777" w:rsidR="00251B22" w:rsidRPr="00533BAD" w:rsidRDefault="00251B22" w:rsidP="00FB0E84">
            <w:pPr>
              <w:pStyle w:val="TableContentLeft"/>
            </w:pPr>
            <w:r w:rsidRPr="00533BAD">
              <w:t>“</w:t>
            </w:r>
            <w:r w:rsidRPr="00AC4C27">
              <w:t>030201</w:t>
            </w:r>
            <w:r w:rsidRPr="00533BAD">
              <w:t>”,</w:t>
            </w:r>
          </w:p>
          <w:p w14:paraId="00C539DB" w14:textId="77777777" w:rsidR="00251B22" w:rsidRPr="004755EE" w:rsidRDefault="00251B22" w:rsidP="00FB0E84">
            <w:pPr>
              <w:pStyle w:val="TableContentLeft"/>
            </w:pPr>
            <w:r w:rsidRPr="00533BAD">
              <w:t>2)</w:t>
            </w:r>
          </w:p>
        </w:tc>
        <w:tc>
          <w:tcPr>
            <w:tcW w:w="1585" w:type="pct"/>
            <w:shd w:val="clear" w:color="auto" w:fill="auto"/>
            <w:vAlign w:val="center"/>
          </w:tcPr>
          <w:p w14:paraId="29493D68" w14:textId="77777777" w:rsidR="00251B22" w:rsidRPr="00FB0E84" w:rsidRDefault="00251B22" w:rsidP="00FB0E84">
            <w:pPr>
              <w:pStyle w:val="TableContentLeft"/>
              <w:rPr>
                <w:lang w:val="fr-FR"/>
              </w:rPr>
            </w:pPr>
            <w:r w:rsidRPr="00FB0E84">
              <w:rPr>
                <w:lang w:val="fr-FR"/>
              </w:rPr>
              <w:t xml:space="preserve">Verify </w:t>
            </w:r>
          </w:p>
          <w:p w14:paraId="79C5971F" w14:textId="381B90B7" w:rsidR="00251B22" w:rsidRPr="00FB0E84" w:rsidRDefault="00251B22" w:rsidP="00FB0E84">
            <w:pPr>
              <w:pStyle w:val="TableContentLeft"/>
              <w:rPr>
                <w:lang w:val="fr-FR"/>
              </w:rPr>
            </w:pPr>
            <w:r w:rsidRPr="00FB0E84">
              <w:rPr>
                <w:lang w:val="fr-FR"/>
              </w:rPr>
              <w:t xml:space="preserve">&lt;MEP_MODE&gt; = </w:t>
            </w:r>
            <w:r w:rsidR="00EE4B82">
              <w:rPr>
                <w:lang w:val="fr-FR"/>
              </w:rPr>
              <w:t>‘03’</w:t>
            </w:r>
            <w:r w:rsidRPr="00FB0E84">
              <w:rPr>
                <w:lang w:val="fr-FR"/>
              </w:rPr>
              <w:t>,</w:t>
            </w:r>
          </w:p>
          <w:p w14:paraId="2C436B86" w14:textId="77777777" w:rsidR="00251B22" w:rsidRPr="00FB0E84" w:rsidRDefault="00251B22" w:rsidP="00FB0E84">
            <w:pPr>
              <w:pStyle w:val="TableContentLeft"/>
              <w:rPr>
                <w:lang w:val="fr-FR"/>
              </w:rPr>
            </w:pPr>
            <w:r w:rsidRPr="00FB0E84">
              <w:rPr>
                <w:lang w:val="fr-FR"/>
              </w:rPr>
              <w:t xml:space="preserve">Verify </w:t>
            </w:r>
          </w:p>
          <w:p w14:paraId="3180BB16" w14:textId="4EF0612D"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329618CE" w14:textId="77777777" w:rsidR="00251B22" w:rsidRPr="00FB0E84" w:rsidRDefault="00251B22" w:rsidP="00FB0E84">
            <w:pPr>
              <w:pStyle w:val="TableContentLeft"/>
              <w:rPr>
                <w:lang w:val="fr-FR"/>
              </w:rPr>
            </w:pPr>
            <w:r w:rsidRPr="00FB0E84">
              <w:rPr>
                <w:lang w:val="fr-FR"/>
              </w:rPr>
              <w:t xml:space="preserve">Verify </w:t>
            </w:r>
          </w:p>
          <w:p w14:paraId="43425A32" w14:textId="57A2A149" w:rsidR="00251B22" w:rsidRPr="00FB0E84" w:rsidRDefault="00251B22" w:rsidP="00FB0E84">
            <w:pPr>
              <w:pStyle w:val="TableContentLeft"/>
              <w:rPr>
                <w:lang w:val="fr-FR"/>
              </w:rPr>
            </w:pPr>
            <w:r w:rsidRPr="00FB0E84">
              <w:rPr>
                <w:lang w:val="fr-FR"/>
              </w:rPr>
              <w:t xml:space="preserve">&lt;MEP_MAX_LSIS&gt; </w:t>
            </w:r>
            <w:r w:rsidR="00530EFF">
              <w:rPr>
                <w:lang w:val="fr-FR"/>
              </w:rPr>
              <w:t>&lt;</w:t>
            </w:r>
            <w:r w:rsidRPr="00FB0E84">
              <w:rPr>
                <w:lang w:val="fr-FR"/>
              </w:rPr>
              <w:t>=                 #IUT_MEP_MAX_LSIS</w:t>
            </w:r>
          </w:p>
        </w:tc>
      </w:tr>
      <w:tr w:rsidR="00251B22" w:rsidRPr="00674AFC" w14:paraId="248B843D" w14:textId="77777777" w:rsidTr="00FB0E84">
        <w:trPr>
          <w:trHeight w:val="314"/>
          <w:jc w:val="center"/>
        </w:trPr>
        <w:tc>
          <w:tcPr>
            <w:tcW w:w="385" w:type="pct"/>
            <w:shd w:val="clear" w:color="auto" w:fill="FFFFFF" w:themeFill="background1"/>
            <w:vAlign w:val="center"/>
          </w:tcPr>
          <w:p w14:paraId="69BDA681" w14:textId="77777777" w:rsidR="00251B22" w:rsidRPr="00674AFC" w:rsidRDefault="00251B22" w:rsidP="00FB0E84">
            <w:pPr>
              <w:pStyle w:val="TableContentLeft"/>
            </w:pPr>
            <w:r w:rsidRPr="00674AFC">
              <w:t>IC</w:t>
            </w:r>
            <w:r>
              <w:t>3</w:t>
            </w:r>
          </w:p>
        </w:tc>
        <w:tc>
          <w:tcPr>
            <w:tcW w:w="4615" w:type="pct"/>
            <w:gridSpan w:val="3"/>
            <w:shd w:val="clear" w:color="auto" w:fill="FFFFFF" w:themeFill="background1"/>
            <w:vAlign w:val="center"/>
          </w:tcPr>
          <w:p w14:paraId="2BA99A27" w14:textId="77777777" w:rsidR="00251B22" w:rsidRPr="00674AFC" w:rsidRDefault="00251B22" w:rsidP="00FB0E84">
            <w:pPr>
              <w:pStyle w:val="TableContentLeft"/>
            </w:pPr>
            <w:r>
              <w:t>PROC_EUICC_INITIALIZATION_SEQUENCE_MEP</w:t>
            </w:r>
          </w:p>
        </w:tc>
      </w:tr>
      <w:tr w:rsidR="00251B22" w:rsidRPr="00674AFC" w14:paraId="744A29AA" w14:textId="77777777" w:rsidTr="00FB0E84">
        <w:trPr>
          <w:trHeight w:val="314"/>
          <w:jc w:val="center"/>
        </w:trPr>
        <w:tc>
          <w:tcPr>
            <w:tcW w:w="385" w:type="pct"/>
            <w:shd w:val="clear" w:color="auto" w:fill="FFFFFF" w:themeFill="background1"/>
            <w:vAlign w:val="center"/>
          </w:tcPr>
          <w:p w14:paraId="175CE93C" w14:textId="77777777" w:rsidR="00251B22" w:rsidRPr="00674AFC" w:rsidRDefault="00251B22" w:rsidP="00FB0E84">
            <w:pPr>
              <w:pStyle w:val="TableContentLeft"/>
            </w:pPr>
            <w:r w:rsidRPr="00674AFC">
              <w:t>IC</w:t>
            </w:r>
            <w:r>
              <w:t>4</w:t>
            </w:r>
          </w:p>
        </w:tc>
        <w:tc>
          <w:tcPr>
            <w:tcW w:w="4615" w:type="pct"/>
            <w:gridSpan w:val="3"/>
            <w:shd w:val="clear" w:color="auto" w:fill="FFFFFF" w:themeFill="background1"/>
            <w:vAlign w:val="center"/>
          </w:tcPr>
          <w:p w14:paraId="626C6ACD" w14:textId="77777777" w:rsidR="00251B22" w:rsidRPr="00674AFC" w:rsidRDefault="00251B22" w:rsidP="00FB0E84">
            <w:pPr>
              <w:pStyle w:val="TableContentLeft"/>
            </w:pPr>
            <w:r w:rsidRPr="00674AFC">
              <w:t>PROC_OPEN_LOGICAL_CHANNEL_AND_SELECT_ISDR</w:t>
            </w:r>
          </w:p>
        </w:tc>
      </w:tr>
      <w:tr w:rsidR="00251B22" w:rsidRPr="00674AFC" w14:paraId="2995F138" w14:textId="77777777" w:rsidTr="00FB0E84">
        <w:trPr>
          <w:trHeight w:val="314"/>
          <w:jc w:val="center"/>
        </w:trPr>
        <w:tc>
          <w:tcPr>
            <w:tcW w:w="385" w:type="pct"/>
            <w:shd w:val="clear" w:color="auto" w:fill="auto"/>
            <w:vAlign w:val="center"/>
          </w:tcPr>
          <w:p w14:paraId="5C2D4DE0" w14:textId="77777777" w:rsidR="00251B22" w:rsidRPr="00674AFC" w:rsidRDefault="00251B22" w:rsidP="00FB0E84">
            <w:pPr>
              <w:pStyle w:val="TableContentLeft"/>
            </w:pPr>
            <w:r w:rsidRPr="00674AFC">
              <w:t>1</w:t>
            </w:r>
          </w:p>
        </w:tc>
        <w:tc>
          <w:tcPr>
            <w:tcW w:w="684" w:type="pct"/>
            <w:shd w:val="clear" w:color="auto" w:fill="auto"/>
            <w:vAlign w:val="center"/>
          </w:tcPr>
          <w:p w14:paraId="51117299" w14:textId="77777777" w:rsidR="00251B22" w:rsidRPr="00674AFC" w:rsidRDefault="00251B22" w:rsidP="00FB0E84">
            <w:pPr>
              <w:pStyle w:val="TableContentLeft"/>
            </w:pPr>
            <w:r w:rsidRPr="00674AFC">
              <w:t>S_LPAd → eUICC</w:t>
            </w:r>
          </w:p>
        </w:tc>
        <w:tc>
          <w:tcPr>
            <w:tcW w:w="2346" w:type="pct"/>
            <w:shd w:val="clear" w:color="auto" w:fill="auto"/>
            <w:vAlign w:val="center"/>
          </w:tcPr>
          <w:p w14:paraId="25664AD3"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60514210" w14:textId="3023FBFE"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w:t>
            </w:r>
            <w:r w:rsidRPr="00674AFC">
              <w:rPr>
                <w:rFonts w:ascii="Arial" w:hAnsi="Arial" w:cs="Arial"/>
                <w:b w:val="0"/>
                <w:sz w:val="18"/>
                <w:szCs w:val="18"/>
              </w:rPr>
              <w:t>(</w:t>
            </w:r>
          </w:p>
          <w:p w14:paraId="28604F9B" w14:textId="77777777" w:rsidR="00251B22" w:rsidRPr="00674AFC" w:rsidRDefault="00251B22" w:rsidP="00FB0E84">
            <w:pPr>
              <w:pStyle w:val="NormalParagraph"/>
              <w:spacing w:line="240" w:lineRule="auto"/>
              <w:rPr>
                <w:sz w:val="18"/>
                <w:szCs w:val="18"/>
              </w:rPr>
            </w:pPr>
            <w:r w:rsidRPr="00674AFC">
              <w:rPr>
                <w:sz w:val="18"/>
                <w:szCs w:val="18"/>
              </w:rPr>
              <w:t xml:space="preserve">    NO_PARAM, </w:t>
            </w:r>
          </w:p>
          <w:p w14:paraId="11DAC773" w14:textId="77777777" w:rsidR="00251B22" w:rsidRPr="00674AFC" w:rsidRDefault="00251B22" w:rsidP="00FB0E84">
            <w:pPr>
              <w:pStyle w:val="NormalParagraph"/>
              <w:spacing w:line="240" w:lineRule="auto"/>
              <w:rPr>
                <w:sz w:val="18"/>
                <w:szCs w:val="18"/>
              </w:rPr>
            </w:pPr>
            <w:r w:rsidRPr="00674AFC">
              <w:rPr>
                <w:sz w:val="18"/>
                <w:szCs w:val="18"/>
              </w:rPr>
              <w:t xml:space="preserve">    &lt;ISD_P_AID1&gt;, </w:t>
            </w:r>
          </w:p>
          <w:p w14:paraId="5C548C32" w14:textId="42D89CE0" w:rsidR="00251B22" w:rsidRPr="00674AFC" w:rsidRDefault="00251B22" w:rsidP="006227B7">
            <w:pPr>
              <w:pStyle w:val="TableContentLeft"/>
            </w:pPr>
            <w:r w:rsidRPr="00674AFC">
              <w:t xml:space="preserve">    TRUE))</w:t>
            </w:r>
          </w:p>
        </w:tc>
        <w:tc>
          <w:tcPr>
            <w:tcW w:w="1585" w:type="pct"/>
            <w:shd w:val="clear" w:color="auto" w:fill="auto"/>
            <w:vAlign w:val="center"/>
          </w:tcPr>
          <w:p w14:paraId="329346D0" w14:textId="77777777" w:rsidR="00251B22" w:rsidRPr="00674AFC" w:rsidRDefault="00251B22" w:rsidP="00FB0E84">
            <w:pPr>
              <w:pStyle w:val="TableContentLeft"/>
            </w:pPr>
            <w:r w:rsidRPr="00674AFC">
              <w:t>#R_ENABLE_PROFILE_NOT_DISABLE_STATE</w:t>
            </w:r>
          </w:p>
          <w:p w14:paraId="57105B93" w14:textId="77777777" w:rsidR="00251B22" w:rsidRPr="00674AFC" w:rsidRDefault="00251B22" w:rsidP="00FB0E84">
            <w:pPr>
              <w:pStyle w:val="TableContentLeft"/>
            </w:pPr>
            <w:r w:rsidRPr="00674AFC">
              <w:t>SW=0x9000</w:t>
            </w:r>
          </w:p>
        </w:tc>
      </w:tr>
      <w:tr w:rsidR="00251B22" w:rsidRPr="00674AFC" w14:paraId="5ED0AE55" w14:textId="77777777" w:rsidTr="00FB0E84">
        <w:trPr>
          <w:trHeight w:val="314"/>
          <w:jc w:val="center"/>
        </w:trPr>
        <w:tc>
          <w:tcPr>
            <w:tcW w:w="385" w:type="pct"/>
            <w:shd w:val="clear" w:color="auto" w:fill="auto"/>
            <w:vAlign w:val="center"/>
          </w:tcPr>
          <w:p w14:paraId="7853AA83" w14:textId="77777777" w:rsidR="00251B22" w:rsidRPr="00674AFC" w:rsidRDefault="00251B22" w:rsidP="00FB0E84">
            <w:pPr>
              <w:pStyle w:val="TableContentLeft"/>
            </w:pPr>
            <w:r w:rsidRPr="00674AFC">
              <w:t>2</w:t>
            </w:r>
          </w:p>
        </w:tc>
        <w:tc>
          <w:tcPr>
            <w:tcW w:w="684" w:type="pct"/>
            <w:shd w:val="clear" w:color="auto" w:fill="auto"/>
            <w:vAlign w:val="center"/>
          </w:tcPr>
          <w:p w14:paraId="3CC15422" w14:textId="77777777" w:rsidR="00251B22" w:rsidRPr="00674AFC" w:rsidRDefault="00251B22" w:rsidP="00FB0E84">
            <w:pPr>
              <w:pStyle w:val="TableContentLeft"/>
            </w:pPr>
            <w:r w:rsidRPr="00674AFC">
              <w:t>S_LPAd → eUICC</w:t>
            </w:r>
          </w:p>
        </w:tc>
        <w:tc>
          <w:tcPr>
            <w:tcW w:w="2346" w:type="pct"/>
            <w:shd w:val="clear" w:color="auto" w:fill="auto"/>
            <w:vAlign w:val="center"/>
          </w:tcPr>
          <w:p w14:paraId="5FC56F98"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345712DB" w14:textId="0B071A5D"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w:t>
            </w:r>
            <w:r w:rsidRPr="00674AFC">
              <w:rPr>
                <w:rFonts w:ascii="Arial" w:hAnsi="Arial" w:cs="Arial"/>
                <w:b w:val="0"/>
                <w:sz w:val="18"/>
                <w:szCs w:val="18"/>
              </w:rPr>
              <w:t>(</w:t>
            </w:r>
          </w:p>
          <w:p w14:paraId="0B7B1FF9"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6D1D5C99" w14:textId="5009DE7F" w:rsidR="00251B22" w:rsidRPr="00674AFC" w:rsidRDefault="00251B22" w:rsidP="006227B7">
            <w:pPr>
              <w:pStyle w:val="TableContentLeft"/>
            </w:pPr>
            <w:r w:rsidRPr="00674AFC">
              <w:rPr>
                <w:b/>
                <w:lang w:eastAsia="en-GB"/>
              </w:rPr>
              <w:t xml:space="preserve">    </w:t>
            </w:r>
            <w:r w:rsidRPr="00674AFC">
              <w:t>&lt;ISD_P_AID1&gt;))</w:t>
            </w:r>
          </w:p>
        </w:tc>
        <w:tc>
          <w:tcPr>
            <w:tcW w:w="1585" w:type="pct"/>
            <w:shd w:val="clear" w:color="auto" w:fill="auto"/>
            <w:vAlign w:val="center"/>
          </w:tcPr>
          <w:p w14:paraId="1A765597" w14:textId="77777777" w:rsidR="00251B22" w:rsidRPr="004755EE" w:rsidRDefault="00251B22" w:rsidP="00FB0E84">
            <w:pPr>
              <w:pStyle w:val="TableContentLeft"/>
              <w:rPr>
                <w:lang w:val="it-IT"/>
              </w:rPr>
            </w:pPr>
            <w:r w:rsidRPr="004755EE">
              <w:rPr>
                <w:lang w:val="it-IT"/>
              </w:rPr>
              <w:t>response ProfileInfoListResponse::= profileInfoListOk : {</w:t>
            </w:r>
          </w:p>
          <w:p w14:paraId="48BE4D02" w14:textId="77777777" w:rsidR="00251B22" w:rsidRPr="004755EE" w:rsidRDefault="00251B22" w:rsidP="00FB0E84">
            <w:pPr>
              <w:pStyle w:val="TableContentLeft"/>
              <w:rPr>
                <w:lang w:val="it-IT"/>
              </w:rPr>
            </w:pPr>
            <w:r w:rsidRPr="004755EE">
              <w:rPr>
                <w:lang w:val="it-IT"/>
              </w:rPr>
              <w:t xml:space="preserve"> #PROFILE_INFO1</w:t>
            </w:r>
          </w:p>
          <w:p w14:paraId="479D26AF" w14:textId="77777777" w:rsidR="00251B22" w:rsidRPr="004755EE" w:rsidRDefault="00251B22" w:rsidP="00FB0E84">
            <w:pPr>
              <w:pStyle w:val="TableContentLeft"/>
              <w:rPr>
                <w:lang w:val="it-IT"/>
              </w:rPr>
            </w:pPr>
            <w:r w:rsidRPr="004755EE">
              <w:rPr>
                <w:lang w:val="it-IT"/>
              </w:rPr>
              <w:t>}</w:t>
            </w:r>
          </w:p>
          <w:p w14:paraId="72E1E30F" w14:textId="77777777" w:rsidR="00251B22" w:rsidRPr="00674AFC" w:rsidRDefault="00251B22" w:rsidP="00FB0E84">
            <w:pPr>
              <w:pStyle w:val="TableContentLeft"/>
            </w:pPr>
            <w:r w:rsidRPr="00674AFC">
              <w:t>SW=0x9000</w:t>
            </w:r>
          </w:p>
        </w:tc>
      </w:tr>
    </w:tbl>
    <w:p w14:paraId="06BCE4B3" w14:textId="77777777" w:rsidR="00251B22" w:rsidRPr="004755EE" w:rsidRDefault="00251B22" w:rsidP="00251B22">
      <w:pPr>
        <w:pStyle w:val="Heading6no"/>
        <w:rPr>
          <w:lang w:val="en-GB"/>
        </w:rPr>
      </w:pPr>
      <w:r w:rsidRPr="004755EE">
        <w:rPr>
          <w:lang w:val="en-GB"/>
        </w:rPr>
        <w:t>Test Sequence #04 Error: Enable Profile (by ICCID) is not possible when this Operational Profile is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72D93C14" w14:textId="77777777" w:rsidTr="00FB0E84">
        <w:trPr>
          <w:trHeight w:val="380"/>
          <w:jc w:val="center"/>
        </w:trPr>
        <w:tc>
          <w:tcPr>
            <w:tcW w:w="1167" w:type="pct"/>
            <w:shd w:val="clear" w:color="auto" w:fill="BFBFBF" w:themeFill="background1" w:themeFillShade="BF"/>
            <w:vAlign w:val="center"/>
          </w:tcPr>
          <w:p w14:paraId="179E5722"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30817E5B" w14:textId="77777777" w:rsidR="00251B22" w:rsidRPr="00674AFC" w:rsidRDefault="00251B22" w:rsidP="00FB0E84">
            <w:pPr>
              <w:pStyle w:val="TableHeaderGray"/>
              <w:rPr>
                <w:rStyle w:val="PlaceholderText"/>
                <w:lang w:val="en-GB"/>
              </w:rPr>
            </w:pPr>
          </w:p>
        </w:tc>
      </w:tr>
      <w:tr w:rsidR="00251B22" w:rsidRPr="00674AFC" w14:paraId="10239784" w14:textId="77777777" w:rsidTr="00FB0E84">
        <w:trPr>
          <w:jc w:val="center"/>
        </w:trPr>
        <w:tc>
          <w:tcPr>
            <w:tcW w:w="1167" w:type="pct"/>
            <w:shd w:val="clear" w:color="auto" w:fill="BFBFBF" w:themeFill="background1" w:themeFillShade="BF"/>
            <w:vAlign w:val="center"/>
          </w:tcPr>
          <w:p w14:paraId="12E2AF00"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1D603D7D"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3923FA05" w14:textId="77777777" w:rsidTr="00FB0E84">
        <w:trPr>
          <w:jc w:val="center"/>
        </w:trPr>
        <w:tc>
          <w:tcPr>
            <w:tcW w:w="1167" w:type="pct"/>
            <w:vAlign w:val="center"/>
          </w:tcPr>
          <w:p w14:paraId="407851C9" w14:textId="77777777" w:rsidR="00251B22" w:rsidRPr="00674AFC" w:rsidRDefault="00251B22" w:rsidP="00FB0E84">
            <w:pPr>
              <w:pStyle w:val="TableText"/>
            </w:pPr>
            <w:r w:rsidRPr="00674AFC">
              <w:t>eUICC</w:t>
            </w:r>
          </w:p>
        </w:tc>
        <w:tc>
          <w:tcPr>
            <w:tcW w:w="3833" w:type="pct"/>
            <w:vAlign w:val="center"/>
          </w:tcPr>
          <w:p w14:paraId="62E653A6" w14:textId="77777777" w:rsidR="00251B22" w:rsidRPr="00674AFC" w:rsidRDefault="00251B22" w:rsidP="00FB0E84">
            <w:pPr>
              <w:pStyle w:val="TableText"/>
            </w:pPr>
            <w:r w:rsidRPr="00674AFC">
              <w:t>The PROFILE_OPERATIONAL1 is Enabled on the eUIC</w:t>
            </w:r>
            <w:r>
              <w:t>C</w:t>
            </w:r>
            <w:r w:rsidRPr="00674AFC">
              <w:t>.</w:t>
            </w:r>
          </w:p>
        </w:tc>
      </w:tr>
    </w:tbl>
    <w:p w14:paraId="343B6F2E"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0"/>
        <w:gridCol w:w="1285"/>
        <w:gridCol w:w="4184"/>
        <w:gridCol w:w="2851"/>
      </w:tblGrid>
      <w:tr w:rsidR="00251B22" w:rsidRPr="00674AFC" w14:paraId="7A644849" w14:textId="77777777" w:rsidTr="00FB0E84">
        <w:trPr>
          <w:trHeight w:val="314"/>
          <w:jc w:val="center"/>
        </w:trPr>
        <w:tc>
          <w:tcPr>
            <w:tcW w:w="383" w:type="pct"/>
            <w:shd w:val="clear" w:color="auto" w:fill="C00000"/>
            <w:vAlign w:val="center"/>
          </w:tcPr>
          <w:p w14:paraId="6724F79F" w14:textId="77777777" w:rsidR="00251B22" w:rsidRPr="004755EE" w:rsidRDefault="00251B22" w:rsidP="00FB0E84">
            <w:pPr>
              <w:pStyle w:val="TableHeader"/>
            </w:pPr>
            <w:r w:rsidRPr="004755EE">
              <w:lastRenderedPageBreak/>
              <w:t>Step</w:t>
            </w:r>
          </w:p>
        </w:tc>
        <w:tc>
          <w:tcPr>
            <w:tcW w:w="713" w:type="pct"/>
            <w:shd w:val="clear" w:color="auto" w:fill="C00000"/>
            <w:vAlign w:val="center"/>
          </w:tcPr>
          <w:p w14:paraId="103C8CA5" w14:textId="77777777" w:rsidR="00251B22" w:rsidRPr="004755EE" w:rsidRDefault="00251B22" w:rsidP="00FB0E84">
            <w:pPr>
              <w:pStyle w:val="TableHeader"/>
            </w:pPr>
            <w:r w:rsidRPr="004755EE">
              <w:t>Direction</w:t>
            </w:r>
          </w:p>
        </w:tc>
        <w:tc>
          <w:tcPr>
            <w:tcW w:w="2322" w:type="pct"/>
            <w:shd w:val="clear" w:color="auto" w:fill="C00000"/>
            <w:vAlign w:val="center"/>
          </w:tcPr>
          <w:p w14:paraId="7DEC4F68" w14:textId="77777777" w:rsidR="00251B22" w:rsidRPr="004755EE" w:rsidRDefault="00251B22" w:rsidP="00FB0E84">
            <w:pPr>
              <w:pStyle w:val="TableHeader"/>
            </w:pPr>
            <w:r w:rsidRPr="004755EE">
              <w:t>Sequence / Description</w:t>
            </w:r>
          </w:p>
        </w:tc>
        <w:tc>
          <w:tcPr>
            <w:tcW w:w="1583" w:type="pct"/>
            <w:shd w:val="clear" w:color="auto" w:fill="C00000"/>
            <w:vAlign w:val="center"/>
          </w:tcPr>
          <w:p w14:paraId="6DAF5532" w14:textId="77777777" w:rsidR="00251B22" w:rsidRPr="004755EE" w:rsidRDefault="00251B22" w:rsidP="00FB0E84">
            <w:pPr>
              <w:pStyle w:val="TableHeader"/>
            </w:pPr>
            <w:r w:rsidRPr="004755EE">
              <w:t>Expected result</w:t>
            </w:r>
          </w:p>
        </w:tc>
      </w:tr>
      <w:tr w:rsidR="00251B22" w:rsidRPr="00674AFC" w14:paraId="15D9D03C" w14:textId="77777777" w:rsidTr="0002176E">
        <w:trPr>
          <w:trHeight w:val="314"/>
          <w:jc w:val="center"/>
        </w:trPr>
        <w:tc>
          <w:tcPr>
            <w:tcW w:w="383" w:type="pct"/>
            <w:shd w:val="clear" w:color="auto" w:fill="auto"/>
            <w:vAlign w:val="center"/>
          </w:tcPr>
          <w:p w14:paraId="743612BA" w14:textId="77777777" w:rsidR="00251B22" w:rsidRPr="004755EE" w:rsidRDefault="00251B22" w:rsidP="00FB0E84">
            <w:pPr>
              <w:pStyle w:val="TableContentLeft"/>
            </w:pPr>
            <w:r w:rsidRPr="00122BFE">
              <w:t>IC1</w:t>
            </w:r>
          </w:p>
        </w:tc>
        <w:tc>
          <w:tcPr>
            <w:tcW w:w="713" w:type="pct"/>
            <w:shd w:val="clear" w:color="auto" w:fill="auto"/>
            <w:vAlign w:val="center"/>
          </w:tcPr>
          <w:p w14:paraId="59794D4C"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22" w:type="pct"/>
            <w:shd w:val="clear" w:color="auto" w:fill="auto"/>
            <w:vAlign w:val="center"/>
          </w:tcPr>
          <w:p w14:paraId="1D9753D3" w14:textId="77777777" w:rsidR="00251B22" w:rsidRPr="004755EE" w:rsidRDefault="00251B22" w:rsidP="00FB0E84">
            <w:pPr>
              <w:pStyle w:val="TableContentLeft"/>
            </w:pPr>
            <w:r w:rsidRPr="00535C96">
              <w:t>RESET</w:t>
            </w:r>
          </w:p>
        </w:tc>
        <w:tc>
          <w:tcPr>
            <w:tcW w:w="1583" w:type="pct"/>
            <w:shd w:val="clear" w:color="auto" w:fill="auto"/>
            <w:vAlign w:val="center"/>
          </w:tcPr>
          <w:p w14:paraId="517778C1" w14:textId="77777777" w:rsidR="00251B22" w:rsidRPr="00533BAD" w:rsidRDefault="00251B22" w:rsidP="00FB0E84">
            <w:pPr>
              <w:pStyle w:val="TableContentLeft"/>
            </w:pPr>
            <w:r w:rsidRPr="00533BAD">
              <w:t>Extract &lt;ATR&gt;</w:t>
            </w:r>
          </w:p>
          <w:p w14:paraId="6F60594E" w14:textId="77777777" w:rsidR="00251B22" w:rsidRDefault="00251B22" w:rsidP="00FB0E84">
            <w:pPr>
              <w:pStyle w:val="TableContentLeft"/>
            </w:pPr>
            <w:r w:rsidRPr="00533BAD">
              <w:t xml:space="preserve">Verify </w:t>
            </w:r>
          </w:p>
          <w:p w14:paraId="5E4EF354" w14:textId="77777777" w:rsidR="00251B22" w:rsidRPr="004755EE" w:rsidRDefault="00251B22" w:rsidP="00FB0E84">
            <w:pPr>
              <w:pStyle w:val="TableContentLeft"/>
            </w:pPr>
            <w:r w:rsidRPr="00533BAD">
              <w:t>‘LSI Support’ is present in &lt;ATR&gt;</w:t>
            </w:r>
          </w:p>
        </w:tc>
      </w:tr>
      <w:tr w:rsidR="00251B22" w:rsidRPr="003B1B23" w14:paraId="494BF338" w14:textId="77777777" w:rsidTr="0002176E">
        <w:trPr>
          <w:trHeight w:val="314"/>
          <w:jc w:val="center"/>
        </w:trPr>
        <w:tc>
          <w:tcPr>
            <w:tcW w:w="383" w:type="pct"/>
            <w:shd w:val="clear" w:color="auto" w:fill="auto"/>
            <w:vAlign w:val="center"/>
          </w:tcPr>
          <w:p w14:paraId="601644CB" w14:textId="77777777" w:rsidR="00251B22" w:rsidRPr="004755EE" w:rsidRDefault="00251B22" w:rsidP="00FB0E84">
            <w:pPr>
              <w:pStyle w:val="TableContentLeft"/>
            </w:pPr>
            <w:r w:rsidRPr="00533BAD">
              <w:t>IC2</w:t>
            </w:r>
          </w:p>
        </w:tc>
        <w:tc>
          <w:tcPr>
            <w:tcW w:w="713" w:type="pct"/>
            <w:shd w:val="clear" w:color="auto" w:fill="auto"/>
            <w:vAlign w:val="center"/>
          </w:tcPr>
          <w:p w14:paraId="515A0606" w14:textId="77777777" w:rsidR="00251B22" w:rsidRPr="004755EE" w:rsidRDefault="00251B22" w:rsidP="00FB0E84">
            <w:pPr>
              <w:pStyle w:val="TableContentLeft"/>
            </w:pPr>
            <w:r w:rsidRPr="00533BAD">
              <w:t>S_Device</w:t>
            </w:r>
          </w:p>
        </w:tc>
        <w:tc>
          <w:tcPr>
            <w:tcW w:w="2322" w:type="pct"/>
            <w:shd w:val="clear" w:color="auto" w:fill="auto"/>
            <w:vAlign w:val="center"/>
          </w:tcPr>
          <w:p w14:paraId="05A5EBB3" w14:textId="25A99FA8" w:rsidR="00251B22" w:rsidRPr="00533BAD" w:rsidRDefault="00DD71B1" w:rsidP="00FB0E84">
            <w:pPr>
              <w:pStyle w:val="TableContentLeft"/>
            </w:pPr>
            <w:r w:rsidRPr="00DD71B1">
              <w:t>PROC_EUICC_CONFIGURE_LSIS_FOR_MEP</w:t>
            </w:r>
            <w:r w:rsidRPr="00DD71B1" w:rsidDel="00DD71B1">
              <w:t xml:space="preserve"> </w:t>
            </w:r>
            <w:r w:rsidR="00251B22" w:rsidRPr="00533BAD">
              <w:t>(</w:t>
            </w:r>
          </w:p>
          <w:p w14:paraId="494FEB7F" w14:textId="77777777" w:rsidR="00251B22" w:rsidRPr="00533BAD" w:rsidRDefault="00251B22" w:rsidP="00FB0E84">
            <w:pPr>
              <w:pStyle w:val="TableContentLeft"/>
            </w:pPr>
            <w:r w:rsidRPr="00533BAD">
              <w:t>2,</w:t>
            </w:r>
          </w:p>
          <w:p w14:paraId="1A0A4D31" w14:textId="05C4979E" w:rsidR="00251B22" w:rsidRPr="00533BAD" w:rsidRDefault="00A40E30" w:rsidP="00FB0E84">
            <w:pPr>
              <w:pStyle w:val="TableContentLeft"/>
            </w:pPr>
            <w:r w:rsidRPr="006966E3">
              <w:t>#IUT_MEP_LSI_OPTIONS</w:t>
            </w:r>
            <w:r w:rsidR="00251B22" w:rsidRPr="00533BAD">
              <w:t>,</w:t>
            </w:r>
          </w:p>
          <w:p w14:paraId="1840136A" w14:textId="77777777" w:rsidR="00251B22" w:rsidRPr="00533BAD" w:rsidRDefault="00251B22" w:rsidP="00FB0E84">
            <w:pPr>
              <w:pStyle w:val="TableContentLeft"/>
            </w:pPr>
            <w:r w:rsidRPr="00533BAD">
              <w:t>“</w:t>
            </w:r>
            <w:r w:rsidRPr="00AC4C27">
              <w:t>030201</w:t>
            </w:r>
            <w:r w:rsidRPr="00533BAD">
              <w:t>”,</w:t>
            </w:r>
          </w:p>
          <w:p w14:paraId="6D358F57" w14:textId="77777777" w:rsidR="00251B22" w:rsidRPr="004755EE" w:rsidRDefault="00251B22" w:rsidP="00FB0E84">
            <w:pPr>
              <w:pStyle w:val="TableContentLeft"/>
            </w:pPr>
            <w:r w:rsidRPr="00533BAD">
              <w:t>2)</w:t>
            </w:r>
          </w:p>
        </w:tc>
        <w:tc>
          <w:tcPr>
            <w:tcW w:w="1583" w:type="pct"/>
            <w:shd w:val="clear" w:color="auto" w:fill="auto"/>
            <w:vAlign w:val="center"/>
          </w:tcPr>
          <w:p w14:paraId="3AC8E189" w14:textId="77777777" w:rsidR="00251B22" w:rsidRPr="00FB0E84" w:rsidRDefault="00251B22" w:rsidP="00FB0E84">
            <w:pPr>
              <w:pStyle w:val="TableContentLeft"/>
              <w:rPr>
                <w:lang w:val="fr-FR"/>
              </w:rPr>
            </w:pPr>
            <w:r w:rsidRPr="00FB0E84">
              <w:rPr>
                <w:lang w:val="fr-FR"/>
              </w:rPr>
              <w:t xml:space="preserve">Verify </w:t>
            </w:r>
          </w:p>
          <w:p w14:paraId="47811205" w14:textId="0F5E94AB" w:rsidR="00251B22" w:rsidRPr="00FB0E84" w:rsidRDefault="00251B22" w:rsidP="00FB0E84">
            <w:pPr>
              <w:pStyle w:val="TableContentLeft"/>
              <w:rPr>
                <w:lang w:val="fr-FR"/>
              </w:rPr>
            </w:pPr>
            <w:r w:rsidRPr="00FB0E84">
              <w:rPr>
                <w:lang w:val="fr-FR"/>
              </w:rPr>
              <w:t xml:space="preserve">&lt;MEP_MODE&gt; = </w:t>
            </w:r>
            <w:r w:rsidR="00EE4B82">
              <w:rPr>
                <w:lang w:val="fr-FR"/>
              </w:rPr>
              <w:t>‘03’</w:t>
            </w:r>
            <w:r w:rsidRPr="00FB0E84">
              <w:rPr>
                <w:lang w:val="fr-FR"/>
              </w:rPr>
              <w:t>,</w:t>
            </w:r>
          </w:p>
          <w:p w14:paraId="3D9D2E12" w14:textId="77777777" w:rsidR="00251B22" w:rsidRPr="00FB0E84" w:rsidRDefault="00251B22" w:rsidP="00FB0E84">
            <w:pPr>
              <w:pStyle w:val="TableContentLeft"/>
              <w:rPr>
                <w:lang w:val="fr-FR"/>
              </w:rPr>
            </w:pPr>
            <w:r w:rsidRPr="00FB0E84">
              <w:rPr>
                <w:lang w:val="fr-FR"/>
              </w:rPr>
              <w:t xml:space="preserve">Verify </w:t>
            </w:r>
          </w:p>
          <w:p w14:paraId="51FD43BA" w14:textId="2A8BAA94"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7C1C1294" w14:textId="77777777" w:rsidR="00251B22" w:rsidRPr="00FB0E84" w:rsidRDefault="00251B22" w:rsidP="00FB0E84">
            <w:pPr>
              <w:pStyle w:val="TableContentLeft"/>
              <w:rPr>
                <w:lang w:val="fr-FR"/>
              </w:rPr>
            </w:pPr>
            <w:r w:rsidRPr="00FB0E84">
              <w:rPr>
                <w:lang w:val="fr-FR"/>
              </w:rPr>
              <w:t xml:space="preserve">Verify </w:t>
            </w:r>
          </w:p>
          <w:p w14:paraId="5C01BA11" w14:textId="7A03B7BC" w:rsidR="00251B22" w:rsidRPr="00FB0E84" w:rsidRDefault="00251B22" w:rsidP="00FB0E84">
            <w:pPr>
              <w:pStyle w:val="TableContentLeft"/>
              <w:rPr>
                <w:lang w:val="fr-FR"/>
              </w:rPr>
            </w:pPr>
            <w:r w:rsidRPr="00FB0E84">
              <w:rPr>
                <w:lang w:val="fr-FR"/>
              </w:rPr>
              <w:t xml:space="preserve">&lt;MEP_MAX_LSIS&gt; </w:t>
            </w:r>
            <w:r w:rsidR="003F569C">
              <w:rPr>
                <w:lang w:val="fr-FR"/>
              </w:rPr>
              <w:t>&lt;</w:t>
            </w:r>
            <w:r w:rsidRPr="00FB0E84">
              <w:rPr>
                <w:lang w:val="fr-FR"/>
              </w:rPr>
              <w:t>=                 #IUT_MEP_MAX_LSIS</w:t>
            </w:r>
          </w:p>
        </w:tc>
      </w:tr>
      <w:tr w:rsidR="00251B22" w:rsidRPr="00674AFC" w14:paraId="66A426B4" w14:textId="77777777" w:rsidTr="00FB0E84">
        <w:trPr>
          <w:trHeight w:val="314"/>
          <w:jc w:val="center"/>
        </w:trPr>
        <w:tc>
          <w:tcPr>
            <w:tcW w:w="383" w:type="pct"/>
            <w:shd w:val="clear" w:color="auto" w:fill="FFFFFF" w:themeFill="background1"/>
            <w:vAlign w:val="center"/>
          </w:tcPr>
          <w:p w14:paraId="01BE8B68" w14:textId="77777777" w:rsidR="00251B22" w:rsidRPr="00674AFC" w:rsidRDefault="00251B22" w:rsidP="00FB0E84">
            <w:pPr>
              <w:pStyle w:val="TableContentLeft"/>
            </w:pPr>
            <w:r w:rsidRPr="00674AFC">
              <w:t>IC</w:t>
            </w:r>
            <w:r>
              <w:t>3</w:t>
            </w:r>
          </w:p>
        </w:tc>
        <w:tc>
          <w:tcPr>
            <w:tcW w:w="4617" w:type="pct"/>
            <w:gridSpan w:val="3"/>
            <w:shd w:val="clear" w:color="auto" w:fill="FFFFFF" w:themeFill="background1"/>
            <w:vAlign w:val="center"/>
          </w:tcPr>
          <w:p w14:paraId="05F6C304" w14:textId="77777777" w:rsidR="00251B22" w:rsidRPr="00674AFC" w:rsidRDefault="00251B22" w:rsidP="00FB0E84">
            <w:pPr>
              <w:pStyle w:val="TableContentLeft"/>
            </w:pPr>
            <w:r>
              <w:t>PROC_EUICC_INITIALIZATION_SEQUENCE_MEP</w:t>
            </w:r>
          </w:p>
        </w:tc>
      </w:tr>
      <w:tr w:rsidR="00251B22" w:rsidRPr="00674AFC" w14:paraId="034C9200" w14:textId="77777777" w:rsidTr="00FB0E84">
        <w:trPr>
          <w:trHeight w:val="314"/>
          <w:jc w:val="center"/>
        </w:trPr>
        <w:tc>
          <w:tcPr>
            <w:tcW w:w="383" w:type="pct"/>
            <w:shd w:val="clear" w:color="auto" w:fill="FFFFFF" w:themeFill="background1"/>
            <w:vAlign w:val="center"/>
          </w:tcPr>
          <w:p w14:paraId="426DA557" w14:textId="77777777" w:rsidR="00251B22" w:rsidRPr="00674AFC" w:rsidRDefault="00251B22" w:rsidP="00FB0E84">
            <w:pPr>
              <w:pStyle w:val="TableContentLeft"/>
            </w:pPr>
            <w:r w:rsidRPr="00674AFC">
              <w:t>IC</w:t>
            </w:r>
            <w:r>
              <w:t>4</w:t>
            </w:r>
          </w:p>
        </w:tc>
        <w:tc>
          <w:tcPr>
            <w:tcW w:w="4617" w:type="pct"/>
            <w:gridSpan w:val="3"/>
            <w:shd w:val="clear" w:color="auto" w:fill="FFFFFF" w:themeFill="background1"/>
            <w:vAlign w:val="center"/>
          </w:tcPr>
          <w:p w14:paraId="036CE2FC" w14:textId="77777777" w:rsidR="00251B22" w:rsidRPr="00674AFC" w:rsidRDefault="00251B22" w:rsidP="00FB0E84">
            <w:pPr>
              <w:pStyle w:val="TableContentLeft"/>
            </w:pPr>
            <w:r w:rsidRPr="00674AFC">
              <w:t>PROC_OPEN_LOGICAL_CHANNEL_AND_SELECT_ISDR</w:t>
            </w:r>
          </w:p>
        </w:tc>
      </w:tr>
      <w:tr w:rsidR="00251B22" w:rsidRPr="00674AFC" w14:paraId="614E3C2A" w14:textId="77777777" w:rsidTr="00FB0E84">
        <w:trPr>
          <w:trHeight w:val="314"/>
          <w:jc w:val="center"/>
        </w:trPr>
        <w:tc>
          <w:tcPr>
            <w:tcW w:w="383" w:type="pct"/>
            <w:shd w:val="clear" w:color="auto" w:fill="auto"/>
            <w:vAlign w:val="center"/>
          </w:tcPr>
          <w:p w14:paraId="2B89C32C" w14:textId="77777777" w:rsidR="00251B22" w:rsidRPr="00674AFC" w:rsidRDefault="00251B22" w:rsidP="00FB0E84">
            <w:pPr>
              <w:pStyle w:val="TableContentLeft"/>
            </w:pPr>
            <w:r w:rsidRPr="00674AFC">
              <w:t>1</w:t>
            </w:r>
          </w:p>
        </w:tc>
        <w:tc>
          <w:tcPr>
            <w:tcW w:w="713" w:type="pct"/>
            <w:shd w:val="clear" w:color="auto" w:fill="auto"/>
            <w:vAlign w:val="center"/>
          </w:tcPr>
          <w:p w14:paraId="5F11392A" w14:textId="77777777" w:rsidR="00251B22" w:rsidRPr="00674AFC" w:rsidRDefault="00251B22" w:rsidP="00FB0E84">
            <w:pPr>
              <w:pStyle w:val="TableContentLeft"/>
            </w:pPr>
            <w:r w:rsidRPr="00674AFC">
              <w:t>S_LPAd → eUICC</w:t>
            </w:r>
          </w:p>
        </w:tc>
        <w:tc>
          <w:tcPr>
            <w:tcW w:w="2322" w:type="pct"/>
            <w:shd w:val="clear" w:color="auto" w:fill="auto"/>
            <w:vAlign w:val="center"/>
          </w:tcPr>
          <w:p w14:paraId="32CAEA5B"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2D8D86B1" w14:textId="61F933A1"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w:t>
            </w:r>
            <w:r w:rsidRPr="00674AFC">
              <w:rPr>
                <w:rFonts w:ascii="Arial" w:hAnsi="Arial" w:cs="Arial"/>
                <w:b w:val="0"/>
                <w:sz w:val="18"/>
                <w:szCs w:val="18"/>
              </w:rPr>
              <w:t>(</w:t>
            </w:r>
          </w:p>
          <w:p w14:paraId="297501C7" w14:textId="77777777" w:rsidR="00251B22" w:rsidRPr="00674AFC" w:rsidRDefault="00251B22" w:rsidP="00FB0E84">
            <w:pPr>
              <w:pStyle w:val="NormalParagraph"/>
              <w:spacing w:line="240" w:lineRule="auto"/>
              <w:rPr>
                <w:sz w:val="18"/>
                <w:szCs w:val="18"/>
              </w:rPr>
            </w:pPr>
            <w:r w:rsidRPr="00674AFC">
              <w:rPr>
                <w:sz w:val="18"/>
                <w:szCs w:val="18"/>
              </w:rPr>
              <w:t xml:space="preserve">    #ICCID_OP_PROF1, </w:t>
            </w:r>
          </w:p>
          <w:p w14:paraId="08D20218" w14:textId="77777777" w:rsidR="00251B22" w:rsidRPr="00674AFC" w:rsidRDefault="00251B22" w:rsidP="00FB0E84">
            <w:pPr>
              <w:pStyle w:val="NormalParagraph"/>
              <w:spacing w:line="240" w:lineRule="auto"/>
              <w:rPr>
                <w:sz w:val="18"/>
                <w:szCs w:val="18"/>
              </w:rPr>
            </w:pPr>
            <w:r w:rsidRPr="00674AFC">
              <w:rPr>
                <w:sz w:val="18"/>
                <w:szCs w:val="18"/>
              </w:rPr>
              <w:t xml:space="preserve">    NO_PARAM, </w:t>
            </w:r>
          </w:p>
          <w:p w14:paraId="4BAE3CA4" w14:textId="7306DC6B" w:rsidR="00251B22" w:rsidRPr="00674AFC" w:rsidRDefault="00251B22" w:rsidP="00DD71B1">
            <w:pPr>
              <w:pStyle w:val="TableContentLeft"/>
            </w:pPr>
            <w:r w:rsidRPr="00674AFC">
              <w:t xml:space="preserve">    TRUE))</w:t>
            </w:r>
          </w:p>
        </w:tc>
        <w:tc>
          <w:tcPr>
            <w:tcW w:w="1583" w:type="pct"/>
            <w:shd w:val="clear" w:color="auto" w:fill="auto"/>
            <w:vAlign w:val="center"/>
          </w:tcPr>
          <w:p w14:paraId="76593A2A" w14:textId="77777777" w:rsidR="00251B22" w:rsidRPr="00674AFC" w:rsidRDefault="00251B22" w:rsidP="00FB0E84">
            <w:pPr>
              <w:pStyle w:val="TableContentLeft"/>
            </w:pPr>
            <w:r w:rsidRPr="00674AFC">
              <w:t>#R_ENABLE_PROFILE_NOT_DISABLE_STATE</w:t>
            </w:r>
          </w:p>
          <w:p w14:paraId="58196540" w14:textId="77777777" w:rsidR="00251B22" w:rsidRPr="00674AFC" w:rsidRDefault="00251B22" w:rsidP="00FB0E84">
            <w:pPr>
              <w:pStyle w:val="TableContentLeft"/>
            </w:pPr>
            <w:r w:rsidRPr="00674AFC">
              <w:t>SW=0x9000</w:t>
            </w:r>
          </w:p>
        </w:tc>
      </w:tr>
      <w:tr w:rsidR="00251B22" w:rsidRPr="00674AFC" w14:paraId="779E32FC" w14:textId="77777777" w:rsidTr="00FB0E84">
        <w:trPr>
          <w:trHeight w:val="314"/>
          <w:jc w:val="center"/>
        </w:trPr>
        <w:tc>
          <w:tcPr>
            <w:tcW w:w="383" w:type="pct"/>
            <w:shd w:val="clear" w:color="auto" w:fill="auto"/>
            <w:vAlign w:val="center"/>
          </w:tcPr>
          <w:p w14:paraId="1166F106" w14:textId="77777777" w:rsidR="00251B22" w:rsidRPr="00674AFC" w:rsidRDefault="00251B22" w:rsidP="00FB0E84">
            <w:pPr>
              <w:pStyle w:val="TableContentLeft"/>
            </w:pPr>
            <w:r w:rsidRPr="00674AFC">
              <w:t>2</w:t>
            </w:r>
          </w:p>
        </w:tc>
        <w:tc>
          <w:tcPr>
            <w:tcW w:w="713" w:type="pct"/>
            <w:shd w:val="clear" w:color="auto" w:fill="auto"/>
            <w:vAlign w:val="center"/>
          </w:tcPr>
          <w:p w14:paraId="35393DE2" w14:textId="77777777" w:rsidR="00251B22" w:rsidRPr="00674AFC" w:rsidRDefault="00251B22" w:rsidP="00FB0E84">
            <w:pPr>
              <w:pStyle w:val="TableContentLeft"/>
            </w:pPr>
            <w:r w:rsidRPr="00674AFC">
              <w:t>S_LPAd → eUICC</w:t>
            </w:r>
          </w:p>
        </w:tc>
        <w:tc>
          <w:tcPr>
            <w:tcW w:w="2322" w:type="pct"/>
            <w:shd w:val="clear" w:color="auto" w:fill="auto"/>
            <w:vAlign w:val="center"/>
          </w:tcPr>
          <w:p w14:paraId="7007E49C"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79DA28E2" w14:textId="6942EE8D"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w:t>
            </w:r>
            <w:r w:rsidR="00594841" w:rsidDel="00594841">
              <w:rPr>
                <w:rFonts w:ascii="Arial" w:hAnsi="Arial" w:cs="Arial"/>
                <w:b w:val="0"/>
                <w:sz w:val="18"/>
                <w:szCs w:val="18"/>
              </w:rPr>
              <w:t xml:space="preserve"> </w:t>
            </w:r>
            <w:r w:rsidRPr="00674AFC">
              <w:rPr>
                <w:rFonts w:ascii="Arial" w:hAnsi="Arial" w:cs="Arial"/>
                <w:b w:val="0"/>
                <w:sz w:val="18"/>
                <w:szCs w:val="18"/>
              </w:rPr>
              <w:t>(</w:t>
            </w:r>
          </w:p>
          <w:p w14:paraId="415F5BD0"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3FCBB8A1" w14:textId="36B4A977" w:rsidR="00251B22" w:rsidRPr="00674AFC" w:rsidRDefault="00251B22" w:rsidP="00594841">
            <w:pPr>
              <w:pStyle w:val="TableContentLeft"/>
            </w:pPr>
            <w:r w:rsidRPr="00674AFC">
              <w:t xml:space="preserve">    NO_PARAM))</w:t>
            </w:r>
          </w:p>
        </w:tc>
        <w:tc>
          <w:tcPr>
            <w:tcW w:w="1583" w:type="pct"/>
            <w:shd w:val="clear" w:color="auto" w:fill="auto"/>
            <w:vAlign w:val="center"/>
          </w:tcPr>
          <w:p w14:paraId="0576D5EE" w14:textId="77777777" w:rsidR="00251B22" w:rsidRPr="004755EE" w:rsidRDefault="00251B22" w:rsidP="00FB0E84">
            <w:pPr>
              <w:pStyle w:val="TableContentLeft"/>
              <w:rPr>
                <w:lang w:val="it-IT"/>
              </w:rPr>
            </w:pPr>
            <w:r w:rsidRPr="004755EE">
              <w:rPr>
                <w:lang w:val="it-IT"/>
              </w:rPr>
              <w:t>response ProfileInfoListResponse::= profileInfoListOk : {</w:t>
            </w:r>
          </w:p>
          <w:p w14:paraId="3AF9ABFB" w14:textId="77777777" w:rsidR="00251B22" w:rsidRPr="004755EE" w:rsidRDefault="00251B22" w:rsidP="00FB0E84">
            <w:pPr>
              <w:pStyle w:val="TableContentLeft"/>
              <w:rPr>
                <w:lang w:val="it-IT"/>
              </w:rPr>
            </w:pPr>
            <w:r w:rsidRPr="004755EE">
              <w:rPr>
                <w:lang w:val="it-IT"/>
              </w:rPr>
              <w:t xml:space="preserve"> #PROFILE_INFO1</w:t>
            </w:r>
          </w:p>
          <w:p w14:paraId="17478F95" w14:textId="77777777" w:rsidR="00251B22" w:rsidRPr="004755EE" w:rsidRDefault="00251B22" w:rsidP="00FB0E84">
            <w:pPr>
              <w:pStyle w:val="TableContentLeft"/>
              <w:rPr>
                <w:lang w:val="it-IT"/>
              </w:rPr>
            </w:pPr>
            <w:r w:rsidRPr="004755EE">
              <w:rPr>
                <w:lang w:val="it-IT"/>
              </w:rPr>
              <w:t>}</w:t>
            </w:r>
          </w:p>
          <w:p w14:paraId="2F5C00FA" w14:textId="77777777" w:rsidR="00251B22" w:rsidRPr="00674AFC" w:rsidRDefault="00251B22" w:rsidP="00FB0E84">
            <w:pPr>
              <w:pStyle w:val="TableContentLeft"/>
            </w:pPr>
            <w:r w:rsidRPr="00674AFC">
              <w:t>SW=0x9000</w:t>
            </w:r>
          </w:p>
        </w:tc>
      </w:tr>
    </w:tbl>
    <w:p w14:paraId="7C63B805" w14:textId="32C5D082" w:rsidR="0022704D" w:rsidRDefault="00251B22" w:rsidP="0022704D">
      <w:pPr>
        <w:pStyle w:val="Heading6no"/>
        <w:rPr>
          <w:lang w:val="en-GB"/>
        </w:rPr>
      </w:pPr>
      <w:r w:rsidRPr="004755EE">
        <w:rPr>
          <w:lang w:val="en-GB"/>
        </w:rPr>
        <w:t>Test Sequence #0</w:t>
      </w:r>
      <w:r>
        <w:rPr>
          <w:lang w:val="en-GB"/>
        </w:rPr>
        <w:t>5</w:t>
      </w:r>
      <w:r w:rsidRPr="004755EE">
        <w:rPr>
          <w:lang w:val="en-GB"/>
        </w:rPr>
        <w:t xml:space="preserve"> Error: Enable Profile by ISD-P AID with refreshFlag </w:t>
      </w:r>
      <w:r w:rsidR="00E55909">
        <w:rPr>
          <w:lang w:val="en-GB"/>
        </w:rPr>
        <w:t xml:space="preserve">not set </w:t>
      </w:r>
      <w:r w:rsidRPr="004755EE">
        <w:rPr>
          <w:lang w:val="en-GB"/>
        </w:rPr>
        <w:t>while proactive session is ongoing</w:t>
      </w:r>
      <w:r w:rsidRPr="00674AFC">
        <w:rPr>
          <w:lang w:val="en-GB"/>
        </w:rPr>
        <w:t xml:space="preserve"> – catBusy supported</w:t>
      </w:r>
    </w:p>
    <w:p w14:paraId="0B16E848" w14:textId="74C12855" w:rsidR="00251B22" w:rsidRPr="004755EE" w:rsidRDefault="0022704D" w:rsidP="00606CE4">
      <w:pPr>
        <w:pStyle w:val="NormalParagraph"/>
      </w:pPr>
      <w:r>
        <w:t>The purpose of this test sequence is to verify that if a proactive session is still ongoing on the target Port and catBusy is supported, the Enable command is rejec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5867D554" w14:textId="77777777" w:rsidTr="00FB0E84">
        <w:trPr>
          <w:jc w:val="center"/>
        </w:trPr>
        <w:tc>
          <w:tcPr>
            <w:tcW w:w="1167" w:type="pct"/>
            <w:shd w:val="clear" w:color="auto" w:fill="BFBFBF" w:themeFill="background1" w:themeFillShade="BF"/>
            <w:vAlign w:val="center"/>
          </w:tcPr>
          <w:p w14:paraId="08D9DA04" w14:textId="77777777" w:rsidR="00251B22" w:rsidRPr="004755EE" w:rsidRDefault="00251B22" w:rsidP="00FB0E84">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288D8659" w14:textId="77777777" w:rsidR="00251B22" w:rsidRPr="004755EE" w:rsidRDefault="00251B22" w:rsidP="00FB0E84">
            <w:pPr>
              <w:pStyle w:val="TableHeaderGray"/>
              <w:rPr>
                <w:rFonts w:eastAsia="SimSun"/>
                <w:lang w:val="en-GB" w:eastAsia="de-DE"/>
              </w:rPr>
            </w:pPr>
          </w:p>
        </w:tc>
      </w:tr>
      <w:tr w:rsidR="00251B22" w:rsidRPr="00674AFC" w14:paraId="5EDDFA88" w14:textId="77777777" w:rsidTr="00FB0E84">
        <w:trPr>
          <w:jc w:val="center"/>
        </w:trPr>
        <w:tc>
          <w:tcPr>
            <w:tcW w:w="1167" w:type="pct"/>
            <w:shd w:val="clear" w:color="auto" w:fill="BFBFBF" w:themeFill="background1" w:themeFillShade="BF"/>
            <w:vAlign w:val="center"/>
          </w:tcPr>
          <w:p w14:paraId="226FDEEB" w14:textId="77777777" w:rsidR="00251B22" w:rsidRPr="004755EE" w:rsidRDefault="00251B22" w:rsidP="00FB0E84">
            <w:pPr>
              <w:pStyle w:val="TableHeaderGray"/>
              <w:rPr>
                <w:lang w:val="en-GB"/>
              </w:rPr>
            </w:pPr>
            <w:r w:rsidRPr="004755EE">
              <w:rPr>
                <w:lang w:val="en-GB"/>
              </w:rPr>
              <w:t>Entity</w:t>
            </w:r>
          </w:p>
        </w:tc>
        <w:tc>
          <w:tcPr>
            <w:tcW w:w="3833" w:type="pct"/>
            <w:shd w:val="clear" w:color="auto" w:fill="BFBFBF" w:themeFill="background1" w:themeFillShade="BF"/>
            <w:vAlign w:val="center"/>
          </w:tcPr>
          <w:p w14:paraId="38C7AA53" w14:textId="77777777" w:rsidR="00251B22" w:rsidRPr="004755EE" w:rsidRDefault="00251B22" w:rsidP="00FB0E84">
            <w:pPr>
              <w:pStyle w:val="TableHeaderGray"/>
              <w:rPr>
                <w:rStyle w:val="PlaceholderText"/>
                <w:lang w:val="en-GB"/>
              </w:rPr>
            </w:pPr>
            <w:r w:rsidRPr="004755EE">
              <w:rPr>
                <w:lang w:val="en-GB" w:eastAsia="de-DE"/>
              </w:rPr>
              <w:t>Description of the initial condition</w:t>
            </w:r>
          </w:p>
        </w:tc>
      </w:tr>
      <w:tr w:rsidR="00251B22" w:rsidRPr="00674AFC" w14:paraId="73C6E850" w14:textId="77777777" w:rsidTr="00FB0E84">
        <w:trPr>
          <w:jc w:val="center"/>
        </w:trPr>
        <w:tc>
          <w:tcPr>
            <w:tcW w:w="1167" w:type="pct"/>
            <w:vAlign w:val="center"/>
          </w:tcPr>
          <w:p w14:paraId="04E11F15" w14:textId="77777777" w:rsidR="00251B22" w:rsidRPr="00674AFC" w:rsidRDefault="00251B22" w:rsidP="00FB0E84">
            <w:pPr>
              <w:pStyle w:val="TableText"/>
            </w:pPr>
            <w:r w:rsidRPr="004755EE">
              <w:t>eUICC</w:t>
            </w:r>
          </w:p>
        </w:tc>
        <w:tc>
          <w:tcPr>
            <w:tcW w:w="3833" w:type="pct"/>
            <w:vAlign w:val="center"/>
          </w:tcPr>
          <w:p w14:paraId="4B721CC7" w14:textId="04643027" w:rsidR="00251B22" w:rsidRPr="004755EE" w:rsidRDefault="00251B22" w:rsidP="00FB0E84">
            <w:pPr>
              <w:pStyle w:val="TableText"/>
            </w:pPr>
            <w:r w:rsidRPr="004755EE">
              <w:t>The PROFILE_OPERATIONAL1 is Enabled on the eUIC</w:t>
            </w:r>
            <w:r>
              <w:t>C</w:t>
            </w:r>
            <w:r w:rsidR="00B97176">
              <w:t xml:space="preserve"> on Port 0</w:t>
            </w:r>
            <w:r w:rsidRPr="00674AFC">
              <w:t>.</w:t>
            </w:r>
          </w:p>
        </w:tc>
      </w:tr>
      <w:tr w:rsidR="00251B22" w:rsidRPr="00674AFC" w14:paraId="76596FCD" w14:textId="77777777" w:rsidTr="00FB0E84">
        <w:trPr>
          <w:jc w:val="center"/>
        </w:trPr>
        <w:tc>
          <w:tcPr>
            <w:tcW w:w="1167" w:type="pct"/>
            <w:vAlign w:val="center"/>
          </w:tcPr>
          <w:p w14:paraId="30CB4617" w14:textId="77777777" w:rsidR="00251B22" w:rsidRPr="004755EE" w:rsidRDefault="00251B22" w:rsidP="00FB0E84">
            <w:pPr>
              <w:pStyle w:val="TableText"/>
            </w:pPr>
            <w:r w:rsidRPr="004755EE">
              <w:t>eUICC</w:t>
            </w:r>
          </w:p>
        </w:tc>
        <w:tc>
          <w:tcPr>
            <w:tcW w:w="3833" w:type="pct"/>
            <w:vAlign w:val="center"/>
          </w:tcPr>
          <w:p w14:paraId="014CB21B" w14:textId="77777777" w:rsidR="00251B22" w:rsidRPr="004755EE" w:rsidRDefault="00251B22" w:rsidP="00FB0E84">
            <w:pPr>
              <w:pStyle w:val="TableText"/>
            </w:pPr>
            <w:r w:rsidRPr="004755EE">
              <w:t>The PROFILE_OPERATIONAL2 has been installed on the eUICC</w:t>
            </w:r>
            <w:r w:rsidRPr="00674AFC">
              <w:t>.</w:t>
            </w:r>
          </w:p>
        </w:tc>
      </w:tr>
      <w:tr w:rsidR="00251B22" w:rsidRPr="00674AFC" w14:paraId="54051F9F" w14:textId="77777777" w:rsidTr="00FB0E84">
        <w:trPr>
          <w:trHeight w:val="403"/>
          <w:jc w:val="center"/>
        </w:trPr>
        <w:tc>
          <w:tcPr>
            <w:tcW w:w="1167" w:type="pct"/>
            <w:vAlign w:val="center"/>
          </w:tcPr>
          <w:p w14:paraId="6022FBF1" w14:textId="77777777" w:rsidR="00251B22" w:rsidRPr="004755EE" w:rsidRDefault="00251B22" w:rsidP="00FB0E84">
            <w:pPr>
              <w:pStyle w:val="TableText"/>
            </w:pPr>
            <w:r w:rsidRPr="004755EE">
              <w:t>eUICC</w:t>
            </w:r>
          </w:p>
        </w:tc>
        <w:tc>
          <w:tcPr>
            <w:tcW w:w="3833" w:type="pct"/>
            <w:vAlign w:val="center"/>
          </w:tcPr>
          <w:p w14:paraId="3928244B" w14:textId="77777777" w:rsidR="00251B22" w:rsidRPr="004755EE" w:rsidRDefault="00251B22" w:rsidP="00FB0E84">
            <w:pPr>
              <w:pStyle w:val="TableText"/>
            </w:pPr>
            <w:r w:rsidRPr="004755EE">
              <w:t>The PROFILE_OPERATIONAL2 is Disabled on the eUICC</w:t>
            </w:r>
            <w:r w:rsidRPr="00674AFC">
              <w:t>.</w:t>
            </w:r>
          </w:p>
        </w:tc>
      </w:tr>
      <w:tr w:rsidR="00251B22" w:rsidRPr="00674AFC" w14:paraId="16765402" w14:textId="77777777" w:rsidTr="00FB0E84">
        <w:trPr>
          <w:jc w:val="center"/>
        </w:trPr>
        <w:tc>
          <w:tcPr>
            <w:tcW w:w="1167" w:type="pct"/>
            <w:vAlign w:val="center"/>
          </w:tcPr>
          <w:p w14:paraId="639AF073" w14:textId="77777777" w:rsidR="00251B22" w:rsidRPr="004755EE" w:rsidRDefault="00251B22" w:rsidP="00FB0E84">
            <w:pPr>
              <w:pStyle w:val="TableText"/>
            </w:pPr>
            <w:r w:rsidRPr="004755EE">
              <w:t>eUICC</w:t>
            </w:r>
          </w:p>
        </w:tc>
        <w:tc>
          <w:tcPr>
            <w:tcW w:w="3833" w:type="pct"/>
            <w:vAlign w:val="center"/>
          </w:tcPr>
          <w:p w14:paraId="4A0755E0" w14:textId="77777777" w:rsidR="00251B22" w:rsidRPr="004755EE" w:rsidRDefault="00251B22" w:rsidP="00FB0E84">
            <w:pPr>
              <w:pStyle w:val="TableText"/>
            </w:pPr>
            <w:r w:rsidRPr="004755EE">
              <w:t>The PROFILE_OPERATIONAL2 corresponds to &lt;ISD_P_AID2&gt;</w:t>
            </w:r>
            <w:r w:rsidRPr="00674AFC">
              <w:t>.</w:t>
            </w:r>
          </w:p>
        </w:tc>
      </w:tr>
    </w:tbl>
    <w:p w14:paraId="54819E34" w14:textId="77777777" w:rsidR="00251B22" w:rsidRPr="00674AFC" w:rsidRDefault="00251B22" w:rsidP="00251B2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459"/>
        <w:gridCol w:w="4037"/>
        <w:gridCol w:w="2821"/>
      </w:tblGrid>
      <w:tr w:rsidR="00251B22" w:rsidRPr="00674AFC" w14:paraId="6851198C" w14:textId="77777777" w:rsidTr="00FB0E84">
        <w:trPr>
          <w:trHeight w:val="314"/>
          <w:jc w:val="center"/>
        </w:trPr>
        <w:tc>
          <w:tcPr>
            <w:tcW w:w="432" w:type="pct"/>
            <w:shd w:val="clear" w:color="auto" w:fill="C00000"/>
            <w:vAlign w:val="center"/>
          </w:tcPr>
          <w:p w14:paraId="0B9F03B1" w14:textId="77777777" w:rsidR="00251B22" w:rsidRPr="004755EE" w:rsidRDefault="00251B22" w:rsidP="00FB0E84">
            <w:pPr>
              <w:pStyle w:val="TableHeader"/>
            </w:pPr>
            <w:r w:rsidRPr="004755EE">
              <w:lastRenderedPageBreak/>
              <w:t>Step</w:t>
            </w:r>
          </w:p>
        </w:tc>
        <w:tc>
          <w:tcPr>
            <w:tcW w:w="899" w:type="pct"/>
            <w:shd w:val="clear" w:color="auto" w:fill="C00000"/>
            <w:vAlign w:val="center"/>
          </w:tcPr>
          <w:p w14:paraId="6E5D45C2" w14:textId="77777777" w:rsidR="00251B22" w:rsidRPr="004755EE" w:rsidRDefault="00251B22" w:rsidP="00FB0E84">
            <w:pPr>
              <w:pStyle w:val="TableHeader"/>
            </w:pPr>
            <w:r w:rsidRPr="004755EE">
              <w:t>Direction</w:t>
            </w:r>
          </w:p>
        </w:tc>
        <w:tc>
          <w:tcPr>
            <w:tcW w:w="2036" w:type="pct"/>
            <w:shd w:val="clear" w:color="auto" w:fill="C00000"/>
            <w:vAlign w:val="center"/>
          </w:tcPr>
          <w:p w14:paraId="0B4A26FB" w14:textId="77777777" w:rsidR="00251B22" w:rsidRPr="004755EE" w:rsidRDefault="00251B22" w:rsidP="00FB0E84">
            <w:pPr>
              <w:pStyle w:val="TableHeader"/>
            </w:pPr>
            <w:r w:rsidRPr="004755EE">
              <w:t>Sequence / Description</w:t>
            </w:r>
          </w:p>
        </w:tc>
        <w:tc>
          <w:tcPr>
            <w:tcW w:w="1633" w:type="pct"/>
            <w:shd w:val="clear" w:color="auto" w:fill="C00000"/>
            <w:vAlign w:val="center"/>
          </w:tcPr>
          <w:p w14:paraId="36C61645" w14:textId="77777777" w:rsidR="00251B22" w:rsidRPr="004755EE" w:rsidRDefault="00251B22" w:rsidP="00FB0E84">
            <w:pPr>
              <w:pStyle w:val="TableHeader"/>
            </w:pPr>
            <w:r w:rsidRPr="004755EE">
              <w:t>Expected result</w:t>
            </w:r>
          </w:p>
        </w:tc>
      </w:tr>
      <w:tr w:rsidR="00251B22" w:rsidRPr="00674AFC" w14:paraId="04EB6B8F" w14:textId="77777777" w:rsidTr="0002176E">
        <w:trPr>
          <w:trHeight w:val="314"/>
          <w:jc w:val="center"/>
        </w:trPr>
        <w:tc>
          <w:tcPr>
            <w:tcW w:w="432" w:type="pct"/>
            <w:shd w:val="clear" w:color="auto" w:fill="auto"/>
            <w:vAlign w:val="center"/>
          </w:tcPr>
          <w:p w14:paraId="0A4E10D1" w14:textId="77777777" w:rsidR="00251B22" w:rsidRPr="004755EE" w:rsidRDefault="00251B22" w:rsidP="00FB0E84">
            <w:pPr>
              <w:pStyle w:val="TableContentLeft"/>
            </w:pPr>
            <w:r w:rsidRPr="00122BFE">
              <w:t>IC1</w:t>
            </w:r>
          </w:p>
        </w:tc>
        <w:tc>
          <w:tcPr>
            <w:tcW w:w="899" w:type="pct"/>
            <w:shd w:val="clear" w:color="auto" w:fill="auto"/>
            <w:vAlign w:val="center"/>
          </w:tcPr>
          <w:p w14:paraId="6FE7C630"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36" w:type="pct"/>
            <w:shd w:val="clear" w:color="auto" w:fill="auto"/>
            <w:vAlign w:val="center"/>
          </w:tcPr>
          <w:p w14:paraId="29AB1C58" w14:textId="77777777" w:rsidR="00251B22" w:rsidRPr="004755EE" w:rsidRDefault="00251B22" w:rsidP="00FB0E84">
            <w:pPr>
              <w:pStyle w:val="TableContentLeft"/>
            </w:pPr>
            <w:r w:rsidRPr="00535C96">
              <w:t>RESET</w:t>
            </w:r>
          </w:p>
        </w:tc>
        <w:tc>
          <w:tcPr>
            <w:tcW w:w="1633" w:type="pct"/>
            <w:shd w:val="clear" w:color="auto" w:fill="auto"/>
            <w:vAlign w:val="center"/>
          </w:tcPr>
          <w:p w14:paraId="246B2E04" w14:textId="77777777" w:rsidR="00251B22" w:rsidRPr="00533BAD" w:rsidRDefault="00251B22" w:rsidP="00FB0E84">
            <w:pPr>
              <w:pStyle w:val="TableContentLeft"/>
            </w:pPr>
            <w:r w:rsidRPr="00533BAD">
              <w:t>Extract &lt;ATR&gt;</w:t>
            </w:r>
          </w:p>
          <w:p w14:paraId="3ED12552" w14:textId="77777777" w:rsidR="00251B22" w:rsidRDefault="00251B22" w:rsidP="00FB0E84">
            <w:pPr>
              <w:pStyle w:val="TableContentLeft"/>
            </w:pPr>
            <w:r w:rsidRPr="00533BAD">
              <w:t xml:space="preserve">Verify </w:t>
            </w:r>
          </w:p>
          <w:p w14:paraId="78919AC5" w14:textId="77777777" w:rsidR="00251B22" w:rsidRPr="004755EE" w:rsidRDefault="00251B22" w:rsidP="00FB0E84">
            <w:pPr>
              <w:pStyle w:val="TableContentLeft"/>
            </w:pPr>
            <w:r w:rsidRPr="00533BAD">
              <w:t>‘LSI Support’ is present in &lt;ATR&gt;</w:t>
            </w:r>
          </w:p>
        </w:tc>
      </w:tr>
      <w:tr w:rsidR="00251B22" w:rsidRPr="003B1B23" w14:paraId="5F07144A" w14:textId="77777777" w:rsidTr="0002176E">
        <w:trPr>
          <w:trHeight w:val="314"/>
          <w:jc w:val="center"/>
        </w:trPr>
        <w:tc>
          <w:tcPr>
            <w:tcW w:w="432" w:type="pct"/>
            <w:shd w:val="clear" w:color="auto" w:fill="auto"/>
            <w:vAlign w:val="center"/>
          </w:tcPr>
          <w:p w14:paraId="568A0751" w14:textId="77777777" w:rsidR="00251B22" w:rsidRPr="004755EE" w:rsidRDefault="00251B22" w:rsidP="00FB0E84">
            <w:pPr>
              <w:pStyle w:val="TableContentLeft"/>
            </w:pPr>
            <w:r w:rsidRPr="00533BAD">
              <w:t>IC2</w:t>
            </w:r>
          </w:p>
        </w:tc>
        <w:tc>
          <w:tcPr>
            <w:tcW w:w="899" w:type="pct"/>
            <w:shd w:val="clear" w:color="auto" w:fill="auto"/>
            <w:vAlign w:val="center"/>
          </w:tcPr>
          <w:p w14:paraId="08479B60" w14:textId="77777777" w:rsidR="00251B22" w:rsidRPr="004755EE" w:rsidRDefault="00251B22" w:rsidP="00FB0E84">
            <w:pPr>
              <w:pStyle w:val="TableContentLeft"/>
            </w:pPr>
            <w:r w:rsidRPr="00533BAD">
              <w:t>S_Device</w:t>
            </w:r>
          </w:p>
        </w:tc>
        <w:tc>
          <w:tcPr>
            <w:tcW w:w="2036" w:type="pct"/>
            <w:shd w:val="clear" w:color="auto" w:fill="auto"/>
            <w:vAlign w:val="center"/>
          </w:tcPr>
          <w:p w14:paraId="3E206966" w14:textId="4BD602FC" w:rsidR="00251B22" w:rsidRPr="00533BAD" w:rsidRDefault="00594841" w:rsidP="00FB0E84">
            <w:pPr>
              <w:pStyle w:val="TableContentLeft"/>
            </w:pPr>
            <w:r w:rsidRPr="00594841">
              <w:t>PROC_EUICC_CONFIGURE_LSIS_FOR_MEP</w:t>
            </w:r>
            <w:r w:rsidRPr="00594841" w:rsidDel="00594841">
              <w:t xml:space="preserve"> </w:t>
            </w:r>
            <w:r w:rsidR="00251B22" w:rsidRPr="00533BAD">
              <w:t>(</w:t>
            </w:r>
          </w:p>
          <w:p w14:paraId="7C783861" w14:textId="77777777" w:rsidR="00251B22" w:rsidRPr="00533BAD" w:rsidRDefault="00251B22" w:rsidP="00FB0E84">
            <w:pPr>
              <w:pStyle w:val="TableContentLeft"/>
            </w:pPr>
            <w:r w:rsidRPr="00533BAD">
              <w:t>2,</w:t>
            </w:r>
          </w:p>
          <w:p w14:paraId="2B17E8A3" w14:textId="0A7349F0" w:rsidR="00251B22" w:rsidRPr="00533BAD" w:rsidRDefault="00A40E30" w:rsidP="00FB0E84">
            <w:pPr>
              <w:pStyle w:val="TableContentLeft"/>
            </w:pPr>
            <w:r w:rsidRPr="006966E3">
              <w:t>#IUT_MEP_LSI_OPTIONS</w:t>
            </w:r>
            <w:r w:rsidR="00251B22" w:rsidRPr="00533BAD">
              <w:t>,</w:t>
            </w:r>
          </w:p>
          <w:p w14:paraId="4F447162" w14:textId="77777777" w:rsidR="00251B22" w:rsidRPr="00533BAD" w:rsidRDefault="00251B22" w:rsidP="00FB0E84">
            <w:pPr>
              <w:pStyle w:val="TableContentLeft"/>
            </w:pPr>
            <w:r w:rsidRPr="00533BAD">
              <w:t>“</w:t>
            </w:r>
            <w:r w:rsidRPr="00AC4C27">
              <w:t>030201</w:t>
            </w:r>
            <w:r w:rsidRPr="00533BAD">
              <w:t>”,</w:t>
            </w:r>
          </w:p>
          <w:p w14:paraId="0FBE90F9" w14:textId="77777777" w:rsidR="00251B22" w:rsidRPr="004755EE" w:rsidRDefault="00251B22" w:rsidP="00FB0E84">
            <w:pPr>
              <w:pStyle w:val="TableContentLeft"/>
            </w:pPr>
            <w:r w:rsidRPr="00533BAD">
              <w:t>2)</w:t>
            </w:r>
          </w:p>
        </w:tc>
        <w:tc>
          <w:tcPr>
            <w:tcW w:w="1633" w:type="pct"/>
            <w:shd w:val="clear" w:color="auto" w:fill="auto"/>
            <w:vAlign w:val="center"/>
          </w:tcPr>
          <w:p w14:paraId="1CCC682A" w14:textId="77777777" w:rsidR="00251B22" w:rsidRPr="00FB0E84" w:rsidRDefault="00251B22" w:rsidP="00FB0E84">
            <w:pPr>
              <w:pStyle w:val="TableContentLeft"/>
              <w:rPr>
                <w:lang w:val="fr-FR"/>
              </w:rPr>
            </w:pPr>
            <w:r w:rsidRPr="00FB0E84">
              <w:rPr>
                <w:lang w:val="fr-FR"/>
              </w:rPr>
              <w:t xml:space="preserve">Verify </w:t>
            </w:r>
          </w:p>
          <w:p w14:paraId="68C4E693" w14:textId="6E5E8214" w:rsidR="00251B22" w:rsidRPr="00FB0E84" w:rsidRDefault="00251B22" w:rsidP="00FB0E84">
            <w:pPr>
              <w:pStyle w:val="TableContentLeft"/>
              <w:rPr>
                <w:lang w:val="fr-FR"/>
              </w:rPr>
            </w:pPr>
            <w:r w:rsidRPr="00FB0E84">
              <w:rPr>
                <w:lang w:val="fr-FR"/>
              </w:rPr>
              <w:t xml:space="preserve">&lt;MEP_MODE&gt; = </w:t>
            </w:r>
            <w:r w:rsidR="00EE4B82">
              <w:rPr>
                <w:lang w:val="fr-FR"/>
              </w:rPr>
              <w:t>‘03’</w:t>
            </w:r>
            <w:r w:rsidRPr="00FB0E84">
              <w:rPr>
                <w:lang w:val="fr-FR"/>
              </w:rPr>
              <w:t>,</w:t>
            </w:r>
          </w:p>
          <w:p w14:paraId="64CE9501" w14:textId="77777777" w:rsidR="00251B22" w:rsidRPr="00FB0E84" w:rsidRDefault="00251B22" w:rsidP="00FB0E84">
            <w:pPr>
              <w:pStyle w:val="TableContentLeft"/>
              <w:rPr>
                <w:lang w:val="fr-FR"/>
              </w:rPr>
            </w:pPr>
            <w:r w:rsidRPr="00FB0E84">
              <w:rPr>
                <w:lang w:val="fr-FR"/>
              </w:rPr>
              <w:t xml:space="preserve">Verify </w:t>
            </w:r>
          </w:p>
          <w:p w14:paraId="64372E03" w14:textId="00633B67"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33ED2373" w14:textId="77777777" w:rsidR="00251B22" w:rsidRPr="00FB0E84" w:rsidRDefault="00251B22" w:rsidP="00FB0E84">
            <w:pPr>
              <w:pStyle w:val="TableContentLeft"/>
              <w:rPr>
                <w:lang w:val="fr-FR"/>
              </w:rPr>
            </w:pPr>
            <w:r w:rsidRPr="00FB0E84">
              <w:rPr>
                <w:lang w:val="fr-FR"/>
              </w:rPr>
              <w:t xml:space="preserve">Verify </w:t>
            </w:r>
          </w:p>
          <w:p w14:paraId="2B75BE02" w14:textId="7BACB176" w:rsidR="00251B22" w:rsidRPr="00FB0E84" w:rsidRDefault="00251B22" w:rsidP="00FB0E84">
            <w:pPr>
              <w:pStyle w:val="TableContentLeft"/>
              <w:rPr>
                <w:lang w:val="fr-FR"/>
              </w:rPr>
            </w:pPr>
            <w:r w:rsidRPr="00FB0E84">
              <w:rPr>
                <w:lang w:val="fr-FR"/>
              </w:rPr>
              <w:t xml:space="preserve">&lt;MEP_MAX_LSIS&gt; </w:t>
            </w:r>
            <w:r w:rsidR="003F569C">
              <w:rPr>
                <w:lang w:val="fr-FR"/>
              </w:rPr>
              <w:t>&lt;</w:t>
            </w:r>
            <w:r w:rsidRPr="00FB0E84">
              <w:rPr>
                <w:lang w:val="fr-FR"/>
              </w:rPr>
              <w:t>=                 #IUT_MEP_MAX_LSIS</w:t>
            </w:r>
          </w:p>
        </w:tc>
      </w:tr>
      <w:tr w:rsidR="00251B22" w:rsidRPr="00674AFC" w14:paraId="270FE0BD" w14:textId="77777777" w:rsidTr="00FB0E84">
        <w:trPr>
          <w:trHeight w:val="314"/>
          <w:jc w:val="center"/>
        </w:trPr>
        <w:tc>
          <w:tcPr>
            <w:tcW w:w="432" w:type="pct"/>
            <w:shd w:val="clear" w:color="auto" w:fill="auto"/>
            <w:vAlign w:val="center"/>
          </w:tcPr>
          <w:p w14:paraId="2DA23240" w14:textId="77777777" w:rsidR="00251B22" w:rsidRPr="00674AFC" w:rsidRDefault="00251B22" w:rsidP="00FB0E84">
            <w:pPr>
              <w:pStyle w:val="TableContentLeft"/>
              <w:rPr>
                <w:b/>
              </w:rPr>
            </w:pPr>
            <w:r w:rsidRPr="00674AFC">
              <w:t>IC</w:t>
            </w:r>
            <w:r>
              <w:t>3</w:t>
            </w:r>
          </w:p>
        </w:tc>
        <w:tc>
          <w:tcPr>
            <w:tcW w:w="4568" w:type="pct"/>
            <w:gridSpan w:val="3"/>
            <w:shd w:val="clear" w:color="auto" w:fill="auto"/>
            <w:vAlign w:val="center"/>
          </w:tcPr>
          <w:p w14:paraId="426E9326" w14:textId="77777777" w:rsidR="00251B22" w:rsidRPr="00674AFC" w:rsidRDefault="00251B22" w:rsidP="00FB0E84">
            <w:pPr>
              <w:pStyle w:val="TableContentLeft"/>
            </w:pPr>
            <w:r>
              <w:t>PROC_EUICC_INITIALIZATION_SEQUENCE_MEP</w:t>
            </w:r>
          </w:p>
        </w:tc>
      </w:tr>
      <w:tr w:rsidR="00251B22" w:rsidRPr="00674AFC" w14:paraId="23C1D81C" w14:textId="77777777" w:rsidTr="00FB0E84">
        <w:trPr>
          <w:trHeight w:val="314"/>
          <w:jc w:val="center"/>
        </w:trPr>
        <w:tc>
          <w:tcPr>
            <w:tcW w:w="432" w:type="pct"/>
            <w:shd w:val="clear" w:color="auto" w:fill="auto"/>
            <w:vAlign w:val="center"/>
          </w:tcPr>
          <w:p w14:paraId="14E16572" w14:textId="4ECD3E2D" w:rsidR="00251B22" w:rsidRPr="00674AFC" w:rsidRDefault="00251B22" w:rsidP="00FB0E84">
            <w:pPr>
              <w:pStyle w:val="TableContentLeft"/>
            </w:pPr>
            <w:r w:rsidRPr="00674AFC">
              <w:t>IC</w:t>
            </w:r>
            <w:r w:rsidR="00B97176">
              <w:t>4</w:t>
            </w:r>
          </w:p>
        </w:tc>
        <w:tc>
          <w:tcPr>
            <w:tcW w:w="899" w:type="pct"/>
            <w:shd w:val="clear" w:color="auto" w:fill="auto"/>
            <w:vAlign w:val="center"/>
          </w:tcPr>
          <w:p w14:paraId="25FD8F79" w14:textId="77777777" w:rsidR="00251B22" w:rsidRPr="00674AFC" w:rsidRDefault="00251B22" w:rsidP="00FB0E84">
            <w:pPr>
              <w:pStyle w:val="TableContentLeft"/>
            </w:pPr>
            <w:r w:rsidRPr="00674AFC">
              <w:t xml:space="preserve">S_Device → eUICC </w:t>
            </w:r>
          </w:p>
        </w:tc>
        <w:tc>
          <w:tcPr>
            <w:tcW w:w="2036" w:type="pct"/>
            <w:shd w:val="clear" w:color="auto" w:fill="auto"/>
          </w:tcPr>
          <w:p w14:paraId="0B75CC42" w14:textId="77777777" w:rsidR="00251B22" w:rsidRPr="00674AFC" w:rsidRDefault="00251B22" w:rsidP="00FB0E84">
            <w:pPr>
              <w:pStyle w:val="TableContentLeft"/>
              <w:rPr>
                <w:b/>
              </w:rPr>
            </w:pPr>
            <w:r w:rsidRPr="00674AFC">
              <w:t xml:space="preserve">MTD_SEND_SMS_PP( </w:t>
            </w:r>
          </w:p>
          <w:p w14:paraId="4129B567" w14:textId="77777777" w:rsidR="00251B22" w:rsidRPr="00674AFC" w:rsidRDefault="00251B22" w:rsidP="00FB0E84">
            <w:pPr>
              <w:pStyle w:val="TableContentLeft"/>
            </w:pPr>
            <w:r w:rsidRPr="00674AFC">
              <w:t xml:space="preserve">   [GET_MNO_SD]) </w:t>
            </w:r>
          </w:p>
        </w:tc>
        <w:tc>
          <w:tcPr>
            <w:tcW w:w="1633" w:type="pct"/>
            <w:shd w:val="clear" w:color="auto" w:fill="auto"/>
            <w:vAlign w:val="center"/>
          </w:tcPr>
          <w:p w14:paraId="7820F772" w14:textId="77777777" w:rsidR="00251B22" w:rsidRPr="00674AFC" w:rsidRDefault="00251B22" w:rsidP="00FB0E84">
            <w:pPr>
              <w:pStyle w:val="TableContentLeft"/>
            </w:pPr>
            <w:r w:rsidRPr="00674AFC">
              <w:t>SW=0x91XX</w:t>
            </w:r>
          </w:p>
        </w:tc>
      </w:tr>
      <w:tr w:rsidR="00251B22" w:rsidRPr="00674AFC" w14:paraId="06417CDB" w14:textId="77777777" w:rsidTr="00FB0E84">
        <w:trPr>
          <w:trHeight w:val="314"/>
          <w:jc w:val="center"/>
        </w:trPr>
        <w:tc>
          <w:tcPr>
            <w:tcW w:w="432" w:type="pct"/>
            <w:shd w:val="clear" w:color="auto" w:fill="auto"/>
            <w:vAlign w:val="center"/>
          </w:tcPr>
          <w:p w14:paraId="5E8C8236" w14:textId="32D730D8" w:rsidR="00251B22" w:rsidRPr="00674AFC" w:rsidRDefault="00251B22" w:rsidP="00FB0E84">
            <w:pPr>
              <w:pStyle w:val="TableContentLeft"/>
            </w:pPr>
            <w:r w:rsidRPr="00674AFC">
              <w:t>IC</w:t>
            </w:r>
            <w:r w:rsidR="00B97176">
              <w:t>5</w:t>
            </w:r>
          </w:p>
        </w:tc>
        <w:tc>
          <w:tcPr>
            <w:tcW w:w="4568" w:type="pct"/>
            <w:gridSpan w:val="3"/>
            <w:shd w:val="clear" w:color="auto" w:fill="auto"/>
            <w:vAlign w:val="center"/>
          </w:tcPr>
          <w:p w14:paraId="4F6C3BDD" w14:textId="77777777" w:rsidR="00251B22" w:rsidRPr="00674AFC" w:rsidRDefault="00251B22" w:rsidP="00FB0E84">
            <w:pPr>
              <w:pStyle w:val="TableContentLeft"/>
            </w:pPr>
            <w:r w:rsidRPr="004755EE">
              <w:t>Do not send FETCH command</w:t>
            </w:r>
          </w:p>
        </w:tc>
      </w:tr>
      <w:tr w:rsidR="00251B22" w:rsidRPr="00674AFC" w14:paraId="62FE694A" w14:textId="77777777" w:rsidTr="00FB0E84">
        <w:trPr>
          <w:trHeight w:val="314"/>
          <w:jc w:val="center"/>
        </w:trPr>
        <w:tc>
          <w:tcPr>
            <w:tcW w:w="432" w:type="pct"/>
            <w:shd w:val="clear" w:color="auto" w:fill="auto"/>
            <w:vAlign w:val="center"/>
          </w:tcPr>
          <w:p w14:paraId="6D21C72A" w14:textId="17355B33" w:rsidR="00251B22" w:rsidRPr="00674AFC" w:rsidRDefault="00251B22" w:rsidP="00FB0E84">
            <w:pPr>
              <w:pStyle w:val="TableContentLeft"/>
              <w:rPr>
                <w:b/>
              </w:rPr>
            </w:pPr>
            <w:r w:rsidRPr="00674AFC">
              <w:t>IC</w:t>
            </w:r>
            <w:r w:rsidR="00B97176">
              <w:t>6</w:t>
            </w:r>
          </w:p>
        </w:tc>
        <w:tc>
          <w:tcPr>
            <w:tcW w:w="4568" w:type="pct"/>
            <w:gridSpan w:val="3"/>
            <w:shd w:val="clear" w:color="auto" w:fill="auto"/>
            <w:vAlign w:val="center"/>
          </w:tcPr>
          <w:p w14:paraId="43E27DBC" w14:textId="77777777" w:rsidR="00251B22" w:rsidRPr="00674AFC" w:rsidRDefault="00251B22" w:rsidP="00FB0E84">
            <w:pPr>
              <w:pStyle w:val="TableContentLeft"/>
              <w:rPr>
                <w:b/>
              </w:rPr>
            </w:pPr>
            <w:r w:rsidRPr="00674AFC">
              <w:t>PROC_OPEN_LOGICAL_CHANNEL_AND_SELECT_ISDR</w:t>
            </w:r>
          </w:p>
        </w:tc>
      </w:tr>
      <w:tr w:rsidR="00251B22" w:rsidRPr="00674AFC" w14:paraId="6F01ACD6" w14:textId="77777777" w:rsidTr="00FB0E84">
        <w:trPr>
          <w:trHeight w:val="314"/>
          <w:jc w:val="center"/>
        </w:trPr>
        <w:tc>
          <w:tcPr>
            <w:tcW w:w="432" w:type="pct"/>
            <w:shd w:val="clear" w:color="auto" w:fill="auto"/>
            <w:vAlign w:val="center"/>
          </w:tcPr>
          <w:p w14:paraId="551A2D79" w14:textId="77777777" w:rsidR="00251B22" w:rsidRPr="00674AFC" w:rsidRDefault="00251B22" w:rsidP="00FB0E84">
            <w:pPr>
              <w:pStyle w:val="TableContentLeft"/>
            </w:pPr>
            <w:r w:rsidRPr="00674AFC">
              <w:t>1</w:t>
            </w:r>
          </w:p>
        </w:tc>
        <w:tc>
          <w:tcPr>
            <w:tcW w:w="899" w:type="pct"/>
            <w:shd w:val="clear" w:color="auto" w:fill="auto"/>
            <w:vAlign w:val="center"/>
          </w:tcPr>
          <w:p w14:paraId="684F62E1" w14:textId="77777777" w:rsidR="00251B22" w:rsidRPr="00674AFC" w:rsidRDefault="00251B22" w:rsidP="00FB0E84">
            <w:pPr>
              <w:pStyle w:val="TableContentLeft"/>
              <w:rPr>
                <w:b/>
              </w:rPr>
            </w:pPr>
            <w:r w:rsidRPr="00674AFC">
              <w:t>S_LPAd → eUICC</w:t>
            </w:r>
          </w:p>
        </w:tc>
        <w:tc>
          <w:tcPr>
            <w:tcW w:w="2036" w:type="pct"/>
            <w:shd w:val="clear" w:color="auto" w:fill="auto"/>
            <w:vAlign w:val="center"/>
          </w:tcPr>
          <w:p w14:paraId="48914F78" w14:textId="77777777" w:rsidR="00251B22" w:rsidRPr="00674AFC" w:rsidRDefault="00251B22" w:rsidP="00FB0E84">
            <w:pPr>
              <w:pStyle w:val="TableContentLeft"/>
            </w:pPr>
            <w:r w:rsidRPr="00674AFC">
              <w:t xml:space="preserve">MTD_STORE_DATA(  </w:t>
            </w:r>
          </w:p>
          <w:p w14:paraId="09A2807E" w14:textId="03E841CD" w:rsidR="00251B22" w:rsidRPr="00674AFC" w:rsidRDefault="00251B22" w:rsidP="00FB0E84">
            <w:pPr>
              <w:pStyle w:val="TableContentLeft"/>
            </w:pPr>
            <w:r w:rsidRPr="00674AFC">
              <w:t xml:space="preserve">   </w:t>
            </w:r>
            <w:r>
              <w:t>MTD_ENABLE_PROFILE</w:t>
            </w:r>
            <w:r w:rsidR="00594841" w:rsidDel="00594841">
              <w:t xml:space="preserve"> </w:t>
            </w:r>
            <w:r w:rsidRPr="00674AFC">
              <w:t>(</w:t>
            </w:r>
          </w:p>
          <w:p w14:paraId="3A2829B5" w14:textId="77777777" w:rsidR="00251B22" w:rsidRPr="00674AFC" w:rsidRDefault="00251B22" w:rsidP="00FB0E84">
            <w:pPr>
              <w:pStyle w:val="TableContentLeft"/>
            </w:pPr>
            <w:r w:rsidRPr="00674AFC">
              <w:t xml:space="preserve">      NO_PARAM, </w:t>
            </w:r>
          </w:p>
          <w:p w14:paraId="31D4C69E" w14:textId="77777777" w:rsidR="00251B22" w:rsidRPr="00674AFC" w:rsidRDefault="00251B22" w:rsidP="00FB0E84">
            <w:pPr>
              <w:pStyle w:val="TableContentLeft"/>
            </w:pPr>
            <w:r w:rsidRPr="00674AFC">
              <w:t xml:space="preserve">      &lt;ISD_P_AID2&gt;, </w:t>
            </w:r>
          </w:p>
          <w:p w14:paraId="0A9FFAB7" w14:textId="7348D631" w:rsidR="00251B22" w:rsidRPr="00674AFC" w:rsidRDefault="00251B22" w:rsidP="00594841">
            <w:pPr>
              <w:pStyle w:val="TableContentLeft"/>
            </w:pPr>
            <w:r w:rsidRPr="00674AFC">
              <w:t xml:space="preserve">      FALSE))</w:t>
            </w:r>
          </w:p>
        </w:tc>
        <w:tc>
          <w:tcPr>
            <w:tcW w:w="1633" w:type="pct"/>
            <w:shd w:val="clear" w:color="auto" w:fill="auto"/>
            <w:vAlign w:val="center"/>
          </w:tcPr>
          <w:p w14:paraId="366205AA" w14:textId="77777777" w:rsidR="00251B22" w:rsidRPr="00674AFC" w:rsidRDefault="00251B22" w:rsidP="00FB0E84">
            <w:pPr>
              <w:pStyle w:val="TableContentLeft"/>
              <w:rPr>
                <w:b/>
              </w:rPr>
            </w:pPr>
            <w:r w:rsidRPr="00674AFC">
              <w:t>resp EnableProfileResponse ::= {</w:t>
            </w:r>
          </w:p>
          <w:p w14:paraId="698013A9" w14:textId="77777777" w:rsidR="00251B22" w:rsidRPr="00674AFC" w:rsidRDefault="00251B22" w:rsidP="00FB0E84">
            <w:pPr>
              <w:pStyle w:val="TableContentLeft"/>
              <w:rPr>
                <w:b/>
              </w:rPr>
            </w:pPr>
            <w:r w:rsidRPr="00674AFC">
              <w:t xml:space="preserve">  enableResult catBusy</w:t>
            </w:r>
          </w:p>
          <w:p w14:paraId="717F307B" w14:textId="77777777" w:rsidR="00251B22" w:rsidRPr="00674AFC" w:rsidRDefault="00251B22" w:rsidP="00FB0E84">
            <w:pPr>
              <w:pStyle w:val="TableContentLeft"/>
            </w:pPr>
            <w:r w:rsidRPr="00674AFC">
              <w:t>}</w:t>
            </w:r>
          </w:p>
          <w:p w14:paraId="3773C2B7" w14:textId="77777777" w:rsidR="00251B22" w:rsidRPr="00674AFC" w:rsidRDefault="00251B22" w:rsidP="00FB0E84">
            <w:pPr>
              <w:pStyle w:val="TableContentLeft"/>
              <w:rPr>
                <w:b/>
              </w:rPr>
            </w:pPr>
            <w:r w:rsidRPr="00674AFC">
              <w:t>SW=0x9000 or 0x91XX</w:t>
            </w:r>
          </w:p>
        </w:tc>
      </w:tr>
      <w:tr w:rsidR="00251B22" w:rsidRPr="00674AFC" w14:paraId="72516F08" w14:textId="77777777" w:rsidTr="00FB0E84">
        <w:trPr>
          <w:trHeight w:val="314"/>
          <w:jc w:val="center"/>
        </w:trPr>
        <w:tc>
          <w:tcPr>
            <w:tcW w:w="432" w:type="pct"/>
            <w:shd w:val="clear" w:color="auto" w:fill="auto"/>
            <w:vAlign w:val="center"/>
          </w:tcPr>
          <w:p w14:paraId="3E09F6D5" w14:textId="164CF912" w:rsidR="00251B22" w:rsidRPr="00674AFC" w:rsidRDefault="00B97176" w:rsidP="00FB0E84">
            <w:pPr>
              <w:pStyle w:val="TableContentLeft"/>
            </w:pPr>
            <w:r>
              <w:t>2</w:t>
            </w:r>
          </w:p>
        </w:tc>
        <w:tc>
          <w:tcPr>
            <w:tcW w:w="899" w:type="pct"/>
            <w:shd w:val="clear" w:color="auto" w:fill="auto"/>
            <w:vAlign w:val="center"/>
          </w:tcPr>
          <w:p w14:paraId="1F4F2804" w14:textId="77777777" w:rsidR="00251B22" w:rsidRPr="00674AFC" w:rsidRDefault="00251B22" w:rsidP="00FB0E84">
            <w:pPr>
              <w:pStyle w:val="TableContentLeft"/>
              <w:rPr>
                <w:b/>
              </w:rPr>
            </w:pPr>
            <w:r w:rsidRPr="00674AFC">
              <w:t>S_Device → eUICC</w:t>
            </w:r>
          </w:p>
        </w:tc>
        <w:tc>
          <w:tcPr>
            <w:tcW w:w="2036" w:type="pct"/>
            <w:shd w:val="clear" w:color="auto" w:fill="auto"/>
            <w:vAlign w:val="center"/>
          </w:tcPr>
          <w:p w14:paraId="3ABEE4BD" w14:textId="77777777" w:rsidR="00251B22" w:rsidRPr="00674AFC" w:rsidRDefault="00251B22" w:rsidP="00FB0E84">
            <w:pPr>
              <w:pStyle w:val="TableContentLeft"/>
              <w:rPr>
                <w:b/>
              </w:rPr>
            </w:pPr>
            <w:r w:rsidRPr="00674AFC">
              <w:t>FETCH 'XX'</w:t>
            </w:r>
          </w:p>
        </w:tc>
        <w:tc>
          <w:tcPr>
            <w:tcW w:w="1633" w:type="pct"/>
            <w:shd w:val="clear" w:color="auto" w:fill="auto"/>
            <w:vAlign w:val="center"/>
          </w:tcPr>
          <w:p w14:paraId="485A04D8" w14:textId="77777777" w:rsidR="00251B22" w:rsidRPr="00674AFC" w:rsidRDefault="00251B22" w:rsidP="00FB0E84">
            <w:pPr>
              <w:pStyle w:val="TableContentLeft"/>
              <w:rPr>
                <w:b/>
              </w:rPr>
            </w:pPr>
            <w:r w:rsidRPr="00674AFC">
              <w:t>SMS POR received</w:t>
            </w:r>
          </w:p>
          <w:p w14:paraId="4078B8AC" w14:textId="77777777" w:rsidR="00251B22" w:rsidRPr="00674AFC" w:rsidRDefault="00251B22" w:rsidP="00FB0E84">
            <w:pPr>
              <w:pStyle w:val="TableContentLeft"/>
              <w:rPr>
                <w:b/>
              </w:rPr>
            </w:pPr>
            <w:r w:rsidRPr="00674AFC">
              <w:t>SCP80 response status code equal to 0x00 – POR OK</w:t>
            </w:r>
          </w:p>
        </w:tc>
      </w:tr>
      <w:tr w:rsidR="00251B22" w:rsidRPr="00674AFC" w14:paraId="579F85DA" w14:textId="77777777" w:rsidTr="00FB0E84">
        <w:trPr>
          <w:trHeight w:val="314"/>
          <w:jc w:val="center"/>
        </w:trPr>
        <w:tc>
          <w:tcPr>
            <w:tcW w:w="432" w:type="pct"/>
            <w:shd w:val="clear" w:color="auto" w:fill="auto"/>
            <w:vAlign w:val="center"/>
          </w:tcPr>
          <w:p w14:paraId="391D69DD" w14:textId="21FBF026" w:rsidR="00251B22" w:rsidRPr="00674AFC" w:rsidRDefault="00B97176" w:rsidP="00FB0E84">
            <w:pPr>
              <w:pStyle w:val="TableContentLeft"/>
            </w:pPr>
            <w:r>
              <w:t>3</w:t>
            </w:r>
          </w:p>
        </w:tc>
        <w:tc>
          <w:tcPr>
            <w:tcW w:w="899" w:type="pct"/>
            <w:shd w:val="clear" w:color="auto" w:fill="auto"/>
            <w:vAlign w:val="center"/>
          </w:tcPr>
          <w:p w14:paraId="387302C0" w14:textId="77777777" w:rsidR="00251B22" w:rsidRPr="00674AFC" w:rsidRDefault="00251B22" w:rsidP="00FB0E84">
            <w:pPr>
              <w:pStyle w:val="TableContentLeft"/>
              <w:rPr>
                <w:b/>
              </w:rPr>
            </w:pPr>
            <w:r w:rsidRPr="00674AFC">
              <w:t>S_Device → eUICC</w:t>
            </w:r>
          </w:p>
        </w:tc>
        <w:tc>
          <w:tcPr>
            <w:tcW w:w="2036" w:type="pct"/>
            <w:shd w:val="clear" w:color="auto" w:fill="auto"/>
            <w:vAlign w:val="center"/>
          </w:tcPr>
          <w:p w14:paraId="2F3D53D2" w14:textId="77777777" w:rsidR="00251B22" w:rsidRPr="00674AFC" w:rsidRDefault="00251B22" w:rsidP="00FB0E84">
            <w:pPr>
              <w:pStyle w:val="TableContentLeft"/>
              <w:rPr>
                <w:b/>
              </w:rPr>
            </w:pPr>
            <w:r w:rsidRPr="00674AFC">
              <w:t>TERMINAL RESPONSE</w:t>
            </w:r>
          </w:p>
        </w:tc>
        <w:tc>
          <w:tcPr>
            <w:tcW w:w="1633" w:type="pct"/>
            <w:shd w:val="clear" w:color="auto" w:fill="auto"/>
            <w:vAlign w:val="center"/>
          </w:tcPr>
          <w:p w14:paraId="5EC5717C" w14:textId="77777777" w:rsidR="00251B22" w:rsidRPr="00674AFC" w:rsidRDefault="00251B22" w:rsidP="00FB0E84">
            <w:pPr>
              <w:pStyle w:val="TableContentLeft"/>
              <w:rPr>
                <w:b/>
              </w:rPr>
            </w:pPr>
            <w:r w:rsidRPr="00674AFC">
              <w:t>SW=0x9000</w:t>
            </w:r>
          </w:p>
        </w:tc>
      </w:tr>
      <w:tr w:rsidR="00251B22" w:rsidRPr="00674AFC" w14:paraId="433381E6" w14:textId="77777777" w:rsidTr="00FB0E84">
        <w:trPr>
          <w:trHeight w:val="314"/>
          <w:jc w:val="center"/>
        </w:trPr>
        <w:tc>
          <w:tcPr>
            <w:tcW w:w="432" w:type="pct"/>
            <w:shd w:val="clear" w:color="auto" w:fill="auto"/>
            <w:vAlign w:val="center"/>
          </w:tcPr>
          <w:p w14:paraId="1DDED3F0" w14:textId="593895A7" w:rsidR="00251B22" w:rsidRPr="00674AFC" w:rsidRDefault="00B97176" w:rsidP="00FB0E84">
            <w:pPr>
              <w:pStyle w:val="TableContentLeft"/>
            </w:pPr>
            <w:r>
              <w:t>4</w:t>
            </w:r>
          </w:p>
        </w:tc>
        <w:tc>
          <w:tcPr>
            <w:tcW w:w="899" w:type="pct"/>
            <w:shd w:val="clear" w:color="auto" w:fill="auto"/>
            <w:vAlign w:val="center"/>
          </w:tcPr>
          <w:p w14:paraId="08756C91" w14:textId="3CD10982" w:rsidR="00251B22" w:rsidRPr="00674AFC" w:rsidRDefault="00251B22" w:rsidP="00FB0E84">
            <w:pPr>
              <w:pStyle w:val="TableContentLeft"/>
              <w:rPr>
                <w:b/>
              </w:rPr>
            </w:pPr>
            <w:r w:rsidRPr="00674AFC">
              <w:t xml:space="preserve">S_LPAd → </w:t>
            </w:r>
            <w:r w:rsidR="00B97176" w:rsidRPr="00674AFC">
              <w:t>Euicc</w:t>
            </w:r>
          </w:p>
        </w:tc>
        <w:tc>
          <w:tcPr>
            <w:tcW w:w="2036" w:type="pct"/>
            <w:shd w:val="clear" w:color="auto" w:fill="auto"/>
            <w:vAlign w:val="center"/>
          </w:tcPr>
          <w:p w14:paraId="1BD2AA01" w14:textId="4C4E0AB0" w:rsidR="00251B22" w:rsidRPr="00674AFC" w:rsidRDefault="00251B22" w:rsidP="00FB0E84">
            <w:pPr>
              <w:pStyle w:val="TableContentLeft"/>
              <w:rPr>
                <w:b/>
              </w:rPr>
            </w:pPr>
            <w:r w:rsidRPr="00674AFC">
              <w:t xml:space="preserve">MTD_STORE_DATA(  </w:t>
            </w:r>
            <w:r w:rsidRPr="00345CA0">
              <w:t>MTD_GET_PROFILE_INFO(</w:t>
            </w:r>
          </w:p>
          <w:p w14:paraId="7BD0AC18" w14:textId="77777777" w:rsidR="00251B22" w:rsidRDefault="00251B22" w:rsidP="00FB0E84">
            <w:pPr>
              <w:pStyle w:val="TableContentLeft"/>
            </w:pPr>
            <w:r w:rsidRPr="00674AFC">
              <w:t xml:space="preserve">  </w:t>
            </w:r>
            <w:r>
              <w:t>&lt;NO_PARAM&gt;,</w:t>
            </w:r>
          </w:p>
          <w:p w14:paraId="0CE81AAC" w14:textId="52750F60" w:rsidR="00251B22" w:rsidRPr="00674AFC" w:rsidRDefault="00251B22" w:rsidP="00594841">
            <w:pPr>
              <w:pStyle w:val="TableContentLeft"/>
              <w:rPr>
                <w:b/>
              </w:rPr>
            </w:pPr>
            <w:r>
              <w:t xml:space="preserve">    &lt;NO_PARAM&gt;</w:t>
            </w:r>
            <w:r w:rsidR="00594841">
              <w:t>)</w:t>
            </w:r>
            <w:r w:rsidRPr="00674AFC">
              <w:t>)</w:t>
            </w:r>
          </w:p>
        </w:tc>
        <w:tc>
          <w:tcPr>
            <w:tcW w:w="1633" w:type="pct"/>
            <w:shd w:val="clear" w:color="auto" w:fill="auto"/>
            <w:vAlign w:val="center"/>
          </w:tcPr>
          <w:p w14:paraId="3F540331" w14:textId="77777777" w:rsidR="00251B22" w:rsidRPr="004755EE" w:rsidRDefault="00251B22" w:rsidP="00FB0E84">
            <w:pPr>
              <w:pStyle w:val="TableContentLeft"/>
              <w:rPr>
                <w:b/>
                <w:lang w:val="it-IT"/>
              </w:rPr>
            </w:pPr>
            <w:r w:rsidRPr="004755EE">
              <w:rPr>
                <w:lang w:val="it-IT"/>
              </w:rPr>
              <w:t>response ProfileInfoListResponse::= profileInfoListOk : {</w:t>
            </w:r>
          </w:p>
          <w:p w14:paraId="150B3CF2" w14:textId="77777777" w:rsidR="00251B22" w:rsidRPr="004755EE" w:rsidRDefault="00251B22" w:rsidP="00FB0E84">
            <w:pPr>
              <w:pStyle w:val="TableContentLeft"/>
              <w:rPr>
                <w:b/>
                <w:lang w:val="it-IT"/>
              </w:rPr>
            </w:pPr>
            <w:r w:rsidRPr="004755EE">
              <w:rPr>
                <w:lang w:val="it-IT"/>
              </w:rPr>
              <w:t xml:space="preserve">   #PROFILE_INFO1,</w:t>
            </w:r>
          </w:p>
          <w:p w14:paraId="6B2DC569" w14:textId="77777777" w:rsidR="00251B22" w:rsidRPr="004755EE" w:rsidRDefault="00251B22" w:rsidP="00FB0E84">
            <w:pPr>
              <w:pStyle w:val="TableContentLeft"/>
            </w:pPr>
            <w:r w:rsidRPr="004755EE">
              <w:rPr>
                <w:lang w:val="it-IT"/>
              </w:rPr>
              <w:t xml:space="preserve">   </w:t>
            </w:r>
            <w:r w:rsidRPr="004755EE">
              <w:t>#PROFILE_INFO2</w:t>
            </w:r>
          </w:p>
          <w:p w14:paraId="55FB4182" w14:textId="77777777" w:rsidR="00251B22" w:rsidRPr="004755EE" w:rsidRDefault="00251B22" w:rsidP="00FB0E84">
            <w:pPr>
              <w:pStyle w:val="TableContentLeft"/>
            </w:pPr>
            <w:r w:rsidRPr="004755EE">
              <w:t>}</w:t>
            </w:r>
          </w:p>
          <w:p w14:paraId="230CF584" w14:textId="77777777" w:rsidR="00251B22" w:rsidRPr="00674AFC" w:rsidRDefault="00251B22" w:rsidP="00FB0E84">
            <w:pPr>
              <w:pStyle w:val="TableContentLeft"/>
              <w:rPr>
                <w:b/>
              </w:rPr>
            </w:pPr>
            <w:r w:rsidRPr="00674AFC">
              <w:t>SW=0x9000</w:t>
            </w:r>
          </w:p>
        </w:tc>
      </w:tr>
    </w:tbl>
    <w:p w14:paraId="2A0B3032" w14:textId="77777777" w:rsidR="00251B22" w:rsidRPr="004755EE" w:rsidRDefault="00251B22" w:rsidP="00251B22">
      <w:pPr>
        <w:pStyle w:val="Heading6no"/>
        <w:rPr>
          <w:lang w:val="en-GB"/>
        </w:rPr>
      </w:pPr>
      <w:r w:rsidRPr="004755EE">
        <w:rPr>
          <w:lang w:val="en-GB"/>
        </w:rPr>
        <w:t>Test Sequence #0</w:t>
      </w:r>
      <w:r>
        <w:rPr>
          <w:lang w:val="en-GB"/>
        </w:rPr>
        <w:t>6</w:t>
      </w:r>
      <w:r w:rsidRPr="004755EE">
        <w:rPr>
          <w:lang w:val="en-GB"/>
        </w:rPr>
        <w:t xml:space="preserve"> Error: Enable Profile by ICCID with refreshFlag set while proactive session is ongoing</w:t>
      </w:r>
      <w:r w:rsidRPr="00674AFC">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2D0A9071" w14:textId="77777777" w:rsidTr="00FB0E84">
        <w:trPr>
          <w:jc w:val="center"/>
        </w:trPr>
        <w:tc>
          <w:tcPr>
            <w:tcW w:w="1167" w:type="pct"/>
            <w:shd w:val="clear" w:color="auto" w:fill="BFBFBF" w:themeFill="background1" w:themeFillShade="BF"/>
            <w:vAlign w:val="center"/>
          </w:tcPr>
          <w:p w14:paraId="0A44A743" w14:textId="77777777" w:rsidR="00251B22" w:rsidRPr="004755EE" w:rsidRDefault="00251B22" w:rsidP="00FB0E84">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06D1788E" w14:textId="77777777" w:rsidR="00251B22" w:rsidRPr="004755EE" w:rsidRDefault="00251B22" w:rsidP="00FB0E84">
            <w:pPr>
              <w:pStyle w:val="TableHeaderGray"/>
              <w:rPr>
                <w:rStyle w:val="PlaceholderText"/>
                <w:lang w:val="en-GB"/>
              </w:rPr>
            </w:pPr>
          </w:p>
        </w:tc>
      </w:tr>
      <w:tr w:rsidR="00251B22" w:rsidRPr="00674AFC" w14:paraId="7D07A3D0" w14:textId="77777777" w:rsidTr="00FB0E84">
        <w:trPr>
          <w:jc w:val="center"/>
        </w:trPr>
        <w:tc>
          <w:tcPr>
            <w:tcW w:w="1167" w:type="pct"/>
            <w:shd w:val="clear" w:color="auto" w:fill="BFBFBF" w:themeFill="background1" w:themeFillShade="BF"/>
            <w:vAlign w:val="center"/>
          </w:tcPr>
          <w:p w14:paraId="09540304" w14:textId="77777777" w:rsidR="00251B22" w:rsidRPr="004755EE" w:rsidRDefault="00251B22" w:rsidP="00FB0E84">
            <w:pPr>
              <w:pStyle w:val="TableHeaderGray"/>
              <w:rPr>
                <w:lang w:val="en-GB"/>
              </w:rPr>
            </w:pPr>
            <w:r w:rsidRPr="004755EE">
              <w:rPr>
                <w:lang w:val="en-GB"/>
              </w:rPr>
              <w:t>Entity</w:t>
            </w:r>
          </w:p>
        </w:tc>
        <w:tc>
          <w:tcPr>
            <w:tcW w:w="3833" w:type="pct"/>
            <w:shd w:val="clear" w:color="auto" w:fill="BFBFBF" w:themeFill="background1" w:themeFillShade="BF"/>
            <w:vAlign w:val="center"/>
          </w:tcPr>
          <w:p w14:paraId="77045A43" w14:textId="77777777" w:rsidR="00251B22" w:rsidRPr="004755EE" w:rsidRDefault="00251B22" w:rsidP="00FB0E84">
            <w:pPr>
              <w:pStyle w:val="TableHeaderGray"/>
              <w:rPr>
                <w:rStyle w:val="PlaceholderText"/>
                <w:lang w:val="en-GB"/>
              </w:rPr>
            </w:pPr>
            <w:r w:rsidRPr="004755EE">
              <w:rPr>
                <w:lang w:val="en-GB" w:eastAsia="de-DE"/>
              </w:rPr>
              <w:t>Description of the initial condition</w:t>
            </w:r>
          </w:p>
        </w:tc>
      </w:tr>
      <w:tr w:rsidR="00251B22" w:rsidRPr="00674AFC" w14:paraId="6B1B6929" w14:textId="77777777" w:rsidTr="00FB0E84">
        <w:trPr>
          <w:jc w:val="center"/>
        </w:trPr>
        <w:tc>
          <w:tcPr>
            <w:tcW w:w="1167" w:type="pct"/>
            <w:vAlign w:val="center"/>
          </w:tcPr>
          <w:p w14:paraId="29245CEC" w14:textId="6FDBC451" w:rsidR="00251B22" w:rsidRPr="00674AFC" w:rsidRDefault="005F55AB" w:rsidP="00FB0E84">
            <w:pPr>
              <w:pStyle w:val="TableText"/>
            </w:pPr>
            <w:r>
              <w:t>eUICC</w:t>
            </w:r>
          </w:p>
        </w:tc>
        <w:tc>
          <w:tcPr>
            <w:tcW w:w="3833" w:type="pct"/>
            <w:vAlign w:val="center"/>
          </w:tcPr>
          <w:p w14:paraId="730D9509" w14:textId="3A95041F" w:rsidR="00251B22" w:rsidRPr="00674AFC" w:rsidRDefault="00251B22" w:rsidP="00FB0E84">
            <w:pPr>
              <w:pStyle w:val="TableText"/>
            </w:pPr>
            <w:r w:rsidRPr="00674AFC">
              <w:t xml:space="preserve">The PROFILE_OPERATIONAL1 is Enabled on the </w:t>
            </w:r>
            <w:r w:rsidR="00B97176" w:rsidRPr="00674AFC">
              <w:t>Euicc</w:t>
            </w:r>
            <w:r w:rsidR="00B97176">
              <w:t xml:space="preserve"> on Port 0</w:t>
            </w:r>
            <w:r w:rsidRPr="00674AFC">
              <w:t>.</w:t>
            </w:r>
          </w:p>
        </w:tc>
      </w:tr>
      <w:tr w:rsidR="00251B22" w:rsidRPr="00674AFC" w14:paraId="0946A900" w14:textId="77777777" w:rsidTr="00FB0E84">
        <w:trPr>
          <w:jc w:val="center"/>
        </w:trPr>
        <w:tc>
          <w:tcPr>
            <w:tcW w:w="1167" w:type="pct"/>
            <w:vAlign w:val="center"/>
          </w:tcPr>
          <w:p w14:paraId="159E4382" w14:textId="77777777" w:rsidR="00251B22" w:rsidRPr="00674AFC" w:rsidRDefault="00251B22" w:rsidP="00FB0E84">
            <w:pPr>
              <w:pStyle w:val="TableText"/>
            </w:pPr>
            <w:r w:rsidRPr="00674AFC">
              <w:t>eUICC</w:t>
            </w:r>
          </w:p>
        </w:tc>
        <w:tc>
          <w:tcPr>
            <w:tcW w:w="3833" w:type="pct"/>
            <w:vAlign w:val="center"/>
          </w:tcPr>
          <w:p w14:paraId="73907E35" w14:textId="77777777" w:rsidR="00251B22" w:rsidRPr="00674AFC" w:rsidRDefault="00251B22" w:rsidP="00FB0E84">
            <w:pPr>
              <w:pStyle w:val="TableText"/>
            </w:pPr>
            <w:r w:rsidRPr="00674AFC">
              <w:t>The PROFILE_OPERATIONAL2 has been installed on the eUICC.</w:t>
            </w:r>
          </w:p>
        </w:tc>
      </w:tr>
      <w:tr w:rsidR="00251B22" w:rsidRPr="00674AFC" w14:paraId="555595AE" w14:textId="77777777" w:rsidTr="00FB0E84">
        <w:trPr>
          <w:jc w:val="center"/>
        </w:trPr>
        <w:tc>
          <w:tcPr>
            <w:tcW w:w="1167" w:type="pct"/>
            <w:vAlign w:val="center"/>
          </w:tcPr>
          <w:p w14:paraId="76CE0E48" w14:textId="77777777" w:rsidR="00251B22" w:rsidRPr="00674AFC" w:rsidRDefault="00251B22" w:rsidP="00FB0E84">
            <w:pPr>
              <w:pStyle w:val="TableText"/>
            </w:pPr>
            <w:r w:rsidRPr="00674AFC">
              <w:lastRenderedPageBreak/>
              <w:t>eUICC</w:t>
            </w:r>
          </w:p>
        </w:tc>
        <w:tc>
          <w:tcPr>
            <w:tcW w:w="3833" w:type="pct"/>
            <w:vAlign w:val="center"/>
          </w:tcPr>
          <w:p w14:paraId="5A06E394" w14:textId="77777777" w:rsidR="00251B22" w:rsidRPr="00674AFC" w:rsidRDefault="00251B22" w:rsidP="00FB0E84">
            <w:pPr>
              <w:pStyle w:val="TableText"/>
            </w:pPr>
            <w:r w:rsidRPr="00674AFC">
              <w:t>The PROFILE_OPERATIONAL2 is Disabled on the eUICC.</w:t>
            </w:r>
          </w:p>
        </w:tc>
      </w:tr>
    </w:tbl>
    <w:p w14:paraId="4F5C2A26" w14:textId="77777777" w:rsidR="00251B22" w:rsidRPr="00674AFC" w:rsidRDefault="00251B22" w:rsidP="00251B2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24"/>
        <w:gridCol w:w="4271"/>
        <w:gridCol w:w="2822"/>
      </w:tblGrid>
      <w:tr w:rsidR="00251B22" w:rsidRPr="00674AFC" w14:paraId="578884F4" w14:textId="77777777" w:rsidTr="00606CE4">
        <w:trPr>
          <w:trHeight w:val="314"/>
          <w:jc w:val="center"/>
        </w:trPr>
        <w:tc>
          <w:tcPr>
            <w:tcW w:w="385" w:type="pct"/>
            <w:shd w:val="clear" w:color="auto" w:fill="C00000"/>
            <w:vAlign w:val="center"/>
          </w:tcPr>
          <w:p w14:paraId="1DC9C9E6" w14:textId="77777777" w:rsidR="00251B22" w:rsidRPr="004755EE" w:rsidRDefault="00251B22" w:rsidP="00FB0E84">
            <w:pPr>
              <w:pStyle w:val="TableHeader"/>
            </w:pPr>
            <w:r w:rsidRPr="004755EE">
              <w:t>Step</w:t>
            </w:r>
          </w:p>
        </w:tc>
        <w:tc>
          <w:tcPr>
            <w:tcW w:w="679" w:type="pct"/>
            <w:shd w:val="clear" w:color="auto" w:fill="C00000"/>
            <w:vAlign w:val="center"/>
          </w:tcPr>
          <w:p w14:paraId="61534B14" w14:textId="77777777" w:rsidR="00251B22" w:rsidRPr="004755EE" w:rsidRDefault="00251B22" w:rsidP="00FB0E84">
            <w:pPr>
              <w:pStyle w:val="TableHeader"/>
            </w:pPr>
            <w:r w:rsidRPr="004755EE">
              <w:t>Direction</w:t>
            </w:r>
          </w:p>
        </w:tc>
        <w:tc>
          <w:tcPr>
            <w:tcW w:w="2370" w:type="pct"/>
            <w:shd w:val="clear" w:color="auto" w:fill="C00000"/>
            <w:vAlign w:val="center"/>
          </w:tcPr>
          <w:p w14:paraId="537425E4" w14:textId="77777777" w:rsidR="00251B22" w:rsidRPr="004755EE" w:rsidRDefault="00251B22" w:rsidP="00FB0E84">
            <w:pPr>
              <w:pStyle w:val="TableHeader"/>
            </w:pPr>
            <w:r w:rsidRPr="004755EE">
              <w:t>Sequence / Description</w:t>
            </w:r>
          </w:p>
        </w:tc>
        <w:tc>
          <w:tcPr>
            <w:tcW w:w="1566" w:type="pct"/>
            <w:shd w:val="clear" w:color="auto" w:fill="C00000"/>
            <w:vAlign w:val="center"/>
          </w:tcPr>
          <w:p w14:paraId="29DE7DB0" w14:textId="77777777" w:rsidR="00251B22" w:rsidRPr="004755EE" w:rsidRDefault="00251B22" w:rsidP="00FB0E84">
            <w:pPr>
              <w:pStyle w:val="TableHeader"/>
            </w:pPr>
            <w:r w:rsidRPr="004755EE">
              <w:t>Expected result</w:t>
            </w:r>
          </w:p>
        </w:tc>
      </w:tr>
      <w:tr w:rsidR="00251B22" w:rsidRPr="00674AFC" w14:paraId="42821956" w14:textId="77777777" w:rsidTr="00606CE4">
        <w:trPr>
          <w:trHeight w:val="314"/>
          <w:jc w:val="center"/>
        </w:trPr>
        <w:tc>
          <w:tcPr>
            <w:tcW w:w="385" w:type="pct"/>
            <w:shd w:val="clear" w:color="auto" w:fill="auto"/>
            <w:vAlign w:val="center"/>
          </w:tcPr>
          <w:p w14:paraId="2B617170" w14:textId="77777777" w:rsidR="00251B22" w:rsidRPr="004755EE" w:rsidRDefault="00251B22" w:rsidP="00FB0E84">
            <w:pPr>
              <w:pStyle w:val="TableContentLeft"/>
            </w:pPr>
            <w:r w:rsidRPr="00122BFE">
              <w:t>IC1</w:t>
            </w:r>
          </w:p>
        </w:tc>
        <w:tc>
          <w:tcPr>
            <w:tcW w:w="679" w:type="pct"/>
            <w:shd w:val="clear" w:color="auto" w:fill="auto"/>
            <w:vAlign w:val="center"/>
          </w:tcPr>
          <w:p w14:paraId="5449A5A3"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70" w:type="pct"/>
            <w:shd w:val="clear" w:color="auto" w:fill="auto"/>
            <w:vAlign w:val="center"/>
          </w:tcPr>
          <w:p w14:paraId="286430CA" w14:textId="77777777" w:rsidR="00251B22" w:rsidRPr="004755EE" w:rsidRDefault="00251B22" w:rsidP="00FB0E84">
            <w:pPr>
              <w:pStyle w:val="TableContentLeft"/>
            </w:pPr>
            <w:r w:rsidRPr="00535C96">
              <w:t>RESET</w:t>
            </w:r>
          </w:p>
        </w:tc>
        <w:tc>
          <w:tcPr>
            <w:tcW w:w="1566" w:type="pct"/>
            <w:shd w:val="clear" w:color="auto" w:fill="auto"/>
            <w:vAlign w:val="center"/>
          </w:tcPr>
          <w:p w14:paraId="26B06F4E" w14:textId="77777777" w:rsidR="00251B22" w:rsidRPr="00533BAD" w:rsidRDefault="00251B22" w:rsidP="00FB0E84">
            <w:pPr>
              <w:pStyle w:val="TableContentLeft"/>
            </w:pPr>
            <w:r w:rsidRPr="00533BAD">
              <w:t>Extract &lt;ATR&gt;</w:t>
            </w:r>
          </w:p>
          <w:p w14:paraId="59AAC678" w14:textId="77777777" w:rsidR="00251B22" w:rsidRDefault="00251B22" w:rsidP="00FB0E84">
            <w:pPr>
              <w:pStyle w:val="TableContentLeft"/>
            </w:pPr>
            <w:r w:rsidRPr="00533BAD">
              <w:t xml:space="preserve">Verify </w:t>
            </w:r>
          </w:p>
          <w:p w14:paraId="078CE036" w14:textId="77777777" w:rsidR="00251B22" w:rsidRPr="004755EE" w:rsidRDefault="00251B22" w:rsidP="00FB0E84">
            <w:pPr>
              <w:pStyle w:val="TableContentLeft"/>
            </w:pPr>
            <w:r w:rsidRPr="00533BAD">
              <w:t>‘LSI Support’ is present in &lt;ATR&gt;</w:t>
            </w:r>
          </w:p>
        </w:tc>
      </w:tr>
      <w:tr w:rsidR="00251B22" w:rsidRPr="003B1B23" w14:paraId="6E068AC7" w14:textId="77777777" w:rsidTr="00606CE4">
        <w:trPr>
          <w:trHeight w:val="314"/>
          <w:jc w:val="center"/>
        </w:trPr>
        <w:tc>
          <w:tcPr>
            <w:tcW w:w="385" w:type="pct"/>
            <w:shd w:val="clear" w:color="auto" w:fill="auto"/>
            <w:vAlign w:val="center"/>
          </w:tcPr>
          <w:p w14:paraId="1412C80B" w14:textId="77777777" w:rsidR="00251B22" w:rsidRPr="004755EE" w:rsidRDefault="00251B22" w:rsidP="00FB0E84">
            <w:pPr>
              <w:pStyle w:val="TableContentLeft"/>
            </w:pPr>
            <w:r w:rsidRPr="00533BAD">
              <w:t>IC2</w:t>
            </w:r>
          </w:p>
        </w:tc>
        <w:tc>
          <w:tcPr>
            <w:tcW w:w="679" w:type="pct"/>
            <w:shd w:val="clear" w:color="auto" w:fill="auto"/>
            <w:vAlign w:val="center"/>
          </w:tcPr>
          <w:p w14:paraId="2F9112A2" w14:textId="77777777" w:rsidR="00251B22" w:rsidRPr="004755EE" w:rsidRDefault="00251B22" w:rsidP="00FB0E84">
            <w:pPr>
              <w:pStyle w:val="TableContentLeft"/>
            </w:pPr>
            <w:r w:rsidRPr="00533BAD">
              <w:t>S_Device</w:t>
            </w:r>
          </w:p>
        </w:tc>
        <w:tc>
          <w:tcPr>
            <w:tcW w:w="2370" w:type="pct"/>
            <w:shd w:val="clear" w:color="auto" w:fill="auto"/>
            <w:vAlign w:val="center"/>
          </w:tcPr>
          <w:p w14:paraId="6B849303" w14:textId="5D074D96" w:rsidR="00251B22" w:rsidRPr="00533BAD" w:rsidRDefault="005F55AB" w:rsidP="00FB0E84">
            <w:pPr>
              <w:pStyle w:val="TableContentLeft"/>
            </w:pPr>
            <w:r w:rsidRPr="005F55AB">
              <w:t>PROC_EUICC_CONFIGURE_LSIS_FOR_MEP</w:t>
            </w:r>
            <w:r w:rsidRPr="005F55AB" w:rsidDel="005F55AB">
              <w:t xml:space="preserve"> </w:t>
            </w:r>
            <w:r w:rsidR="00251B22" w:rsidRPr="00533BAD">
              <w:t>(</w:t>
            </w:r>
          </w:p>
          <w:p w14:paraId="5808C2D7" w14:textId="77777777" w:rsidR="00251B22" w:rsidRPr="00533BAD" w:rsidRDefault="00251B22" w:rsidP="00FB0E84">
            <w:pPr>
              <w:pStyle w:val="TableContentLeft"/>
            </w:pPr>
            <w:r w:rsidRPr="00533BAD">
              <w:t>2,</w:t>
            </w:r>
          </w:p>
          <w:p w14:paraId="6327898C" w14:textId="1990A9CF" w:rsidR="00251B22" w:rsidRPr="00533BAD" w:rsidRDefault="00A40E30" w:rsidP="00FB0E84">
            <w:pPr>
              <w:pStyle w:val="TableContentLeft"/>
            </w:pPr>
            <w:r w:rsidRPr="006966E3">
              <w:t>#IUT_MEP_LSI_OPTIONS</w:t>
            </w:r>
            <w:r w:rsidR="00251B22" w:rsidRPr="00533BAD">
              <w:t>,</w:t>
            </w:r>
          </w:p>
          <w:p w14:paraId="7ED498B9" w14:textId="77777777" w:rsidR="00251B22" w:rsidRPr="00533BAD" w:rsidRDefault="00251B22" w:rsidP="00FB0E84">
            <w:pPr>
              <w:pStyle w:val="TableContentLeft"/>
            </w:pPr>
            <w:r w:rsidRPr="00533BAD">
              <w:t>“</w:t>
            </w:r>
            <w:r w:rsidRPr="00AC4C27">
              <w:t>030201</w:t>
            </w:r>
            <w:r w:rsidRPr="00533BAD">
              <w:t>”,</w:t>
            </w:r>
          </w:p>
          <w:p w14:paraId="3CF3DB62" w14:textId="77777777" w:rsidR="00251B22" w:rsidRPr="004755EE" w:rsidRDefault="00251B22" w:rsidP="00FB0E84">
            <w:pPr>
              <w:pStyle w:val="TableContentLeft"/>
            </w:pPr>
            <w:r w:rsidRPr="00533BAD">
              <w:t>2)</w:t>
            </w:r>
          </w:p>
        </w:tc>
        <w:tc>
          <w:tcPr>
            <w:tcW w:w="1566" w:type="pct"/>
            <w:shd w:val="clear" w:color="auto" w:fill="auto"/>
            <w:vAlign w:val="center"/>
          </w:tcPr>
          <w:p w14:paraId="723400E9" w14:textId="77777777" w:rsidR="00251B22" w:rsidRPr="00FB0E84" w:rsidRDefault="00251B22" w:rsidP="00FB0E84">
            <w:pPr>
              <w:pStyle w:val="TableContentLeft"/>
              <w:rPr>
                <w:lang w:val="fr-FR"/>
              </w:rPr>
            </w:pPr>
            <w:r w:rsidRPr="00FB0E84">
              <w:rPr>
                <w:lang w:val="fr-FR"/>
              </w:rPr>
              <w:t xml:space="preserve">Verify </w:t>
            </w:r>
          </w:p>
          <w:p w14:paraId="5013E155" w14:textId="5CBC4B1B" w:rsidR="00251B22" w:rsidRPr="00FB0E84" w:rsidRDefault="00251B22" w:rsidP="00FB0E84">
            <w:pPr>
              <w:pStyle w:val="TableContentLeft"/>
              <w:rPr>
                <w:lang w:val="fr-FR"/>
              </w:rPr>
            </w:pPr>
            <w:r w:rsidRPr="00FB0E84">
              <w:rPr>
                <w:lang w:val="fr-FR"/>
              </w:rPr>
              <w:t xml:space="preserve">&lt;MEP_MODE&gt; = </w:t>
            </w:r>
            <w:r w:rsidR="00727737">
              <w:rPr>
                <w:lang w:val="fr-FR"/>
              </w:rPr>
              <w:t>‘03’</w:t>
            </w:r>
            <w:r w:rsidRPr="00FB0E84">
              <w:rPr>
                <w:lang w:val="fr-FR"/>
              </w:rPr>
              <w:t>,</w:t>
            </w:r>
          </w:p>
          <w:p w14:paraId="25B848EE" w14:textId="77777777" w:rsidR="00251B22" w:rsidRPr="00FB0E84" w:rsidRDefault="00251B22" w:rsidP="00FB0E84">
            <w:pPr>
              <w:pStyle w:val="TableContentLeft"/>
              <w:rPr>
                <w:lang w:val="fr-FR"/>
              </w:rPr>
            </w:pPr>
            <w:r w:rsidRPr="00FB0E84">
              <w:rPr>
                <w:lang w:val="fr-FR"/>
              </w:rPr>
              <w:t xml:space="preserve">Verify </w:t>
            </w:r>
          </w:p>
          <w:p w14:paraId="29D29E24" w14:textId="3833811F" w:rsidR="00251B22" w:rsidRPr="00FB0E84" w:rsidRDefault="00251B22" w:rsidP="00FB0E84">
            <w:pPr>
              <w:pStyle w:val="TableContentLeft"/>
              <w:rPr>
                <w:lang w:val="fr-FR"/>
              </w:rPr>
            </w:pPr>
            <w:r w:rsidRPr="00FB0E84">
              <w:rPr>
                <w:lang w:val="fr-FR"/>
              </w:rPr>
              <w:t xml:space="preserve">&lt;MEP_LSI_OPTION&gt; =              </w:t>
            </w:r>
            <w:r w:rsidR="009B24F9">
              <w:rPr>
                <w:lang w:val="fr-FR"/>
              </w:rPr>
              <w:t>#IUT_MEP_LSI_OPTIONS,</w:t>
            </w:r>
          </w:p>
          <w:p w14:paraId="10099017" w14:textId="77777777" w:rsidR="00251B22" w:rsidRPr="00FB0E84" w:rsidRDefault="00251B22" w:rsidP="00FB0E84">
            <w:pPr>
              <w:pStyle w:val="TableContentLeft"/>
              <w:rPr>
                <w:lang w:val="fr-FR"/>
              </w:rPr>
            </w:pPr>
            <w:r w:rsidRPr="00FB0E84">
              <w:rPr>
                <w:lang w:val="fr-FR"/>
              </w:rPr>
              <w:t xml:space="preserve">Verify </w:t>
            </w:r>
          </w:p>
          <w:p w14:paraId="59E980FF" w14:textId="3B2957BD" w:rsidR="00251B22" w:rsidRPr="00FB0E84" w:rsidRDefault="00251B22" w:rsidP="00FB0E84">
            <w:pPr>
              <w:pStyle w:val="TableContentLeft"/>
              <w:rPr>
                <w:lang w:val="fr-FR"/>
              </w:rPr>
            </w:pPr>
            <w:r w:rsidRPr="00FB0E84">
              <w:rPr>
                <w:lang w:val="fr-FR"/>
              </w:rPr>
              <w:t xml:space="preserve">&lt;MEP_MAX_LSIS&gt; </w:t>
            </w:r>
            <w:r w:rsidR="00A562F9">
              <w:rPr>
                <w:lang w:val="fr-FR"/>
              </w:rPr>
              <w:t>&lt;</w:t>
            </w:r>
            <w:r w:rsidRPr="00FB0E84">
              <w:rPr>
                <w:lang w:val="fr-FR"/>
              </w:rPr>
              <w:t>=                 #IUT_MEP_MAX_LSIS</w:t>
            </w:r>
          </w:p>
        </w:tc>
      </w:tr>
      <w:tr w:rsidR="00251B22" w:rsidRPr="00674AFC" w14:paraId="6F194E50" w14:textId="77777777" w:rsidTr="00606CE4">
        <w:trPr>
          <w:trHeight w:val="314"/>
          <w:jc w:val="center"/>
        </w:trPr>
        <w:tc>
          <w:tcPr>
            <w:tcW w:w="385" w:type="pct"/>
            <w:shd w:val="clear" w:color="auto" w:fill="auto"/>
            <w:vAlign w:val="center"/>
          </w:tcPr>
          <w:p w14:paraId="0C06F3D3" w14:textId="77777777" w:rsidR="00251B22" w:rsidRPr="00674AFC" w:rsidRDefault="00251B22" w:rsidP="00FB0E84">
            <w:pPr>
              <w:pStyle w:val="TableContentLeft"/>
              <w:rPr>
                <w:b/>
              </w:rPr>
            </w:pPr>
            <w:r w:rsidRPr="00674AFC">
              <w:t>IC</w:t>
            </w:r>
            <w:r>
              <w:t>3</w:t>
            </w:r>
          </w:p>
        </w:tc>
        <w:tc>
          <w:tcPr>
            <w:tcW w:w="4615" w:type="pct"/>
            <w:gridSpan w:val="3"/>
            <w:shd w:val="clear" w:color="auto" w:fill="auto"/>
            <w:vAlign w:val="center"/>
          </w:tcPr>
          <w:p w14:paraId="01C49F20" w14:textId="77777777" w:rsidR="00251B22" w:rsidRPr="00674AFC" w:rsidRDefault="00251B22" w:rsidP="00FB0E84">
            <w:pPr>
              <w:pStyle w:val="TableContentLeft"/>
            </w:pPr>
            <w:r>
              <w:t>PROC_EUICC_INITIALIZATION_SEQUENCE_MEP</w:t>
            </w:r>
          </w:p>
        </w:tc>
      </w:tr>
      <w:tr w:rsidR="00251B22" w:rsidRPr="00674AFC" w14:paraId="543E0C41" w14:textId="77777777" w:rsidTr="00606CE4">
        <w:trPr>
          <w:trHeight w:val="314"/>
          <w:jc w:val="center"/>
        </w:trPr>
        <w:tc>
          <w:tcPr>
            <w:tcW w:w="385" w:type="pct"/>
            <w:shd w:val="clear" w:color="auto" w:fill="auto"/>
            <w:vAlign w:val="center"/>
          </w:tcPr>
          <w:p w14:paraId="6B9A3C3E" w14:textId="0B88C0D0" w:rsidR="00251B22" w:rsidRPr="00674AFC" w:rsidRDefault="00251B22" w:rsidP="00FB0E84">
            <w:pPr>
              <w:pStyle w:val="TableContentLeft"/>
            </w:pPr>
            <w:r>
              <w:t>IC</w:t>
            </w:r>
            <w:r w:rsidR="00B97176">
              <w:t>4</w:t>
            </w:r>
          </w:p>
        </w:tc>
        <w:tc>
          <w:tcPr>
            <w:tcW w:w="679" w:type="pct"/>
            <w:shd w:val="clear" w:color="auto" w:fill="auto"/>
            <w:vAlign w:val="center"/>
          </w:tcPr>
          <w:p w14:paraId="1705F649" w14:textId="77777777" w:rsidR="00251B22" w:rsidRPr="00674AFC" w:rsidRDefault="00251B22" w:rsidP="00FB0E84">
            <w:pPr>
              <w:pStyle w:val="TableContentLeft"/>
            </w:pPr>
            <w:r w:rsidRPr="004755EE">
              <w:t xml:space="preserve">S_Device </w:t>
            </w:r>
            <w:r w:rsidRPr="004755EE">
              <w:rPr>
                <w:rFonts w:hint="eastAsia"/>
              </w:rPr>
              <w:t>→</w:t>
            </w:r>
            <w:r w:rsidRPr="004755EE">
              <w:t xml:space="preserve"> eUICC </w:t>
            </w:r>
          </w:p>
        </w:tc>
        <w:tc>
          <w:tcPr>
            <w:tcW w:w="2370" w:type="pct"/>
            <w:shd w:val="clear" w:color="auto" w:fill="auto"/>
          </w:tcPr>
          <w:p w14:paraId="5AC60764" w14:textId="77777777" w:rsidR="00251B22" w:rsidRPr="004755EE" w:rsidRDefault="00251B22" w:rsidP="00FB0E84">
            <w:pPr>
              <w:pStyle w:val="TableContentLeft"/>
              <w:rPr>
                <w:b/>
              </w:rPr>
            </w:pPr>
            <w:r w:rsidRPr="004755EE">
              <w:t xml:space="preserve">MTD_SEND_SMS_PP( </w:t>
            </w:r>
          </w:p>
          <w:p w14:paraId="7A165BFE" w14:textId="77777777" w:rsidR="00251B22" w:rsidRPr="00674AFC" w:rsidRDefault="00251B22" w:rsidP="00FB0E84">
            <w:pPr>
              <w:pStyle w:val="TableContentLeft"/>
            </w:pPr>
            <w:r w:rsidRPr="004755EE">
              <w:t xml:space="preserve">   [GET_MNO_SD]) </w:t>
            </w:r>
          </w:p>
        </w:tc>
        <w:tc>
          <w:tcPr>
            <w:tcW w:w="1566" w:type="pct"/>
            <w:shd w:val="clear" w:color="auto" w:fill="auto"/>
            <w:vAlign w:val="center"/>
          </w:tcPr>
          <w:p w14:paraId="46D42937" w14:textId="77777777" w:rsidR="00251B22" w:rsidRPr="00674AFC" w:rsidRDefault="00251B22" w:rsidP="00FB0E84">
            <w:pPr>
              <w:pStyle w:val="TableContentLeft"/>
            </w:pPr>
            <w:r w:rsidRPr="004755EE">
              <w:t>SW=0x91XX</w:t>
            </w:r>
          </w:p>
        </w:tc>
      </w:tr>
      <w:tr w:rsidR="00251B22" w:rsidRPr="00674AFC" w14:paraId="4965C58C" w14:textId="77777777" w:rsidTr="00606CE4">
        <w:trPr>
          <w:trHeight w:val="314"/>
          <w:jc w:val="center"/>
        </w:trPr>
        <w:tc>
          <w:tcPr>
            <w:tcW w:w="385" w:type="pct"/>
            <w:shd w:val="clear" w:color="auto" w:fill="auto"/>
            <w:vAlign w:val="center"/>
          </w:tcPr>
          <w:p w14:paraId="6B68FB51" w14:textId="1859A8EE" w:rsidR="00251B22" w:rsidRPr="00674AFC" w:rsidRDefault="00251B22" w:rsidP="00FB0E84">
            <w:pPr>
              <w:pStyle w:val="TableContentLeft"/>
            </w:pPr>
            <w:r w:rsidRPr="00674AFC">
              <w:t>IC</w:t>
            </w:r>
            <w:r w:rsidR="00B97176">
              <w:t>5</w:t>
            </w:r>
          </w:p>
        </w:tc>
        <w:tc>
          <w:tcPr>
            <w:tcW w:w="4615" w:type="pct"/>
            <w:gridSpan w:val="3"/>
            <w:shd w:val="clear" w:color="auto" w:fill="auto"/>
            <w:vAlign w:val="center"/>
          </w:tcPr>
          <w:p w14:paraId="357E4D3C" w14:textId="77777777" w:rsidR="00251B22" w:rsidRPr="00674AFC" w:rsidRDefault="00251B22" w:rsidP="00FB0E84">
            <w:pPr>
              <w:pStyle w:val="TableContentLeft"/>
            </w:pPr>
            <w:r w:rsidRPr="004755EE">
              <w:t>Do not send FETCH command</w:t>
            </w:r>
          </w:p>
        </w:tc>
      </w:tr>
      <w:tr w:rsidR="00251B22" w:rsidRPr="00674AFC" w14:paraId="6D83A54A" w14:textId="77777777" w:rsidTr="00606CE4">
        <w:trPr>
          <w:trHeight w:val="314"/>
          <w:jc w:val="center"/>
        </w:trPr>
        <w:tc>
          <w:tcPr>
            <w:tcW w:w="385" w:type="pct"/>
            <w:shd w:val="clear" w:color="auto" w:fill="auto"/>
            <w:vAlign w:val="center"/>
          </w:tcPr>
          <w:p w14:paraId="30F8D84F" w14:textId="04849B6C" w:rsidR="00251B22" w:rsidRPr="00674AFC" w:rsidRDefault="00251B22" w:rsidP="00FB0E84">
            <w:pPr>
              <w:pStyle w:val="TableContentLeft"/>
              <w:rPr>
                <w:b/>
              </w:rPr>
            </w:pPr>
            <w:r w:rsidRPr="00674AFC">
              <w:t>IC</w:t>
            </w:r>
            <w:r w:rsidR="00B97176">
              <w:t>6</w:t>
            </w:r>
          </w:p>
        </w:tc>
        <w:tc>
          <w:tcPr>
            <w:tcW w:w="4615" w:type="pct"/>
            <w:gridSpan w:val="3"/>
            <w:shd w:val="clear" w:color="auto" w:fill="auto"/>
            <w:vAlign w:val="center"/>
          </w:tcPr>
          <w:p w14:paraId="558F1774" w14:textId="77777777" w:rsidR="00251B22" w:rsidRPr="00674AFC" w:rsidRDefault="00251B22" w:rsidP="00FB0E84">
            <w:pPr>
              <w:pStyle w:val="TableContentLeft"/>
              <w:rPr>
                <w:b/>
              </w:rPr>
            </w:pPr>
            <w:r w:rsidRPr="00674AFC">
              <w:t>PROC_OPEN_LOGICAL_CHANNEL_AND_SELECT_ISDR</w:t>
            </w:r>
          </w:p>
        </w:tc>
      </w:tr>
      <w:tr w:rsidR="00251B22" w:rsidRPr="00674AFC" w14:paraId="7F714342" w14:textId="77777777" w:rsidTr="00606CE4">
        <w:trPr>
          <w:trHeight w:val="314"/>
          <w:jc w:val="center"/>
        </w:trPr>
        <w:tc>
          <w:tcPr>
            <w:tcW w:w="385" w:type="pct"/>
            <w:shd w:val="clear" w:color="auto" w:fill="auto"/>
            <w:vAlign w:val="center"/>
          </w:tcPr>
          <w:p w14:paraId="6E68F427" w14:textId="77777777" w:rsidR="00251B22" w:rsidRPr="00674AFC" w:rsidRDefault="00251B22" w:rsidP="00FB0E84">
            <w:pPr>
              <w:pStyle w:val="TableContentLeft"/>
            </w:pPr>
            <w:r w:rsidRPr="00674AFC">
              <w:t>1</w:t>
            </w:r>
          </w:p>
        </w:tc>
        <w:tc>
          <w:tcPr>
            <w:tcW w:w="679" w:type="pct"/>
            <w:shd w:val="clear" w:color="auto" w:fill="auto"/>
            <w:vAlign w:val="center"/>
          </w:tcPr>
          <w:p w14:paraId="4B6B6824" w14:textId="77777777" w:rsidR="00251B22" w:rsidRPr="00674AFC" w:rsidRDefault="00251B22" w:rsidP="00FB0E84">
            <w:pPr>
              <w:pStyle w:val="TableContentLeft"/>
              <w:rPr>
                <w:b/>
              </w:rPr>
            </w:pPr>
            <w:r w:rsidRPr="00674AFC">
              <w:t>S_LPAd → eUICC</w:t>
            </w:r>
          </w:p>
        </w:tc>
        <w:tc>
          <w:tcPr>
            <w:tcW w:w="2370" w:type="pct"/>
            <w:shd w:val="clear" w:color="auto" w:fill="auto"/>
            <w:vAlign w:val="center"/>
          </w:tcPr>
          <w:p w14:paraId="7286FD2C" w14:textId="77777777" w:rsidR="00251B22" w:rsidRPr="00674AFC" w:rsidRDefault="00251B22" w:rsidP="00FB0E84">
            <w:pPr>
              <w:pStyle w:val="TableContentLeft"/>
              <w:rPr>
                <w:b/>
              </w:rPr>
            </w:pPr>
            <w:r w:rsidRPr="00674AFC">
              <w:t xml:space="preserve">MTD_STORE_DATA(  </w:t>
            </w:r>
          </w:p>
          <w:p w14:paraId="3FAB87DB" w14:textId="5DCF2877" w:rsidR="00251B22" w:rsidRPr="00674AFC" w:rsidRDefault="00251B22" w:rsidP="00FB0E84">
            <w:pPr>
              <w:pStyle w:val="TableContentLeft"/>
            </w:pPr>
            <w:r w:rsidRPr="00674AFC">
              <w:t xml:space="preserve">   </w:t>
            </w:r>
            <w:r>
              <w:t>MTD_ENABLE_PROFILE</w:t>
            </w:r>
            <w:r w:rsidRPr="00674AFC">
              <w:t>(</w:t>
            </w:r>
          </w:p>
          <w:p w14:paraId="3287B49A" w14:textId="77777777" w:rsidR="00251B22" w:rsidRPr="00674AFC" w:rsidRDefault="00251B22" w:rsidP="00FB0E84">
            <w:pPr>
              <w:pStyle w:val="TableContentLeft"/>
            </w:pPr>
            <w:r w:rsidRPr="00674AFC">
              <w:t xml:space="preserve">      #ICCID_OP_PROF2, </w:t>
            </w:r>
          </w:p>
          <w:p w14:paraId="1B283BD5" w14:textId="77777777" w:rsidR="00251B22" w:rsidRPr="00674AFC" w:rsidRDefault="00251B22" w:rsidP="00FB0E84">
            <w:pPr>
              <w:pStyle w:val="TableContentLeft"/>
            </w:pPr>
            <w:r w:rsidRPr="00674AFC">
              <w:t xml:space="preserve">      NO_PARAM, </w:t>
            </w:r>
          </w:p>
          <w:p w14:paraId="64B073AE" w14:textId="57630322" w:rsidR="00251B22" w:rsidRPr="00674AFC" w:rsidRDefault="00251B22" w:rsidP="00533048">
            <w:pPr>
              <w:pStyle w:val="TableContentLeft"/>
            </w:pPr>
            <w:r w:rsidRPr="00674AFC">
              <w:t xml:space="preserve">      TRUE))</w:t>
            </w:r>
          </w:p>
        </w:tc>
        <w:tc>
          <w:tcPr>
            <w:tcW w:w="1566" w:type="pct"/>
            <w:shd w:val="clear" w:color="auto" w:fill="auto"/>
            <w:vAlign w:val="center"/>
          </w:tcPr>
          <w:p w14:paraId="6052B4A6" w14:textId="77777777" w:rsidR="00251B22" w:rsidRPr="00674AFC" w:rsidRDefault="00251B22" w:rsidP="00FB0E84">
            <w:pPr>
              <w:pStyle w:val="TableContentLeft"/>
              <w:rPr>
                <w:b/>
              </w:rPr>
            </w:pPr>
            <w:r w:rsidRPr="00674AFC">
              <w:t>resp EnableProfileResponse ::= {</w:t>
            </w:r>
          </w:p>
          <w:p w14:paraId="5FE9275C" w14:textId="77777777" w:rsidR="00251B22" w:rsidRPr="00674AFC" w:rsidRDefault="00251B22" w:rsidP="00FB0E84">
            <w:pPr>
              <w:pStyle w:val="TableContentLeft"/>
              <w:rPr>
                <w:b/>
              </w:rPr>
            </w:pPr>
            <w:r w:rsidRPr="00674AFC">
              <w:t xml:space="preserve">  enableResult catBusy</w:t>
            </w:r>
          </w:p>
          <w:p w14:paraId="0E97D336" w14:textId="77777777" w:rsidR="00251B22" w:rsidRPr="00674AFC" w:rsidRDefault="00251B22" w:rsidP="00FB0E84">
            <w:pPr>
              <w:pStyle w:val="TableContentLeft"/>
            </w:pPr>
            <w:r w:rsidRPr="00674AFC">
              <w:t>}</w:t>
            </w:r>
          </w:p>
          <w:p w14:paraId="718E6979" w14:textId="77777777" w:rsidR="00251B22" w:rsidRPr="00674AFC" w:rsidRDefault="00251B22" w:rsidP="00FB0E84">
            <w:pPr>
              <w:pStyle w:val="TableContentLeft"/>
              <w:rPr>
                <w:b/>
              </w:rPr>
            </w:pPr>
            <w:r w:rsidRPr="00674AFC">
              <w:t>SW=0x9000 or 0x91XX</w:t>
            </w:r>
          </w:p>
        </w:tc>
      </w:tr>
      <w:tr w:rsidR="00251B22" w:rsidRPr="00674AFC" w14:paraId="6B85A226" w14:textId="77777777" w:rsidTr="00606CE4">
        <w:trPr>
          <w:trHeight w:val="314"/>
          <w:jc w:val="center"/>
        </w:trPr>
        <w:tc>
          <w:tcPr>
            <w:tcW w:w="385" w:type="pct"/>
            <w:shd w:val="clear" w:color="auto" w:fill="auto"/>
            <w:vAlign w:val="center"/>
          </w:tcPr>
          <w:p w14:paraId="1AD15D7F" w14:textId="0D8AF2FC" w:rsidR="00251B22" w:rsidRPr="00674AFC" w:rsidRDefault="00D47EFD" w:rsidP="00FB0E84">
            <w:pPr>
              <w:pStyle w:val="TableContentLeft"/>
            </w:pPr>
            <w:r>
              <w:t>2</w:t>
            </w:r>
          </w:p>
        </w:tc>
        <w:tc>
          <w:tcPr>
            <w:tcW w:w="679" w:type="pct"/>
            <w:shd w:val="clear" w:color="auto" w:fill="auto"/>
            <w:vAlign w:val="center"/>
          </w:tcPr>
          <w:p w14:paraId="6CFC8DD4" w14:textId="77777777" w:rsidR="00251B22" w:rsidRPr="00674AFC" w:rsidRDefault="00251B22" w:rsidP="00FB0E84">
            <w:pPr>
              <w:pStyle w:val="TableContentLeft"/>
              <w:rPr>
                <w:b/>
              </w:rPr>
            </w:pPr>
            <w:r w:rsidRPr="00674AFC">
              <w:t>S_Device → eUICC</w:t>
            </w:r>
          </w:p>
        </w:tc>
        <w:tc>
          <w:tcPr>
            <w:tcW w:w="2370" w:type="pct"/>
            <w:shd w:val="clear" w:color="auto" w:fill="auto"/>
            <w:vAlign w:val="center"/>
          </w:tcPr>
          <w:p w14:paraId="2FD9DCCD" w14:textId="77777777" w:rsidR="00251B22" w:rsidRPr="00674AFC" w:rsidRDefault="00251B22" w:rsidP="00FB0E84">
            <w:pPr>
              <w:pStyle w:val="TableContentLeft"/>
              <w:rPr>
                <w:b/>
              </w:rPr>
            </w:pPr>
            <w:r w:rsidRPr="00674AFC">
              <w:t>FETCH 'XX'</w:t>
            </w:r>
          </w:p>
        </w:tc>
        <w:tc>
          <w:tcPr>
            <w:tcW w:w="1566" w:type="pct"/>
            <w:shd w:val="clear" w:color="auto" w:fill="auto"/>
            <w:vAlign w:val="center"/>
          </w:tcPr>
          <w:p w14:paraId="53F875C5" w14:textId="77777777" w:rsidR="00251B22" w:rsidRPr="00674AFC" w:rsidRDefault="00251B22" w:rsidP="00FB0E84">
            <w:pPr>
              <w:pStyle w:val="TableContentLeft"/>
              <w:rPr>
                <w:b/>
              </w:rPr>
            </w:pPr>
            <w:r w:rsidRPr="00674AFC">
              <w:t>SMS POR received</w:t>
            </w:r>
          </w:p>
          <w:p w14:paraId="7DCAE379" w14:textId="77777777" w:rsidR="00251B22" w:rsidRPr="00674AFC" w:rsidRDefault="00251B22" w:rsidP="00FB0E84">
            <w:pPr>
              <w:pStyle w:val="TableContentLeft"/>
              <w:rPr>
                <w:b/>
              </w:rPr>
            </w:pPr>
            <w:r w:rsidRPr="00674AFC">
              <w:t>SCP80 response status code equal to 0x00 – POR OK</w:t>
            </w:r>
          </w:p>
        </w:tc>
      </w:tr>
      <w:tr w:rsidR="00251B22" w:rsidRPr="00674AFC" w14:paraId="02F89C92" w14:textId="77777777" w:rsidTr="00606CE4">
        <w:trPr>
          <w:trHeight w:val="314"/>
          <w:jc w:val="center"/>
        </w:trPr>
        <w:tc>
          <w:tcPr>
            <w:tcW w:w="385" w:type="pct"/>
            <w:shd w:val="clear" w:color="auto" w:fill="auto"/>
            <w:vAlign w:val="center"/>
          </w:tcPr>
          <w:p w14:paraId="00AA7C20" w14:textId="26985E4A" w:rsidR="00251B22" w:rsidRPr="00674AFC" w:rsidRDefault="00D47EFD" w:rsidP="00FB0E84">
            <w:pPr>
              <w:pStyle w:val="TableContentLeft"/>
            </w:pPr>
            <w:r>
              <w:t>3</w:t>
            </w:r>
          </w:p>
        </w:tc>
        <w:tc>
          <w:tcPr>
            <w:tcW w:w="679" w:type="pct"/>
            <w:shd w:val="clear" w:color="auto" w:fill="auto"/>
            <w:vAlign w:val="center"/>
          </w:tcPr>
          <w:p w14:paraId="276895E4" w14:textId="77777777" w:rsidR="00251B22" w:rsidRPr="00674AFC" w:rsidRDefault="00251B22" w:rsidP="00FB0E84">
            <w:pPr>
              <w:pStyle w:val="TableContentLeft"/>
              <w:rPr>
                <w:b/>
              </w:rPr>
            </w:pPr>
            <w:r w:rsidRPr="00674AFC">
              <w:t>S_Device → eUICC</w:t>
            </w:r>
          </w:p>
        </w:tc>
        <w:tc>
          <w:tcPr>
            <w:tcW w:w="2370" w:type="pct"/>
            <w:shd w:val="clear" w:color="auto" w:fill="auto"/>
            <w:vAlign w:val="center"/>
          </w:tcPr>
          <w:p w14:paraId="724B237E" w14:textId="77777777" w:rsidR="00251B22" w:rsidRPr="00674AFC" w:rsidRDefault="00251B22" w:rsidP="00FB0E84">
            <w:pPr>
              <w:pStyle w:val="TableContentLeft"/>
              <w:rPr>
                <w:b/>
              </w:rPr>
            </w:pPr>
            <w:r w:rsidRPr="00674AFC">
              <w:t>TERMINAL RESPONSE</w:t>
            </w:r>
          </w:p>
        </w:tc>
        <w:tc>
          <w:tcPr>
            <w:tcW w:w="1566" w:type="pct"/>
            <w:shd w:val="clear" w:color="auto" w:fill="auto"/>
            <w:vAlign w:val="center"/>
          </w:tcPr>
          <w:p w14:paraId="479D920B" w14:textId="77777777" w:rsidR="00251B22" w:rsidRPr="00674AFC" w:rsidRDefault="00251B22" w:rsidP="00FB0E84">
            <w:pPr>
              <w:pStyle w:val="TableContentLeft"/>
              <w:rPr>
                <w:b/>
              </w:rPr>
            </w:pPr>
            <w:r w:rsidRPr="00674AFC">
              <w:t>SW=0x9000</w:t>
            </w:r>
          </w:p>
        </w:tc>
      </w:tr>
      <w:tr w:rsidR="00251B22" w:rsidRPr="00B04A2D" w14:paraId="090E965C" w14:textId="77777777" w:rsidTr="00606CE4">
        <w:trPr>
          <w:trHeight w:val="314"/>
          <w:jc w:val="center"/>
        </w:trPr>
        <w:tc>
          <w:tcPr>
            <w:tcW w:w="385" w:type="pct"/>
            <w:shd w:val="clear" w:color="auto" w:fill="auto"/>
            <w:vAlign w:val="center"/>
          </w:tcPr>
          <w:p w14:paraId="169B4816" w14:textId="3E660993" w:rsidR="00251B22" w:rsidRPr="00674AFC" w:rsidRDefault="00D47EFD" w:rsidP="00FB0E84">
            <w:pPr>
              <w:pStyle w:val="TableContentLeft"/>
            </w:pPr>
            <w:r>
              <w:t>4</w:t>
            </w:r>
          </w:p>
        </w:tc>
        <w:tc>
          <w:tcPr>
            <w:tcW w:w="679" w:type="pct"/>
            <w:shd w:val="clear" w:color="auto" w:fill="auto"/>
            <w:vAlign w:val="center"/>
          </w:tcPr>
          <w:p w14:paraId="5E292C90" w14:textId="77777777" w:rsidR="00251B22" w:rsidRPr="00674AFC" w:rsidRDefault="00251B22" w:rsidP="00FB0E84">
            <w:pPr>
              <w:pStyle w:val="TableContentLeft"/>
              <w:rPr>
                <w:b/>
              </w:rPr>
            </w:pPr>
            <w:r w:rsidRPr="00674AFC">
              <w:t>S_LPAd → eUICC</w:t>
            </w:r>
          </w:p>
        </w:tc>
        <w:tc>
          <w:tcPr>
            <w:tcW w:w="2370" w:type="pct"/>
            <w:shd w:val="clear" w:color="auto" w:fill="auto"/>
            <w:vAlign w:val="center"/>
          </w:tcPr>
          <w:p w14:paraId="6C9F8679" w14:textId="0C7C24B1" w:rsidR="00251B22" w:rsidRPr="00674AFC" w:rsidRDefault="00251B22" w:rsidP="00FB0E84">
            <w:pPr>
              <w:pStyle w:val="TableContentLeft"/>
              <w:rPr>
                <w:b/>
              </w:rPr>
            </w:pPr>
            <w:r w:rsidRPr="00674AFC">
              <w:t xml:space="preserve">MTD_STORE_DATA(  </w:t>
            </w:r>
            <w:r w:rsidRPr="00345CA0">
              <w:t>MTD_GET_PROFILE_INFO(</w:t>
            </w:r>
          </w:p>
          <w:p w14:paraId="3EF6BAF4" w14:textId="77777777" w:rsidR="00251B22" w:rsidRDefault="00251B22" w:rsidP="00FB0E84">
            <w:pPr>
              <w:pStyle w:val="TableContentLeft"/>
            </w:pPr>
            <w:r w:rsidRPr="00674AFC">
              <w:t xml:space="preserve">  </w:t>
            </w:r>
            <w:r>
              <w:t xml:space="preserve">  &lt;NO_PARAM&gt;,</w:t>
            </w:r>
          </w:p>
          <w:p w14:paraId="3C0DAB05" w14:textId="5537963A" w:rsidR="00251B22" w:rsidRPr="00674AFC" w:rsidRDefault="00251B22" w:rsidP="00533048">
            <w:pPr>
              <w:pStyle w:val="TableContentLeft"/>
              <w:rPr>
                <w:b/>
              </w:rPr>
            </w:pPr>
            <w:r>
              <w:t xml:space="preserve">    &lt;NO_PARAM&gt;</w:t>
            </w:r>
            <w:r w:rsidR="00533048">
              <w:t>)</w:t>
            </w:r>
            <w:r w:rsidRPr="00674AFC">
              <w:t>)</w:t>
            </w:r>
          </w:p>
        </w:tc>
        <w:tc>
          <w:tcPr>
            <w:tcW w:w="1566" w:type="pct"/>
            <w:shd w:val="clear" w:color="auto" w:fill="auto"/>
            <w:vAlign w:val="center"/>
          </w:tcPr>
          <w:p w14:paraId="7366A9BE" w14:textId="77777777" w:rsidR="00251B22" w:rsidRPr="004755EE" w:rsidRDefault="00251B22" w:rsidP="00FB0E84">
            <w:pPr>
              <w:pStyle w:val="TableContentLeft"/>
              <w:rPr>
                <w:b/>
                <w:lang w:val="it-IT"/>
              </w:rPr>
            </w:pPr>
            <w:r w:rsidRPr="004755EE">
              <w:rPr>
                <w:lang w:val="it-IT"/>
              </w:rPr>
              <w:t>response ProfileInfoListResponse::= profileInfoListOk : {</w:t>
            </w:r>
          </w:p>
          <w:p w14:paraId="448AD070" w14:textId="77777777" w:rsidR="00251B22" w:rsidRPr="004755EE" w:rsidRDefault="00251B22" w:rsidP="00FB0E84">
            <w:pPr>
              <w:pStyle w:val="TableContentLeft"/>
              <w:rPr>
                <w:b/>
                <w:lang w:val="it-IT"/>
              </w:rPr>
            </w:pPr>
            <w:r w:rsidRPr="004755EE">
              <w:rPr>
                <w:lang w:val="it-IT"/>
              </w:rPr>
              <w:t xml:space="preserve">   #PROFILE_INFO1,</w:t>
            </w:r>
          </w:p>
          <w:p w14:paraId="1C6B409E" w14:textId="77777777" w:rsidR="00251B22" w:rsidRPr="004755EE" w:rsidRDefault="00251B22" w:rsidP="00FB0E84">
            <w:pPr>
              <w:pStyle w:val="TableContentLeft"/>
            </w:pPr>
            <w:r w:rsidRPr="004755EE">
              <w:rPr>
                <w:lang w:val="it-IT"/>
              </w:rPr>
              <w:t xml:space="preserve">   </w:t>
            </w:r>
            <w:r w:rsidRPr="004755EE">
              <w:t>#PROFILE_INFO2</w:t>
            </w:r>
          </w:p>
          <w:p w14:paraId="599A9E66" w14:textId="77777777" w:rsidR="00251B22" w:rsidRPr="004755EE" w:rsidRDefault="00251B22" w:rsidP="00FB0E84">
            <w:pPr>
              <w:pStyle w:val="TableContentLeft"/>
            </w:pPr>
            <w:r w:rsidRPr="004755EE">
              <w:t>}</w:t>
            </w:r>
          </w:p>
          <w:p w14:paraId="1BBBA751" w14:textId="77777777" w:rsidR="00251B22" w:rsidRPr="00674AFC" w:rsidRDefault="00251B22" w:rsidP="00FB0E84">
            <w:pPr>
              <w:pStyle w:val="TableContentLeft"/>
              <w:rPr>
                <w:b/>
              </w:rPr>
            </w:pPr>
            <w:r w:rsidRPr="00674AFC">
              <w:t>SW=0x9000</w:t>
            </w:r>
          </w:p>
        </w:tc>
      </w:tr>
    </w:tbl>
    <w:p w14:paraId="16EC069F" w14:textId="77777777" w:rsidR="00544C02" w:rsidRDefault="00544C02"/>
    <w:p w14:paraId="77666968" w14:textId="77777777" w:rsidR="00A87FA7" w:rsidRPr="004755EE" w:rsidRDefault="00A87FA7" w:rsidP="00A87FA7">
      <w:pPr>
        <w:pStyle w:val="Heading6no"/>
        <w:rPr>
          <w:lang w:val="en-GB"/>
        </w:rPr>
      </w:pPr>
      <w:r w:rsidRPr="004755EE">
        <w:rPr>
          <w:lang w:val="en-GB"/>
        </w:rPr>
        <w:lastRenderedPageBreak/>
        <w:t>Test Sequence #</w:t>
      </w:r>
      <w:r>
        <w:rPr>
          <w:lang w:val="en-GB"/>
        </w:rPr>
        <w:t>07</w:t>
      </w:r>
      <w:r w:rsidRPr="004755EE">
        <w:rPr>
          <w:lang w:val="en-GB"/>
        </w:rPr>
        <w:t xml:space="preserve"> Error: Enable</w:t>
      </w:r>
      <w:r>
        <w:rPr>
          <w:lang w:val="en-GB"/>
        </w:rPr>
        <w:t xml:space="preserve"> 2</w:t>
      </w:r>
      <w:r w:rsidRPr="00026A58">
        <w:rPr>
          <w:vertAlign w:val="superscript"/>
          <w:lang w:val="en-GB"/>
        </w:rPr>
        <w:t>nd</w:t>
      </w:r>
      <w:r>
        <w:rPr>
          <w:vertAlign w:val="superscript"/>
          <w:lang w:val="en-GB"/>
        </w:rPr>
        <w:t xml:space="preserve"> </w:t>
      </w:r>
      <w:r w:rsidRPr="004755EE">
        <w:rPr>
          <w:lang w:val="en-GB"/>
        </w:rPr>
        <w:t>Profile by an unknown ISD-P AID</w:t>
      </w:r>
      <w:r>
        <w:rPr>
          <w:lang w:val="en-GB"/>
        </w:rPr>
        <w:t xml:space="preserve"> where one profile is 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87FA7" w:rsidRPr="00674AFC" w14:paraId="4FA91EBA" w14:textId="77777777" w:rsidTr="00AB4218">
        <w:trPr>
          <w:trHeight w:val="380"/>
          <w:jc w:val="center"/>
        </w:trPr>
        <w:tc>
          <w:tcPr>
            <w:tcW w:w="1167" w:type="pct"/>
            <w:shd w:val="clear" w:color="auto" w:fill="BFBFBF" w:themeFill="background1" w:themeFillShade="BF"/>
            <w:vAlign w:val="center"/>
          </w:tcPr>
          <w:p w14:paraId="2EE6B6CA" w14:textId="77777777" w:rsidR="00A87FA7" w:rsidRPr="00674AFC" w:rsidRDefault="00A87FA7"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63FF2E89" w14:textId="77777777" w:rsidR="00A87FA7" w:rsidRPr="00674AFC" w:rsidRDefault="00A87FA7" w:rsidP="00AB4218">
            <w:pPr>
              <w:pStyle w:val="TableHeaderGray"/>
              <w:rPr>
                <w:rStyle w:val="PlaceholderText"/>
                <w:lang w:val="en-GB"/>
              </w:rPr>
            </w:pPr>
          </w:p>
        </w:tc>
      </w:tr>
      <w:tr w:rsidR="00A87FA7" w:rsidRPr="00674AFC" w14:paraId="7DD254E8" w14:textId="77777777" w:rsidTr="00AB4218">
        <w:trPr>
          <w:jc w:val="center"/>
        </w:trPr>
        <w:tc>
          <w:tcPr>
            <w:tcW w:w="1167" w:type="pct"/>
            <w:shd w:val="clear" w:color="auto" w:fill="BFBFBF" w:themeFill="background1" w:themeFillShade="BF"/>
            <w:vAlign w:val="center"/>
          </w:tcPr>
          <w:p w14:paraId="260CA10F" w14:textId="77777777" w:rsidR="00A87FA7" w:rsidRPr="00674AFC" w:rsidRDefault="00A87FA7"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4D8B8DF8" w14:textId="77777777" w:rsidR="00A87FA7" w:rsidRPr="00674AFC" w:rsidRDefault="00A87FA7" w:rsidP="00AB4218">
            <w:pPr>
              <w:pStyle w:val="TableHeaderGray"/>
              <w:rPr>
                <w:rStyle w:val="PlaceholderText"/>
                <w:lang w:val="en-GB"/>
              </w:rPr>
            </w:pPr>
            <w:r w:rsidRPr="00674AFC">
              <w:rPr>
                <w:lang w:val="en-GB" w:eastAsia="de-DE"/>
              </w:rPr>
              <w:t>Description of the initial condition</w:t>
            </w:r>
          </w:p>
        </w:tc>
      </w:tr>
      <w:tr w:rsidR="00A87FA7" w:rsidRPr="00674AFC" w14:paraId="174A24E6" w14:textId="77777777" w:rsidTr="00AB4218">
        <w:trPr>
          <w:jc w:val="center"/>
        </w:trPr>
        <w:tc>
          <w:tcPr>
            <w:tcW w:w="1167" w:type="pct"/>
            <w:vAlign w:val="center"/>
          </w:tcPr>
          <w:p w14:paraId="0910451E" w14:textId="77777777" w:rsidR="00A87FA7" w:rsidRPr="00674AFC" w:rsidRDefault="00A87FA7" w:rsidP="00AB4218">
            <w:pPr>
              <w:pStyle w:val="TableText"/>
            </w:pPr>
            <w:r w:rsidRPr="00674AFC">
              <w:t>eUICC</w:t>
            </w:r>
          </w:p>
        </w:tc>
        <w:tc>
          <w:tcPr>
            <w:tcW w:w="3833" w:type="pct"/>
            <w:vAlign w:val="center"/>
          </w:tcPr>
          <w:p w14:paraId="503834B0" w14:textId="6B8A0F93" w:rsidR="00A87FA7" w:rsidRPr="00674AFC" w:rsidRDefault="00A87FA7" w:rsidP="00AB4218">
            <w:pPr>
              <w:pStyle w:val="TableText"/>
            </w:pPr>
            <w:r w:rsidRPr="00674AFC">
              <w:t xml:space="preserve">The PROFILE_OPERATIONAL1 is </w:t>
            </w:r>
            <w:r>
              <w:t>Enabled</w:t>
            </w:r>
            <w:r w:rsidRPr="00674AFC">
              <w:t xml:space="preserve"> on the eUICC</w:t>
            </w:r>
            <w:r>
              <w:t xml:space="preserve"> on Port </w:t>
            </w:r>
            <w:r w:rsidR="000F7C1D">
              <w:t>0</w:t>
            </w:r>
            <w:r w:rsidRPr="00674AFC">
              <w:t>.</w:t>
            </w:r>
          </w:p>
        </w:tc>
      </w:tr>
      <w:tr w:rsidR="00A87FA7" w:rsidRPr="00674AFC" w14:paraId="4A3A0BC0" w14:textId="77777777" w:rsidTr="00AB4218">
        <w:trPr>
          <w:jc w:val="center"/>
        </w:trPr>
        <w:tc>
          <w:tcPr>
            <w:tcW w:w="1167" w:type="pct"/>
            <w:vAlign w:val="center"/>
          </w:tcPr>
          <w:p w14:paraId="127640AF" w14:textId="77777777" w:rsidR="00A87FA7" w:rsidRPr="00674AFC" w:rsidRDefault="00A87FA7" w:rsidP="00AB4218">
            <w:pPr>
              <w:pStyle w:val="TableText"/>
            </w:pPr>
            <w:r w:rsidRPr="00674AFC">
              <w:t>eUICC</w:t>
            </w:r>
          </w:p>
        </w:tc>
        <w:tc>
          <w:tcPr>
            <w:tcW w:w="3833" w:type="pct"/>
            <w:vAlign w:val="center"/>
          </w:tcPr>
          <w:p w14:paraId="5D9C24BB" w14:textId="77777777" w:rsidR="00A87FA7" w:rsidRPr="00674AFC" w:rsidRDefault="00A87FA7" w:rsidP="00AB4218">
            <w:pPr>
              <w:pStyle w:val="TableText"/>
            </w:pPr>
            <w:r w:rsidRPr="00674AFC">
              <w:t>The PROFILE_OPERATIONAL1 corresponds to &lt;ISD_P_AID1&gt;.</w:t>
            </w:r>
          </w:p>
        </w:tc>
      </w:tr>
      <w:tr w:rsidR="00A87FA7" w:rsidRPr="00674AFC" w14:paraId="6357EF5A" w14:textId="77777777" w:rsidTr="00AB4218">
        <w:trPr>
          <w:jc w:val="center"/>
        </w:trPr>
        <w:tc>
          <w:tcPr>
            <w:tcW w:w="1167" w:type="pct"/>
            <w:vAlign w:val="center"/>
          </w:tcPr>
          <w:p w14:paraId="2FE19B38" w14:textId="77777777" w:rsidR="00A87FA7" w:rsidRPr="00674AFC" w:rsidRDefault="00A87FA7" w:rsidP="00AB4218">
            <w:pPr>
              <w:pStyle w:val="TableText"/>
            </w:pPr>
            <w:r w:rsidRPr="00674AFC">
              <w:t>eUICC</w:t>
            </w:r>
          </w:p>
        </w:tc>
        <w:tc>
          <w:tcPr>
            <w:tcW w:w="3833" w:type="pct"/>
            <w:vAlign w:val="center"/>
          </w:tcPr>
          <w:p w14:paraId="7D0C7E58" w14:textId="77777777" w:rsidR="00A87FA7" w:rsidRPr="00674AFC" w:rsidRDefault="00A87FA7" w:rsidP="00AB4218">
            <w:pPr>
              <w:pStyle w:val="TableText"/>
            </w:pPr>
            <w:r w:rsidRPr="00674AFC">
              <w:t>The Operational Profile identified by the ISD-P AID &lt;ISD_P_AIDX&gt; is not loaded.</w:t>
            </w:r>
          </w:p>
        </w:tc>
      </w:tr>
    </w:tbl>
    <w:p w14:paraId="3F86336D" w14:textId="77777777" w:rsidR="00A87FA7" w:rsidRPr="00674AFC" w:rsidRDefault="00A87FA7" w:rsidP="00A87FA7">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9"/>
        <w:gridCol w:w="1285"/>
        <w:gridCol w:w="4182"/>
        <w:gridCol w:w="2854"/>
      </w:tblGrid>
      <w:tr w:rsidR="00A87FA7" w:rsidRPr="00674AFC" w14:paraId="0BE9847E" w14:textId="77777777" w:rsidTr="00744781">
        <w:trPr>
          <w:trHeight w:val="314"/>
          <w:jc w:val="center"/>
        </w:trPr>
        <w:tc>
          <w:tcPr>
            <w:tcW w:w="382" w:type="pct"/>
            <w:shd w:val="clear" w:color="auto" w:fill="C00000"/>
            <w:vAlign w:val="center"/>
          </w:tcPr>
          <w:p w14:paraId="1A6FAD5F" w14:textId="77777777" w:rsidR="00A87FA7" w:rsidRPr="004755EE" w:rsidRDefault="00A87FA7" w:rsidP="00AB4218">
            <w:pPr>
              <w:pStyle w:val="TableHeader"/>
            </w:pPr>
            <w:r w:rsidRPr="004755EE">
              <w:t>Step</w:t>
            </w:r>
          </w:p>
        </w:tc>
        <w:tc>
          <w:tcPr>
            <w:tcW w:w="713" w:type="pct"/>
            <w:shd w:val="clear" w:color="auto" w:fill="C00000"/>
            <w:vAlign w:val="center"/>
          </w:tcPr>
          <w:p w14:paraId="495AE802" w14:textId="77777777" w:rsidR="00A87FA7" w:rsidRPr="004755EE" w:rsidRDefault="00A87FA7" w:rsidP="00AB4218">
            <w:pPr>
              <w:pStyle w:val="TableHeader"/>
            </w:pPr>
            <w:r w:rsidRPr="004755EE">
              <w:t>Direction</w:t>
            </w:r>
          </w:p>
        </w:tc>
        <w:tc>
          <w:tcPr>
            <w:tcW w:w="2321" w:type="pct"/>
            <w:shd w:val="clear" w:color="auto" w:fill="C00000"/>
            <w:vAlign w:val="center"/>
          </w:tcPr>
          <w:p w14:paraId="3F836E0B" w14:textId="77777777" w:rsidR="00A87FA7" w:rsidRPr="004755EE" w:rsidRDefault="00A87FA7" w:rsidP="00AB4218">
            <w:pPr>
              <w:pStyle w:val="TableHeader"/>
            </w:pPr>
            <w:r w:rsidRPr="004755EE">
              <w:t>Sequence / Description</w:t>
            </w:r>
          </w:p>
        </w:tc>
        <w:tc>
          <w:tcPr>
            <w:tcW w:w="1584" w:type="pct"/>
            <w:shd w:val="clear" w:color="auto" w:fill="C00000"/>
            <w:vAlign w:val="center"/>
          </w:tcPr>
          <w:p w14:paraId="30216341" w14:textId="77777777" w:rsidR="00A87FA7" w:rsidRPr="004755EE" w:rsidRDefault="00A87FA7" w:rsidP="00AB4218">
            <w:pPr>
              <w:pStyle w:val="TableHeader"/>
            </w:pPr>
            <w:r w:rsidRPr="004755EE">
              <w:t>Expected result</w:t>
            </w:r>
          </w:p>
        </w:tc>
      </w:tr>
      <w:tr w:rsidR="00A87FA7" w:rsidRPr="00674AFC" w14:paraId="35E9D226" w14:textId="77777777" w:rsidTr="00744781">
        <w:trPr>
          <w:trHeight w:val="314"/>
          <w:jc w:val="center"/>
        </w:trPr>
        <w:tc>
          <w:tcPr>
            <w:tcW w:w="382" w:type="pct"/>
            <w:shd w:val="clear" w:color="auto" w:fill="auto"/>
            <w:vAlign w:val="center"/>
          </w:tcPr>
          <w:p w14:paraId="188C7B04" w14:textId="77777777" w:rsidR="00A87FA7" w:rsidRPr="004755EE" w:rsidRDefault="00A87FA7" w:rsidP="00AB4218">
            <w:pPr>
              <w:pStyle w:val="TableContentLeft"/>
            </w:pPr>
            <w:r w:rsidRPr="00364347">
              <w:t>IC1</w:t>
            </w:r>
          </w:p>
        </w:tc>
        <w:tc>
          <w:tcPr>
            <w:tcW w:w="713" w:type="pct"/>
            <w:shd w:val="clear" w:color="auto" w:fill="auto"/>
            <w:vAlign w:val="center"/>
          </w:tcPr>
          <w:p w14:paraId="6058067E" w14:textId="77777777" w:rsidR="00A87FA7" w:rsidRPr="004755EE" w:rsidRDefault="00A87FA7"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21" w:type="pct"/>
            <w:shd w:val="clear" w:color="auto" w:fill="auto"/>
            <w:vAlign w:val="center"/>
          </w:tcPr>
          <w:p w14:paraId="2BFDF8E6" w14:textId="77777777" w:rsidR="00A87FA7" w:rsidRPr="004755EE" w:rsidRDefault="00A87FA7" w:rsidP="00AB4218">
            <w:pPr>
              <w:pStyle w:val="TableContentLeft"/>
            </w:pPr>
            <w:r w:rsidRPr="00364347">
              <w:t>RESET</w:t>
            </w:r>
          </w:p>
        </w:tc>
        <w:tc>
          <w:tcPr>
            <w:tcW w:w="1584" w:type="pct"/>
            <w:shd w:val="clear" w:color="auto" w:fill="auto"/>
            <w:vAlign w:val="center"/>
          </w:tcPr>
          <w:p w14:paraId="49426353" w14:textId="77777777" w:rsidR="00A87FA7" w:rsidRPr="00364347" w:rsidRDefault="00A87FA7" w:rsidP="00AB4218">
            <w:pPr>
              <w:pStyle w:val="TableContentLeft"/>
            </w:pPr>
            <w:r w:rsidRPr="00364347">
              <w:t>Extract &lt;ATR&gt;</w:t>
            </w:r>
          </w:p>
          <w:p w14:paraId="12E943D7" w14:textId="77777777" w:rsidR="00A87FA7" w:rsidRPr="00364347" w:rsidRDefault="00A87FA7" w:rsidP="00AB4218">
            <w:pPr>
              <w:pStyle w:val="TableContentLeft"/>
            </w:pPr>
            <w:r w:rsidRPr="00364347">
              <w:t>Verify ‘LSI Support’ is present in &lt;ATR&gt;</w:t>
            </w:r>
          </w:p>
          <w:p w14:paraId="19DC5D09" w14:textId="77777777" w:rsidR="00A87FA7" w:rsidRPr="004755EE" w:rsidRDefault="00A87FA7" w:rsidP="00AB4218">
            <w:pPr>
              <w:pStyle w:val="TableContentLeft"/>
            </w:pPr>
          </w:p>
        </w:tc>
      </w:tr>
      <w:tr w:rsidR="00A87FA7" w:rsidRPr="00674AFC" w14:paraId="2DAD07DA" w14:textId="77777777" w:rsidTr="00744781">
        <w:trPr>
          <w:trHeight w:val="314"/>
          <w:jc w:val="center"/>
        </w:trPr>
        <w:tc>
          <w:tcPr>
            <w:tcW w:w="382" w:type="pct"/>
            <w:shd w:val="clear" w:color="auto" w:fill="auto"/>
            <w:vAlign w:val="center"/>
          </w:tcPr>
          <w:p w14:paraId="662FD844" w14:textId="77777777" w:rsidR="00A87FA7" w:rsidRPr="004755EE" w:rsidRDefault="00A87FA7" w:rsidP="00AB4218">
            <w:pPr>
              <w:pStyle w:val="TableContentLeft"/>
            </w:pPr>
            <w:r w:rsidRPr="00364347">
              <w:t>IC2</w:t>
            </w:r>
          </w:p>
        </w:tc>
        <w:tc>
          <w:tcPr>
            <w:tcW w:w="713" w:type="pct"/>
            <w:shd w:val="clear" w:color="auto" w:fill="auto"/>
            <w:vAlign w:val="center"/>
          </w:tcPr>
          <w:p w14:paraId="54888816" w14:textId="77777777" w:rsidR="00A87FA7" w:rsidRPr="004755EE" w:rsidRDefault="00A87FA7" w:rsidP="00AB4218">
            <w:pPr>
              <w:pStyle w:val="TableContentLeft"/>
            </w:pPr>
            <w:r w:rsidRPr="00535C96">
              <w:t>S_Device</w:t>
            </w:r>
          </w:p>
        </w:tc>
        <w:tc>
          <w:tcPr>
            <w:tcW w:w="2321" w:type="pct"/>
            <w:shd w:val="clear" w:color="auto" w:fill="auto"/>
            <w:vAlign w:val="center"/>
          </w:tcPr>
          <w:p w14:paraId="14D9969A" w14:textId="508B1DD0" w:rsidR="00A87FA7" w:rsidRPr="00364347" w:rsidRDefault="00BA08F8" w:rsidP="00AB4218">
            <w:pPr>
              <w:pStyle w:val="TableContentLeft"/>
            </w:pPr>
            <w:r w:rsidRPr="00BA08F8">
              <w:t>PROC_EUICC_CONFIGURE_LSIS_FOR_MEP</w:t>
            </w:r>
            <w:r w:rsidRPr="00BA08F8" w:rsidDel="00BA08F8">
              <w:t xml:space="preserve"> </w:t>
            </w:r>
            <w:r w:rsidR="00A87FA7" w:rsidRPr="00535C96">
              <w:t>(</w:t>
            </w:r>
          </w:p>
          <w:p w14:paraId="7A7346EB" w14:textId="77777777" w:rsidR="00A87FA7" w:rsidRPr="00364347" w:rsidRDefault="00A87FA7" w:rsidP="00AB4218">
            <w:pPr>
              <w:pStyle w:val="TableContentLeft"/>
            </w:pPr>
            <w:r w:rsidRPr="00535C96">
              <w:t>2,</w:t>
            </w:r>
          </w:p>
          <w:p w14:paraId="33748F52" w14:textId="1A26F850" w:rsidR="00A87FA7" w:rsidRPr="00364347" w:rsidRDefault="00A40E30" w:rsidP="00AB4218">
            <w:pPr>
              <w:pStyle w:val="TableContentLeft"/>
            </w:pPr>
            <w:r w:rsidRPr="006966E3">
              <w:t>#IUT_MEP_LSI_OPTIONS</w:t>
            </w:r>
            <w:r w:rsidR="00A87FA7" w:rsidRPr="00535C96">
              <w:t>,</w:t>
            </w:r>
          </w:p>
          <w:p w14:paraId="19AB10A3" w14:textId="77777777" w:rsidR="00A87FA7" w:rsidRPr="00364347" w:rsidRDefault="00A87FA7" w:rsidP="00AB4218">
            <w:pPr>
              <w:pStyle w:val="TableContentLeft"/>
            </w:pPr>
            <w:r w:rsidRPr="00535C96">
              <w:t>“0</w:t>
            </w:r>
            <w:r>
              <w:t>30201</w:t>
            </w:r>
            <w:r w:rsidRPr="00535C96">
              <w:t>”,</w:t>
            </w:r>
          </w:p>
          <w:p w14:paraId="52A9FA81" w14:textId="77777777" w:rsidR="00A87FA7" w:rsidRPr="004755EE" w:rsidRDefault="00A87FA7" w:rsidP="00AB4218">
            <w:pPr>
              <w:pStyle w:val="TableContentLeft"/>
            </w:pPr>
            <w:r w:rsidRPr="00364347">
              <w:t>2)</w:t>
            </w:r>
          </w:p>
        </w:tc>
        <w:tc>
          <w:tcPr>
            <w:tcW w:w="1584" w:type="pct"/>
            <w:shd w:val="clear" w:color="auto" w:fill="auto"/>
            <w:vAlign w:val="center"/>
          </w:tcPr>
          <w:p w14:paraId="5DFC1708" w14:textId="77777777" w:rsidR="00A87FA7" w:rsidRPr="00364347" w:rsidRDefault="00A87FA7" w:rsidP="00AB4218">
            <w:pPr>
              <w:pStyle w:val="TableContentLeft"/>
            </w:pPr>
            <w:r w:rsidRPr="00535C96">
              <w:t xml:space="preserve">Verify </w:t>
            </w:r>
          </w:p>
          <w:p w14:paraId="2B0C6486" w14:textId="77777777" w:rsidR="00A87FA7" w:rsidRPr="00364347" w:rsidRDefault="00A87FA7" w:rsidP="00AB4218">
            <w:pPr>
              <w:pStyle w:val="TableContentLeft"/>
            </w:pPr>
            <w:r w:rsidRPr="00535C96">
              <w:t xml:space="preserve">&lt;MEP_MODE&gt; = </w:t>
            </w:r>
            <w:r>
              <w:t>03</w:t>
            </w:r>
            <w:r w:rsidRPr="00535C96">
              <w:t>,</w:t>
            </w:r>
          </w:p>
          <w:p w14:paraId="1579419F" w14:textId="77777777" w:rsidR="00A87FA7" w:rsidRPr="00364347" w:rsidRDefault="00A87FA7" w:rsidP="00AB4218">
            <w:pPr>
              <w:pStyle w:val="TableContentLeft"/>
            </w:pPr>
            <w:r w:rsidRPr="00535C96">
              <w:t xml:space="preserve">Verify </w:t>
            </w:r>
          </w:p>
          <w:p w14:paraId="67D73B8A" w14:textId="6F9F9B5B" w:rsidR="00A87FA7" w:rsidRPr="00364347" w:rsidRDefault="00A87FA7" w:rsidP="00AB4218">
            <w:pPr>
              <w:pStyle w:val="TableContentLeft"/>
            </w:pPr>
            <w:r w:rsidRPr="00535C96">
              <w:t xml:space="preserve">&lt;MEP_LSI_OPTION&gt; =                 </w:t>
            </w:r>
            <w:r w:rsidR="009B24F9">
              <w:t>#IUT_MEP_LSI_OPTIONS,</w:t>
            </w:r>
          </w:p>
          <w:p w14:paraId="4714019D" w14:textId="77777777" w:rsidR="00A87FA7" w:rsidRPr="00364347" w:rsidRDefault="00A87FA7" w:rsidP="00AB4218">
            <w:pPr>
              <w:pStyle w:val="TableContentLeft"/>
            </w:pPr>
            <w:r w:rsidRPr="00535C96">
              <w:t xml:space="preserve">Verify </w:t>
            </w:r>
          </w:p>
          <w:p w14:paraId="658EADC3" w14:textId="77777777" w:rsidR="00A87FA7" w:rsidRPr="004755EE" w:rsidRDefault="00A87FA7" w:rsidP="00AB4218">
            <w:pPr>
              <w:pStyle w:val="TableContentLeft"/>
            </w:pPr>
            <w:r>
              <w:t>&lt;MEP_MAX_LSIS&gt; &lt;=</w:t>
            </w:r>
            <w:r w:rsidRPr="00535C96">
              <w:t xml:space="preserve">                  #IUT_MEP_MAX_LSIS</w:t>
            </w:r>
          </w:p>
        </w:tc>
      </w:tr>
      <w:tr w:rsidR="00A87FA7" w:rsidRPr="00674AFC" w14:paraId="132D923E" w14:textId="77777777" w:rsidTr="00AB4218">
        <w:trPr>
          <w:trHeight w:val="314"/>
          <w:jc w:val="center"/>
        </w:trPr>
        <w:tc>
          <w:tcPr>
            <w:tcW w:w="382" w:type="pct"/>
            <w:shd w:val="clear" w:color="auto" w:fill="FFFFFF" w:themeFill="background1"/>
            <w:vAlign w:val="center"/>
          </w:tcPr>
          <w:p w14:paraId="62131341" w14:textId="77777777" w:rsidR="00A87FA7" w:rsidRPr="00674AFC" w:rsidRDefault="00A87FA7" w:rsidP="00AB4218">
            <w:pPr>
              <w:pStyle w:val="TableContentLeft"/>
            </w:pPr>
            <w:r w:rsidRPr="00674AFC">
              <w:t>IC</w:t>
            </w:r>
            <w:r>
              <w:t>3</w:t>
            </w:r>
          </w:p>
        </w:tc>
        <w:tc>
          <w:tcPr>
            <w:tcW w:w="4618" w:type="pct"/>
            <w:gridSpan w:val="3"/>
            <w:shd w:val="clear" w:color="auto" w:fill="FFFFFF" w:themeFill="background1"/>
            <w:vAlign w:val="center"/>
          </w:tcPr>
          <w:p w14:paraId="10D69562" w14:textId="77777777" w:rsidR="00A87FA7" w:rsidRPr="00674AFC" w:rsidRDefault="00A87FA7" w:rsidP="00AB4218">
            <w:pPr>
              <w:pStyle w:val="TableContentLeft"/>
            </w:pPr>
            <w:r>
              <w:t>PROC_EUICC_INITIALIZATION_SEQUENCE_MEP</w:t>
            </w:r>
          </w:p>
        </w:tc>
      </w:tr>
      <w:tr w:rsidR="00A87FA7" w:rsidRPr="00674AFC" w14:paraId="0113A651" w14:textId="77777777" w:rsidTr="00AB4218">
        <w:trPr>
          <w:trHeight w:val="314"/>
          <w:jc w:val="center"/>
        </w:trPr>
        <w:tc>
          <w:tcPr>
            <w:tcW w:w="382" w:type="pct"/>
            <w:shd w:val="clear" w:color="auto" w:fill="FFFFFF" w:themeFill="background1"/>
            <w:vAlign w:val="center"/>
          </w:tcPr>
          <w:p w14:paraId="56500C7E" w14:textId="77777777" w:rsidR="00A87FA7" w:rsidRPr="00674AFC" w:rsidRDefault="00A87FA7" w:rsidP="00AB4218">
            <w:pPr>
              <w:pStyle w:val="TableContentLeft"/>
            </w:pPr>
            <w:r w:rsidRPr="00674AFC">
              <w:t>IC</w:t>
            </w:r>
            <w:r>
              <w:t>4</w:t>
            </w:r>
          </w:p>
        </w:tc>
        <w:tc>
          <w:tcPr>
            <w:tcW w:w="4618" w:type="pct"/>
            <w:gridSpan w:val="3"/>
            <w:shd w:val="clear" w:color="auto" w:fill="FFFFFF" w:themeFill="background1"/>
            <w:vAlign w:val="center"/>
          </w:tcPr>
          <w:p w14:paraId="57FC31E9" w14:textId="77777777" w:rsidR="00A87FA7" w:rsidRPr="00674AFC" w:rsidRDefault="00A87FA7" w:rsidP="00AB4218">
            <w:pPr>
              <w:pStyle w:val="TableContentLeft"/>
            </w:pPr>
            <w:r w:rsidRPr="00674AFC">
              <w:t>PROC_OPEN_LOGICAL_CHANNEL_AND_SELECT_ISDR</w:t>
            </w:r>
          </w:p>
        </w:tc>
      </w:tr>
      <w:tr w:rsidR="00BA08F8" w:rsidRPr="00674AFC" w14:paraId="11936A14" w14:textId="77777777" w:rsidTr="00BA08F8">
        <w:trPr>
          <w:trHeight w:val="314"/>
          <w:jc w:val="center"/>
        </w:trPr>
        <w:tc>
          <w:tcPr>
            <w:tcW w:w="382" w:type="pct"/>
            <w:shd w:val="clear" w:color="auto" w:fill="auto"/>
            <w:vAlign w:val="center"/>
          </w:tcPr>
          <w:p w14:paraId="51B7AC8E" w14:textId="1DBAE7DD" w:rsidR="00BA08F8" w:rsidRPr="00674AFC" w:rsidRDefault="00BA08F8" w:rsidP="008A2071">
            <w:pPr>
              <w:pStyle w:val="TableContentLeft"/>
            </w:pPr>
            <w:r>
              <w:t>IC5</w:t>
            </w:r>
          </w:p>
        </w:tc>
        <w:tc>
          <w:tcPr>
            <w:tcW w:w="4618" w:type="pct"/>
            <w:gridSpan w:val="3"/>
            <w:shd w:val="clear" w:color="auto" w:fill="auto"/>
            <w:vAlign w:val="center"/>
          </w:tcPr>
          <w:p w14:paraId="6DC74AF4" w14:textId="714EA22A" w:rsidR="00BA08F8" w:rsidRPr="00674AFC" w:rsidRDefault="00BA08F8" w:rsidP="008A2071">
            <w:pPr>
              <w:pStyle w:val="TableContentLeft"/>
            </w:pPr>
            <w:r>
              <w:t>PROC</w:t>
            </w:r>
            <w:r w:rsidRPr="00DC1ABE">
              <w:t>_MEP_LSI_MULTIPLEXING(</w:t>
            </w:r>
            <w:r>
              <w:t>1</w:t>
            </w:r>
            <w:r w:rsidRPr="00DC1ABE">
              <w:t>)</w:t>
            </w:r>
          </w:p>
        </w:tc>
      </w:tr>
      <w:tr w:rsidR="0064496A" w:rsidRPr="00674AFC" w14:paraId="46EF1471" w14:textId="77777777" w:rsidTr="008A2071">
        <w:trPr>
          <w:trHeight w:val="314"/>
          <w:jc w:val="center"/>
        </w:trPr>
        <w:tc>
          <w:tcPr>
            <w:tcW w:w="382" w:type="pct"/>
            <w:shd w:val="clear" w:color="auto" w:fill="auto"/>
            <w:vAlign w:val="center"/>
          </w:tcPr>
          <w:p w14:paraId="2C947F5F" w14:textId="046F65E1" w:rsidR="0064496A" w:rsidRDefault="0064496A" w:rsidP="0064496A">
            <w:pPr>
              <w:pStyle w:val="TableContentLeft"/>
            </w:pPr>
            <w:r>
              <w:t>IC6</w:t>
            </w:r>
          </w:p>
        </w:tc>
        <w:tc>
          <w:tcPr>
            <w:tcW w:w="4618" w:type="pct"/>
            <w:gridSpan w:val="3"/>
            <w:shd w:val="clear" w:color="auto" w:fill="auto"/>
            <w:vAlign w:val="center"/>
          </w:tcPr>
          <w:p w14:paraId="0E6EACFD" w14:textId="40A41732" w:rsidR="0064496A" w:rsidRPr="00674AFC" w:rsidRDefault="0064496A" w:rsidP="0064496A">
            <w:pPr>
              <w:pStyle w:val="TableContentLeft"/>
            </w:pPr>
            <w:r>
              <w:t>PROC_OPEN_LOGICAL_CHANNEL_AND_SELECT_ISDR</w:t>
            </w:r>
          </w:p>
        </w:tc>
      </w:tr>
      <w:tr w:rsidR="00A87FA7" w:rsidRPr="00674AFC" w14:paraId="27B393FC" w14:textId="77777777" w:rsidTr="00744781">
        <w:trPr>
          <w:trHeight w:val="314"/>
          <w:jc w:val="center"/>
        </w:trPr>
        <w:tc>
          <w:tcPr>
            <w:tcW w:w="382" w:type="pct"/>
            <w:shd w:val="clear" w:color="auto" w:fill="auto"/>
            <w:vAlign w:val="center"/>
          </w:tcPr>
          <w:p w14:paraId="69E02FC4" w14:textId="77777777" w:rsidR="00A87FA7" w:rsidRPr="00674AFC" w:rsidRDefault="00A87FA7" w:rsidP="00AB4218">
            <w:pPr>
              <w:pStyle w:val="TableContentLeft"/>
            </w:pPr>
            <w:r w:rsidRPr="00674AFC">
              <w:t>1</w:t>
            </w:r>
          </w:p>
        </w:tc>
        <w:tc>
          <w:tcPr>
            <w:tcW w:w="713" w:type="pct"/>
            <w:shd w:val="clear" w:color="auto" w:fill="auto"/>
            <w:vAlign w:val="center"/>
          </w:tcPr>
          <w:p w14:paraId="589550D6" w14:textId="77777777" w:rsidR="00A87FA7" w:rsidRPr="00674AFC" w:rsidRDefault="00A87FA7" w:rsidP="00AB4218">
            <w:pPr>
              <w:pStyle w:val="TableContentLeft"/>
            </w:pPr>
            <w:r w:rsidRPr="00674AFC">
              <w:t>S_LPAd → eUICC</w:t>
            </w:r>
          </w:p>
        </w:tc>
        <w:tc>
          <w:tcPr>
            <w:tcW w:w="2321" w:type="pct"/>
            <w:shd w:val="clear" w:color="auto" w:fill="auto"/>
            <w:vAlign w:val="center"/>
          </w:tcPr>
          <w:p w14:paraId="734B16DA" w14:textId="77777777" w:rsidR="00A87FA7" w:rsidRPr="00674AFC" w:rsidRDefault="00A87FA7"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22B8A5BA" w14:textId="70B024EF" w:rsidR="00A87FA7" w:rsidRPr="00674AFC" w:rsidRDefault="00A87FA7"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w:t>
            </w:r>
            <w:r w:rsidRPr="00674AFC">
              <w:rPr>
                <w:rFonts w:ascii="Arial" w:hAnsi="Arial" w:cs="Arial"/>
                <w:b w:val="0"/>
                <w:sz w:val="18"/>
                <w:szCs w:val="18"/>
              </w:rPr>
              <w:t>(</w:t>
            </w:r>
          </w:p>
          <w:p w14:paraId="20BAA637" w14:textId="77777777" w:rsidR="00A87FA7" w:rsidRPr="00674AFC" w:rsidRDefault="00A87FA7" w:rsidP="00AB4218">
            <w:pPr>
              <w:pStyle w:val="CRSheetTitle"/>
              <w:framePr w:hSpace="0" w:wrap="auto" w:hAnchor="text" w:xAlign="left" w:yAlign="inline"/>
              <w:spacing w:after="0"/>
              <w:rPr>
                <w:sz w:val="18"/>
                <w:szCs w:val="18"/>
              </w:rPr>
            </w:pPr>
            <w:r w:rsidRPr="00674AFC">
              <w:rPr>
                <w:rFonts w:cs="Arial"/>
                <w:sz w:val="18"/>
                <w:szCs w:val="18"/>
              </w:rPr>
              <w:t xml:space="preserve">    </w:t>
            </w:r>
            <w:r w:rsidRPr="00674AFC">
              <w:rPr>
                <w:rFonts w:ascii="Arial" w:hAnsi="Arial" w:cs="Arial"/>
                <w:b w:val="0"/>
                <w:sz w:val="18"/>
                <w:szCs w:val="18"/>
              </w:rPr>
              <w:t>NO</w:t>
            </w:r>
            <w:r w:rsidRPr="00674AFC">
              <w:rPr>
                <w:rFonts w:cs="Arial"/>
                <w:sz w:val="18"/>
                <w:szCs w:val="18"/>
              </w:rPr>
              <w:t>_</w:t>
            </w:r>
            <w:r w:rsidRPr="00674AFC">
              <w:rPr>
                <w:rFonts w:ascii="Arial" w:hAnsi="Arial" w:cs="Arial"/>
                <w:b w:val="0"/>
                <w:sz w:val="18"/>
                <w:szCs w:val="18"/>
              </w:rPr>
              <w:t xml:space="preserve">PARAM, </w:t>
            </w:r>
          </w:p>
          <w:p w14:paraId="3387570F" w14:textId="77777777" w:rsidR="00A87FA7" w:rsidRPr="00674AFC" w:rsidRDefault="00A87FA7" w:rsidP="00AB4218">
            <w:pPr>
              <w:pStyle w:val="CRSheetTitle"/>
              <w:framePr w:hSpace="0" w:wrap="auto" w:hAnchor="text" w:xAlign="left" w:yAlign="inline"/>
              <w:spacing w:after="0"/>
              <w:rPr>
                <w:sz w:val="18"/>
                <w:szCs w:val="18"/>
              </w:rPr>
            </w:pPr>
            <w:r w:rsidRPr="00674AFC">
              <w:rPr>
                <w:rFonts w:ascii="Arial" w:hAnsi="Arial" w:cs="Arial"/>
                <w:b w:val="0"/>
                <w:sz w:val="18"/>
                <w:szCs w:val="18"/>
              </w:rPr>
              <w:t xml:space="preserve">    &lt;ISD_P_AIDX&gt;, </w:t>
            </w:r>
          </w:p>
          <w:p w14:paraId="65503186" w14:textId="09C85EC6" w:rsidR="00A87FA7" w:rsidRPr="00674AFC" w:rsidRDefault="00A87FA7" w:rsidP="00394394">
            <w:pPr>
              <w:pStyle w:val="TableContentLeft"/>
            </w:pPr>
            <w:r w:rsidRPr="00674AFC">
              <w:t xml:space="preserve">    </w:t>
            </w:r>
            <w:r w:rsidRPr="00674AFC">
              <w:rPr>
                <w:lang w:eastAsia="en-GB" w:bidi="ar-SA"/>
              </w:rPr>
              <w:t>TRUE))</w:t>
            </w:r>
          </w:p>
        </w:tc>
        <w:tc>
          <w:tcPr>
            <w:tcW w:w="1584" w:type="pct"/>
            <w:shd w:val="clear" w:color="auto" w:fill="auto"/>
            <w:vAlign w:val="center"/>
          </w:tcPr>
          <w:p w14:paraId="5088D3B8" w14:textId="77777777" w:rsidR="00A87FA7" w:rsidRPr="00674AFC" w:rsidRDefault="00A87FA7" w:rsidP="00AB4218">
            <w:pPr>
              <w:pStyle w:val="TableContentLeft"/>
            </w:pPr>
            <w:r w:rsidRPr="00674AFC">
              <w:t>#R_ENABLE_PROFILE_ICCID_ISDP_NOTFOUND</w:t>
            </w:r>
          </w:p>
          <w:p w14:paraId="2C2F2538" w14:textId="77777777" w:rsidR="00A87FA7" w:rsidRPr="00674AFC" w:rsidRDefault="00A87FA7" w:rsidP="00AB4218">
            <w:pPr>
              <w:pStyle w:val="TableContentLeft"/>
            </w:pPr>
            <w:r w:rsidRPr="00674AFC">
              <w:t>SW=0x9000</w:t>
            </w:r>
          </w:p>
        </w:tc>
      </w:tr>
      <w:tr w:rsidR="00394394" w:rsidRPr="00674AFC" w14:paraId="0B3D1407" w14:textId="77777777" w:rsidTr="00394394">
        <w:trPr>
          <w:trHeight w:val="314"/>
          <w:jc w:val="center"/>
        </w:trPr>
        <w:tc>
          <w:tcPr>
            <w:tcW w:w="382" w:type="pct"/>
            <w:shd w:val="clear" w:color="auto" w:fill="auto"/>
            <w:vAlign w:val="center"/>
          </w:tcPr>
          <w:p w14:paraId="49FCBDD1" w14:textId="3D76E002" w:rsidR="00394394" w:rsidRPr="00674AFC" w:rsidRDefault="00394394" w:rsidP="00C92A88">
            <w:pPr>
              <w:pStyle w:val="TableContentLeft"/>
            </w:pPr>
            <w:r>
              <w:t>2</w:t>
            </w:r>
          </w:p>
        </w:tc>
        <w:tc>
          <w:tcPr>
            <w:tcW w:w="4618" w:type="pct"/>
            <w:gridSpan w:val="3"/>
            <w:shd w:val="clear" w:color="auto" w:fill="auto"/>
            <w:vAlign w:val="center"/>
          </w:tcPr>
          <w:p w14:paraId="4B5B5E4A" w14:textId="47376602" w:rsidR="00394394" w:rsidRPr="00674AFC" w:rsidRDefault="00394394" w:rsidP="00C92A88">
            <w:pPr>
              <w:pStyle w:val="TableContentLeft"/>
            </w:pPr>
            <w:r>
              <w:t>PROC</w:t>
            </w:r>
            <w:r w:rsidRPr="00DC1ABE">
              <w:t>_MEP_LSI_MULTIPLEXING(</w:t>
            </w:r>
            <w:r>
              <w:t>0</w:t>
            </w:r>
            <w:r w:rsidRPr="00DC1ABE">
              <w:t>)</w:t>
            </w:r>
          </w:p>
        </w:tc>
      </w:tr>
      <w:tr w:rsidR="00366B52" w:rsidRPr="00674AFC" w14:paraId="2D7EEA55" w14:textId="77777777" w:rsidTr="00394394">
        <w:trPr>
          <w:trHeight w:val="314"/>
          <w:jc w:val="center"/>
        </w:trPr>
        <w:tc>
          <w:tcPr>
            <w:tcW w:w="382" w:type="pct"/>
            <w:shd w:val="clear" w:color="auto" w:fill="auto"/>
            <w:vAlign w:val="center"/>
          </w:tcPr>
          <w:p w14:paraId="0C023243" w14:textId="3844748C" w:rsidR="00366B52" w:rsidRDefault="00366B52" w:rsidP="00366B52">
            <w:pPr>
              <w:pStyle w:val="TableContentLeft"/>
            </w:pPr>
            <w:r>
              <w:t>3</w:t>
            </w:r>
          </w:p>
        </w:tc>
        <w:tc>
          <w:tcPr>
            <w:tcW w:w="4618" w:type="pct"/>
            <w:gridSpan w:val="3"/>
            <w:shd w:val="clear" w:color="auto" w:fill="auto"/>
            <w:vAlign w:val="center"/>
          </w:tcPr>
          <w:p w14:paraId="4B4EEA4A" w14:textId="3537F541" w:rsidR="00366B52" w:rsidRDefault="00366B52" w:rsidP="00366B52">
            <w:pPr>
              <w:pStyle w:val="TableContentLeft"/>
            </w:pPr>
            <w:r w:rsidRPr="006F4DD4">
              <w:t>PROC_RESELECT_ISDR</w:t>
            </w:r>
          </w:p>
        </w:tc>
      </w:tr>
      <w:tr w:rsidR="00A87FA7" w:rsidRPr="00674AFC" w14:paraId="290E9A80" w14:textId="77777777" w:rsidTr="00744781">
        <w:trPr>
          <w:trHeight w:val="314"/>
          <w:jc w:val="center"/>
        </w:trPr>
        <w:tc>
          <w:tcPr>
            <w:tcW w:w="382" w:type="pct"/>
            <w:shd w:val="clear" w:color="auto" w:fill="auto"/>
            <w:vAlign w:val="center"/>
          </w:tcPr>
          <w:p w14:paraId="2F40FEB1" w14:textId="7094D343" w:rsidR="00A87FA7" w:rsidRPr="00674AFC" w:rsidRDefault="00366B52" w:rsidP="00AB4218">
            <w:pPr>
              <w:pStyle w:val="TableContentLeft"/>
            </w:pPr>
            <w:r>
              <w:t>4</w:t>
            </w:r>
          </w:p>
        </w:tc>
        <w:tc>
          <w:tcPr>
            <w:tcW w:w="713" w:type="pct"/>
            <w:shd w:val="clear" w:color="auto" w:fill="auto"/>
            <w:vAlign w:val="center"/>
          </w:tcPr>
          <w:p w14:paraId="6B77A577" w14:textId="77777777" w:rsidR="00A87FA7" w:rsidRPr="00674AFC" w:rsidRDefault="00A87FA7" w:rsidP="00AB4218">
            <w:pPr>
              <w:pStyle w:val="TableContentLeft"/>
            </w:pPr>
            <w:r w:rsidRPr="00674AFC">
              <w:t>S_LPAd → eUICC</w:t>
            </w:r>
          </w:p>
        </w:tc>
        <w:tc>
          <w:tcPr>
            <w:tcW w:w="2321" w:type="pct"/>
            <w:shd w:val="clear" w:color="auto" w:fill="auto"/>
            <w:vAlign w:val="center"/>
          </w:tcPr>
          <w:p w14:paraId="6813A5E9"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54D0DA33" w14:textId="335122B9"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w:t>
            </w:r>
            <w:r w:rsidRPr="00674AFC">
              <w:rPr>
                <w:rFonts w:ascii="Arial" w:hAnsi="Arial" w:cs="Arial"/>
                <w:b w:val="0"/>
                <w:sz w:val="18"/>
                <w:szCs w:val="18"/>
              </w:rPr>
              <w:t>(</w:t>
            </w:r>
          </w:p>
          <w:p w14:paraId="6B4FA859"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151C779D" w14:textId="264618A3" w:rsidR="00A87FA7" w:rsidRPr="00674AFC" w:rsidRDefault="00A87FA7" w:rsidP="00394394">
            <w:pPr>
              <w:pStyle w:val="TableContentLeft"/>
            </w:pPr>
            <w:r w:rsidRPr="00674AFC">
              <w:t xml:space="preserve">    &lt;ISD_P_AID1&gt;))</w:t>
            </w:r>
          </w:p>
        </w:tc>
        <w:tc>
          <w:tcPr>
            <w:tcW w:w="1584" w:type="pct"/>
            <w:shd w:val="clear" w:color="auto" w:fill="auto"/>
            <w:vAlign w:val="center"/>
          </w:tcPr>
          <w:p w14:paraId="002582DA" w14:textId="77777777" w:rsidR="00A87FA7" w:rsidRPr="00AB4218" w:rsidRDefault="00A87FA7" w:rsidP="00AB4218">
            <w:pPr>
              <w:pStyle w:val="TableContentLeft"/>
              <w:rPr>
                <w:lang w:val="it-IT"/>
              </w:rPr>
            </w:pPr>
            <w:r w:rsidRPr="00AB4218">
              <w:rPr>
                <w:lang w:val="it-IT"/>
              </w:rPr>
              <w:t>response ProfileInfoListResponse::= profileInfoListOk : {</w:t>
            </w:r>
          </w:p>
          <w:p w14:paraId="3A199D3E" w14:textId="77777777" w:rsidR="00A87FA7" w:rsidRPr="00AB4218" w:rsidRDefault="00A87FA7" w:rsidP="00AB4218">
            <w:pPr>
              <w:pStyle w:val="TableContentLeft"/>
              <w:rPr>
                <w:lang w:val="it-IT"/>
              </w:rPr>
            </w:pPr>
            <w:r w:rsidRPr="00AB4218">
              <w:rPr>
                <w:lang w:val="it-IT"/>
              </w:rPr>
              <w:t xml:space="preserve"> #PROFILE_INFO1;</w:t>
            </w:r>
          </w:p>
          <w:p w14:paraId="03B22846" w14:textId="77777777" w:rsidR="00A87FA7" w:rsidRPr="00674AFC" w:rsidRDefault="00A87FA7" w:rsidP="00AB4218">
            <w:pPr>
              <w:pStyle w:val="TableContentLeft"/>
            </w:pPr>
            <w:r w:rsidRPr="00674AFC">
              <w:t>}</w:t>
            </w:r>
          </w:p>
          <w:p w14:paraId="64BFB1A3" w14:textId="77777777" w:rsidR="00A87FA7" w:rsidRPr="00674AFC" w:rsidRDefault="00A87FA7" w:rsidP="00AB4218">
            <w:pPr>
              <w:pStyle w:val="TableContentLeft"/>
            </w:pPr>
            <w:r w:rsidRPr="00674AFC">
              <w:t>SW=0x9000</w:t>
            </w:r>
          </w:p>
        </w:tc>
      </w:tr>
    </w:tbl>
    <w:p w14:paraId="3049E3A3" w14:textId="77777777" w:rsidR="00A87FA7" w:rsidRPr="004755EE" w:rsidRDefault="00A87FA7" w:rsidP="00A87FA7">
      <w:pPr>
        <w:pStyle w:val="Heading6no"/>
        <w:rPr>
          <w:lang w:val="en-GB"/>
        </w:rPr>
      </w:pPr>
      <w:r w:rsidRPr="004755EE">
        <w:rPr>
          <w:lang w:val="en-GB"/>
        </w:rPr>
        <w:lastRenderedPageBreak/>
        <w:t>Test Sequence #</w:t>
      </w:r>
      <w:r>
        <w:rPr>
          <w:lang w:val="en-GB"/>
        </w:rPr>
        <w:t>08</w:t>
      </w:r>
      <w:r w:rsidRPr="004755EE">
        <w:rPr>
          <w:lang w:val="en-GB"/>
        </w:rPr>
        <w:t xml:space="preserve"> Error: Enable</w:t>
      </w:r>
      <w:r>
        <w:rPr>
          <w:lang w:val="en-GB"/>
        </w:rPr>
        <w:t xml:space="preserve"> 2</w:t>
      </w:r>
      <w:r w:rsidRPr="00026A58">
        <w:rPr>
          <w:vertAlign w:val="superscript"/>
          <w:lang w:val="en-GB"/>
        </w:rPr>
        <w:t>nd</w:t>
      </w:r>
      <w:r>
        <w:rPr>
          <w:vertAlign w:val="superscript"/>
          <w:lang w:val="en-GB"/>
        </w:rPr>
        <w:t xml:space="preserve"> </w:t>
      </w:r>
      <w:r w:rsidRPr="004755EE">
        <w:rPr>
          <w:lang w:val="en-GB"/>
        </w:rPr>
        <w:t>Profile by an unknown ICCID</w:t>
      </w:r>
      <w:r w:rsidRPr="00510356">
        <w:rPr>
          <w:lang w:val="en-GB"/>
        </w:rPr>
        <w:t xml:space="preserve"> </w:t>
      </w:r>
      <w:r>
        <w:rPr>
          <w:lang w:val="en-GB"/>
        </w:rPr>
        <w:t>where one profile is 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87FA7" w:rsidRPr="00674AFC" w14:paraId="159529DD" w14:textId="77777777" w:rsidTr="00AB4218">
        <w:trPr>
          <w:trHeight w:val="380"/>
          <w:jc w:val="center"/>
        </w:trPr>
        <w:tc>
          <w:tcPr>
            <w:tcW w:w="1167" w:type="pct"/>
            <w:shd w:val="clear" w:color="auto" w:fill="BFBFBF" w:themeFill="background1" w:themeFillShade="BF"/>
            <w:vAlign w:val="center"/>
          </w:tcPr>
          <w:p w14:paraId="1DAEB477" w14:textId="77777777" w:rsidR="00A87FA7" w:rsidRPr="00674AFC" w:rsidRDefault="00A87FA7"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524E0150" w14:textId="77777777" w:rsidR="00A87FA7" w:rsidRPr="00674AFC" w:rsidRDefault="00A87FA7" w:rsidP="00AB4218">
            <w:pPr>
              <w:pStyle w:val="TableHeaderGray"/>
              <w:rPr>
                <w:rStyle w:val="PlaceholderText"/>
                <w:lang w:val="en-GB"/>
              </w:rPr>
            </w:pPr>
          </w:p>
        </w:tc>
      </w:tr>
      <w:tr w:rsidR="00A87FA7" w:rsidRPr="00674AFC" w14:paraId="3416BBF1" w14:textId="77777777" w:rsidTr="00AB4218">
        <w:trPr>
          <w:jc w:val="center"/>
        </w:trPr>
        <w:tc>
          <w:tcPr>
            <w:tcW w:w="1167" w:type="pct"/>
            <w:shd w:val="clear" w:color="auto" w:fill="BFBFBF" w:themeFill="background1" w:themeFillShade="BF"/>
            <w:vAlign w:val="center"/>
          </w:tcPr>
          <w:p w14:paraId="1673C7EC" w14:textId="77777777" w:rsidR="00A87FA7" w:rsidRPr="00674AFC" w:rsidRDefault="00A87FA7"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72C96AE5" w14:textId="77777777" w:rsidR="00A87FA7" w:rsidRPr="00674AFC" w:rsidRDefault="00A87FA7" w:rsidP="00AB4218">
            <w:pPr>
              <w:pStyle w:val="TableHeaderGray"/>
              <w:rPr>
                <w:rStyle w:val="PlaceholderText"/>
                <w:lang w:val="en-GB"/>
              </w:rPr>
            </w:pPr>
            <w:r w:rsidRPr="00674AFC">
              <w:rPr>
                <w:lang w:val="en-GB" w:eastAsia="de-DE"/>
              </w:rPr>
              <w:t>Description of the initial condition</w:t>
            </w:r>
          </w:p>
        </w:tc>
      </w:tr>
      <w:tr w:rsidR="00A87FA7" w:rsidRPr="00674AFC" w14:paraId="7C4408E3" w14:textId="77777777" w:rsidTr="00AB4218">
        <w:trPr>
          <w:jc w:val="center"/>
        </w:trPr>
        <w:tc>
          <w:tcPr>
            <w:tcW w:w="1167" w:type="pct"/>
            <w:vAlign w:val="center"/>
          </w:tcPr>
          <w:p w14:paraId="6734E3FD" w14:textId="77777777" w:rsidR="00A87FA7" w:rsidRPr="00674AFC" w:rsidRDefault="00A87FA7" w:rsidP="00AB4218">
            <w:pPr>
              <w:pStyle w:val="TableText"/>
            </w:pPr>
            <w:r w:rsidRPr="00674AFC">
              <w:t>eUICC</w:t>
            </w:r>
          </w:p>
        </w:tc>
        <w:tc>
          <w:tcPr>
            <w:tcW w:w="3833" w:type="pct"/>
            <w:vAlign w:val="center"/>
          </w:tcPr>
          <w:p w14:paraId="731B6023" w14:textId="5C569A29" w:rsidR="00A87FA7" w:rsidRPr="00674AFC" w:rsidRDefault="00A87FA7" w:rsidP="00AB4218">
            <w:pPr>
              <w:pStyle w:val="TableText"/>
            </w:pPr>
            <w:r w:rsidRPr="00674AFC">
              <w:t xml:space="preserve">The PROFILE_OPERATIONAL1 is </w:t>
            </w:r>
            <w:r>
              <w:t>Enabled</w:t>
            </w:r>
            <w:r w:rsidRPr="00674AFC">
              <w:t xml:space="preserve"> on the eUICC</w:t>
            </w:r>
            <w:r>
              <w:t xml:space="preserve"> on Port </w:t>
            </w:r>
            <w:r w:rsidR="00C92A88">
              <w:t>0</w:t>
            </w:r>
            <w:r w:rsidRPr="00674AFC">
              <w:t>.</w:t>
            </w:r>
          </w:p>
        </w:tc>
      </w:tr>
      <w:tr w:rsidR="00A87FA7" w:rsidRPr="00674AFC" w14:paraId="1FFF9C57" w14:textId="77777777" w:rsidTr="00AB4218">
        <w:trPr>
          <w:jc w:val="center"/>
        </w:trPr>
        <w:tc>
          <w:tcPr>
            <w:tcW w:w="1167" w:type="pct"/>
            <w:vAlign w:val="center"/>
          </w:tcPr>
          <w:p w14:paraId="5915D523" w14:textId="77777777" w:rsidR="00A87FA7" w:rsidRPr="00674AFC" w:rsidRDefault="00A87FA7" w:rsidP="00AB4218">
            <w:pPr>
              <w:pStyle w:val="TableText"/>
            </w:pPr>
            <w:r w:rsidRPr="00674AFC">
              <w:t>eUICC</w:t>
            </w:r>
          </w:p>
        </w:tc>
        <w:tc>
          <w:tcPr>
            <w:tcW w:w="3833" w:type="pct"/>
            <w:vAlign w:val="center"/>
          </w:tcPr>
          <w:p w14:paraId="359E967A" w14:textId="77777777" w:rsidR="00A87FA7" w:rsidRPr="00674AFC" w:rsidRDefault="00A87FA7" w:rsidP="00AB4218">
            <w:pPr>
              <w:pStyle w:val="TableText"/>
            </w:pPr>
            <w:r w:rsidRPr="00674AFC">
              <w:t>The PROFILE_OPERATIONAL1 corresponds to #ICCID_OP_PROF</w:t>
            </w:r>
            <w:r>
              <w:t>1</w:t>
            </w:r>
            <w:r w:rsidRPr="00674AFC">
              <w:t>.</w:t>
            </w:r>
          </w:p>
        </w:tc>
      </w:tr>
      <w:tr w:rsidR="00A87FA7" w:rsidRPr="00674AFC" w14:paraId="70E26A0F" w14:textId="77777777" w:rsidTr="00AB4218">
        <w:trPr>
          <w:jc w:val="center"/>
        </w:trPr>
        <w:tc>
          <w:tcPr>
            <w:tcW w:w="1167" w:type="pct"/>
            <w:vAlign w:val="center"/>
          </w:tcPr>
          <w:p w14:paraId="2C1D7D2A" w14:textId="77777777" w:rsidR="00A87FA7" w:rsidRPr="00674AFC" w:rsidRDefault="00A87FA7" w:rsidP="00AB4218">
            <w:pPr>
              <w:pStyle w:val="TableText"/>
            </w:pPr>
            <w:r w:rsidRPr="00674AFC">
              <w:t>eUICC</w:t>
            </w:r>
          </w:p>
        </w:tc>
        <w:tc>
          <w:tcPr>
            <w:tcW w:w="3833" w:type="pct"/>
            <w:vAlign w:val="center"/>
          </w:tcPr>
          <w:p w14:paraId="025779A5" w14:textId="77777777" w:rsidR="00A87FA7" w:rsidRPr="00674AFC" w:rsidRDefault="00A87FA7" w:rsidP="00AB4218">
            <w:pPr>
              <w:pStyle w:val="TableText"/>
            </w:pPr>
            <w:r w:rsidRPr="00674AFC">
              <w:t>The Operational Profile identified by the ICCID #ICCID_OP_PROFX is not loaded.</w:t>
            </w:r>
          </w:p>
        </w:tc>
      </w:tr>
    </w:tbl>
    <w:p w14:paraId="390BA75B" w14:textId="77777777" w:rsidR="00A87FA7" w:rsidRPr="00674AFC" w:rsidRDefault="00A87FA7" w:rsidP="00A87FA7">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177"/>
        <w:gridCol w:w="4292"/>
        <w:gridCol w:w="2853"/>
      </w:tblGrid>
      <w:tr w:rsidR="00A87FA7" w:rsidRPr="00674AFC" w14:paraId="0B44421B" w14:textId="77777777" w:rsidTr="00E556B6">
        <w:trPr>
          <w:trHeight w:val="314"/>
          <w:jc w:val="center"/>
        </w:trPr>
        <w:tc>
          <w:tcPr>
            <w:tcW w:w="382" w:type="pct"/>
            <w:shd w:val="clear" w:color="auto" w:fill="C00000"/>
            <w:vAlign w:val="center"/>
          </w:tcPr>
          <w:p w14:paraId="0F2019D0" w14:textId="77777777" w:rsidR="00A87FA7" w:rsidRPr="004755EE" w:rsidRDefault="00A87FA7" w:rsidP="00AB4218">
            <w:pPr>
              <w:pStyle w:val="TableHeader"/>
            </w:pPr>
            <w:r w:rsidRPr="004755EE">
              <w:t>Step</w:t>
            </w:r>
          </w:p>
        </w:tc>
        <w:tc>
          <w:tcPr>
            <w:tcW w:w="653" w:type="pct"/>
            <w:shd w:val="clear" w:color="auto" w:fill="C00000"/>
            <w:vAlign w:val="center"/>
          </w:tcPr>
          <w:p w14:paraId="5D8B0C8A" w14:textId="77777777" w:rsidR="00A87FA7" w:rsidRPr="004755EE" w:rsidRDefault="00A87FA7" w:rsidP="00AB4218">
            <w:pPr>
              <w:pStyle w:val="TableHeader"/>
            </w:pPr>
            <w:r w:rsidRPr="004755EE">
              <w:t>Direction</w:t>
            </w:r>
          </w:p>
        </w:tc>
        <w:tc>
          <w:tcPr>
            <w:tcW w:w="2382" w:type="pct"/>
            <w:shd w:val="clear" w:color="auto" w:fill="C00000"/>
            <w:vAlign w:val="center"/>
          </w:tcPr>
          <w:p w14:paraId="3A6CEB04" w14:textId="77777777" w:rsidR="00A87FA7" w:rsidRPr="004755EE" w:rsidRDefault="00A87FA7" w:rsidP="00AB4218">
            <w:pPr>
              <w:pStyle w:val="TableHeader"/>
            </w:pPr>
            <w:r w:rsidRPr="004755EE">
              <w:t>Sequence / Description</w:t>
            </w:r>
          </w:p>
        </w:tc>
        <w:tc>
          <w:tcPr>
            <w:tcW w:w="1583" w:type="pct"/>
            <w:shd w:val="clear" w:color="auto" w:fill="C00000"/>
            <w:vAlign w:val="center"/>
          </w:tcPr>
          <w:p w14:paraId="7F80CCF8" w14:textId="77777777" w:rsidR="00A87FA7" w:rsidRPr="004755EE" w:rsidRDefault="00A87FA7" w:rsidP="00AB4218">
            <w:pPr>
              <w:pStyle w:val="TableHeader"/>
            </w:pPr>
            <w:r w:rsidRPr="004755EE">
              <w:t>Expected result</w:t>
            </w:r>
          </w:p>
        </w:tc>
      </w:tr>
      <w:tr w:rsidR="00A87FA7" w:rsidRPr="00674AFC" w14:paraId="39E531F9" w14:textId="77777777" w:rsidTr="00E556B6">
        <w:trPr>
          <w:trHeight w:val="314"/>
          <w:jc w:val="center"/>
        </w:trPr>
        <w:tc>
          <w:tcPr>
            <w:tcW w:w="382" w:type="pct"/>
            <w:shd w:val="clear" w:color="auto" w:fill="auto"/>
            <w:vAlign w:val="center"/>
          </w:tcPr>
          <w:p w14:paraId="54A8AA99" w14:textId="77777777" w:rsidR="00A87FA7" w:rsidRPr="004755EE" w:rsidRDefault="00A87FA7" w:rsidP="00AB4218">
            <w:pPr>
              <w:pStyle w:val="TableContentLeft"/>
            </w:pPr>
            <w:r w:rsidRPr="00364347">
              <w:t>IC1</w:t>
            </w:r>
          </w:p>
        </w:tc>
        <w:tc>
          <w:tcPr>
            <w:tcW w:w="653" w:type="pct"/>
            <w:shd w:val="clear" w:color="auto" w:fill="auto"/>
            <w:vAlign w:val="center"/>
          </w:tcPr>
          <w:p w14:paraId="65A5908A" w14:textId="77777777" w:rsidR="00A87FA7" w:rsidRPr="004755EE" w:rsidRDefault="00A87FA7"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82" w:type="pct"/>
            <w:shd w:val="clear" w:color="auto" w:fill="auto"/>
            <w:vAlign w:val="center"/>
          </w:tcPr>
          <w:p w14:paraId="1BA6D99F" w14:textId="77777777" w:rsidR="00A87FA7" w:rsidRPr="004755EE" w:rsidRDefault="00A87FA7" w:rsidP="00AB4218">
            <w:pPr>
              <w:pStyle w:val="TableContentLeft"/>
            </w:pPr>
            <w:r w:rsidRPr="00364347">
              <w:t>RESET</w:t>
            </w:r>
          </w:p>
        </w:tc>
        <w:tc>
          <w:tcPr>
            <w:tcW w:w="1583" w:type="pct"/>
            <w:shd w:val="clear" w:color="auto" w:fill="auto"/>
            <w:vAlign w:val="center"/>
          </w:tcPr>
          <w:p w14:paraId="6AF77A48" w14:textId="77777777" w:rsidR="00A87FA7" w:rsidRPr="00364347" w:rsidRDefault="00A87FA7" w:rsidP="00AB4218">
            <w:pPr>
              <w:pStyle w:val="TableContentLeft"/>
            </w:pPr>
            <w:r w:rsidRPr="00364347">
              <w:t>Extract &lt;ATR&gt;</w:t>
            </w:r>
          </w:p>
          <w:p w14:paraId="331B0DF9" w14:textId="77777777" w:rsidR="00A87FA7" w:rsidRPr="00364347" w:rsidRDefault="00A87FA7" w:rsidP="00AB4218">
            <w:pPr>
              <w:pStyle w:val="TableContentLeft"/>
            </w:pPr>
            <w:r w:rsidRPr="00364347">
              <w:t>Verify ‘LSI Support’ is present in &lt;ATR&gt;</w:t>
            </w:r>
          </w:p>
          <w:p w14:paraId="2FF3E000" w14:textId="77777777" w:rsidR="00A87FA7" w:rsidRPr="004755EE" w:rsidRDefault="00A87FA7" w:rsidP="00AB4218">
            <w:pPr>
              <w:pStyle w:val="TableContentLeft"/>
            </w:pPr>
          </w:p>
        </w:tc>
      </w:tr>
      <w:tr w:rsidR="00A87FA7" w:rsidRPr="00674AFC" w14:paraId="6CFF3B8D" w14:textId="77777777" w:rsidTr="00E556B6">
        <w:trPr>
          <w:trHeight w:val="314"/>
          <w:jc w:val="center"/>
        </w:trPr>
        <w:tc>
          <w:tcPr>
            <w:tcW w:w="382" w:type="pct"/>
            <w:shd w:val="clear" w:color="auto" w:fill="auto"/>
            <w:vAlign w:val="center"/>
          </w:tcPr>
          <w:p w14:paraId="28BAEC5C" w14:textId="77777777" w:rsidR="00A87FA7" w:rsidRPr="004755EE" w:rsidRDefault="00A87FA7" w:rsidP="00AB4218">
            <w:pPr>
              <w:pStyle w:val="TableContentLeft"/>
            </w:pPr>
            <w:r w:rsidRPr="00364347">
              <w:t>IC2</w:t>
            </w:r>
          </w:p>
        </w:tc>
        <w:tc>
          <w:tcPr>
            <w:tcW w:w="653" w:type="pct"/>
            <w:shd w:val="clear" w:color="auto" w:fill="auto"/>
            <w:vAlign w:val="center"/>
          </w:tcPr>
          <w:p w14:paraId="260A432A" w14:textId="77777777" w:rsidR="00A87FA7" w:rsidRPr="004755EE" w:rsidRDefault="00A87FA7" w:rsidP="00AB4218">
            <w:pPr>
              <w:pStyle w:val="TableContentLeft"/>
            </w:pPr>
            <w:r w:rsidRPr="00535C96">
              <w:t>S_Device</w:t>
            </w:r>
          </w:p>
        </w:tc>
        <w:tc>
          <w:tcPr>
            <w:tcW w:w="2382" w:type="pct"/>
            <w:shd w:val="clear" w:color="auto" w:fill="auto"/>
            <w:vAlign w:val="center"/>
          </w:tcPr>
          <w:p w14:paraId="72BF6F82" w14:textId="6A2BF5FC" w:rsidR="00A87FA7" w:rsidRPr="00364347" w:rsidRDefault="008D78B6" w:rsidP="00AB4218">
            <w:pPr>
              <w:pStyle w:val="TableContentLeft"/>
            </w:pPr>
            <w:r w:rsidRPr="008D78B6">
              <w:t>PROC_EUICC_CONFIGURE_LSIS_FOR_MEP</w:t>
            </w:r>
            <w:r w:rsidRPr="008D78B6" w:rsidDel="008D78B6">
              <w:t xml:space="preserve"> </w:t>
            </w:r>
            <w:r w:rsidR="00A87FA7" w:rsidRPr="00535C96">
              <w:t>(</w:t>
            </w:r>
          </w:p>
          <w:p w14:paraId="3525B27B" w14:textId="77777777" w:rsidR="00A87FA7" w:rsidRPr="00364347" w:rsidRDefault="00A87FA7" w:rsidP="00AB4218">
            <w:pPr>
              <w:pStyle w:val="TableContentLeft"/>
            </w:pPr>
            <w:r w:rsidRPr="00535C96">
              <w:t>2,</w:t>
            </w:r>
          </w:p>
          <w:p w14:paraId="023CF406" w14:textId="1FD71819" w:rsidR="00A87FA7" w:rsidRPr="00364347" w:rsidRDefault="00A40E30" w:rsidP="00AB4218">
            <w:pPr>
              <w:pStyle w:val="TableContentLeft"/>
            </w:pPr>
            <w:r w:rsidRPr="006966E3">
              <w:t>#IUT_MEP_LSI_OPTIONS</w:t>
            </w:r>
            <w:r w:rsidR="00A87FA7" w:rsidRPr="00535C96">
              <w:t>,</w:t>
            </w:r>
          </w:p>
          <w:p w14:paraId="776A4DC3" w14:textId="77777777" w:rsidR="00A87FA7" w:rsidRPr="00364347" w:rsidRDefault="00A87FA7" w:rsidP="00AB4218">
            <w:pPr>
              <w:pStyle w:val="TableContentLeft"/>
            </w:pPr>
            <w:r w:rsidRPr="00535C96">
              <w:t>“0</w:t>
            </w:r>
            <w:r>
              <w:t>30201</w:t>
            </w:r>
            <w:r w:rsidRPr="00535C96">
              <w:t>”,</w:t>
            </w:r>
          </w:p>
          <w:p w14:paraId="44362BE7" w14:textId="77777777" w:rsidR="00A87FA7" w:rsidRPr="004755EE" w:rsidRDefault="00A87FA7" w:rsidP="00AB4218">
            <w:pPr>
              <w:pStyle w:val="TableContentLeft"/>
            </w:pPr>
            <w:r w:rsidRPr="00364347">
              <w:t>2)</w:t>
            </w:r>
          </w:p>
        </w:tc>
        <w:tc>
          <w:tcPr>
            <w:tcW w:w="1583" w:type="pct"/>
            <w:shd w:val="clear" w:color="auto" w:fill="auto"/>
            <w:vAlign w:val="center"/>
          </w:tcPr>
          <w:p w14:paraId="6D3F0346" w14:textId="77777777" w:rsidR="00A87FA7" w:rsidRPr="00364347" w:rsidRDefault="00A87FA7" w:rsidP="00AB4218">
            <w:pPr>
              <w:pStyle w:val="TableContentLeft"/>
            </w:pPr>
            <w:r w:rsidRPr="00535C96">
              <w:t xml:space="preserve">Verify </w:t>
            </w:r>
          </w:p>
          <w:p w14:paraId="256D83C6" w14:textId="77777777" w:rsidR="00A87FA7" w:rsidRPr="00364347" w:rsidRDefault="00A87FA7" w:rsidP="00AB4218">
            <w:pPr>
              <w:pStyle w:val="TableContentLeft"/>
            </w:pPr>
            <w:r w:rsidRPr="00535C96">
              <w:t xml:space="preserve">&lt;MEP_MODE&gt; = </w:t>
            </w:r>
            <w:r>
              <w:t>03</w:t>
            </w:r>
            <w:r w:rsidRPr="00535C96">
              <w:t>,</w:t>
            </w:r>
          </w:p>
          <w:p w14:paraId="756519C5" w14:textId="77777777" w:rsidR="00A87FA7" w:rsidRPr="00364347" w:rsidRDefault="00A87FA7" w:rsidP="00AB4218">
            <w:pPr>
              <w:pStyle w:val="TableContentLeft"/>
            </w:pPr>
            <w:r w:rsidRPr="00535C96">
              <w:t xml:space="preserve">Verify </w:t>
            </w:r>
          </w:p>
          <w:p w14:paraId="429A8869" w14:textId="0415245A" w:rsidR="00A87FA7" w:rsidRPr="00364347" w:rsidRDefault="00A87FA7" w:rsidP="00AB4218">
            <w:pPr>
              <w:pStyle w:val="TableContentLeft"/>
            </w:pPr>
            <w:r w:rsidRPr="00535C96">
              <w:t xml:space="preserve">&lt;MEP_LSI_OPTION&gt; =                 </w:t>
            </w:r>
            <w:r w:rsidR="009B24F9">
              <w:t>#IUT_MEP_LSI_OPTIONS,</w:t>
            </w:r>
          </w:p>
          <w:p w14:paraId="3D700913" w14:textId="77777777" w:rsidR="00A87FA7" w:rsidRPr="00364347" w:rsidRDefault="00A87FA7" w:rsidP="00AB4218">
            <w:pPr>
              <w:pStyle w:val="TableContentLeft"/>
            </w:pPr>
            <w:r w:rsidRPr="00535C96">
              <w:t xml:space="preserve">Verify </w:t>
            </w:r>
          </w:p>
          <w:p w14:paraId="0E18EB15" w14:textId="77777777" w:rsidR="00A87FA7" w:rsidRPr="004755EE" w:rsidRDefault="00A87FA7" w:rsidP="00AB4218">
            <w:pPr>
              <w:pStyle w:val="TableContentLeft"/>
            </w:pPr>
            <w:r>
              <w:t>&lt;MEP_MAX_LSIS&gt; &lt;=</w:t>
            </w:r>
            <w:r w:rsidRPr="00535C96">
              <w:t xml:space="preserve">                  #IUT_MEP_MAX_LSIS</w:t>
            </w:r>
          </w:p>
        </w:tc>
      </w:tr>
      <w:tr w:rsidR="00A87FA7" w:rsidRPr="00674AFC" w14:paraId="74F5D574" w14:textId="77777777" w:rsidTr="00AB4218">
        <w:trPr>
          <w:trHeight w:val="314"/>
          <w:jc w:val="center"/>
        </w:trPr>
        <w:tc>
          <w:tcPr>
            <w:tcW w:w="382" w:type="pct"/>
            <w:shd w:val="clear" w:color="auto" w:fill="FFFFFF" w:themeFill="background1"/>
            <w:vAlign w:val="center"/>
          </w:tcPr>
          <w:p w14:paraId="169C6F89" w14:textId="77777777" w:rsidR="00A87FA7" w:rsidRPr="00674AFC" w:rsidRDefault="00A87FA7" w:rsidP="00AB4218">
            <w:pPr>
              <w:pStyle w:val="TableContentLeft"/>
            </w:pPr>
            <w:r w:rsidRPr="00674AFC">
              <w:t>IC</w:t>
            </w:r>
            <w:r>
              <w:t>3</w:t>
            </w:r>
          </w:p>
        </w:tc>
        <w:tc>
          <w:tcPr>
            <w:tcW w:w="4618" w:type="pct"/>
            <w:gridSpan w:val="3"/>
            <w:shd w:val="clear" w:color="auto" w:fill="FFFFFF" w:themeFill="background1"/>
            <w:vAlign w:val="center"/>
          </w:tcPr>
          <w:p w14:paraId="0A6F900C" w14:textId="77777777" w:rsidR="00A87FA7" w:rsidRPr="00674AFC" w:rsidRDefault="00A87FA7" w:rsidP="00AB4218">
            <w:pPr>
              <w:pStyle w:val="TableContentLeft"/>
            </w:pPr>
            <w:r>
              <w:t>PROC_EUICC_INITIALIZATION_SEQUENCE_MEP</w:t>
            </w:r>
          </w:p>
        </w:tc>
      </w:tr>
      <w:tr w:rsidR="00A87FA7" w:rsidRPr="00674AFC" w14:paraId="7619D9DB" w14:textId="77777777" w:rsidTr="00AB4218">
        <w:trPr>
          <w:trHeight w:val="314"/>
          <w:jc w:val="center"/>
        </w:trPr>
        <w:tc>
          <w:tcPr>
            <w:tcW w:w="382" w:type="pct"/>
            <w:shd w:val="clear" w:color="auto" w:fill="FFFFFF" w:themeFill="background1"/>
            <w:vAlign w:val="center"/>
          </w:tcPr>
          <w:p w14:paraId="160AACB8" w14:textId="77777777" w:rsidR="00A87FA7" w:rsidRPr="00674AFC" w:rsidRDefault="00A87FA7" w:rsidP="00AB4218">
            <w:pPr>
              <w:pStyle w:val="TableContentLeft"/>
            </w:pPr>
            <w:r w:rsidRPr="00674AFC">
              <w:t>IC</w:t>
            </w:r>
            <w:r>
              <w:t>4</w:t>
            </w:r>
          </w:p>
        </w:tc>
        <w:tc>
          <w:tcPr>
            <w:tcW w:w="4618" w:type="pct"/>
            <w:gridSpan w:val="3"/>
            <w:shd w:val="clear" w:color="auto" w:fill="FFFFFF" w:themeFill="background1"/>
            <w:vAlign w:val="center"/>
          </w:tcPr>
          <w:p w14:paraId="3290BFC6" w14:textId="77777777" w:rsidR="00A87FA7" w:rsidRPr="00674AFC" w:rsidRDefault="00A87FA7" w:rsidP="00AB4218">
            <w:pPr>
              <w:pStyle w:val="TableContentLeft"/>
            </w:pPr>
            <w:r w:rsidRPr="00674AFC">
              <w:t>PROC_OPEN_LOGICAL_CHANNEL_AND_SELECT_ISDR</w:t>
            </w:r>
          </w:p>
        </w:tc>
      </w:tr>
      <w:tr w:rsidR="00A441D9" w:rsidRPr="00674AFC" w14:paraId="7047FE01" w14:textId="77777777" w:rsidTr="00A441D9">
        <w:trPr>
          <w:trHeight w:val="314"/>
          <w:jc w:val="center"/>
        </w:trPr>
        <w:tc>
          <w:tcPr>
            <w:tcW w:w="382" w:type="pct"/>
            <w:shd w:val="clear" w:color="auto" w:fill="auto"/>
            <w:vAlign w:val="center"/>
          </w:tcPr>
          <w:p w14:paraId="6FCCD6FC" w14:textId="70A874AF" w:rsidR="00A441D9" w:rsidRPr="00674AFC" w:rsidRDefault="00A441D9" w:rsidP="000E1305">
            <w:pPr>
              <w:pStyle w:val="TableContentLeft"/>
            </w:pPr>
            <w:r>
              <w:t>IC5</w:t>
            </w:r>
          </w:p>
        </w:tc>
        <w:tc>
          <w:tcPr>
            <w:tcW w:w="4618" w:type="pct"/>
            <w:gridSpan w:val="3"/>
            <w:shd w:val="clear" w:color="auto" w:fill="auto"/>
            <w:vAlign w:val="center"/>
          </w:tcPr>
          <w:p w14:paraId="304F60F9" w14:textId="46D17DEC" w:rsidR="00A441D9" w:rsidRPr="00674AFC" w:rsidRDefault="00A441D9" w:rsidP="000E1305">
            <w:pPr>
              <w:pStyle w:val="TableContentLeft"/>
            </w:pPr>
            <w:r>
              <w:t>PROC</w:t>
            </w:r>
            <w:r w:rsidRPr="00DC1ABE">
              <w:t>_MEP_LSI_MULTIPLEXING(</w:t>
            </w:r>
            <w:r>
              <w:t>1</w:t>
            </w:r>
            <w:r w:rsidRPr="00DC1ABE">
              <w:t>)</w:t>
            </w:r>
          </w:p>
        </w:tc>
      </w:tr>
      <w:tr w:rsidR="00590FB8" w:rsidRPr="00674AFC" w14:paraId="41126644" w14:textId="77777777" w:rsidTr="00E556B6">
        <w:trPr>
          <w:trHeight w:val="314"/>
          <w:jc w:val="center"/>
        </w:trPr>
        <w:tc>
          <w:tcPr>
            <w:tcW w:w="382" w:type="pct"/>
            <w:shd w:val="clear" w:color="auto" w:fill="auto"/>
            <w:vAlign w:val="center"/>
          </w:tcPr>
          <w:p w14:paraId="308563F5" w14:textId="4A2ADB3D" w:rsidR="00590FB8" w:rsidRPr="00674AFC" w:rsidRDefault="00590FB8" w:rsidP="00590FB8">
            <w:pPr>
              <w:pStyle w:val="TableContentLeft"/>
            </w:pPr>
            <w:r>
              <w:t>IC6</w:t>
            </w:r>
          </w:p>
        </w:tc>
        <w:tc>
          <w:tcPr>
            <w:tcW w:w="4618" w:type="pct"/>
            <w:gridSpan w:val="3"/>
            <w:shd w:val="clear" w:color="auto" w:fill="auto"/>
            <w:vAlign w:val="center"/>
          </w:tcPr>
          <w:p w14:paraId="7D159C19" w14:textId="6929929E" w:rsidR="00590FB8" w:rsidRPr="00674AFC" w:rsidRDefault="00590FB8" w:rsidP="00590FB8">
            <w:pPr>
              <w:pStyle w:val="TableContentLeft"/>
            </w:pPr>
            <w:r>
              <w:t>PROC_OPEN_LOGICAL_CHANNEL_AND_SELECT_ISDR</w:t>
            </w:r>
          </w:p>
        </w:tc>
      </w:tr>
      <w:tr w:rsidR="00A87FA7" w:rsidRPr="00674AFC" w14:paraId="67B77B81" w14:textId="77777777" w:rsidTr="00E556B6">
        <w:trPr>
          <w:trHeight w:val="314"/>
          <w:jc w:val="center"/>
        </w:trPr>
        <w:tc>
          <w:tcPr>
            <w:tcW w:w="382" w:type="pct"/>
            <w:shd w:val="clear" w:color="auto" w:fill="auto"/>
            <w:vAlign w:val="center"/>
          </w:tcPr>
          <w:p w14:paraId="58C798F9" w14:textId="77777777" w:rsidR="00A87FA7" w:rsidRPr="00674AFC" w:rsidRDefault="00A87FA7" w:rsidP="00AB4218">
            <w:pPr>
              <w:pStyle w:val="TableContentLeft"/>
            </w:pPr>
            <w:r w:rsidRPr="00674AFC">
              <w:t>1</w:t>
            </w:r>
          </w:p>
        </w:tc>
        <w:tc>
          <w:tcPr>
            <w:tcW w:w="653" w:type="pct"/>
            <w:shd w:val="clear" w:color="auto" w:fill="auto"/>
            <w:vAlign w:val="center"/>
          </w:tcPr>
          <w:p w14:paraId="7C447061" w14:textId="77777777" w:rsidR="00A87FA7" w:rsidRPr="00674AFC" w:rsidRDefault="00A87FA7" w:rsidP="00AB4218">
            <w:pPr>
              <w:pStyle w:val="TableContentLeft"/>
            </w:pPr>
            <w:r w:rsidRPr="00674AFC">
              <w:t>S_LPAd → eUICC</w:t>
            </w:r>
          </w:p>
        </w:tc>
        <w:tc>
          <w:tcPr>
            <w:tcW w:w="2382" w:type="pct"/>
            <w:shd w:val="clear" w:color="auto" w:fill="auto"/>
            <w:vAlign w:val="center"/>
          </w:tcPr>
          <w:p w14:paraId="689836F7" w14:textId="77777777" w:rsidR="00A87FA7" w:rsidRPr="00674AFC" w:rsidRDefault="00A87FA7"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32819A24" w14:textId="6DD8AFDB" w:rsidR="00A87FA7" w:rsidRPr="00674AFC" w:rsidRDefault="00A87FA7"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w:t>
            </w:r>
            <w:r w:rsidRPr="00674AFC">
              <w:rPr>
                <w:rFonts w:ascii="Arial" w:hAnsi="Arial" w:cs="Arial"/>
                <w:b w:val="0"/>
                <w:sz w:val="18"/>
                <w:szCs w:val="18"/>
              </w:rPr>
              <w:t>(</w:t>
            </w:r>
          </w:p>
          <w:p w14:paraId="31032CF2" w14:textId="77777777" w:rsidR="00A87FA7" w:rsidRPr="00674AFC" w:rsidRDefault="00A87FA7" w:rsidP="00AB4218">
            <w:pPr>
              <w:pStyle w:val="NormalParagraph"/>
              <w:spacing w:line="240" w:lineRule="auto"/>
              <w:rPr>
                <w:sz w:val="18"/>
                <w:szCs w:val="18"/>
              </w:rPr>
            </w:pPr>
            <w:r w:rsidRPr="00674AFC">
              <w:rPr>
                <w:sz w:val="18"/>
                <w:szCs w:val="18"/>
              </w:rPr>
              <w:t xml:space="preserve">    #ICCID_OP_PROFX, </w:t>
            </w:r>
          </w:p>
          <w:p w14:paraId="61E01FE5" w14:textId="77777777" w:rsidR="00A87FA7" w:rsidRPr="00674AFC" w:rsidRDefault="00A87FA7" w:rsidP="00AB4218">
            <w:pPr>
              <w:pStyle w:val="NormalParagraph"/>
              <w:spacing w:line="240" w:lineRule="auto"/>
              <w:rPr>
                <w:sz w:val="18"/>
                <w:szCs w:val="18"/>
              </w:rPr>
            </w:pPr>
            <w:r w:rsidRPr="00674AFC">
              <w:rPr>
                <w:sz w:val="18"/>
                <w:szCs w:val="18"/>
              </w:rPr>
              <w:t xml:space="preserve">    NO_PARAM, </w:t>
            </w:r>
          </w:p>
          <w:p w14:paraId="02CDD879" w14:textId="0F11195A" w:rsidR="00A87FA7" w:rsidRPr="00674AFC" w:rsidRDefault="00A87FA7" w:rsidP="009513FA">
            <w:pPr>
              <w:pStyle w:val="TableContentLeft"/>
            </w:pPr>
            <w:r w:rsidRPr="00674AFC">
              <w:t xml:space="preserve">    TRUE))</w:t>
            </w:r>
          </w:p>
        </w:tc>
        <w:tc>
          <w:tcPr>
            <w:tcW w:w="1583" w:type="pct"/>
            <w:shd w:val="clear" w:color="auto" w:fill="auto"/>
            <w:vAlign w:val="center"/>
          </w:tcPr>
          <w:p w14:paraId="2DF640C5" w14:textId="77777777" w:rsidR="00A87FA7" w:rsidRPr="00674AFC" w:rsidRDefault="00A87FA7" w:rsidP="00AB4218">
            <w:pPr>
              <w:pStyle w:val="TableContentLeft"/>
            </w:pPr>
            <w:r w:rsidRPr="00674AFC">
              <w:t>#R_ENABLE_PROFILE_ICCID_ISDP_NOTFOUND</w:t>
            </w:r>
          </w:p>
          <w:p w14:paraId="5B1FA2DA" w14:textId="77777777" w:rsidR="00A87FA7" w:rsidRPr="00674AFC" w:rsidRDefault="00A87FA7" w:rsidP="00AB4218">
            <w:pPr>
              <w:pStyle w:val="TableContentLeft"/>
            </w:pPr>
            <w:r w:rsidRPr="00674AFC">
              <w:t>SW=0x9000</w:t>
            </w:r>
          </w:p>
        </w:tc>
      </w:tr>
      <w:tr w:rsidR="009513FA" w:rsidRPr="00674AFC" w14:paraId="7A54DE37" w14:textId="77777777" w:rsidTr="009513FA">
        <w:trPr>
          <w:trHeight w:val="314"/>
          <w:jc w:val="center"/>
        </w:trPr>
        <w:tc>
          <w:tcPr>
            <w:tcW w:w="382" w:type="pct"/>
            <w:shd w:val="clear" w:color="auto" w:fill="auto"/>
            <w:vAlign w:val="center"/>
          </w:tcPr>
          <w:p w14:paraId="379128C9" w14:textId="4C91585C" w:rsidR="009513FA" w:rsidRPr="00674AFC" w:rsidRDefault="009513FA" w:rsidP="00A860C1">
            <w:pPr>
              <w:pStyle w:val="TableContentLeft"/>
            </w:pPr>
            <w:r>
              <w:t>2</w:t>
            </w:r>
          </w:p>
        </w:tc>
        <w:tc>
          <w:tcPr>
            <w:tcW w:w="4618" w:type="pct"/>
            <w:gridSpan w:val="3"/>
            <w:shd w:val="clear" w:color="auto" w:fill="auto"/>
            <w:vAlign w:val="center"/>
          </w:tcPr>
          <w:p w14:paraId="4822CE65" w14:textId="7437DED2" w:rsidR="009513FA" w:rsidRPr="00674AFC" w:rsidRDefault="009513FA" w:rsidP="00A860C1">
            <w:pPr>
              <w:pStyle w:val="TableContentLeft"/>
            </w:pPr>
            <w:r>
              <w:t>PROC</w:t>
            </w:r>
            <w:r w:rsidRPr="00DC1ABE">
              <w:t>_MEP_LSI_MULTIPLEXING(</w:t>
            </w:r>
            <w:r>
              <w:t>0</w:t>
            </w:r>
            <w:r w:rsidRPr="00DC1ABE">
              <w:t>)</w:t>
            </w:r>
          </w:p>
        </w:tc>
      </w:tr>
      <w:tr w:rsidR="00A73D41" w:rsidRPr="00674AFC" w14:paraId="26C7EAC2" w14:textId="77777777" w:rsidTr="009513FA">
        <w:trPr>
          <w:trHeight w:val="314"/>
          <w:jc w:val="center"/>
        </w:trPr>
        <w:tc>
          <w:tcPr>
            <w:tcW w:w="382" w:type="pct"/>
            <w:shd w:val="clear" w:color="auto" w:fill="auto"/>
            <w:vAlign w:val="center"/>
          </w:tcPr>
          <w:p w14:paraId="0B5D0F70" w14:textId="080A53A9" w:rsidR="00A73D41" w:rsidRDefault="00A73D41" w:rsidP="00A73D41">
            <w:pPr>
              <w:pStyle w:val="TableContentLeft"/>
            </w:pPr>
            <w:r>
              <w:t>3</w:t>
            </w:r>
          </w:p>
        </w:tc>
        <w:tc>
          <w:tcPr>
            <w:tcW w:w="4618" w:type="pct"/>
            <w:gridSpan w:val="3"/>
            <w:shd w:val="clear" w:color="auto" w:fill="auto"/>
            <w:vAlign w:val="center"/>
          </w:tcPr>
          <w:p w14:paraId="0C25F22A" w14:textId="0F3837D7" w:rsidR="00A73D41" w:rsidRDefault="00A73D41" w:rsidP="00A73D41">
            <w:pPr>
              <w:pStyle w:val="TableContentLeft"/>
            </w:pPr>
            <w:r w:rsidRPr="006F4DD4">
              <w:t>PROC_RESELECT_ISDR</w:t>
            </w:r>
          </w:p>
        </w:tc>
      </w:tr>
      <w:tr w:rsidR="00A87FA7" w:rsidRPr="00674AFC" w14:paraId="054A6AC4" w14:textId="77777777" w:rsidTr="00E556B6">
        <w:trPr>
          <w:trHeight w:val="314"/>
          <w:jc w:val="center"/>
        </w:trPr>
        <w:tc>
          <w:tcPr>
            <w:tcW w:w="382" w:type="pct"/>
            <w:shd w:val="clear" w:color="auto" w:fill="auto"/>
            <w:vAlign w:val="center"/>
          </w:tcPr>
          <w:p w14:paraId="0509FCCD" w14:textId="1879A76E" w:rsidR="00A87FA7" w:rsidRPr="00674AFC" w:rsidRDefault="00A73D41" w:rsidP="00AB4218">
            <w:pPr>
              <w:pStyle w:val="TableContentLeft"/>
            </w:pPr>
            <w:r>
              <w:t>4</w:t>
            </w:r>
          </w:p>
        </w:tc>
        <w:tc>
          <w:tcPr>
            <w:tcW w:w="653" w:type="pct"/>
            <w:shd w:val="clear" w:color="auto" w:fill="auto"/>
            <w:vAlign w:val="center"/>
          </w:tcPr>
          <w:p w14:paraId="6B33FE64" w14:textId="77777777" w:rsidR="00A87FA7" w:rsidRPr="00674AFC" w:rsidRDefault="00A87FA7" w:rsidP="00AB4218">
            <w:pPr>
              <w:pStyle w:val="TableContentLeft"/>
            </w:pPr>
            <w:r w:rsidRPr="00674AFC">
              <w:t>S_LPAd → eUICC</w:t>
            </w:r>
          </w:p>
        </w:tc>
        <w:tc>
          <w:tcPr>
            <w:tcW w:w="2382" w:type="pct"/>
            <w:shd w:val="clear" w:color="auto" w:fill="auto"/>
            <w:vAlign w:val="center"/>
          </w:tcPr>
          <w:p w14:paraId="44B32BD4"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28A53444" w14:textId="1E6C222A"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w:t>
            </w:r>
            <w:r w:rsidRPr="00674AFC">
              <w:rPr>
                <w:rFonts w:ascii="Arial" w:hAnsi="Arial" w:cs="Arial"/>
                <w:b w:val="0"/>
                <w:sz w:val="18"/>
                <w:szCs w:val="18"/>
              </w:rPr>
              <w:t>(</w:t>
            </w:r>
          </w:p>
          <w:p w14:paraId="64D2DCC8"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2B933C43" w14:textId="55B7F7B5" w:rsidR="00A87FA7" w:rsidRPr="00674AFC" w:rsidRDefault="00A87FA7" w:rsidP="009513FA">
            <w:pPr>
              <w:pStyle w:val="TableContentLeft"/>
            </w:pPr>
            <w:r w:rsidRPr="00674AFC">
              <w:rPr>
                <w:b/>
              </w:rPr>
              <w:t xml:space="preserve">    </w:t>
            </w:r>
            <w:r w:rsidRPr="00674AFC">
              <w:t>NO_PARAM))</w:t>
            </w:r>
          </w:p>
        </w:tc>
        <w:tc>
          <w:tcPr>
            <w:tcW w:w="1583" w:type="pct"/>
            <w:shd w:val="clear" w:color="auto" w:fill="auto"/>
            <w:vAlign w:val="center"/>
          </w:tcPr>
          <w:p w14:paraId="4A7B98BA" w14:textId="77777777" w:rsidR="00A87FA7" w:rsidRPr="00AB4218" w:rsidRDefault="00A87FA7" w:rsidP="00AB4218">
            <w:pPr>
              <w:pStyle w:val="TableContentLeft"/>
              <w:rPr>
                <w:lang w:val="it-IT"/>
              </w:rPr>
            </w:pPr>
            <w:r w:rsidRPr="00AB4218">
              <w:rPr>
                <w:lang w:val="it-IT"/>
              </w:rPr>
              <w:t>response ProfileInfoListResponse::= profileInfoListOk : {</w:t>
            </w:r>
          </w:p>
          <w:p w14:paraId="029EEEDE" w14:textId="77777777" w:rsidR="00A87FA7" w:rsidRPr="00AB4218" w:rsidRDefault="00A87FA7" w:rsidP="00AB4218">
            <w:pPr>
              <w:pStyle w:val="TableContentLeft"/>
              <w:rPr>
                <w:lang w:val="it-IT"/>
              </w:rPr>
            </w:pPr>
            <w:r w:rsidRPr="00AB4218">
              <w:rPr>
                <w:lang w:val="it-IT"/>
              </w:rPr>
              <w:t xml:space="preserve"> #PROFILE_INFO1;</w:t>
            </w:r>
          </w:p>
          <w:p w14:paraId="263E5F37" w14:textId="77777777" w:rsidR="00A87FA7" w:rsidRPr="00674AFC" w:rsidRDefault="00A87FA7" w:rsidP="00AB4218">
            <w:pPr>
              <w:pStyle w:val="TableContentLeft"/>
            </w:pPr>
            <w:r w:rsidRPr="00674AFC">
              <w:t>}</w:t>
            </w:r>
          </w:p>
          <w:p w14:paraId="41D78D09" w14:textId="77777777" w:rsidR="00A87FA7" w:rsidRPr="00674AFC" w:rsidRDefault="00A87FA7" w:rsidP="00AB4218">
            <w:pPr>
              <w:pStyle w:val="TableContentLeft"/>
            </w:pPr>
            <w:r w:rsidRPr="00674AFC">
              <w:t>SW=0x9000</w:t>
            </w:r>
          </w:p>
        </w:tc>
      </w:tr>
    </w:tbl>
    <w:p w14:paraId="12EE822D" w14:textId="6541EF02" w:rsidR="00A87FA7" w:rsidRPr="004755EE" w:rsidRDefault="00A87FA7" w:rsidP="00A87FA7">
      <w:pPr>
        <w:pStyle w:val="Heading6no"/>
        <w:rPr>
          <w:lang w:val="en-GB"/>
        </w:rPr>
      </w:pPr>
      <w:r w:rsidRPr="004755EE">
        <w:rPr>
          <w:lang w:val="en-GB"/>
        </w:rPr>
        <w:lastRenderedPageBreak/>
        <w:t>Test Sequence #0</w:t>
      </w:r>
      <w:r>
        <w:rPr>
          <w:lang w:val="en-GB"/>
        </w:rPr>
        <w:t>9</w:t>
      </w:r>
      <w:r w:rsidRPr="004755EE">
        <w:rPr>
          <w:lang w:val="en-GB"/>
        </w:rPr>
        <w:t xml:space="preserve"> Error: Enable</w:t>
      </w:r>
      <w:r>
        <w:rPr>
          <w:lang w:val="en-GB"/>
        </w:rPr>
        <w:t xml:space="preserve"> 2</w:t>
      </w:r>
      <w:r w:rsidRPr="00A5423B">
        <w:rPr>
          <w:vertAlign w:val="superscript"/>
          <w:lang w:val="en-GB"/>
        </w:rPr>
        <w:t>nd</w:t>
      </w:r>
      <w:r>
        <w:rPr>
          <w:vertAlign w:val="superscript"/>
          <w:lang w:val="en-GB"/>
        </w:rPr>
        <w:t xml:space="preserve"> </w:t>
      </w:r>
      <w:r w:rsidRPr="004755EE">
        <w:rPr>
          <w:lang w:val="en-GB"/>
        </w:rPr>
        <w:t>Profile (by ISD-P AID) is not possible when this Operational Profile is in Enable</w:t>
      </w:r>
      <w:r w:rsidR="00A67FB0">
        <w:rPr>
          <w:lang w:val="en-GB"/>
        </w:rPr>
        <w:t>d</w:t>
      </w:r>
      <w:r w:rsidRPr="004755EE">
        <w:rPr>
          <w:lang w:val="en-GB"/>
        </w:rPr>
        <w:t xml:space="preserve"> state</w:t>
      </w:r>
      <w:r>
        <w:rPr>
          <w:lang w:val="en-GB"/>
        </w:rPr>
        <w:t xml:space="preserve"> at other LSI</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87FA7" w:rsidRPr="00674AFC" w14:paraId="1DC6B0EB" w14:textId="77777777" w:rsidTr="00AB4218">
        <w:trPr>
          <w:trHeight w:val="380"/>
          <w:jc w:val="center"/>
        </w:trPr>
        <w:tc>
          <w:tcPr>
            <w:tcW w:w="1167" w:type="pct"/>
            <w:shd w:val="clear" w:color="auto" w:fill="BFBFBF" w:themeFill="background1" w:themeFillShade="BF"/>
            <w:vAlign w:val="center"/>
          </w:tcPr>
          <w:p w14:paraId="6304A8D3" w14:textId="77777777" w:rsidR="00A87FA7" w:rsidRPr="00674AFC" w:rsidRDefault="00A87FA7"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44CD947F" w14:textId="77777777" w:rsidR="00A87FA7" w:rsidRPr="00674AFC" w:rsidRDefault="00A87FA7" w:rsidP="00AB4218">
            <w:pPr>
              <w:pStyle w:val="TableHeaderGray"/>
              <w:rPr>
                <w:rStyle w:val="PlaceholderText"/>
                <w:lang w:val="en-GB"/>
              </w:rPr>
            </w:pPr>
          </w:p>
        </w:tc>
      </w:tr>
      <w:tr w:rsidR="00A87FA7" w:rsidRPr="00674AFC" w14:paraId="034D8717" w14:textId="77777777" w:rsidTr="00AB4218">
        <w:trPr>
          <w:jc w:val="center"/>
        </w:trPr>
        <w:tc>
          <w:tcPr>
            <w:tcW w:w="1167" w:type="pct"/>
            <w:shd w:val="clear" w:color="auto" w:fill="BFBFBF" w:themeFill="background1" w:themeFillShade="BF"/>
            <w:vAlign w:val="center"/>
          </w:tcPr>
          <w:p w14:paraId="6A7DE69C" w14:textId="77777777" w:rsidR="00A87FA7" w:rsidRPr="00674AFC" w:rsidRDefault="00A87FA7"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7B04D432" w14:textId="77777777" w:rsidR="00A87FA7" w:rsidRPr="00674AFC" w:rsidRDefault="00A87FA7" w:rsidP="00AB4218">
            <w:pPr>
              <w:pStyle w:val="TableHeaderGray"/>
              <w:rPr>
                <w:rStyle w:val="PlaceholderText"/>
                <w:lang w:val="en-GB"/>
              </w:rPr>
            </w:pPr>
            <w:r w:rsidRPr="00674AFC">
              <w:rPr>
                <w:lang w:val="en-GB" w:eastAsia="de-DE"/>
              </w:rPr>
              <w:t>Description of the initial condition</w:t>
            </w:r>
          </w:p>
        </w:tc>
      </w:tr>
      <w:tr w:rsidR="00A87FA7" w:rsidRPr="00674AFC" w14:paraId="7C58DEFE" w14:textId="77777777" w:rsidTr="00AB4218">
        <w:trPr>
          <w:jc w:val="center"/>
        </w:trPr>
        <w:tc>
          <w:tcPr>
            <w:tcW w:w="1167" w:type="pct"/>
            <w:vAlign w:val="center"/>
          </w:tcPr>
          <w:p w14:paraId="504439D2" w14:textId="77777777" w:rsidR="00A87FA7" w:rsidRPr="00674AFC" w:rsidRDefault="00A87FA7" w:rsidP="00AB4218">
            <w:pPr>
              <w:pStyle w:val="TableText"/>
            </w:pPr>
            <w:r w:rsidRPr="00674AFC">
              <w:t>eUICC</w:t>
            </w:r>
          </w:p>
        </w:tc>
        <w:tc>
          <w:tcPr>
            <w:tcW w:w="3833" w:type="pct"/>
            <w:vAlign w:val="center"/>
          </w:tcPr>
          <w:p w14:paraId="646B1D88" w14:textId="7308E5C4" w:rsidR="00A87FA7" w:rsidRPr="00674AFC" w:rsidRDefault="00A87FA7" w:rsidP="00AB4218">
            <w:pPr>
              <w:pStyle w:val="TableText"/>
            </w:pPr>
            <w:r w:rsidRPr="00674AFC">
              <w:t>The PROFILE_OPERATIONAL1 is Enabled on the eUICC</w:t>
            </w:r>
            <w:r>
              <w:t xml:space="preserve"> on Port </w:t>
            </w:r>
            <w:r w:rsidR="00A67FB0">
              <w:t>0</w:t>
            </w:r>
            <w:r w:rsidRPr="00674AFC">
              <w:t>.</w:t>
            </w:r>
          </w:p>
        </w:tc>
      </w:tr>
      <w:tr w:rsidR="00A87FA7" w:rsidRPr="00674AFC" w14:paraId="6A960129" w14:textId="77777777" w:rsidTr="00AB4218">
        <w:trPr>
          <w:jc w:val="center"/>
        </w:trPr>
        <w:tc>
          <w:tcPr>
            <w:tcW w:w="1167" w:type="pct"/>
            <w:vAlign w:val="center"/>
          </w:tcPr>
          <w:p w14:paraId="786FA863" w14:textId="77777777" w:rsidR="00A87FA7" w:rsidRPr="00674AFC" w:rsidRDefault="00A87FA7" w:rsidP="00AB4218">
            <w:pPr>
              <w:pStyle w:val="TableText"/>
            </w:pPr>
            <w:r w:rsidRPr="00674AFC">
              <w:t>eUICC</w:t>
            </w:r>
          </w:p>
        </w:tc>
        <w:tc>
          <w:tcPr>
            <w:tcW w:w="3833" w:type="pct"/>
            <w:vAlign w:val="center"/>
          </w:tcPr>
          <w:p w14:paraId="6E9BD061" w14:textId="77777777" w:rsidR="00A87FA7" w:rsidRPr="00674AFC" w:rsidRDefault="00A87FA7" w:rsidP="00AB4218">
            <w:pPr>
              <w:pStyle w:val="TableText"/>
            </w:pPr>
            <w:r w:rsidRPr="00674AFC">
              <w:t>The PROFILE_OPERATIONAL1 corresponds to &lt;ISD_P_AID</w:t>
            </w:r>
            <w:r>
              <w:t>1</w:t>
            </w:r>
            <w:r w:rsidRPr="00674AFC">
              <w:t>&gt;.</w:t>
            </w:r>
          </w:p>
        </w:tc>
      </w:tr>
      <w:tr w:rsidR="00A87FA7" w:rsidRPr="00674AFC" w14:paraId="34CFEB01" w14:textId="77777777" w:rsidTr="00AB4218">
        <w:trPr>
          <w:jc w:val="center"/>
        </w:trPr>
        <w:tc>
          <w:tcPr>
            <w:tcW w:w="1167" w:type="pct"/>
            <w:vAlign w:val="center"/>
          </w:tcPr>
          <w:p w14:paraId="17B77FB4" w14:textId="77777777" w:rsidR="00A87FA7" w:rsidRPr="00674AFC" w:rsidRDefault="00A87FA7" w:rsidP="00AB4218">
            <w:pPr>
              <w:pStyle w:val="TableText"/>
            </w:pPr>
            <w:r w:rsidRPr="005376DA">
              <w:t>eUICC</w:t>
            </w:r>
          </w:p>
        </w:tc>
        <w:tc>
          <w:tcPr>
            <w:tcW w:w="3833" w:type="pct"/>
            <w:vAlign w:val="center"/>
          </w:tcPr>
          <w:p w14:paraId="75AACEE4" w14:textId="77777777" w:rsidR="00A87FA7" w:rsidRPr="00674AFC" w:rsidRDefault="00A87FA7" w:rsidP="00AB4218">
            <w:pPr>
              <w:pStyle w:val="TableText"/>
            </w:pPr>
            <w:r w:rsidRPr="00E8206F">
              <w:t>The PROFILE_OPERATIONAL</w:t>
            </w:r>
            <w:r>
              <w:t>2</w:t>
            </w:r>
            <w:r w:rsidRPr="00E8206F">
              <w:t xml:space="preserve"> has been installed on the eUICC</w:t>
            </w:r>
            <w:r>
              <w:t>.</w:t>
            </w:r>
          </w:p>
        </w:tc>
      </w:tr>
      <w:tr w:rsidR="00A87FA7" w:rsidRPr="00674AFC" w14:paraId="3D45CF09" w14:textId="77777777" w:rsidTr="00AB4218">
        <w:trPr>
          <w:jc w:val="center"/>
        </w:trPr>
        <w:tc>
          <w:tcPr>
            <w:tcW w:w="1167" w:type="pct"/>
            <w:vAlign w:val="center"/>
          </w:tcPr>
          <w:p w14:paraId="277747AD" w14:textId="77777777" w:rsidR="00A87FA7" w:rsidRPr="00674AFC" w:rsidRDefault="00A87FA7" w:rsidP="00AB4218">
            <w:pPr>
              <w:pStyle w:val="TableText"/>
            </w:pPr>
            <w:r w:rsidRPr="00674AFC">
              <w:t>eUICC</w:t>
            </w:r>
          </w:p>
        </w:tc>
        <w:tc>
          <w:tcPr>
            <w:tcW w:w="3833" w:type="pct"/>
            <w:vAlign w:val="center"/>
          </w:tcPr>
          <w:p w14:paraId="2605882C" w14:textId="528E1D0C" w:rsidR="00A87FA7" w:rsidRPr="00674AFC" w:rsidRDefault="00A87FA7" w:rsidP="00AB4218">
            <w:pPr>
              <w:pStyle w:val="TableText"/>
            </w:pPr>
            <w:r w:rsidRPr="00674AFC">
              <w:t>The PROFILE_OPERATIONAL</w:t>
            </w:r>
            <w:r>
              <w:t>2</w:t>
            </w:r>
            <w:r w:rsidRPr="00674AFC">
              <w:t xml:space="preserve"> is Enabled on the eUICC</w:t>
            </w:r>
            <w:r w:rsidR="00A67FB0">
              <w:t xml:space="preserve"> on Port 1</w:t>
            </w:r>
            <w:r w:rsidRPr="00674AFC">
              <w:t>.</w:t>
            </w:r>
          </w:p>
        </w:tc>
      </w:tr>
      <w:tr w:rsidR="00A87FA7" w:rsidRPr="00674AFC" w14:paraId="2CB33786" w14:textId="77777777" w:rsidTr="00AB4218">
        <w:trPr>
          <w:jc w:val="center"/>
        </w:trPr>
        <w:tc>
          <w:tcPr>
            <w:tcW w:w="1167" w:type="pct"/>
            <w:vAlign w:val="center"/>
          </w:tcPr>
          <w:p w14:paraId="3A2457F3" w14:textId="77777777" w:rsidR="00A87FA7" w:rsidRPr="00674AFC" w:rsidRDefault="00A87FA7" w:rsidP="00AB4218">
            <w:pPr>
              <w:pStyle w:val="TableText"/>
            </w:pPr>
            <w:r w:rsidRPr="00674AFC">
              <w:t>eUICC</w:t>
            </w:r>
          </w:p>
        </w:tc>
        <w:tc>
          <w:tcPr>
            <w:tcW w:w="3833" w:type="pct"/>
            <w:vAlign w:val="center"/>
          </w:tcPr>
          <w:p w14:paraId="1F4ECA4A" w14:textId="77777777" w:rsidR="00A87FA7" w:rsidRPr="00674AFC" w:rsidRDefault="00A87FA7" w:rsidP="00AB4218">
            <w:pPr>
              <w:pStyle w:val="TableText"/>
            </w:pPr>
            <w:r w:rsidRPr="00674AFC">
              <w:t>The PROFILE_OPERATIONAL</w:t>
            </w:r>
            <w:r>
              <w:t>2</w:t>
            </w:r>
            <w:r w:rsidRPr="00674AFC">
              <w:t xml:space="preserve"> corresponds to &lt;ISD_P_AID</w:t>
            </w:r>
            <w:r>
              <w:t>2</w:t>
            </w:r>
            <w:r w:rsidRPr="00674AFC">
              <w:t>&gt;.</w:t>
            </w:r>
          </w:p>
        </w:tc>
      </w:tr>
    </w:tbl>
    <w:p w14:paraId="7265E3D2" w14:textId="77777777" w:rsidR="00A87FA7" w:rsidRPr="00674AFC" w:rsidRDefault="00A87FA7" w:rsidP="00A87FA7">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233"/>
        <w:gridCol w:w="4227"/>
        <w:gridCol w:w="2856"/>
      </w:tblGrid>
      <w:tr w:rsidR="00A87FA7" w:rsidRPr="00674AFC" w14:paraId="22DB5465" w14:textId="77777777" w:rsidTr="00AB4218">
        <w:trPr>
          <w:trHeight w:val="314"/>
          <w:jc w:val="center"/>
        </w:trPr>
        <w:tc>
          <w:tcPr>
            <w:tcW w:w="385" w:type="pct"/>
            <w:shd w:val="clear" w:color="auto" w:fill="C00000"/>
            <w:vAlign w:val="center"/>
          </w:tcPr>
          <w:p w14:paraId="49E1EED1" w14:textId="77777777" w:rsidR="00A87FA7" w:rsidRPr="004755EE" w:rsidRDefault="00A87FA7" w:rsidP="00AB4218">
            <w:pPr>
              <w:pStyle w:val="TableHeader"/>
            </w:pPr>
            <w:r w:rsidRPr="004755EE">
              <w:t>Step</w:t>
            </w:r>
          </w:p>
        </w:tc>
        <w:tc>
          <w:tcPr>
            <w:tcW w:w="684" w:type="pct"/>
            <w:shd w:val="clear" w:color="auto" w:fill="C00000"/>
            <w:vAlign w:val="center"/>
          </w:tcPr>
          <w:p w14:paraId="7B93A7C1" w14:textId="77777777" w:rsidR="00A87FA7" w:rsidRPr="004755EE" w:rsidRDefault="00A87FA7" w:rsidP="00AB4218">
            <w:pPr>
              <w:pStyle w:val="TableHeader"/>
            </w:pPr>
            <w:r w:rsidRPr="004755EE">
              <w:t>Direction</w:t>
            </w:r>
          </w:p>
        </w:tc>
        <w:tc>
          <w:tcPr>
            <w:tcW w:w="2346" w:type="pct"/>
            <w:shd w:val="clear" w:color="auto" w:fill="C00000"/>
            <w:vAlign w:val="center"/>
          </w:tcPr>
          <w:p w14:paraId="6A97A387" w14:textId="77777777" w:rsidR="00A87FA7" w:rsidRPr="004755EE" w:rsidRDefault="00A87FA7" w:rsidP="00AB4218">
            <w:pPr>
              <w:pStyle w:val="TableHeader"/>
            </w:pPr>
            <w:r w:rsidRPr="004755EE">
              <w:t>Sequence / Description</w:t>
            </w:r>
          </w:p>
        </w:tc>
        <w:tc>
          <w:tcPr>
            <w:tcW w:w="1585" w:type="pct"/>
            <w:shd w:val="clear" w:color="auto" w:fill="C00000"/>
            <w:vAlign w:val="center"/>
          </w:tcPr>
          <w:p w14:paraId="56695B2B" w14:textId="77777777" w:rsidR="00A87FA7" w:rsidRPr="004755EE" w:rsidRDefault="00A87FA7" w:rsidP="00AB4218">
            <w:pPr>
              <w:pStyle w:val="TableHeader"/>
            </w:pPr>
            <w:r w:rsidRPr="004755EE">
              <w:t>Expected result</w:t>
            </w:r>
          </w:p>
        </w:tc>
      </w:tr>
      <w:tr w:rsidR="00A87FA7" w:rsidRPr="00674AFC" w14:paraId="24702019" w14:textId="77777777" w:rsidTr="0002176E">
        <w:trPr>
          <w:trHeight w:val="314"/>
          <w:jc w:val="center"/>
        </w:trPr>
        <w:tc>
          <w:tcPr>
            <w:tcW w:w="385" w:type="pct"/>
            <w:shd w:val="clear" w:color="auto" w:fill="auto"/>
            <w:vAlign w:val="center"/>
          </w:tcPr>
          <w:p w14:paraId="53415D03" w14:textId="77777777" w:rsidR="00A87FA7" w:rsidRPr="004755EE" w:rsidRDefault="00A87FA7" w:rsidP="00AB4218">
            <w:pPr>
              <w:pStyle w:val="TableContentLeft"/>
            </w:pPr>
            <w:r w:rsidRPr="00364347">
              <w:t>IC1</w:t>
            </w:r>
          </w:p>
        </w:tc>
        <w:tc>
          <w:tcPr>
            <w:tcW w:w="684" w:type="pct"/>
            <w:shd w:val="clear" w:color="auto" w:fill="auto"/>
            <w:vAlign w:val="center"/>
          </w:tcPr>
          <w:p w14:paraId="0D9A3062" w14:textId="77777777" w:rsidR="00A87FA7" w:rsidRPr="004755EE" w:rsidRDefault="00A87FA7"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46" w:type="pct"/>
            <w:shd w:val="clear" w:color="auto" w:fill="auto"/>
            <w:vAlign w:val="center"/>
          </w:tcPr>
          <w:p w14:paraId="6F3ECF7A" w14:textId="77777777" w:rsidR="00A87FA7" w:rsidRPr="004755EE" w:rsidRDefault="00A87FA7" w:rsidP="00AB4218">
            <w:pPr>
              <w:pStyle w:val="TableContentLeft"/>
            </w:pPr>
            <w:r w:rsidRPr="00364347">
              <w:t>RESET</w:t>
            </w:r>
          </w:p>
        </w:tc>
        <w:tc>
          <w:tcPr>
            <w:tcW w:w="1585" w:type="pct"/>
            <w:shd w:val="clear" w:color="auto" w:fill="auto"/>
            <w:vAlign w:val="center"/>
          </w:tcPr>
          <w:p w14:paraId="57AA7E25" w14:textId="77777777" w:rsidR="00A87FA7" w:rsidRPr="00364347" w:rsidRDefault="00A87FA7" w:rsidP="00AB4218">
            <w:pPr>
              <w:pStyle w:val="TableContentLeft"/>
            </w:pPr>
            <w:r w:rsidRPr="00364347">
              <w:t>Extract &lt;ATR&gt;</w:t>
            </w:r>
          </w:p>
          <w:p w14:paraId="42B630FA" w14:textId="77777777" w:rsidR="00A87FA7" w:rsidRPr="00364347" w:rsidRDefault="00A87FA7" w:rsidP="00AB4218">
            <w:pPr>
              <w:pStyle w:val="TableContentLeft"/>
            </w:pPr>
            <w:r w:rsidRPr="00364347">
              <w:t>Verify ‘LSI Support’ is present in &lt;ATR&gt;</w:t>
            </w:r>
          </w:p>
          <w:p w14:paraId="6281B0FF" w14:textId="77777777" w:rsidR="00A87FA7" w:rsidRPr="004755EE" w:rsidRDefault="00A87FA7" w:rsidP="00AB4218">
            <w:pPr>
              <w:pStyle w:val="TableContentLeft"/>
            </w:pPr>
          </w:p>
        </w:tc>
      </w:tr>
      <w:tr w:rsidR="00A87FA7" w:rsidRPr="00674AFC" w14:paraId="63CBF432" w14:textId="77777777" w:rsidTr="0002176E">
        <w:trPr>
          <w:trHeight w:val="314"/>
          <w:jc w:val="center"/>
        </w:trPr>
        <w:tc>
          <w:tcPr>
            <w:tcW w:w="385" w:type="pct"/>
            <w:shd w:val="clear" w:color="auto" w:fill="auto"/>
            <w:vAlign w:val="center"/>
          </w:tcPr>
          <w:p w14:paraId="7C8C236A" w14:textId="77777777" w:rsidR="00A87FA7" w:rsidRPr="004755EE" w:rsidRDefault="00A87FA7" w:rsidP="00AB4218">
            <w:pPr>
              <w:pStyle w:val="TableContentLeft"/>
            </w:pPr>
            <w:r w:rsidRPr="00364347">
              <w:t>IC2</w:t>
            </w:r>
          </w:p>
        </w:tc>
        <w:tc>
          <w:tcPr>
            <w:tcW w:w="684" w:type="pct"/>
            <w:shd w:val="clear" w:color="auto" w:fill="auto"/>
            <w:vAlign w:val="center"/>
          </w:tcPr>
          <w:p w14:paraId="27378C86" w14:textId="77777777" w:rsidR="00A87FA7" w:rsidRPr="004755EE" w:rsidRDefault="00A87FA7" w:rsidP="00AB4218">
            <w:pPr>
              <w:pStyle w:val="TableContentLeft"/>
            </w:pPr>
            <w:r w:rsidRPr="00535C96">
              <w:t>S_Device</w:t>
            </w:r>
          </w:p>
        </w:tc>
        <w:tc>
          <w:tcPr>
            <w:tcW w:w="2346" w:type="pct"/>
            <w:shd w:val="clear" w:color="auto" w:fill="auto"/>
            <w:vAlign w:val="center"/>
          </w:tcPr>
          <w:p w14:paraId="1916C3A1" w14:textId="0DA6C48E" w:rsidR="00A87FA7" w:rsidRPr="00364347" w:rsidRDefault="00A936E5" w:rsidP="00AB4218">
            <w:pPr>
              <w:pStyle w:val="TableContentLeft"/>
            </w:pPr>
            <w:r w:rsidRPr="00A936E5">
              <w:t>PROC_EUICC_CONFIGURE_LSIS_FOR_MEP</w:t>
            </w:r>
            <w:r w:rsidRPr="00A936E5" w:rsidDel="00A936E5">
              <w:t xml:space="preserve"> </w:t>
            </w:r>
            <w:r w:rsidR="00A87FA7" w:rsidRPr="00535C96">
              <w:t>(</w:t>
            </w:r>
          </w:p>
          <w:p w14:paraId="195BADE4" w14:textId="77777777" w:rsidR="00A87FA7" w:rsidRPr="00364347" w:rsidRDefault="00A87FA7" w:rsidP="00AB4218">
            <w:pPr>
              <w:pStyle w:val="TableContentLeft"/>
            </w:pPr>
            <w:r w:rsidRPr="00535C96">
              <w:t>2,</w:t>
            </w:r>
          </w:p>
          <w:p w14:paraId="6D2AB25B" w14:textId="170AAAEF" w:rsidR="00A87FA7" w:rsidRPr="00364347" w:rsidRDefault="00B6734A" w:rsidP="00AB4218">
            <w:pPr>
              <w:pStyle w:val="TableContentLeft"/>
            </w:pPr>
            <w:r w:rsidRPr="006966E3">
              <w:t>#IUT_MEP_LSI_OPTIONS</w:t>
            </w:r>
            <w:r w:rsidR="00A87FA7" w:rsidRPr="00535C96">
              <w:t>,</w:t>
            </w:r>
          </w:p>
          <w:p w14:paraId="1A09458C" w14:textId="77777777" w:rsidR="00A87FA7" w:rsidRPr="00364347" w:rsidRDefault="00A87FA7" w:rsidP="00AB4218">
            <w:pPr>
              <w:pStyle w:val="TableContentLeft"/>
            </w:pPr>
            <w:r w:rsidRPr="00535C96">
              <w:t>“0</w:t>
            </w:r>
            <w:r>
              <w:t>30201</w:t>
            </w:r>
            <w:r w:rsidRPr="00535C96">
              <w:t>”,</w:t>
            </w:r>
          </w:p>
          <w:p w14:paraId="70BDC254" w14:textId="77777777" w:rsidR="00A87FA7" w:rsidRPr="004755EE" w:rsidRDefault="00A87FA7" w:rsidP="00AB4218">
            <w:pPr>
              <w:pStyle w:val="TableContentLeft"/>
            </w:pPr>
            <w:r w:rsidRPr="00364347">
              <w:t>2)</w:t>
            </w:r>
          </w:p>
        </w:tc>
        <w:tc>
          <w:tcPr>
            <w:tcW w:w="1585" w:type="pct"/>
            <w:shd w:val="clear" w:color="auto" w:fill="auto"/>
            <w:vAlign w:val="center"/>
          </w:tcPr>
          <w:p w14:paraId="3AD512BE" w14:textId="77777777" w:rsidR="00A87FA7" w:rsidRPr="00364347" w:rsidRDefault="00A87FA7" w:rsidP="00AB4218">
            <w:pPr>
              <w:pStyle w:val="TableContentLeft"/>
            </w:pPr>
            <w:r w:rsidRPr="00535C96">
              <w:t xml:space="preserve">Verify </w:t>
            </w:r>
          </w:p>
          <w:p w14:paraId="1B3CD12D" w14:textId="77777777" w:rsidR="00A87FA7" w:rsidRPr="00364347" w:rsidRDefault="00A87FA7" w:rsidP="00AB4218">
            <w:pPr>
              <w:pStyle w:val="TableContentLeft"/>
            </w:pPr>
            <w:r w:rsidRPr="00535C96">
              <w:t xml:space="preserve">&lt;MEP_MODE&gt; = </w:t>
            </w:r>
            <w:r>
              <w:t>03</w:t>
            </w:r>
            <w:r w:rsidRPr="00535C96">
              <w:t>,</w:t>
            </w:r>
          </w:p>
          <w:p w14:paraId="07317023" w14:textId="77777777" w:rsidR="00A87FA7" w:rsidRPr="00364347" w:rsidRDefault="00A87FA7" w:rsidP="00AB4218">
            <w:pPr>
              <w:pStyle w:val="TableContentLeft"/>
            </w:pPr>
            <w:r w:rsidRPr="00535C96">
              <w:t xml:space="preserve">Verify </w:t>
            </w:r>
          </w:p>
          <w:p w14:paraId="0EA79874" w14:textId="04A7695B" w:rsidR="00A87FA7" w:rsidRPr="00364347" w:rsidRDefault="00A87FA7" w:rsidP="00AB4218">
            <w:pPr>
              <w:pStyle w:val="TableContentLeft"/>
            </w:pPr>
            <w:r w:rsidRPr="00535C96">
              <w:t xml:space="preserve">&lt;MEP_LSI_OPTION&gt; =                 </w:t>
            </w:r>
            <w:r w:rsidR="009B24F9">
              <w:t>#IUT_MEP_LSI_OPTIONS,</w:t>
            </w:r>
          </w:p>
          <w:p w14:paraId="4E905449" w14:textId="77777777" w:rsidR="00A87FA7" w:rsidRPr="00364347" w:rsidRDefault="00A87FA7" w:rsidP="00AB4218">
            <w:pPr>
              <w:pStyle w:val="TableContentLeft"/>
            </w:pPr>
            <w:r w:rsidRPr="00535C96">
              <w:t xml:space="preserve">Verify </w:t>
            </w:r>
          </w:p>
          <w:p w14:paraId="11FE4C90" w14:textId="77777777" w:rsidR="00A87FA7" w:rsidRPr="004755EE" w:rsidRDefault="00A87FA7" w:rsidP="00AB4218">
            <w:pPr>
              <w:pStyle w:val="TableContentLeft"/>
            </w:pPr>
            <w:r>
              <w:t>&lt;MEP_MAX_LSIS&gt; &lt;=</w:t>
            </w:r>
            <w:r w:rsidRPr="00535C96">
              <w:t xml:space="preserve">                  #IUT_MEP_MAX_LSIS</w:t>
            </w:r>
          </w:p>
        </w:tc>
      </w:tr>
      <w:tr w:rsidR="00A87FA7" w:rsidRPr="00674AFC" w14:paraId="1CE51AF4" w14:textId="77777777" w:rsidTr="00AB4218">
        <w:trPr>
          <w:trHeight w:val="314"/>
          <w:jc w:val="center"/>
        </w:trPr>
        <w:tc>
          <w:tcPr>
            <w:tcW w:w="385" w:type="pct"/>
            <w:shd w:val="clear" w:color="auto" w:fill="FFFFFF" w:themeFill="background1"/>
            <w:vAlign w:val="center"/>
          </w:tcPr>
          <w:p w14:paraId="226411BC" w14:textId="77777777" w:rsidR="00A87FA7" w:rsidRPr="00674AFC" w:rsidRDefault="00A87FA7" w:rsidP="00AB4218">
            <w:pPr>
              <w:pStyle w:val="TableContentLeft"/>
            </w:pPr>
            <w:r w:rsidRPr="00674AFC">
              <w:t>IC</w:t>
            </w:r>
            <w:r>
              <w:t>3</w:t>
            </w:r>
          </w:p>
        </w:tc>
        <w:tc>
          <w:tcPr>
            <w:tcW w:w="4615" w:type="pct"/>
            <w:gridSpan w:val="3"/>
            <w:shd w:val="clear" w:color="auto" w:fill="FFFFFF" w:themeFill="background1"/>
            <w:vAlign w:val="center"/>
          </w:tcPr>
          <w:p w14:paraId="74091E87" w14:textId="77777777" w:rsidR="00A87FA7" w:rsidRPr="00674AFC" w:rsidRDefault="00A87FA7" w:rsidP="00AB4218">
            <w:pPr>
              <w:pStyle w:val="TableContentLeft"/>
            </w:pPr>
            <w:r>
              <w:t>PROC_EUICC_INITIALIZATION_SEQUENCE_MEP</w:t>
            </w:r>
          </w:p>
        </w:tc>
      </w:tr>
      <w:tr w:rsidR="00A87FA7" w:rsidRPr="00674AFC" w14:paraId="1CC932B1" w14:textId="77777777" w:rsidTr="00AB4218">
        <w:trPr>
          <w:trHeight w:val="314"/>
          <w:jc w:val="center"/>
        </w:trPr>
        <w:tc>
          <w:tcPr>
            <w:tcW w:w="385" w:type="pct"/>
            <w:shd w:val="clear" w:color="auto" w:fill="FFFFFF" w:themeFill="background1"/>
            <w:vAlign w:val="center"/>
          </w:tcPr>
          <w:p w14:paraId="1C47CA80" w14:textId="77777777" w:rsidR="00A87FA7" w:rsidRPr="00674AFC" w:rsidRDefault="00A87FA7" w:rsidP="00AB4218">
            <w:pPr>
              <w:pStyle w:val="TableContentLeft"/>
            </w:pPr>
            <w:r w:rsidRPr="00674AFC">
              <w:t>IC</w:t>
            </w:r>
            <w:r>
              <w:t>4</w:t>
            </w:r>
          </w:p>
        </w:tc>
        <w:tc>
          <w:tcPr>
            <w:tcW w:w="4615" w:type="pct"/>
            <w:gridSpan w:val="3"/>
            <w:shd w:val="clear" w:color="auto" w:fill="FFFFFF" w:themeFill="background1"/>
            <w:vAlign w:val="center"/>
          </w:tcPr>
          <w:p w14:paraId="09304B66" w14:textId="77777777" w:rsidR="00A87FA7" w:rsidRPr="00674AFC" w:rsidRDefault="00A87FA7" w:rsidP="00AB4218">
            <w:pPr>
              <w:pStyle w:val="TableContentLeft"/>
            </w:pPr>
            <w:r w:rsidRPr="00674AFC">
              <w:t>PROC_OPEN_LOGICAL_CHANNEL_AND_SELECT_ISDR</w:t>
            </w:r>
          </w:p>
        </w:tc>
      </w:tr>
      <w:tr w:rsidR="00A87FA7" w:rsidRPr="00674AFC" w14:paraId="22E8AD56" w14:textId="77777777" w:rsidTr="00AB4218">
        <w:trPr>
          <w:trHeight w:val="314"/>
          <w:jc w:val="center"/>
        </w:trPr>
        <w:tc>
          <w:tcPr>
            <w:tcW w:w="385" w:type="pct"/>
            <w:shd w:val="clear" w:color="auto" w:fill="auto"/>
            <w:vAlign w:val="center"/>
          </w:tcPr>
          <w:p w14:paraId="6DAA7156" w14:textId="77777777" w:rsidR="00A87FA7" w:rsidRPr="00674AFC" w:rsidRDefault="00A87FA7" w:rsidP="00AB4218">
            <w:pPr>
              <w:pStyle w:val="TableContentLeft"/>
            </w:pPr>
            <w:r w:rsidRPr="00674AFC">
              <w:t>1</w:t>
            </w:r>
          </w:p>
        </w:tc>
        <w:tc>
          <w:tcPr>
            <w:tcW w:w="684" w:type="pct"/>
            <w:shd w:val="clear" w:color="auto" w:fill="auto"/>
            <w:vAlign w:val="center"/>
          </w:tcPr>
          <w:p w14:paraId="3ECAE38F" w14:textId="77777777" w:rsidR="00A87FA7" w:rsidRPr="00674AFC" w:rsidRDefault="00A87FA7" w:rsidP="00AB4218">
            <w:pPr>
              <w:pStyle w:val="TableContentLeft"/>
            </w:pPr>
            <w:r w:rsidRPr="00674AFC">
              <w:t>S_LPAd → eUICC</w:t>
            </w:r>
          </w:p>
        </w:tc>
        <w:tc>
          <w:tcPr>
            <w:tcW w:w="2346" w:type="pct"/>
            <w:shd w:val="clear" w:color="auto" w:fill="auto"/>
            <w:vAlign w:val="center"/>
          </w:tcPr>
          <w:p w14:paraId="0888AD69" w14:textId="77777777" w:rsidR="00A87FA7" w:rsidRPr="00674AFC" w:rsidRDefault="00A87FA7"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7E713B0E" w14:textId="0F4C3DC3" w:rsidR="00A87FA7" w:rsidRPr="00674AFC" w:rsidRDefault="00A87FA7"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w:t>
            </w:r>
            <w:r w:rsidRPr="00674AFC">
              <w:rPr>
                <w:rFonts w:ascii="Arial" w:hAnsi="Arial" w:cs="Arial"/>
                <w:b w:val="0"/>
                <w:sz w:val="18"/>
                <w:szCs w:val="18"/>
              </w:rPr>
              <w:t>(</w:t>
            </w:r>
          </w:p>
          <w:p w14:paraId="58F384D7" w14:textId="77777777" w:rsidR="00A87FA7" w:rsidRPr="00674AFC" w:rsidRDefault="00A87FA7" w:rsidP="00AB4218">
            <w:pPr>
              <w:pStyle w:val="NormalParagraph"/>
              <w:spacing w:line="240" w:lineRule="auto"/>
              <w:rPr>
                <w:sz w:val="18"/>
                <w:szCs w:val="18"/>
              </w:rPr>
            </w:pPr>
            <w:r w:rsidRPr="00674AFC">
              <w:rPr>
                <w:sz w:val="18"/>
                <w:szCs w:val="18"/>
              </w:rPr>
              <w:t xml:space="preserve">    NO_PARAM, </w:t>
            </w:r>
          </w:p>
          <w:p w14:paraId="113C1695" w14:textId="37638EA5" w:rsidR="00A87FA7" w:rsidRPr="00674AFC" w:rsidRDefault="00A87FA7" w:rsidP="00AB4218">
            <w:pPr>
              <w:pStyle w:val="NormalParagraph"/>
              <w:spacing w:line="240" w:lineRule="auto"/>
              <w:rPr>
                <w:sz w:val="18"/>
                <w:szCs w:val="18"/>
              </w:rPr>
            </w:pPr>
            <w:r w:rsidRPr="00674AFC">
              <w:rPr>
                <w:sz w:val="18"/>
                <w:szCs w:val="18"/>
              </w:rPr>
              <w:t xml:space="preserve">    &lt;ISD_P_AID</w:t>
            </w:r>
            <w:r w:rsidR="001134A2">
              <w:rPr>
                <w:sz w:val="18"/>
                <w:szCs w:val="18"/>
              </w:rPr>
              <w:t>2</w:t>
            </w:r>
            <w:r w:rsidRPr="00674AFC">
              <w:rPr>
                <w:sz w:val="18"/>
                <w:szCs w:val="18"/>
              </w:rPr>
              <w:t xml:space="preserve">&gt;, </w:t>
            </w:r>
          </w:p>
          <w:p w14:paraId="7F744B55" w14:textId="69EB8B06" w:rsidR="00A87FA7" w:rsidRPr="00674AFC" w:rsidRDefault="00A87FA7" w:rsidP="00A936E5">
            <w:pPr>
              <w:pStyle w:val="TableContentLeft"/>
            </w:pPr>
            <w:r w:rsidRPr="00674AFC">
              <w:t xml:space="preserve">    TRUE))</w:t>
            </w:r>
          </w:p>
        </w:tc>
        <w:tc>
          <w:tcPr>
            <w:tcW w:w="1585" w:type="pct"/>
            <w:shd w:val="clear" w:color="auto" w:fill="auto"/>
            <w:vAlign w:val="center"/>
          </w:tcPr>
          <w:p w14:paraId="2B7AF304" w14:textId="77777777" w:rsidR="00A87FA7" w:rsidRPr="00674AFC" w:rsidRDefault="00A87FA7" w:rsidP="00AB4218">
            <w:pPr>
              <w:pStyle w:val="TableContentLeft"/>
            </w:pPr>
            <w:r w:rsidRPr="00674AFC">
              <w:t>#R_ENABLE_PROFILE_NOT_DISABLE_STATE</w:t>
            </w:r>
          </w:p>
          <w:p w14:paraId="26C9B31A" w14:textId="77777777" w:rsidR="00A87FA7" w:rsidRPr="00674AFC" w:rsidRDefault="00A87FA7" w:rsidP="00AB4218">
            <w:pPr>
              <w:pStyle w:val="TableContentLeft"/>
            </w:pPr>
            <w:r w:rsidRPr="00674AFC">
              <w:t>SW=0x9000</w:t>
            </w:r>
          </w:p>
        </w:tc>
      </w:tr>
      <w:tr w:rsidR="0015799F" w:rsidRPr="00674AFC" w14:paraId="7AD9F23D" w14:textId="77777777" w:rsidTr="0015799F">
        <w:trPr>
          <w:trHeight w:val="314"/>
          <w:jc w:val="center"/>
        </w:trPr>
        <w:tc>
          <w:tcPr>
            <w:tcW w:w="385" w:type="pct"/>
            <w:shd w:val="clear" w:color="auto" w:fill="auto"/>
            <w:vAlign w:val="center"/>
          </w:tcPr>
          <w:p w14:paraId="787DA2CE" w14:textId="1782764F" w:rsidR="0015799F" w:rsidRPr="00674AFC" w:rsidRDefault="0015799F" w:rsidP="00042D20">
            <w:pPr>
              <w:pStyle w:val="TableContentLeft"/>
            </w:pPr>
            <w:r>
              <w:t>2</w:t>
            </w:r>
          </w:p>
        </w:tc>
        <w:tc>
          <w:tcPr>
            <w:tcW w:w="4615" w:type="pct"/>
            <w:gridSpan w:val="3"/>
            <w:shd w:val="clear" w:color="auto" w:fill="auto"/>
            <w:vAlign w:val="center"/>
          </w:tcPr>
          <w:p w14:paraId="446BE917" w14:textId="26797CBA" w:rsidR="0015799F" w:rsidRPr="00674AFC" w:rsidRDefault="0015799F" w:rsidP="00042D20">
            <w:pPr>
              <w:pStyle w:val="TableContentLeft"/>
            </w:pPr>
            <w:r>
              <w:t>PROC</w:t>
            </w:r>
            <w:r w:rsidRPr="00DC1ABE">
              <w:t>_MEP_LSI_MULTIPLEXING(</w:t>
            </w:r>
            <w:r>
              <w:t>1</w:t>
            </w:r>
            <w:r w:rsidRPr="00DC1ABE">
              <w:t>)</w:t>
            </w:r>
          </w:p>
        </w:tc>
      </w:tr>
      <w:tr w:rsidR="0098072B" w:rsidRPr="00674AFC" w14:paraId="097D0897" w14:textId="77777777" w:rsidTr="0098072B">
        <w:trPr>
          <w:trHeight w:val="314"/>
          <w:jc w:val="center"/>
        </w:trPr>
        <w:tc>
          <w:tcPr>
            <w:tcW w:w="385" w:type="pct"/>
            <w:shd w:val="clear" w:color="auto" w:fill="auto"/>
            <w:vAlign w:val="center"/>
          </w:tcPr>
          <w:p w14:paraId="1EADE0BD" w14:textId="67E3A252" w:rsidR="0098072B" w:rsidRPr="00674AFC" w:rsidRDefault="0098072B" w:rsidP="0098072B">
            <w:pPr>
              <w:pStyle w:val="TableContentLeft"/>
            </w:pPr>
            <w:r>
              <w:t>3</w:t>
            </w:r>
          </w:p>
        </w:tc>
        <w:tc>
          <w:tcPr>
            <w:tcW w:w="4615" w:type="pct"/>
            <w:gridSpan w:val="3"/>
            <w:shd w:val="clear" w:color="auto" w:fill="auto"/>
            <w:vAlign w:val="center"/>
          </w:tcPr>
          <w:p w14:paraId="28561554" w14:textId="22D70A25" w:rsidR="0098072B" w:rsidRPr="00674AFC" w:rsidRDefault="0098072B" w:rsidP="0098072B">
            <w:pPr>
              <w:pStyle w:val="TableContentLeft"/>
            </w:pPr>
            <w:r>
              <w:t>PROC_OPEN_LOGICAL_CHANNEL_AND_SELECT_ISDR</w:t>
            </w:r>
          </w:p>
        </w:tc>
      </w:tr>
      <w:tr w:rsidR="00A87FA7" w:rsidRPr="00674AFC" w14:paraId="189F0489" w14:textId="77777777" w:rsidTr="00AB4218">
        <w:trPr>
          <w:trHeight w:val="314"/>
          <w:jc w:val="center"/>
        </w:trPr>
        <w:tc>
          <w:tcPr>
            <w:tcW w:w="385" w:type="pct"/>
            <w:shd w:val="clear" w:color="auto" w:fill="auto"/>
            <w:vAlign w:val="center"/>
          </w:tcPr>
          <w:p w14:paraId="534E7B42" w14:textId="434A25D0" w:rsidR="00A87FA7" w:rsidRPr="00674AFC" w:rsidRDefault="0098072B" w:rsidP="00AB4218">
            <w:pPr>
              <w:pStyle w:val="TableContentLeft"/>
            </w:pPr>
            <w:r>
              <w:t>4</w:t>
            </w:r>
          </w:p>
        </w:tc>
        <w:tc>
          <w:tcPr>
            <w:tcW w:w="684" w:type="pct"/>
            <w:shd w:val="clear" w:color="auto" w:fill="auto"/>
            <w:vAlign w:val="center"/>
          </w:tcPr>
          <w:p w14:paraId="04DB639A" w14:textId="77777777" w:rsidR="00A87FA7" w:rsidRPr="00674AFC" w:rsidRDefault="00A87FA7" w:rsidP="00AB4218">
            <w:pPr>
              <w:pStyle w:val="TableContentLeft"/>
            </w:pPr>
            <w:r w:rsidRPr="00674AFC">
              <w:t>S_LPAd → eUICC</w:t>
            </w:r>
          </w:p>
        </w:tc>
        <w:tc>
          <w:tcPr>
            <w:tcW w:w="2346" w:type="pct"/>
            <w:shd w:val="clear" w:color="auto" w:fill="auto"/>
            <w:vAlign w:val="center"/>
          </w:tcPr>
          <w:p w14:paraId="6F88CF81"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6E8D696B" w14:textId="1DB2BD8B"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w:t>
            </w:r>
            <w:r w:rsidRPr="00674AFC">
              <w:rPr>
                <w:rFonts w:ascii="Arial" w:hAnsi="Arial" w:cs="Arial"/>
                <w:b w:val="0"/>
                <w:sz w:val="18"/>
                <w:szCs w:val="18"/>
              </w:rPr>
              <w:t>(</w:t>
            </w:r>
          </w:p>
          <w:p w14:paraId="42121AE4" w14:textId="77777777" w:rsidR="00A87FA7" w:rsidRPr="00AB4218" w:rsidRDefault="00A87FA7" w:rsidP="00AB4218">
            <w:pPr>
              <w:pStyle w:val="TableContentLeft"/>
              <w:rPr>
                <w:lang w:val="es-ES"/>
              </w:rPr>
            </w:pPr>
            <w:r w:rsidRPr="00674AFC">
              <w:t xml:space="preserve">    </w:t>
            </w:r>
            <w:r w:rsidRPr="00AB4218">
              <w:rPr>
                <w:lang w:val="es-ES"/>
              </w:rPr>
              <w:t>&lt;NO_PARAM&gt;,</w:t>
            </w:r>
          </w:p>
          <w:p w14:paraId="54262FF4" w14:textId="6DA16C41" w:rsidR="00A87FA7" w:rsidRPr="00674AFC" w:rsidRDefault="00A87FA7" w:rsidP="0015799F">
            <w:pPr>
              <w:pStyle w:val="TableContentLeft"/>
            </w:pPr>
            <w:r w:rsidRPr="00AB4218">
              <w:rPr>
                <w:lang w:val="es-ES"/>
              </w:rPr>
              <w:t xml:space="preserve">    &lt;NO_PARAM&gt;</w:t>
            </w:r>
            <w:r w:rsidRPr="00674AFC">
              <w:t>))</w:t>
            </w:r>
          </w:p>
        </w:tc>
        <w:tc>
          <w:tcPr>
            <w:tcW w:w="1585" w:type="pct"/>
            <w:shd w:val="clear" w:color="auto" w:fill="auto"/>
            <w:vAlign w:val="center"/>
          </w:tcPr>
          <w:p w14:paraId="580A82F3" w14:textId="77777777" w:rsidR="00A87FA7" w:rsidRPr="004755EE" w:rsidRDefault="00A87FA7" w:rsidP="00AB4218">
            <w:pPr>
              <w:pStyle w:val="TableContentLeft"/>
              <w:rPr>
                <w:lang w:val="it-IT"/>
              </w:rPr>
            </w:pPr>
            <w:r w:rsidRPr="004755EE">
              <w:rPr>
                <w:lang w:val="it-IT"/>
              </w:rPr>
              <w:t>response ProfileInfoListResponse::= profileInfoListOk : {</w:t>
            </w:r>
          </w:p>
          <w:p w14:paraId="264E7FEB" w14:textId="0E997A27" w:rsidR="00A87FA7" w:rsidRDefault="00A87FA7" w:rsidP="00AB4218">
            <w:pPr>
              <w:pStyle w:val="TableContentLeft"/>
              <w:rPr>
                <w:lang w:val="it-IT"/>
              </w:rPr>
            </w:pPr>
            <w:r w:rsidRPr="004755EE">
              <w:rPr>
                <w:lang w:val="it-IT"/>
              </w:rPr>
              <w:t xml:space="preserve"> #PROFILE_INFO</w:t>
            </w:r>
            <w:r>
              <w:rPr>
                <w:lang w:val="it-IT"/>
              </w:rPr>
              <w:t>1_</w:t>
            </w:r>
            <w:r w:rsidR="0098072B">
              <w:rPr>
                <w:lang w:val="it-IT"/>
              </w:rPr>
              <w:t>MEPB</w:t>
            </w:r>
            <w:r>
              <w:rPr>
                <w:lang w:val="it-IT"/>
              </w:rPr>
              <w:t>;</w:t>
            </w:r>
          </w:p>
          <w:p w14:paraId="2C8E1378" w14:textId="77777777" w:rsidR="00A87FA7" w:rsidRPr="00024B3A" w:rsidRDefault="00A87FA7" w:rsidP="00AB4218">
            <w:pPr>
              <w:pStyle w:val="TableContentLeft"/>
              <w:rPr>
                <w:lang w:val="it-IT"/>
              </w:rPr>
            </w:pPr>
            <w:r>
              <w:rPr>
                <w:lang w:val="it-IT"/>
              </w:rPr>
              <w:t xml:space="preserve"> </w:t>
            </w:r>
            <w:r w:rsidRPr="004755EE">
              <w:rPr>
                <w:lang w:val="it-IT"/>
              </w:rPr>
              <w:t>#P</w:t>
            </w:r>
            <w:r>
              <w:t>ROFILE_INFO2_ENABLED</w:t>
            </w:r>
            <w:r>
              <w:rPr>
                <w:lang w:val="it-IT"/>
              </w:rPr>
              <w:t>;</w:t>
            </w:r>
          </w:p>
          <w:p w14:paraId="618DA5CD" w14:textId="77777777" w:rsidR="00A87FA7" w:rsidRPr="004755EE" w:rsidRDefault="00A87FA7" w:rsidP="00AB4218">
            <w:pPr>
              <w:pStyle w:val="TableContentLeft"/>
              <w:rPr>
                <w:lang w:val="it-IT"/>
              </w:rPr>
            </w:pPr>
            <w:r w:rsidRPr="004755EE">
              <w:rPr>
                <w:lang w:val="it-IT"/>
              </w:rPr>
              <w:t>}</w:t>
            </w:r>
          </w:p>
          <w:p w14:paraId="121EA70E" w14:textId="77777777" w:rsidR="00A87FA7" w:rsidRDefault="00A87FA7" w:rsidP="00AB4218">
            <w:pPr>
              <w:pStyle w:val="TableContentLeft"/>
              <w:rPr>
                <w:lang w:val="it-IT"/>
              </w:rPr>
            </w:pPr>
            <w:r w:rsidRPr="00154AAF">
              <w:t>SW=0x9000</w:t>
            </w:r>
          </w:p>
          <w:p w14:paraId="3CFB880C" w14:textId="77777777" w:rsidR="00A87FA7" w:rsidRPr="00674AFC" w:rsidRDefault="00A87FA7" w:rsidP="00AB4218">
            <w:pPr>
              <w:pStyle w:val="TableContentLeft"/>
            </w:pPr>
          </w:p>
        </w:tc>
      </w:tr>
      <w:tr w:rsidR="00A87FA7" w:rsidRPr="00674AFC" w14:paraId="320D835F" w14:textId="77777777" w:rsidTr="00AB4218">
        <w:trPr>
          <w:trHeight w:val="314"/>
          <w:jc w:val="center"/>
        </w:trPr>
        <w:tc>
          <w:tcPr>
            <w:tcW w:w="385" w:type="pct"/>
            <w:shd w:val="clear" w:color="auto" w:fill="auto"/>
            <w:vAlign w:val="center"/>
          </w:tcPr>
          <w:p w14:paraId="277DBCE2" w14:textId="30EFD8A0" w:rsidR="00A87FA7" w:rsidRPr="00674AFC" w:rsidRDefault="0098072B" w:rsidP="00AB4218">
            <w:pPr>
              <w:pStyle w:val="TableContentLeft"/>
            </w:pPr>
            <w:r>
              <w:lastRenderedPageBreak/>
              <w:t>5</w:t>
            </w:r>
          </w:p>
        </w:tc>
        <w:tc>
          <w:tcPr>
            <w:tcW w:w="684" w:type="pct"/>
            <w:shd w:val="clear" w:color="auto" w:fill="auto"/>
            <w:vAlign w:val="center"/>
          </w:tcPr>
          <w:p w14:paraId="1DC3FE06" w14:textId="77777777" w:rsidR="00A87FA7" w:rsidRPr="00674AFC" w:rsidRDefault="00A87FA7" w:rsidP="00AB4218">
            <w:pPr>
              <w:pStyle w:val="TableContentLeft"/>
            </w:pPr>
            <w:r w:rsidRPr="00674AFC">
              <w:t>S_LPAd → eUICC</w:t>
            </w:r>
          </w:p>
        </w:tc>
        <w:tc>
          <w:tcPr>
            <w:tcW w:w="2346" w:type="pct"/>
            <w:shd w:val="clear" w:color="auto" w:fill="auto"/>
            <w:vAlign w:val="center"/>
          </w:tcPr>
          <w:p w14:paraId="02F4F072" w14:textId="77777777" w:rsidR="00A87FA7" w:rsidRPr="00674AFC" w:rsidRDefault="00A87FA7" w:rsidP="00AB4218">
            <w:pPr>
              <w:pStyle w:val="CRSheetTitle"/>
              <w:framePr w:hSpace="0" w:wrap="auto" w:hAnchor="text" w:xAlign="left" w:yAlign="inline"/>
              <w:rPr>
                <w:rFonts w:ascii="Arial" w:hAnsi="Arial" w:cs="Arial"/>
                <w:b w:val="0"/>
                <w:sz w:val="18"/>
                <w:szCs w:val="18"/>
                <w:lang w:eastAsia="de-DE" w:bidi="bn-BD"/>
              </w:rPr>
            </w:pPr>
            <w:r w:rsidRPr="00674AFC">
              <w:rPr>
                <w:rFonts w:ascii="Arial" w:hAnsi="Arial" w:cs="Arial"/>
                <w:b w:val="0"/>
                <w:sz w:val="18"/>
                <w:szCs w:val="18"/>
                <w:lang w:eastAsia="de-DE" w:bidi="bn-BD"/>
              </w:rPr>
              <w:t xml:space="preserve">MTD_STORE_DATA(    </w:t>
            </w:r>
          </w:p>
          <w:p w14:paraId="09B8E4BD" w14:textId="64C2FC36" w:rsidR="00A87FA7" w:rsidRPr="00674AFC" w:rsidRDefault="00A87FA7" w:rsidP="00AB4218">
            <w:pPr>
              <w:pStyle w:val="CRSheetTitle"/>
              <w:framePr w:hSpace="0" w:wrap="auto" w:hAnchor="text" w:xAlign="left" w:yAlign="inline"/>
              <w:rPr>
                <w:rFonts w:ascii="Arial" w:hAnsi="Arial" w:cs="Arial"/>
                <w:b w:val="0"/>
                <w:sz w:val="18"/>
                <w:szCs w:val="18"/>
                <w:lang w:eastAsia="de-DE" w:bidi="bn-BD"/>
              </w:rPr>
            </w:pPr>
            <w:r w:rsidRPr="00674AFC">
              <w:rPr>
                <w:rFonts w:ascii="Arial" w:hAnsi="Arial" w:cs="Arial"/>
                <w:b w:val="0"/>
                <w:sz w:val="18"/>
                <w:szCs w:val="18"/>
                <w:lang w:eastAsia="de-DE" w:bidi="bn-BD"/>
              </w:rPr>
              <w:t xml:space="preserve">  </w:t>
            </w:r>
            <w:r>
              <w:rPr>
                <w:rFonts w:ascii="Arial" w:hAnsi="Arial" w:cs="Arial"/>
                <w:b w:val="0"/>
                <w:sz w:val="18"/>
                <w:szCs w:val="18"/>
                <w:lang w:eastAsia="de-DE" w:bidi="bn-BD"/>
              </w:rPr>
              <w:t>MTD_ENABLE_PROFILE</w:t>
            </w:r>
            <w:r w:rsidRPr="00674AFC">
              <w:rPr>
                <w:rFonts w:ascii="Arial" w:hAnsi="Arial" w:cs="Arial"/>
                <w:b w:val="0"/>
                <w:sz w:val="18"/>
                <w:szCs w:val="18"/>
                <w:lang w:eastAsia="de-DE" w:bidi="bn-BD"/>
              </w:rPr>
              <w:t>(</w:t>
            </w:r>
          </w:p>
          <w:p w14:paraId="152BD74B" w14:textId="77777777" w:rsidR="00A87FA7" w:rsidRPr="006761B0" w:rsidRDefault="00A87FA7" w:rsidP="00AB4218">
            <w:pPr>
              <w:pStyle w:val="NormalParagraph"/>
              <w:spacing w:line="240" w:lineRule="auto"/>
              <w:rPr>
                <w:rFonts w:cs="Arial"/>
                <w:sz w:val="18"/>
                <w:szCs w:val="18"/>
                <w:lang w:eastAsia="de-DE" w:bidi="bn-BD"/>
              </w:rPr>
            </w:pPr>
            <w:r w:rsidRPr="006761B0">
              <w:rPr>
                <w:rFonts w:cs="Arial"/>
                <w:sz w:val="18"/>
                <w:szCs w:val="18"/>
                <w:lang w:eastAsia="de-DE" w:bidi="bn-BD"/>
              </w:rPr>
              <w:t xml:space="preserve">    NO_PARAM, </w:t>
            </w:r>
          </w:p>
          <w:p w14:paraId="4DEF1E4B" w14:textId="7C563D46" w:rsidR="00A87FA7" w:rsidRPr="006761B0" w:rsidRDefault="00A87FA7" w:rsidP="00AB4218">
            <w:pPr>
              <w:pStyle w:val="NormalParagraph"/>
              <w:spacing w:line="240" w:lineRule="auto"/>
              <w:rPr>
                <w:rFonts w:cs="Arial"/>
                <w:sz w:val="18"/>
                <w:szCs w:val="18"/>
                <w:lang w:eastAsia="de-DE" w:bidi="bn-BD"/>
              </w:rPr>
            </w:pPr>
            <w:r w:rsidRPr="006761B0">
              <w:rPr>
                <w:rFonts w:cs="Arial"/>
                <w:sz w:val="18"/>
                <w:szCs w:val="18"/>
                <w:lang w:eastAsia="de-DE" w:bidi="bn-BD"/>
              </w:rPr>
              <w:t xml:space="preserve">    &lt;ISD_P_AID</w:t>
            </w:r>
            <w:r w:rsidR="00A16AB7">
              <w:rPr>
                <w:rFonts w:cs="Arial"/>
                <w:sz w:val="18"/>
                <w:szCs w:val="18"/>
                <w:lang w:eastAsia="de-DE" w:bidi="bn-BD"/>
              </w:rPr>
              <w:t>1</w:t>
            </w:r>
            <w:r w:rsidRPr="006761B0">
              <w:rPr>
                <w:rFonts w:cs="Arial"/>
                <w:sz w:val="18"/>
                <w:szCs w:val="18"/>
                <w:lang w:eastAsia="de-DE" w:bidi="bn-BD"/>
              </w:rPr>
              <w:t xml:space="preserve">&gt;, </w:t>
            </w:r>
          </w:p>
          <w:p w14:paraId="2C5D974C" w14:textId="20BB324E" w:rsidR="00A87FA7" w:rsidRPr="00674AFC" w:rsidRDefault="00A87FA7" w:rsidP="003E71D1">
            <w:pPr>
              <w:pStyle w:val="TableContentLeft"/>
            </w:pPr>
            <w:r w:rsidRPr="00674AFC">
              <w:t xml:space="preserve">    TRUE</w:t>
            </w:r>
            <w:r w:rsidRPr="006761B0">
              <w:t>))</w:t>
            </w:r>
          </w:p>
        </w:tc>
        <w:tc>
          <w:tcPr>
            <w:tcW w:w="1585" w:type="pct"/>
            <w:shd w:val="clear" w:color="auto" w:fill="auto"/>
            <w:vAlign w:val="center"/>
          </w:tcPr>
          <w:p w14:paraId="1D81F6BC" w14:textId="77777777" w:rsidR="00A87FA7" w:rsidRPr="00674AFC" w:rsidRDefault="00A87FA7" w:rsidP="00AB4218">
            <w:pPr>
              <w:pStyle w:val="TableContentLeft"/>
            </w:pPr>
            <w:r w:rsidRPr="00674AFC">
              <w:t>#R_ENABLE_PROFILE_NOT_DISABLE_STATE</w:t>
            </w:r>
          </w:p>
          <w:p w14:paraId="1DE33FA6" w14:textId="77777777" w:rsidR="00A87FA7" w:rsidRPr="004755EE" w:rsidRDefault="00A87FA7" w:rsidP="00AB4218">
            <w:pPr>
              <w:pStyle w:val="TableContentLeft"/>
              <w:rPr>
                <w:lang w:val="it-IT"/>
              </w:rPr>
            </w:pPr>
            <w:r w:rsidRPr="00674AFC">
              <w:t>SW=0x9000</w:t>
            </w:r>
          </w:p>
        </w:tc>
      </w:tr>
      <w:tr w:rsidR="00A87FA7" w:rsidRPr="00674AFC" w14:paraId="0623C637" w14:textId="77777777" w:rsidTr="00AB4218">
        <w:trPr>
          <w:trHeight w:val="314"/>
          <w:jc w:val="center"/>
        </w:trPr>
        <w:tc>
          <w:tcPr>
            <w:tcW w:w="385" w:type="pct"/>
            <w:shd w:val="clear" w:color="auto" w:fill="auto"/>
            <w:vAlign w:val="center"/>
          </w:tcPr>
          <w:p w14:paraId="4B75929A" w14:textId="5963076C" w:rsidR="00A87FA7" w:rsidRPr="00674AFC" w:rsidRDefault="0098072B" w:rsidP="00AB4218">
            <w:pPr>
              <w:pStyle w:val="TableContentLeft"/>
            </w:pPr>
            <w:r>
              <w:t>6</w:t>
            </w:r>
          </w:p>
        </w:tc>
        <w:tc>
          <w:tcPr>
            <w:tcW w:w="684" w:type="pct"/>
            <w:shd w:val="clear" w:color="auto" w:fill="auto"/>
            <w:vAlign w:val="center"/>
          </w:tcPr>
          <w:p w14:paraId="7885F589" w14:textId="77777777" w:rsidR="00A87FA7" w:rsidRPr="00674AFC" w:rsidRDefault="00A87FA7" w:rsidP="00AB4218">
            <w:pPr>
              <w:pStyle w:val="TableContentLeft"/>
            </w:pPr>
            <w:r w:rsidRPr="00674AFC">
              <w:t>S_LPAd → eUICC</w:t>
            </w:r>
          </w:p>
        </w:tc>
        <w:tc>
          <w:tcPr>
            <w:tcW w:w="2346" w:type="pct"/>
            <w:shd w:val="clear" w:color="auto" w:fill="auto"/>
            <w:vAlign w:val="center"/>
          </w:tcPr>
          <w:p w14:paraId="46296F92"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3EAA15F9" w14:textId="488593A8"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w:t>
            </w:r>
            <w:r w:rsidRPr="00674AFC">
              <w:rPr>
                <w:rFonts w:ascii="Arial" w:hAnsi="Arial" w:cs="Arial"/>
                <w:b w:val="0"/>
                <w:sz w:val="18"/>
                <w:szCs w:val="18"/>
              </w:rPr>
              <w:t>(</w:t>
            </w:r>
          </w:p>
          <w:p w14:paraId="1E19B472" w14:textId="77777777" w:rsidR="00A87FA7" w:rsidRPr="00AB4218" w:rsidRDefault="00A87FA7" w:rsidP="00AB4218">
            <w:pPr>
              <w:pStyle w:val="TableContentLeft"/>
              <w:rPr>
                <w:lang w:val="es-ES"/>
              </w:rPr>
            </w:pPr>
            <w:r w:rsidRPr="00674AFC">
              <w:t xml:space="preserve">    </w:t>
            </w:r>
            <w:r w:rsidRPr="00AB4218">
              <w:rPr>
                <w:lang w:val="es-ES"/>
              </w:rPr>
              <w:t>&lt;NO_PARAM&gt;,</w:t>
            </w:r>
          </w:p>
          <w:p w14:paraId="453A063E" w14:textId="51940929" w:rsidR="00A87FA7" w:rsidRPr="00674AFC" w:rsidRDefault="00A87FA7" w:rsidP="003E71D1">
            <w:pPr>
              <w:pStyle w:val="TableContentLeft"/>
            </w:pPr>
            <w:r w:rsidRPr="00AB4218">
              <w:rPr>
                <w:lang w:val="es-ES"/>
              </w:rPr>
              <w:t xml:space="preserve">    &lt;NO_PARAM&gt;</w:t>
            </w:r>
            <w:r w:rsidRPr="006761B0">
              <w:t>))</w:t>
            </w:r>
          </w:p>
        </w:tc>
        <w:tc>
          <w:tcPr>
            <w:tcW w:w="1585" w:type="pct"/>
            <w:shd w:val="clear" w:color="auto" w:fill="auto"/>
            <w:vAlign w:val="center"/>
          </w:tcPr>
          <w:p w14:paraId="5E0E4433" w14:textId="77777777" w:rsidR="00A87FA7" w:rsidRPr="004755EE" w:rsidRDefault="00A87FA7" w:rsidP="00AB4218">
            <w:pPr>
              <w:pStyle w:val="TableContentLeft"/>
              <w:rPr>
                <w:lang w:val="it-IT"/>
              </w:rPr>
            </w:pPr>
            <w:r w:rsidRPr="004755EE">
              <w:rPr>
                <w:lang w:val="it-IT"/>
              </w:rPr>
              <w:t>response ProfileInfoListResponse::= profileInfoListOk : {</w:t>
            </w:r>
          </w:p>
          <w:p w14:paraId="645B43E6" w14:textId="119271F2" w:rsidR="00A87FA7" w:rsidRDefault="00A87FA7" w:rsidP="00AB4218">
            <w:pPr>
              <w:pStyle w:val="TableContentLeft"/>
              <w:rPr>
                <w:lang w:val="it-IT"/>
              </w:rPr>
            </w:pPr>
            <w:r w:rsidRPr="004755EE">
              <w:rPr>
                <w:lang w:val="it-IT"/>
              </w:rPr>
              <w:t xml:space="preserve"> #PROFILE_INFO</w:t>
            </w:r>
            <w:r>
              <w:rPr>
                <w:lang w:val="it-IT"/>
              </w:rPr>
              <w:t>1</w:t>
            </w:r>
            <w:r w:rsidR="0020396E">
              <w:rPr>
                <w:lang w:val="it-IT"/>
              </w:rPr>
              <w:t>_MEPB</w:t>
            </w:r>
            <w:r>
              <w:rPr>
                <w:lang w:val="it-IT"/>
              </w:rPr>
              <w:t>;</w:t>
            </w:r>
          </w:p>
          <w:p w14:paraId="1C48B38F" w14:textId="6EE4F5D7" w:rsidR="00A87FA7" w:rsidRPr="00606CE4" w:rsidRDefault="00A87FA7" w:rsidP="00AB4218">
            <w:pPr>
              <w:pStyle w:val="TableContentLeft"/>
              <w:rPr>
                <w:lang w:val="en-US"/>
              </w:rPr>
            </w:pPr>
            <w:r>
              <w:rPr>
                <w:lang w:val="it-IT"/>
              </w:rPr>
              <w:t xml:space="preserve"> </w:t>
            </w:r>
            <w:r w:rsidRPr="00606CE4">
              <w:rPr>
                <w:lang w:val="en-US"/>
              </w:rPr>
              <w:t>#P</w:t>
            </w:r>
            <w:r>
              <w:t>ROFILE_INFO2</w:t>
            </w:r>
            <w:r w:rsidR="0020396E">
              <w:t>_ENABLED</w:t>
            </w:r>
            <w:r>
              <w:t>;</w:t>
            </w:r>
          </w:p>
          <w:p w14:paraId="2C1D4918" w14:textId="77777777" w:rsidR="00A87FA7" w:rsidRPr="00606CE4" w:rsidRDefault="00A87FA7" w:rsidP="00AB4218">
            <w:pPr>
              <w:pStyle w:val="TableContentLeft"/>
              <w:rPr>
                <w:lang w:val="en-US"/>
              </w:rPr>
            </w:pPr>
            <w:r w:rsidRPr="00606CE4">
              <w:rPr>
                <w:lang w:val="en-US"/>
              </w:rPr>
              <w:t>}</w:t>
            </w:r>
          </w:p>
          <w:p w14:paraId="7A89F6E1" w14:textId="77777777" w:rsidR="00A87FA7" w:rsidRPr="00606CE4" w:rsidRDefault="00A87FA7" w:rsidP="00AB4218">
            <w:pPr>
              <w:pStyle w:val="TableContentLeft"/>
              <w:rPr>
                <w:lang w:val="en-US"/>
              </w:rPr>
            </w:pPr>
            <w:r w:rsidRPr="00154AAF">
              <w:t>SW=0x9000</w:t>
            </w:r>
          </w:p>
          <w:p w14:paraId="19D11BCA" w14:textId="77777777" w:rsidR="00A87FA7" w:rsidRPr="00606CE4" w:rsidRDefault="00A87FA7" w:rsidP="00AB4218">
            <w:pPr>
              <w:pStyle w:val="TableContentLeft"/>
              <w:rPr>
                <w:lang w:val="en-US"/>
              </w:rPr>
            </w:pPr>
          </w:p>
        </w:tc>
      </w:tr>
    </w:tbl>
    <w:p w14:paraId="2577D771" w14:textId="77777777" w:rsidR="00A87FA7" w:rsidRPr="004755EE" w:rsidRDefault="00A87FA7" w:rsidP="00A87FA7">
      <w:pPr>
        <w:pStyle w:val="Heading6no"/>
        <w:rPr>
          <w:lang w:val="en-GB"/>
        </w:rPr>
      </w:pPr>
      <w:r w:rsidRPr="004755EE">
        <w:rPr>
          <w:lang w:val="en-GB"/>
        </w:rPr>
        <w:t>Test Sequence #</w:t>
      </w:r>
      <w:r>
        <w:rPr>
          <w:lang w:val="en-GB"/>
        </w:rPr>
        <w:t>10</w:t>
      </w:r>
      <w:r w:rsidRPr="004755EE">
        <w:rPr>
          <w:lang w:val="en-GB"/>
        </w:rPr>
        <w:t xml:space="preserve"> Error: Enable </w:t>
      </w:r>
      <w:r>
        <w:rPr>
          <w:lang w:val="en-GB"/>
        </w:rPr>
        <w:t>2</w:t>
      </w:r>
      <w:r w:rsidRPr="007C0C67">
        <w:rPr>
          <w:vertAlign w:val="superscript"/>
          <w:lang w:val="en-GB"/>
        </w:rPr>
        <w:t>nd</w:t>
      </w:r>
      <w:r>
        <w:rPr>
          <w:vertAlign w:val="superscript"/>
          <w:lang w:val="en-GB"/>
        </w:rPr>
        <w:t xml:space="preserve"> </w:t>
      </w:r>
      <w:r w:rsidRPr="004755EE">
        <w:rPr>
          <w:lang w:val="en-GB"/>
        </w:rPr>
        <w:t>Profile (by ICCID) is not possible when this Operational Profile is in Enabled state</w:t>
      </w:r>
      <w:r>
        <w:rPr>
          <w:lang w:val="en-GB"/>
        </w:rPr>
        <w:t xml:space="preserve"> at other LSI</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87FA7" w:rsidRPr="00674AFC" w14:paraId="00A17B32" w14:textId="77777777" w:rsidTr="00AB4218">
        <w:trPr>
          <w:trHeight w:val="380"/>
          <w:jc w:val="center"/>
        </w:trPr>
        <w:tc>
          <w:tcPr>
            <w:tcW w:w="1167" w:type="pct"/>
            <w:shd w:val="clear" w:color="auto" w:fill="BFBFBF" w:themeFill="background1" w:themeFillShade="BF"/>
            <w:vAlign w:val="center"/>
          </w:tcPr>
          <w:p w14:paraId="0190CB05" w14:textId="77777777" w:rsidR="00A87FA7" w:rsidRPr="00674AFC" w:rsidRDefault="00A87FA7"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2AC91E70" w14:textId="77777777" w:rsidR="00A87FA7" w:rsidRPr="00674AFC" w:rsidRDefault="00A87FA7" w:rsidP="00AB4218">
            <w:pPr>
              <w:pStyle w:val="TableHeaderGray"/>
              <w:rPr>
                <w:rStyle w:val="PlaceholderText"/>
                <w:lang w:val="en-GB"/>
              </w:rPr>
            </w:pPr>
          </w:p>
        </w:tc>
      </w:tr>
      <w:tr w:rsidR="00A87FA7" w:rsidRPr="00674AFC" w14:paraId="3B6C23DD" w14:textId="77777777" w:rsidTr="00AB4218">
        <w:trPr>
          <w:jc w:val="center"/>
        </w:trPr>
        <w:tc>
          <w:tcPr>
            <w:tcW w:w="1167" w:type="pct"/>
            <w:shd w:val="clear" w:color="auto" w:fill="BFBFBF" w:themeFill="background1" w:themeFillShade="BF"/>
            <w:vAlign w:val="center"/>
          </w:tcPr>
          <w:p w14:paraId="4DFFD73C" w14:textId="77777777" w:rsidR="00A87FA7" w:rsidRPr="00674AFC" w:rsidRDefault="00A87FA7"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6AF1057B" w14:textId="77777777" w:rsidR="00A87FA7" w:rsidRPr="00674AFC" w:rsidRDefault="00A87FA7" w:rsidP="00AB4218">
            <w:pPr>
              <w:pStyle w:val="TableHeaderGray"/>
              <w:rPr>
                <w:rStyle w:val="PlaceholderText"/>
                <w:lang w:val="en-GB"/>
              </w:rPr>
            </w:pPr>
            <w:r w:rsidRPr="00674AFC">
              <w:rPr>
                <w:lang w:val="en-GB" w:eastAsia="de-DE"/>
              </w:rPr>
              <w:t>Description of the initial condition</w:t>
            </w:r>
          </w:p>
        </w:tc>
      </w:tr>
      <w:tr w:rsidR="00A87FA7" w:rsidRPr="00674AFC" w14:paraId="7A161116" w14:textId="77777777" w:rsidTr="00AB4218">
        <w:trPr>
          <w:jc w:val="center"/>
        </w:trPr>
        <w:tc>
          <w:tcPr>
            <w:tcW w:w="1167" w:type="pct"/>
            <w:vAlign w:val="center"/>
          </w:tcPr>
          <w:p w14:paraId="3EA8A994" w14:textId="77777777" w:rsidR="00A87FA7" w:rsidRPr="00674AFC" w:rsidRDefault="00A87FA7" w:rsidP="00AB4218">
            <w:pPr>
              <w:pStyle w:val="TableText"/>
            </w:pPr>
            <w:r w:rsidRPr="00674AFC">
              <w:t>eUICC</w:t>
            </w:r>
          </w:p>
        </w:tc>
        <w:tc>
          <w:tcPr>
            <w:tcW w:w="3833" w:type="pct"/>
            <w:vAlign w:val="center"/>
          </w:tcPr>
          <w:p w14:paraId="677E79DD" w14:textId="4720A3CF" w:rsidR="00A87FA7" w:rsidRPr="00674AFC" w:rsidRDefault="00A87FA7" w:rsidP="00AB4218">
            <w:pPr>
              <w:pStyle w:val="TableText"/>
            </w:pPr>
            <w:r w:rsidRPr="00674AFC">
              <w:t>The PROFILE_OPERATIONAL1 is Enabled on the eUICC</w:t>
            </w:r>
            <w:r>
              <w:t xml:space="preserve"> on Port </w:t>
            </w:r>
            <w:r w:rsidR="0020396E">
              <w:t>0</w:t>
            </w:r>
            <w:r w:rsidRPr="00674AFC">
              <w:t>.</w:t>
            </w:r>
          </w:p>
        </w:tc>
      </w:tr>
      <w:tr w:rsidR="00A87FA7" w:rsidRPr="00674AFC" w14:paraId="7A57FE4B" w14:textId="77777777" w:rsidTr="00AB4218">
        <w:trPr>
          <w:jc w:val="center"/>
        </w:trPr>
        <w:tc>
          <w:tcPr>
            <w:tcW w:w="1167" w:type="pct"/>
            <w:vAlign w:val="center"/>
          </w:tcPr>
          <w:p w14:paraId="3B9A7839" w14:textId="77777777" w:rsidR="00A87FA7" w:rsidRPr="00674AFC" w:rsidRDefault="00A87FA7" w:rsidP="00AB4218">
            <w:pPr>
              <w:pStyle w:val="TableText"/>
            </w:pPr>
            <w:r w:rsidRPr="00154AAF">
              <w:t>eUICC</w:t>
            </w:r>
          </w:p>
        </w:tc>
        <w:tc>
          <w:tcPr>
            <w:tcW w:w="3833" w:type="pct"/>
            <w:vAlign w:val="center"/>
          </w:tcPr>
          <w:p w14:paraId="3002E6AB" w14:textId="77777777" w:rsidR="00A87FA7" w:rsidRPr="00674AFC" w:rsidRDefault="00A87FA7" w:rsidP="00AB4218">
            <w:pPr>
              <w:pStyle w:val="TableText"/>
            </w:pPr>
            <w:r w:rsidRPr="0035700E">
              <w:t xml:space="preserve">The PROFILE_OPERATIONAL1 corresponds to </w:t>
            </w:r>
            <w:r>
              <w:t>#</w:t>
            </w:r>
            <w:r w:rsidRPr="00154AAF">
              <w:rPr>
                <w:rFonts w:cs="Arial"/>
                <w:sz w:val="18"/>
                <w:szCs w:val="18"/>
              </w:rPr>
              <w:t>ICCID_OP_PROF1</w:t>
            </w:r>
          </w:p>
        </w:tc>
      </w:tr>
      <w:tr w:rsidR="00A87FA7" w:rsidRPr="00674AFC" w14:paraId="6E6E091E" w14:textId="77777777" w:rsidTr="00AB4218">
        <w:trPr>
          <w:jc w:val="center"/>
        </w:trPr>
        <w:tc>
          <w:tcPr>
            <w:tcW w:w="1167" w:type="pct"/>
            <w:vAlign w:val="center"/>
          </w:tcPr>
          <w:p w14:paraId="1CC36AB9" w14:textId="77777777" w:rsidR="00A87FA7" w:rsidRPr="00154AAF" w:rsidRDefault="00A87FA7" w:rsidP="00AB4218">
            <w:pPr>
              <w:pStyle w:val="TableText"/>
            </w:pPr>
            <w:r w:rsidRPr="005376DA">
              <w:t>eUICC</w:t>
            </w:r>
          </w:p>
        </w:tc>
        <w:tc>
          <w:tcPr>
            <w:tcW w:w="3833" w:type="pct"/>
            <w:vAlign w:val="center"/>
          </w:tcPr>
          <w:p w14:paraId="0FE20F34" w14:textId="77777777" w:rsidR="00A87FA7" w:rsidRPr="0035700E" w:rsidRDefault="00A87FA7" w:rsidP="00AB4218">
            <w:pPr>
              <w:pStyle w:val="TableText"/>
            </w:pPr>
            <w:r w:rsidRPr="00E8206F">
              <w:t>The PROFILE_OPERATIONAL</w:t>
            </w:r>
            <w:r>
              <w:t>2</w:t>
            </w:r>
            <w:r w:rsidRPr="00E8206F">
              <w:t xml:space="preserve"> has been installed on the eUICC</w:t>
            </w:r>
            <w:r>
              <w:t>.</w:t>
            </w:r>
          </w:p>
        </w:tc>
      </w:tr>
      <w:tr w:rsidR="00A87FA7" w:rsidRPr="00674AFC" w14:paraId="50E09295" w14:textId="77777777" w:rsidTr="00AB4218">
        <w:trPr>
          <w:jc w:val="center"/>
        </w:trPr>
        <w:tc>
          <w:tcPr>
            <w:tcW w:w="1167" w:type="pct"/>
            <w:vAlign w:val="center"/>
          </w:tcPr>
          <w:p w14:paraId="0E60ABD4" w14:textId="77777777" w:rsidR="00A87FA7" w:rsidRPr="00674AFC" w:rsidRDefault="00A87FA7" w:rsidP="00AB4218">
            <w:pPr>
              <w:pStyle w:val="TableText"/>
            </w:pPr>
            <w:r w:rsidRPr="00674AFC">
              <w:t>eUICC</w:t>
            </w:r>
          </w:p>
        </w:tc>
        <w:tc>
          <w:tcPr>
            <w:tcW w:w="3833" w:type="pct"/>
            <w:vAlign w:val="center"/>
          </w:tcPr>
          <w:p w14:paraId="2DAC9518" w14:textId="0B752F0D" w:rsidR="00A87FA7" w:rsidRPr="00674AFC" w:rsidRDefault="00A87FA7" w:rsidP="00AB4218">
            <w:pPr>
              <w:pStyle w:val="TableText"/>
            </w:pPr>
            <w:r w:rsidRPr="00674AFC">
              <w:t>The PROFILE_OPERATIONAL</w:t>
            </w:r>
            <w:r>
              <w:t>2</w:t>
            </w:r>
            <w:r w:rsidRPr="00674AFC">
              <w:t xml:space="preserve"> is Enabled on the eUICC</w:t>
            </w:r>
            <w:r w:rsidR="00D318FD">
              <w:t xml:space="preserve"> on Port 1</w:t>
            </w:r>
            <w:r w:rsidRPr="00674AFC">
              <w:t>.</w:t>
            </w:r>
          </w:p>
        </w:tc>
      </w:tr>
      <w:tr w:rsidR="00A87FA7" w:rsidRPr="00674AFC" w14:paraId="05D4C2C3" w14:textId="77777777" w:rsidTr="00AB4218">
        <w:trPr>
          <w:jc w:val="center"/>
        </w:trPr>
        <w:tc>
          <w:tcPr>
            <w:tcW w:w="1167" w:type="pct"/>
            <w:vAlign w:val="center"/>
          </w:tcPr>
          <w:p w14:paraId="5264484D" w14:textId="77777777" w:rsidR="00A87FA7" w:rsidRPr="00674AFC" w:rsidRDefault="00A87FA7" w:rsidP="00AB4218">
            <w:pPr>
              <w:pStyle w:val="TableText"/>
            </w:pPr>
            <w:r w:rsidRPr="00154AAF">
              <w:t>eUICC</w:t>
            </w:r>
          </w:p>
        </w:tc>
        <w:tc>
          <w:tcPr>
            <w:tcW w:w="3833" w:type="pct"/>
            <w:vAlign w:val="center"/>
          </w:tcPr>
          <w:p w14:paraId="6C369A92" w14:textId="77777777" w:rsidR="00A87FA7" w:rsidRPr="00674AFC" w:rsidRDefault="00A87FA7" w:rsidP="00AB4218">
            <w:pPr>
              <w:pStyle w:val="TableText"/>
            </w:pPr>
            <w:r w:rsidRPr="0035700E">
              <w:t>The PROFILE_OPERATIONAL</w:t>
            </w:r>
            <w:r>
              <w:t>2</w:t>
            </w:r>
            <w:r w:rsidRPr="0035700E">
              <w:t xml:space="preserve"> corresponds to </w:t>
            </w:r>
            <w:r>
              <w:rPr>
                <w:rFonts w:cs="Arial"/>
                <w:sz w:val="18"/>
                <w:szCs w:val="18"/>
              </w:rPr>
              <w:t>#</w:t>
            </w:r>
            <w:r w:rsidRPr="00154AAF">
              <w:rPr>
                <w:rFonts w:cs="Arial"/>
                <w:sz w:val="18"/>
                <w:szCs w:val="18"/>
              </w:rPr>
              <w:t>ICCID_OP_PROF</w:t>
            </w:r>
            <w:r>
              <w:rPr>
                <w:rFonts w:cs="Arial"/>
                <w:sz w:val="18"/>
                <w:szCs w:val="18"/>
              </w:rPr>
              <w:t>2</w:t>
            </w:r>
          </w:p>
        </w:tc>
      </w:tr>
    </w:tbl>
    <w:p w14:paraId="4E405FB9" w14:textId="77777777" w:rsidR="00A87FA7" w:rsidRPr="004755EE" w:rsidRDefault="00A87FA7" w:rsidP="00A87FA7">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2"/>
        <w:gridCol w:w="1285"/>
        <w:gridCol w:w="4184"/>
        <w:gridCol w:w="2849"/>
      </w:tblGrid>
      <w:tr w:rsidR="00A87FA7" w:rsidRPr="00674AFC" w14:paraId="53052A3A" w14:textId="77777777" w:rsidTr="00AB4218">
        <w:trPr>
          <w:trHeight w:val="314"/>
          <w:jc w:val="center"/>
        </w:trPr>
        <w:tc>
          <w:tcPr>
            <w:tcW w:w="384" w:type="pct"/>
            <w:shd w:val="clear" w:color="auto" w:fill="C00000"/>
            <w:vAlign w:val="center"/>
          </w:tcPr>
          <w:p w14:paraId="16A50E7B" w14:textId="77777777" w:rsidR="00A87FA7" w:rsidRPr="004755EE" w:rsidRDefault="00A87FA7" w:rsidP="00AB4218">
            <w:pPr>
              <w:pStyle w:val="TableHeader"/>
            </w:pPr>
            <w:r w:rsidRPr="004755EE">
              <w:t>Step</w:t>
            </w:r>
          </w:p>
        </w:tc>
        <w:tc>
          <w:tcPr>
            <w:tcW w:w="713" w:type="pct"/>
            <w:shd w:val="clear" w:color="auto" w:fill="C00000"/>
            <w:vAlign w:val="center"/>
          </w:tcPr>
          <w:p w14:paraId="55294918" w14:textId="77777777" w:rsidR="00A87FA7" w:rsidRPr="004755EE" w:rsidRDefault="00A87FA7" w:rsidP="00AB4218">
            <w:pPr>
              <w:pStyle w:val="TableHeader"/>
            </w:pPr>
            <w:r w:rsidRPr="004755EE">
              <w:t>Direction</w:t>
            </w:r>
          </w:p>
        </w:tc>
        <w:tc>
          <w:tcPr>
            <w:tcW w:w="2322" w:type="pct"/>
            <w:shd w:val="clear" w:color="auto" w:fill="C00000"/>
            <w:vAlign w:val="center"/>
          </w:tcPr>
          <w:p w14:paraId="2BE5F157" w14:textId="77777777" w:rsidR="00A87FA7" w:rsidRPr="004755EE" w:rsidRDefault="00A87FA7" w:rsidP="00AB4218">
            <w:pPr>
              <w:pStyle w:val="TableHeader"/>
            </w:pPr>
            <w:r w:rsidRPr="004755EE">
              <w:t>Sequence / Description</w:t>
            </w:r>
          </w:p>
        </w:tc>
        <w:tc>
          <w:tcPr>
            <w:tcW w:w="1581" w:type="pct"/>
            <w:shd w:val="clear" w:color="auto" w:fill="C00000"/>
            <w:vAlign w:val="center"/>
          </w:tcPr>
          <w:p w14:paraId="2F68655B" w14:textId="77777777" w:rsidR="00A87FA7" w:rsidRPr="004755EE" w:rsidRDefault="00A87FA7" w:rsidP="00AB4218">
            <w:pPr>
              <w:pStyle w:val="TableHeader"/>
            </w:pPr>
            <w:r w:rsidRPr="004755EE">
              <w:t>Expected result</w:t>
            </w:r>
          </w:p>
        </w:tc>
      </w:tr>
      <w:tr w:rsidR="00A87FA7" w:rsidRPr="00674AFC" w14:paraId="1F1C6C02" w14:textId="77777777" w:rsidTr="0002176E">
        <w:trPr>
          <w:trHeight w:val="314"/>
          <w:jc w:val="center"/>
        </w:trPr>
        <w:tc>
          <w:tcPr>
            <w:tcW w:w="384" w:type="pct"/>
            <w:shd w:val="clear" w:color="auto" w:fill="auto"/>
            <w:vAlign w:val="center"/>
          </w:tcPr>
          <w:p w14:paraId="0831C891" w14:textId="77777777" w:rsidR="00A87FA7" w:rsidRPr="004755EE" w:rsidRDefault="00A87FA7" w:rsidP="00AB4218">
            <w:pPr>
              <w:pStyle w:val="TableContentLeft"/>
            </w:pPr>
            <w:r w:rsidRPr="00364347">
              <w:t>IC1</w:t>
            </w:r>
          </w:p>
        </w:tc>
        <w:tc>
          <w:tcPr>
            <w:tcW w:w="713" w:type="pct"/>
            <w:shd w:val="clear" w:color="auto" w:fill="auto"/>
            <w:vAlign w:val="center"/>
          </w:tcPr>
          <w:p w14:paraId="78E81FD0" w14:textId="77777777" w:rsidR="00A87FA7" w:rsidRPr="004755EE" w:rsidRDefault="00A87FA7"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22" w:type="pct"/>
            <w:shd w:val="clear" w:color="auto" w:fill="auto"/>
            <w:vAlign w:val="center"/>
          </w:tcPr>
          <w:p w14:paraId="7C197727" w14:textId="77777777" w:rsidR="00A87FA7" w:rsidRPr="004755EE" w:rsidRDefault="00A87FA7" w:rsidP="00AB4218">
            <w:pPr>
              <w:pStyle w:val="TableContentLeft"/>
            </w:pPr>
            <w:r w:rsidRPr="00364347">
              <w:t>RESET</w:t>
            </w:r>
          </w:p>
        </w:tc>
        <w:tc>
          <w:tcPr>
            <w:tcW w:w="1581" w:type="pct"/>
            <w:shd w:val="clear" w:color="auto" w:fill="auto"/>
            <w:vAlign w:val="center"/>
          </w:tcPr>
          <w:p w14:paraId="77FD1876" w14:textId="77777777" w:rsidR="00A87FA7" w:rsidRPr="00364347" w:rsidRDefault="00A87FA7" w:rsidP="00AB4218">
            <w:pPr>
              <w:pStyle w:val="TableContentLeft"/>
            </w:pPr>
            <w:r w:rsidRPr="00364347">
              <w:t>Extract &lt;ATR&gt;</w:t>
            </w:r>
          </w:p>
          <w:p w14:paraId="43A06C77" w14:textId="77777777" w:rsidR="00A87FA7" w:rsidRPr="00364347" w:rsidRDefault="00A87FA7" w:rsidP="00AB4218">
            <w:pPr>
              <w:pStyle w:val="TableContentLeft"/>
            </w:pPr>
            <w:r w:rsidRPr="00364347">
              <w:t>Verify ‘LSI Support’ is present in &lt;ATR&gt;</w:t>
            </w:r>
          </w:p>
          <w:p w14:paraId="7C6DE5F9" w14:textId="77777777" w:rsidR="00A87FA7" w:rsidRPr="004755EE" w:rsidRDefault="00A87FA7" w:rsidP="00AB4218">
            <w:pPr>
              <w:pStyle w:val="TableContentLeft"/>
            </w:pPr>
          </w:p>
        </w:tc>
      </w:tr>
      <w:tr w:rsidR="00A87FA7" w:rsidRPr="00674AFC" w14:paraId="5204EC59" w14:textId="77777777" w:rsidTr="0002176E">
        <w:trPr>
          <w:trHeight w:val="314"/>
          <w:jc w:val="center"/>
        </w:trPr>
        <w:tc>
          <w:tcPr>
            <w:tcW w:w="384" w:type="pct"/>
            <w:shd w:val="clear" w:color="auto" w:fill="auto"/>
            <w:vAlign w:val="center"/>
          </w:tcPr>
          <w:p w14:paraId="20684798" w14:textId="77777777" w:rsidR="00A87FA7" w:rsidRPr="004755EE" w:rsidRDefault="00A87FA7" w:rsidP="00AB4218">
            <w:pPr>
              <w:pStyle w:val="TableContentLeft"/>
            </w:pPr>
            <w:r w:rsidRPr="00364347">
              <w:t>IC2</w:t>
            </w:r>
          </w:p>
        </w:tc>
        <w:tc>
          <w:tcPr>
            <w:tcW w:w="713" w:type="pct"/>
            <w:shd w:val="clear" w:color="auto" w:fill="auto"/>
            <w:vAlign w:val="center"/>
          </w:tcPr>
          <w:p w14:paraId="5B8F54E7" w14:textId="77777777" w:rsidR="00A87FA7" w:rsidRPr="004755EE" w:rsidRDefault="00A87FA7" w:rsidP="00AB4218">
            <w:pPr>
              <w:pStyle w:val="TableContentLeft"/>
            </w:pPr>
            <w:r w:rsidRPr="00535C96">
              <w:t>S_Device</w:t>
            </w:r>
          </w:p>
        </w:tc>
        <w:tc>
          <w:tcPr>
            <w:tcW w:w="2322" w:type="pct"/>
            <w:shd w:val="clear" w:color="auto" w:fill="auto"/>
            <w:vAlign w:val="center"/>
          </w:tcPr>
          <w:p w14:paraId="24B91516" w14:textId="37304349" w:rsidR="00A87FA7" w:rsidRPr="00364347" w:rsidRDefault="00B84004" w:rsidP="00AB4218">
            <w:pPr>
              <w:pStyle w:val="TableContentLeft"/>
            </w:pPr>
            <w:r w:rsidRPr="00B84004">
              <w:t>PROC_EUICC_CONFIGURE_LSIS_FOR_MEP</w:t>
            </w:r>
            <w:r w:rsidRPr="00B84004" w:rsidDel="00B84004">
              <w:t xml:space="preserve"> </w:t>
            </w:r>
            <w:r w:rsidR="00A87FA7" w:rsidRPr="00535C96">
              <w:t>(</w:t>
            </w:r>
          </w:p>
          <w:p w14:paraId="6B6AA76F" w14:textId="77777777" w:rsidR="00A87FA7" w:rsidRPr="00364347" w:rsidRDefault="00A87FA7" w:rsidP="00AB4218">
            <w:pPr>
              <w:pStyle w:val="TableContentLeft"/>
            </w:pPr>
            <w:r w:rsidRPr="00535C96">
              <w:t>2,</w:t>
            </w:r>
          </w:p>
          <w:p w14:paraId="75A6413C" w14:textId="6C590C23" w:rsidR="00A87FA7" w:rsidRPr="00364347" w:rsidRDefault="00B6734A" w:rsidP="00AB4218">
            <w:pPr>
              <w:pStyle w:val="TableContentLeft"/>
            </w:pPr>
            <w:r w:rsidRPr="006966E3">
              <w:t>#IUT_MEP_LSI_OPTIONS</w:t>
            </w:r>
            <w:r w:rsidR="00A87FA7" w:rsidRPr="00535C96">
              <w:t>,</w:t>
            </w:r>
          </w:p>
          <w:p w14:paraId="06219B01" w14:textId="77777777" w:rsidR="00A87FA7" w:rsidRPr="00364347" w:rsidRDefault="00A87FA7" w:rsidP="00AB4218">
            <w:pPr>
              <w:pStyle w:val="TableContentLeft"/>
            </w:pPr>
            <w:r w:rsidRPr="00535C96">
              <w:t>“0</w:t>
            </w:r>
            <w:r>
              <w:t>30201</w:t>
            </w:r>
            <w:r w:rsidRPr="00535C96">
              <w:t>”,</w:t>
            </w:r>
          </w:p>
          <w:p w14:paraId="524420BF" w14:textId="77777777" w:rsidR="00A87FA7" w:rsidRPr="004755EE" w:rsidRDefault="00A87FA7" w:rsidP="00AB4218">
            <w:pPr>
              <w:pStyle w:val="TableContentLeft"/>
            </w:pPr>
            <w:r w:rsidRPr="00364347">
              <w:t>2)</w:t>
            </w:r>
          </w:p>
        </w:tc>
        <w:tc>
          <w:tcPr>
            <w:tcW w:w="1581" w:type="pct"/>
            <w:shd w:val="clear" w:color="auto" w:fill="auto"/>
            <w:vAlign w:val="center"/>
          </w:tcPr>
          <w:p w14:paraId="1AA91FBF" w14:textId="77777777" w:rsidR="00A87FA7" w:rsidRPr="00364347" w:rsidRDefault="00A87FA7" w:rsidP="00AB4218">
            <w:pPr>
              <w:pStyle w:val="TableContentLeft"/>
            </w:pPr>
            <w:r w:rsidRPr="00535C96">
              <w:t xml:space="preserve">Verify </w:t>
            </w:r>
          </w:p>
          <w:p w14:paraId="6533AC7D" w14:textId="77777777" w:rsidR="00A87FA7" w:rsidRPr="00364347" w:rsidRDefault="00A87FA7" w:rsidP="00AB4218">
            <w:pPr>
              <w:pStyle w:val="TableContentLeft"/>
            </w:pPr>
            <w:r w:rsidRPr="00535C96">
              <w:t xml:space="preserve">&lt;MEP_MODE&gt; = </w:t>
            </w:r>
            <w:r>
              <w:t>03</w:t>
            </w:r>
            <w:r w:rsidRPr="00535C96">
              <w:t>,</w:t>
            </w:r>
          </w:p>
          <w:p w14:paraId="0A6D29E7" w14:textId="77777777" w:rsidR="00A87FA7" w:rsidRPr="00364347" w:rsidRDefault="00A87FA7" w:rsidP="00AB4218">
            <w:pPr>
              <w:pStyle w:val="TableContentLeft"/>
            </w:pPr>
            <w:r w:rsidRPr="00535C96">
              <w:t xml:space="preserve">Verify </w:t>
            </w:r>
          </w:p>
          <w:p w14:paraId="18ED4B60" w14:textId="7422204A" w:rsidR="00A87FA7" w:rsidRPr="00364347" w:rsidRDefault="00A87FA7" w:rsidP="00AB4218">
            <w:pPr>
              <w:pStyle w:val="TableContentLeft"/>
            </w:pPr>
            <w:r w:rsidRPr="00535C96">
              <w:t xml:space="preserve">&lt;MEP_LSI_OPTION&gt; =                 </w:t>
            </w:r>
            <w:r w:rsidR="009B24F9">
              <w:t>#IUT_MEP_LSI_OPTIONS,</w:t>
            </w:r>
          </w:p>
          <w:p w14:paraId="62716E26" w14:textId="77777777" w:rsidR="00A87FA7" w:rsidRPr="00364347" w:rsidRDefault="00A87FA7" w:rsidP="00AB4218">
            <w:pPr>
              <w:pStyle w:val="TableContentLeft"/>
            </w:pPr>
            <w:r w:rsidRPr="00535C96">
              <w:t xml:space="preserve">Verify </w:t>
            </w:r>
          </w:p>
          <w:p w14:paraId="349BA490" w14:textId="77777777" w:rsidR="00A87FA7" w:rsidRPr="004755EE" w:rsidRDefault="00A87FA7" w:rsidP="00AB4218">
            <w:pPr>
              <w:pStyle w:val="TableContentLeft"/>
            </w:pPr>
            <w:r>
              <w:t>&lt;MEP_MAX_LSIS&gt; &lt;=</w:t>
            </w:r>
            <w:r w:rsidRPr="00535C96">
              <w:t xml:space="preserve">                  #IUT_MEP_MAX_LSIS</w:t>
            </w:r>
          </w:p>
        </w:tc>
      </w:tr>
      <w:tr w:rsidR="00A87FA7" w:rsidRPr="00674AFC" w14:paraId="345A935C" w14:textId="77777777" w:rsidTr="00AB4218">
        <w:trPr>
          <w:trHeight w:val="314"/>
          <w:jc w:val="center"/>
        </w:trPr>
        <w:tc>
          <w:tcPr>
            <w:tcW w:w="384" w:type="pct"/>
            <w:shd w:val="clear" w:color="auto" w:fill="FFFFFF" w:themeFill="background1"/>
            <w:vAlign w:val="center"/>
          </w:tcPr>
          <w:p w14:paraId="21EBE97A" w14:textId="77777777" w:rsidR="00A87FA7" w:rsidRPr="00674AFC" w:rsidRDefault="00A87FA7" w:rsidP="00AB4218">
            <w:pPr>
              <w:pStyle w:val="TableContentLeft"/>
            </w:pPr>
            <w:r w:rsidRPr="00674AFC">
              <w:t>IC</w:t>
            </w:r>
            <w:r>
              <w:t>3</w:t>
            </w:r>
          </w:p>
        </w:tc>
        <w:tc>
          <w:tcPr>
            <w:tcW w:w="4616" w:type="pct"/>
            <w:gridSpan w:val="3"/>
            <w:shd w:val="clear" w:color="auto" w:fill="FFFFFF" w:themeFill="background1"/>
            <w:vAlign w:val="center"/>
          </w:tcPr>
          <w:p w14:paraId="7268AA4F" w14:textId="77777777" w:rsidR="00A87FA7" w:rsidRPr="00674AFC" w:rsidRDefault="00A87FA7" w:rsidP="00AB4218">
            <w:pPr>
              <w:pStyle w:val="TableContentLeft"/>
            </w:pPr>
            <w:r>
              <w:t>PROC_EUICC_INITIALIZATION_SEQUENCE_MEP</w:t>
            </w:r>
          </w:p>
        </w:tc>
      </w:tr>
      <w:tr w:rsidR="00A87FA7" w:rsidRPr="00674AFC" w14:paraId="7802EAFF" w14:textId="77777777" w:rsidTr="00AB4218">
        <w:trPr>
          <w:trHeight w:val="314"/>
          <w:jc w:val="center"/>
        </w:trPr>
        <w:tc>
          <w:tcPr>
            <w:tcW w:w="384" w:type="pct"/>
            <w:shd w:val="clear" w:color="auto" w:fill="FFFFFF" w:themeFill="background1"/>
            <w:vAlign w:val="center"/>
          </w:tcPr>
          <w:p w14:paraId="11D3F13D" w14:textId="77777777" w:rsidR="00A87FA7" w:rsidRPr="00674AFC" w:rsidRDefault="00A87FA7" w:rsidP="00AB4218">
            <w:pPr>
              <w:pStyle w:val="TableContentLeft"/>
            </w:pPr>
            <w:r w:rsidRPr="00674AFC">
              <w:t>IC</w:t>
            </w:r>
            <w:r>
              <w:t>4</w:t>
            </w:r>
          </w:p>
        </w:tc>
        <w:tc>
          <w:tcPr>
            <w:tcW w:w="4616" w:type="pct"/>
            <w:gridSpan w:val="3"/>
            <w:shd w:val="clear" w:color="auto" w:fill="FFFFFF" w:themeFill="background1"/>
            <w:vAlign w:val="center"/>
          </w:tcPr>
          <w:p w14:paraId="0ADA6936" w14:textId="77777777" w:rsidR="00A87FA7" w:rsidRPr="00674AFC" w:rsidRDefault="00A87FA7" w:rsidP="00AB4218">
            <w:pPr>
              <w:pStyle w:val="TableContentLeft"/>
            </w:pPr>
            <w:r w:rsidRPr="00674AFC">
              <w:t>PROC_OPEN_LOGICAL_CHANNEL_AND_SELECT_ISDR</w:t>
            </w:r>
          </w:p>
        </w:tc>
      </w:tr>
      <w:tr w:rsidR="00A87FA7" w:rsidRPr="00674AFC" w14:paraId="2A6BE836" w14:textId="77777777" w:rsidTr="00AB4218">
        <w:trPr>
          <w:trHeight w:val="314"/>
          <w:jc w:val="center"/>
        </w:trPr>
        <w:tc>
          <w:tcPr>
            <w:tcW w:w="384" w:type="pct"/>
            <w:shd w:val="clear" w:color="auto" w:fill="auto"/>
            <w:vAlign w:val="center"/>
          </w:tcPr>
          <w:p w14:paraId="22FE2330" w14:textId="77777777" w:rsidR="00A87FA7" w:rsidRPr="00674AFC" w:rsidRDefault="00A87FA7" w:rsidP="00AB4218">
            <w:pPr>
              <w:pStyle w:val="TableContentLeft"/>
            </w:pPr>
            <w:r w:rsidRPr="00674AFC">
              <w:lastRenderedPageBreak/>
              <w:t>1</w:t>
            </w:r>
          </w:p>
        </w:tc>
        <w:tc>
          <w:tcPr>
            <w:tcW w:w="713" w:type="pct"/>
            <w:shd w:val="clear" w:color="auto" w:fill="auto"/>
            <w:vAlign w:val="center"/>
          </w:tcPr>
          <w:p w14:paraId="0A98A74E" w14:textId="77777777" w:rsidR="00A87FA7" w:rsidRPr="00674AFC" w:rsidRDefault="00A87FA7" w:rsidP="00AB4218">
            <w:pPr>
              <w:pStyle w:val="TableContentLeft"/>
            </w:pPr>
            <w:r w:rsidRPr="00674AFC">
              <w:t>S_LPAd → eUICC</w:t>
            </w:r>
          </w:p>
        </w:tc>
        <w:tc>
          <w:tcPr>
            <w:tcW w:w="2322" w:type="pct"/>
            <w:shd w:val="clear" w:color="auto" w:fill="auto"/>
            <w:vAlign w:val="center"/>
          </w:tcPr>
          <w:p w14:paraId="1D571E06" w14:textId="77777777" w:rsidR="00A87FA7" w:rsidRPr="00674AFC" w:rsidRDefault="00A87FA7"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322798FB" w14:textId="2F338D0F" w:rsidR="00A87FA7" w:rsidRPr="00674AFC" w:rsidRDefault="00A87FA7"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w:t>
            </w:r>
            <w:r w:rsidRPr="00674AFC">
              <w:rPr>
                <w:rFonts w:ascii="Arial" w:hAnsi="Arial" w:cs="Arial"/>
                <w:b w:val="0"/>
                <w:sz w:val="18"/>
                <w:szCs w:val="18"/>
              </w:rPr>
              <w:t>(</w:t>
            </w:r>
          </w:p>
          <w:p w14:paraId="3424B5FE" w14:textId="4A39136A" w:rsidR="00A87FA7" w:rsidRPr="00674AFC" w:rsidRDefault="00A87FA7" w:rsidP="00AB4218">
            <w:pPr>
              <w:pStyle w:val="NormalParagraph"/>
              <w:spacing w:line="240" w:lineRule="auto"/>
              <w:rPr>
                <w:sz w:val="18"/>
                <w:szCs w:val="18"/>
              </w:rPr>
            </w:pPr>
            <w:r w:rsidRPr="00674AFC">
              <w:rPr>
                <w:sz w:val="18"/>
                <w:szCs w:val="18"/>
              </w:rPr>
              <w:t xml:space="preserve">    #ICCID_OP_PROF</w:t>
            </w:r>
            <w:r w:rsidR="00D318FD">
              <w:rPr>
                <w:sz w:val="18"/>
                <w:szCs w:val="18"/>
              </w:rPr>
              <w:t>2</w:t>
            </w:r>
            <w:r w:rsidRPr="00674AFC">
              <w:rPr>
                <w:sz w:val="18"/>
                <w:szCs w:val="18"/>
              </w:rPr>
              <w:t xml:space="preserve">, </w:t>
            </w:r>
          </w:p>
          <w:p w14:paraId="7F669ED2" w14:textId="77777777" w:rsidR="00A87FA7" w:rsidRPr="00674AFC" w:rsidRDefault="00A87FA7" w:rsidP="00AB4218">
            <w:pPr>
              <w:pStyle w:val="NormalParagraph"/>
              <w:spacing w:line="240" w:lineRule="auto"/>
              <w:rPr>
                <w:sz w:val="18"/>
                <w:szCs w:val="18"/>
              </w:rPr>
            </w:pPr>
            <w:r w:rsidRPr="00674AFC">
              <w:rPr>
                <w:sz w:val="18"/>
                <w:szCs w:val="18"/>
              </w:rPr>
              <w:t xml:space="preserve">    NO_PARAM, </w:t>
            </w:r>
          </w:p>
          <w:p w14:paraId="39A187A4" w14:textId="195D746D" w:rsidR="00A87FA7" w:rsidRPr="00674AFC" w:rsidRDefault="00A87FA7" w:rsidP="00B84004">
            <w:pPr>
              <w:pStyle w:val="TableContentLeft"/>
            </w:pPr>
            <w:r w:rsidRPr="00674AFC">
              <w:t xml:space="preserve">    TRUE))</w:t>
            </w:r>
          </w:p>
        </w:tc>
        <w:tc>
          <w:tcPr>
            <w:tcW w:w="1581" w:type="pct"/>
            <w:shd w:val="clear" w:color="auto" w:fill="auto"/>
            <w:vAlign w:val="center"/>
          </w:tcPr>
          <w:p w14:paraId="04DD6E9B" w14:textId="77777777" w:rsidR="00A87FA7" w:rsidRPr="00674AFC" w:rsidRDefault="00A87FA7" w:rsidP="00AB4218">
            <w:pPr>
              <w:pStyle w:val="TableContentLeft"/>
            </w:pPr>
            <w:r w:rsidRPr="00674AFC">
              <w:t>#R_ENABLE_PROFILE_NOT_DISABLE_STATE</w:t>
            </w:r>
          </w:p>
          <w:p w14:paraId="3DE8E37C" w14:textId="77777777" w:rsidR="00A87FA7" w:rsidRPr="00674AFC" w:rsidRDefault="00A87FA7" w:rsidP="00AB4218">
            <w:pPr>
              <w:pStyle w:val="TableContentLeft"/>
            </w:pPr>
            <w:r w:rsidRPr="00674AFC">
              <w:t>SW=0x9000</w:t>
            </w:r>
          </w:p>
        </w:tc>
      </w:tr>
      <w:tr w:rsidR="00A87FA7" w:rsidRPr="00674AFC" w14:paraId="58635286" w14:textId="77777777" w:rsidTr="00AB4218">
        <w:trPr>
          <w:trHeight w:val="314"/>
          <w:jc w:val="center"/>
        </w:trPr>
        <w:tc>
          <w:tcPr>
            <w:tcW w:w="384" w:type="pct"/>
            <w:shd w:val="clear" w:color="auto" w:fill="auto"/>
            <w:vAlign w:val="center"/>
          </w:tcPr>
          <w:p w14:paraId="08B82322" w14:textId="77777777" w:rsidR="00A87FA7" w:rsidRPr="00674AFC" w:rsidRDefault="00A87FA7" w:rsidP="00AB4218">
            <w:pPr>
              <w:pStyle w:val="TableContentLeft"/>
            </w:pPr>
            <w:r w:rsidRPr="00674AFC">
              <w:t>2</w:t>
            </w:r>
          </w:p>
        </w:tc>
        <w:tc>
          <w:tcPr>
            <w:tcW w:w="713" w:type="pct"/>
            <w:shd w:val="clear" w:color="auto" w:fill="auto"/>
            <w:vAlign w:val="center"/>
          </w:tcPr>
          <w:p w14:paraId="1B2875B8" w14:textId="77777777" w:rsidR="00A87FA7" w:rsidRPr="00674AFC" w:rsidRDefault="00A87FA7" w:rsidP="00AB4218">
            <w:pPr>
              <w:pStyle w:val="TableContentLeft"/>
            </w:pPr>
            <w:r w:rsidRPr="00674AFC">
              <w:t>S_LPAd → eUICC</w:t>
            </w:r>
          </w:p>
        </w:tc>
        <w:tc>
          <w:tcPr>
            <w:tcW w:w="2322" w:type="pct"/>
            <w:shd w:val="clear" w:color="auto" w:fill="auto"/>
            <w:vAlign w:val="center"/>
          </w:tcPr>
          <w:p w14:paraId="7A38C751"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6F436675" w14:textId="314827AE"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w:t>
            </w:r>
            <w:r w:rsidRPr="00674AFC">
              <w:rPr>
                <w:rFonts w:ascii="Arial" w:hAnsi="Arial" w:cs="Arial"/>
                <w:b w:val="0"/>
                <w:sz w:val="18"/>
                <w:szCs w:val="18"/>
              </w:rPr>
              <w:t>(</w:t>
            </w:r>
          </w:p>
          <w:p w14:paraId="07BE9669"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76E7BE36" w14:textId="751F76EC" w:rsidR="00A87FA7" w:rsidRPr="00674AFC" w:rsidRDefault="00A87FA7" w:rsidP="00B84004">
            <w:pPr>
              <w:pStyle w:val="TableContentLeft"/>
            </w:pPr>
            <w:r w:rsidRPr="00674AFC">
              <w:t xml:space="preserve">    NO_PARAM))</w:t>
            </w:r>
          </w:p>
        </w:tc>
        <w:tc>
          <w:tcPr>
            <w:tcW w:w="1581" w:type="pct"/>
            <w:shd w:val="clear" w:color="auto" w:fill="auto"/>
            <w:vAlign w:val="center"/>
          </w:tcPr>
          <w:p w14:paraId="33791E32" w14:textId="77777777" w:rsidR="00A87FA7" w:rsidRPr="004755EE" w:rsidRDefault="00A87FA7" w:rsidP="00AB4218">
            <w:pPr>
              <w:pStyle w:val="TableContentLeft"/>
              <w:rPr>
                <w:lang w:val="it-IT"/>
              </w:rPr>
            </w:pPr>
            <w:r w:rsidRPr="004755EE">
              <w:rPr>
                <w:lang w:val="it-IT"/>
              </w:rPr>
              <w:t>response ProfileInfoListResponse::= profileInfoListOk : {</w:t>
            </w:r>
          </w:p>
          <w:p w14:paraId="48883250" w14:textId="1F358E8A" w:rsidR="00A87FA7" w:rsidRDefault="00A87FA7" w:rsidP="00AB4218">
            <w:pPr>
              <w:pStyle w:val="TableContentLeft"/>
              <w:rPr>
                <w:lang w:val="it-IT"/>
              </w:rPr>
            </w:pPr>
            <w:r w:rsidRPr="004755EE">
              <w:rPr>
                <w:lang w:val="it-IT"/>
              </w:rPr>
              <w:t xml:space="preserve"> #PROFILE_INFO</w:t>
            </w:r>
            <w:r>
              <w:rPr>
                <w:lang w:val="it-IT"/>
              </w:rPr>
              <w:t>1</w:t>
            </w:r>
          </w:p>
          <w:p w14:paraId="736A71B6" w14:textId="77777777" w:rsidR="00A87FA7" w:rsidRPr="004755EE" w:rsidRDefault="00A87FA7" w:rsidP="00AB4218">
            <w:pPr>
              <w:pStyle w:val="TableContentLeft"/>
              <w:rPr>
                <w:lang w:val="it-IT"/>
              </w:rPr>
            </w:pPr>
            <w:r w:rsidRPr="004755EE">
              <w:rPr>
                <w:lang w:val="it-IT"/>
              </w:rPr>
              <w:t>}</w:t>
            </w:r>
          </w:p>
          <w:p w14:paraId="559959FD" w14:textId="77777777" w:rsidR="00A87FA7" w:rsidRDefault="00A87FA7" w:rsidP="00AB4218">
            <w:pPr>
              <w:pStyle w:val="TableContentLeft"/>
              <w:rPr>
                <w:lang w:val="it-IT"/>
              </w:rPr>
            </w:pPr>
            <w:r w:rsidRPr="00154AAF">
              <w:t>SW=0x9000</w:t>
            </w:r>
          </w:p>
          <w:p w14:paraId="771E16F3" w14:textId="77777777" w:rsidR="00A87FA7" w:rsidRPr="00674AFC" w:rsidRDefault="00A87FA7" w:rsidP="00AB4218">
            <w:pPr>
              <w:pStyle w:val="TableContentLeft"/>
            </w:pPr>
          </w:p>
        </w:tc>
      </w:tr>
      <w:tr w:rsidR="00474EF3" w:rsidRPr="00674AFC" w14:paraId="5A5D6244" w14:textId="77777777" w:rsidTr="00474EF3">
        <w:trPr>
          <w:trHeight w:val="314"/>
          <w:jc w:val="center"/>
        </w:trPr>
        <w:tc>
          <w:tcPr>
            <w:tcW w:w="384" w:type="pct"/>
            <w:shd w:val="clear" w:color="auto" w:fill="auto"/>
            <w:vAlign w:val="center"/>
          </w:tcPr>
          <w:p w14:paraId="117D72E5" w14:textId="17E89D60" w:rsidR="00474EF3" w:rsidRPr="00674AFC" w:rsidRDefault="00474EF3" w:rsidP="002B388F">
            <w:pPr>
              <w:pStyle w:val="TableContentLeft"/>
            </w:pPr>
            <w:r>
              <w:t>3</w:t>
            </w:r>
          </w:p>
        </w:tc>
        <w:tc>
          <w:tcPr>
            <w:tcW w:w="4616" w:type="pct"/>
            <w:gridSpan w:val="3"/>
            <w:shd w:val="clear" w:color="auto" w:fill="auto"/>
            <w:vAlign w:val="center"/>
          </w:tcPr>
          <w:p w14:paraId="4FA07961" w14:textId="31D2F06F" w:rsidR="00474EF3" w:rsidRPr="004755EE" w:rsidRDefault="00474EF3" w:rsidP="002B388F">
            <w:pPr>
              <w:pStyle w:val="TableContentLeft"/>
              <w:rPr>
                <w:lang w:val="it-IT"/>
              </w:rPr>
            </w:pPr>
            <w:r>
              <w:t>PROC</w:t>
            </w:r>
            <w:r w:rsidRPr="00DC1ABE">
              <w:t>_MEP_LSI_MULTIPLEXING(</w:t>
            </w:r>
            <w:r>
              <w:t>1</w:t>
            </w:r>
            <w:r w:rsidRPr="00DC1ABE">
              <w:t>)</w:t>
            </w:r>
          </w:p>
        </w:tc>
      </w:tr>
      <w:tr w:rsidR="009D5CFF" w:rsidRPr="00674AFC" w14:paraId="40486165" w14:textId="77777777" w:rsidTr="009D5CFF">
        <w:trPr>
          <w:trHeight w:val="314"/>
          <w:jc w:val="center"/>
        </w:trPr>
        <w:tc>
          <w:tcPr>
            <w:tcW w:w="384" w:type="pct"/>
            <w:shd w:val="clear" w:color="auto" w:fill="auto"/>
            <w:vAlign w:val="center"/>
          </w:tcPr>
          <w:p w14:paraId="51C81B25" w14:textId="0259FFC6" w:rsidR="009D5CFF" w:rsidRPr="00674AFC" w:rsidRDefault="009D5CFF" w:rsidP="009D5CFF">
            <w:pPr>
              <w:pStyle w:val="TableContentLeft"/>
            </w:pPr>
            <w:r>
              <w:t>4</w:t>
            </w:r>
          </w:p>
        </w:tc>
        <w:tc>
          <w:tcPr>
            <w:tcW w:w="4616" w:type="pct"/>
            <w:gridSpan w:val="3"/>
            <w:shd w:val="clear" w:color="auto" w:fill="auto"/>
            <w:vAlign w:val="center"/>
          </w:tcPr>
          <w:p w14:paraId="2896E7D3" w14:textId="51B5F9DD" w:rsidR="009D5CFF" w:rsidRPr="00606CE4" w:rsidRDefault="009D5CFF" w:rsidP="009D5CFF">
            <w:pPr>
              <w:pStyle w:val="TableContentLeft"/>
              <w:rPr>
                <w:lang w:val="en-US"/>
              </w:rPr>
            </w:pPr>
            <w:r>
              <w:t>PROC_OPEN_LOGICAL_CHANNEL_AND_SELECT_ISDR</w:t>
            </w:r>
          </w:p>
        </w:tc>
      </w:tr>
      <w:tr w:rsidR="00A87FA7" w:rsidRPr="00674AFC" w14:paraId="56188818" w14:textId="77777777" w:rsidTr="00AB4218">
        <w:trPr>
          <w:trHeight w:val="314"/>
          <w:jc w:val="center"/>
        </w:trPr>
        <w:tc>
          <w:tcPr>
            <w:tcW w:w="384" w:type="pct"/>
            <w:shd w:val="clear" w:color="auto" w:fill="auto"/>
            <w:vAlign w:val="center"/>
          </w:tcPr>
          <w:p w14:paraId="7561CE65" w14:textId="5D6E1C2A" w:rsidR="00A87FA7" w:rsidRPr="00674AFC" w:rsidRDefault="009D5CFF" w:rsidP="00AB4218">
            <w:pPr>
              <w:pStyle w:val="TableContentLeft"/>
            </w:pPr>
            <w:r>
              <w:t>5</w:t>
            </w:r>
          </w:p>
        </w:tc>
        <w:tc>
          <w:tcPr>
            <w:tcW w:w="713" w:type="pct"/>
            <w:shd w:val="clear" w:color="auto" w:fill="auto"/>
            <w:vAlign w:val="center"/>
          </w:tcPr>
          <w:p w14:paraId="4437F23A" w14:textId="77777777" w:rsidR="00A87FA7" w:rsidRPr="00674AFC" w:rsidRDefault="00A87FA7" w:rsidP="00AB4218">
            <w:pPr>
              <w:pStyle w:val="TableContentLeft"/>
            </w:pPr>
            <w:r w:rsidRPr="00674AFC">
              <w:t>S_LPAd → eUICC</w:t>
            </w:r>
          </w:p>
        </w:tc>
        <w:tc>
          <w:tcPr>
            <w:tcW w:w="2322" w:type="pct"/>
            <w:shd w:val="clear" w:color="auto" w:fill="auto"/>
            <w:vAlign w:val="center"/>
          </w:tcPr>
          <w:p w14:paraId="31546686" w14:textId="77777777" w:rsidR="00A87FA7" w:rsidRPr="0073076E" w:rsidRDefault="00A87FA7" w:rsidP="00AB4218">
            <w:pPr>
              <w:pStyle w:val="CRSheetTitle"/>
              <w:framePr w:hSpace="0" w:wrap="auto" w:hAnchor="text" w:xAlign="left" w:yAlign="inline"/>
              <w:rPr>
                <w:rFonts w:ascii="Arial" w:hAnsi="Arial"/>
                <w:b w:val="0"/>
                <w:sz w:val="18"/>
                <w:szCs w:val="18"/>
              </w:rPr>
            </w:pPr>
            <w:r w:rsidRPr="0073076E">
              <w:rPr>
                <w:rFonts w:ascii="Arial" w:hAnsi="Arial"/>
                <w:b w:val="0"/>
                <w:sz w:val="18"/>
                <w:szCs w:val="18"/>
              </w:rPr>
              <w:t xml:space="preserve">MTD_STORE_DATA(    </w:t>
            </w:r>
          </w:p>
          <w:p w14:paraId="0DEDF926" w14:textId="045E9D1B" w:rsidR="00A87FA7" w:rsidRPr="0073076E" w:rsidRDefault="00A87FA7" w:rsidP="00AB4218">
            <w:pPr>
              <w:pStyle w:val="CRSheetTitle"/>
              <w:framePr w:hSpace="0" w:wrap="auto" w:hAnchor="text" w:xAlign="left" w:yAlign="inline"/>
              <w:rPr>
                <w:rFonts w:ascii="Arial" w:hAnsi="Arial"/>
                <w:b w:val="0"/>
                <w:sz w:val="18"/>
                <w:szCs w:val="18"/>
              </w:rPr>
            </w:pPr>
            <w:r w:rsidRPr="0073076E">
              <w:rPr>
                <w:rFonts w:ascii="Arial" w:hAnsi="Arial"/>
                <w:b w:val="0"/>
                <w:sz w:val="18"/>
                <w:szCs w:val="18"/>
              </w:rPr>
              <w:t xml:space="preserve">  </w:t>
            </w:r>
            <w:r>
              <w:rPr>
                <w:rFonts w:ascii="Arial" w:hAnsi="Arial"/>
                <w:b w:val="0"/>
                <w:sz w:val="18"/>
                <w:szCs w:val="18"/>
              </w:rPr>
              <w:t>MTD_ENABLE_PROFILE</w:t>
            </w:r>
            <w:r w:rsidRPr="0073076E">
              <w:rPr>
                <w:rFonts w:ascii="Arial" w:hAnsi="Arial"/>
                <w:b w:val="0"/>
                <w:sz w:val="18"/>
                <w:szCs w:val="18"/>
              </w:rPr>
              <w:t>(</w:t>
            </w:r>
          </w:p>
          <w:p w14:paraId="7D7BF1CE" w14:textId="643B7270" w:rsidR="00A87FA7" w:rsidRPr="00674AFC" w:rsidRDefault="00A87FA7" w:rsidP="00AB4218">
            <w:pPr>
              <w:pStyle w:val="NormalParagraph"/>
              <w:spacing w:line="240" w:lineRule="auto"/>
              <w:rPr>
                <w:sz w:val="18"/>
                <w:szCs w:val="18"/>
              </w:rPr>
            </w:pPr>
            <w:r w:rsidRPr="00674AFC">
              <w:rPr>
                <w:sz w:val="18"/>
                <w:szCs w:val="18"/>
              </w:rPr>
              <w:t xml:space="preserve">    #ICCID_OP_PROF</w:t>
            </w:r>
            <w:r w:rsidR="009D5CFF">
              <w:rPr>
                <w:sz w:val="18"/>
                <w:szCs w:val="18"/>
              </w:rPr>
              <w:t>1</w:t>
            </w:r>
            <w:r w:rsidRPr="00674AFC">
              <w:rPr>
                <w:sz w:val="18"/>
                <w:szCs w:val="18"/>
              </w:rPr>
              <w:t xml:space="preserve">, </w:t>
            </w:r>
          </w:p>
          <w:p w14:paraId="16F86539" w14:textId="77777777" w:rsidR="00A87FA7" w:rsidRPr="00674AFC" w:rsidRDefault="00A87FA7" w:rsidP="00AB4218">
            <w:pPr>
              <w:pStyle w:val="NormalParagraph"/>
              <w:spacing w:line="240" w:lineRule="auto"/>
              <w:rPr>
                <w:sz w:val="18"/>
                <w:szCs w:val="18"/>
              </w:rPr>
            </w:pPr>
            <w:r w:rsidRPr="00674AFC">
              <w:rPr>
                <w:sz w:val="18"/>
                <w:szCs w:val="18"/>
              </w:rPr>
              <w:t xml:space="preserve">    NO_PARAM, </w:t>
            </w:r>
          </w:p>
          <w:p w14:paraId="6FAFFA48" w14:textId="48676780" w:rsidR="00A87FA7" w:rsidRPr="0073076E" w:rsidRDefault="00A87FA7" w:rsidP="003E71D1">
            <w:pPr>
              <w:pStyle w:val="TableContentLeft"/>
            </w:pPr>
            <w:r w:rsidRPr="0073076E">
              <w:rPr>
                <w:rFonts w:cs="Times New Roman"/>
                <w:lang w:eastAsia="en-GB" w:bidi="ar-SA"/>
              </w:rPr>
              <w:t xml:space="preserve">    TRUE</w:t>
            </w:r>
            <w:r w:rsidRPr="0073076E">
              <w:t>))</w:t>
            </w:r>
          </w:p>
        </w:tc>
        <w:tc>
          <w:tcPr>
            <w:tcW w:w="1581" w:type="pct"/>
            <w:shd w:val="clear" w:color="auto" w:fill="auto"/>
            <w:vAlign w:val="center"/>
          </w:tcPr>
          <w:p w14:paraId="4D2189C7" w14:textId="77777777" w:rsidR="00A87FA7" w:rsidRPr="00674AFC" w:rsidRDefault="00A87FA7" w:rsidP="00AB4218">
            <w:pPr>
              <w:pStyle w:val="TableContentLeft"/>
            </w:pPr>
            <w:r w:rsidRPr="00674AFC">
              <w:t>#R_ENABLE_PROFILE_NOT_DISABLE_STATE</w:t>
            </w:r>
          </w:p>
          <w:p w14:paraId="1AAF673E" w14:textId="77777777" w:rsidR="00A87FA7" w:rsidRPr="004755EE" w:rsidRDefault="00A87FA7" w:rsidP="00AB4218">
            <w:pPr>
              <w:pStyle w:val="TableContentLeft"/>
              <w:rPr>
                <w:lang w:val="it-IT"/>
              </w:rPr>
            </w:pPr>
            <w:r w:rsidRPr="00674AFC">
              <w:t>SW=0x9000</w:t>
            </w:r>
          </w:p>
        </w:tc>
      </w:tr>
      <w:tr w:rsidR="00A87FA7" w:rsidRPr="00674AFC" w14:paraId="5E95CC12" w14:textId="77777777" w:rsidTr="00AB4218">
        <w:trPr>
          <w:trHeight w:val="314"/>
          <w:jc w:val="center"/>
        </w:trPr>
        <w:tc>
          <w:tcPr>
            <w:tcW w:w="384" w:type="pct"/>
            <w:shd w:val="clear" w:color="auto" w:fill="auto"/>
            <w:vAlign w:val="center"/>
          </w:tcPr>
          <w:p w14:paraId="0629E101" w14:textId="61F3C351" w:rsidR="00A87FA7" w:rsidRPr="00674AFC" w:rsidRDefault="002C1DBF" w:rsidP="00AB4218">
            <w:pPr>
              <w:pStyle w:val="TableContentLeft"/>
            </w:pPr>
            <w:r>
              <w:t>6</w:t>
            </w:r>
          </w:p>
        </w:tc>
        <w:tc>
          <w:tcPr>
            <w:tcW w:w="713" w:type="pct"/>
            <w:shd w:val="clear" w:color="auto" w:fill="auto"/>
            <w:vAlign w:val="center"/>
          </w:tcPr>
          <w:p w14:paraId="0FA9A681" w14:textId="77777777" w:rsidR="00A87FA7" w:rsidRPr="00674AFC" w:rsidRDefault="00A87FA7" w:rsidP="00AB4218">
            <w:pPr>
              <w:pStyle w:val="TableContentLeft"/>
            </w:pPr>
            <w:r w:rsidRPr="00674AFC">
              <w:t>S_LPAd → eUICC</w:t>
            </w:r>
          </w:p>
        </w:tc>
        <w:tc>
          <w:tcPr>
            <w:tcW w:w="2322" w:type="pct"/>
            <w:shd w:val="clear" w:color="auto" w:fill="auto"/>
            <w:vAlign w:val="center"/>
          </w:tcPr>
          <w:p w14:paraId="7A654CBF" w14:textId="77777777" w:rsidR="00A87FA7" w:rsidRPr="0073076E" w:rsidRDefault="00A87FA7"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MTD_STORE_DATA(</w:t>
            </w:r>
          </w:p>
          <w:p w14:paraId="1B3E29D5" w14:textId="41FA688D" w:rsidR="00A87FA7" w:rsidRPr="0073076E" w:rsidRDefault="00A87FA7"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 xml:space="preserve">  </w:t>
            </w:r>
            <w:r>
              <w:rPr>
                <w:rFonts w:ascii="Arial" w:hAnsi="Arial"/>
                <w:b w:val="0"/>
                <w:sz w:val="18"/>
                <w:szCs w:val="18"/>
              </w:rPr>
              <w:t>MTD_GET_PROFILE_INFO</w:t>
            </w:r>
            <w:r w:rsidRPr="0073076E">
              <w:rPr>
                <w:rFonts w:ascii="Arial" w:hAnsi="Arial"/>
                <w:b w:val="0"/>
                <w:sz w:val="18"/>
                <w:szCs w:val="18"/>
              </w:rPr>
              <w:t>(</w:t>
            </w:r>
          </w:p>
          <w:p w14:paraId="3AD7A054" w14:textId="77777777" w:rsidR="00A87FA7" w:rsidRPr="0073076E" w:rsidRDefault="00A87FA7"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 xml:space="preserve">    #ICCID_OP_PROF</w:t>
            </w:r>
            <w:r>
              <w:rPr>
                <w:rFonts w:ascii="Arial" w:hAnsi="Arial"/>
                <w:b w:val="0"/>
                <w:sz w:val="18"/>
                <w:szCs w:val="18"/>
              </w:rPr>
              <w:t>2</w:t>
            </w:r>
            <w:r w:rsidRPr="0073076E">
              <w:rPr>
                <w:rFonts w:ascii="Arial" w:hAnsi="Arial"/>
                <w:b w:val="0"/>
                <w:sz w:val="18"/>
                <w:szCs w:val="18"/>
              </w:rPr>
              <w:t>,</w:t>
            </w:r>
          </w:p>
          <w:p w14:paraId="322DF401" w14:textId="47A0FD82" w:rsidR="00A87FA7" w:rsidRPr="0073076E" w:rsidRDefault="00A87FA7" w:rsidP="003E71D1">
            <w:pPr>
              <w:pStyle w:val="TableContentLeft"/>
            </w:pPr>
            <w:r w:rsidRPr="00D875C3">
              <w:rPr>
                <w:rFonts w:cs="Times New Roman"/>
                <w:lang w:eastAsia="en-GB" w:bidi="ar-SA"/>
              </w:rPr>
              <w:t xml:space="preserve">    NO_PARAM</w:t>
            </w:r>
            <w:r w:rsidRPr="0073076E">
              <w:t>))</w:t>
            </w:r>
          </w:p>
        </w:tc>
        <w:tc>
          <w:tcPr>
            <w:tcW w:w="1581" w:type="pct"/>
            <w:shd w:val="clear" w:color="auto" w:fill="auto"/>
            <w:vAlign w:val="center"/>
          </w:tcPr>
          <w:p w14:paraId="27F6A1A8" w14:textId="77777777" w:rsidR="00A87FA7" w:rsidRPr="004755EE" w:rsidRDefault="00A87FA7" w:rsidP="00AB4218">
            <w:pPr>
              <w:pStyle w:val="TableContentLeft"/>
              <w:rPr>
                <w:lang w:val="it-IT"/>
              </w:rPr>
            </w:pPr>
            <w:r w:rsidRPr="004755EE">
              <w:rPr>
                <w:lang w:val="it-IT"/>
              </w:rPr>
              <w:t>response ProfileInfoListResponse::= profileInfoListOk : {</w:t>
            </w:r>
          </w:p>
          <w:p w14:paraId="3BA474F6" w14:textId="2C03C0B8" w:rsidR="00A87FA7" w:rsidRDefault="00A87FA7" w:rsidP="00AB4218">
            <w:pPr>
              <w:pStyle w:val="TableContentLeft"/>
              <w:rPr>
                <w:lang w:val="it-IT"/>
              </w:rPr>
            </w:pPr>
          </w:p>
          <w:p w14:paraId="2F27CD6C" w14:textId="27051EAC" w:rsidR="00A87FA7" w:rsidRPr="00606CE4" w:rsidRDefault="00A87FA7" w:rsidP="00AB4218">
            <w:pPr>
              <w:pStyle w:val="TableContentLeft"/>
              <w:rPr>
                <w:lang w:val="en-US"/>
              </w:rPr>
            </w:pPr>
            <w:r w:rsidRPr="00606CE4">
              <w:rPr>
                <w:lang w:val="en-US"/>
              </w:rPr>
              <w:t xml:space="preserve"> #P</w:t>
            </w:r>
            <w:r>
              <w:t>ROFILE_INFO2</w:t>
            </w:r>
            <w:r w:rsidR="00466E98" w:rsidRPr="00606CE4">
              <w:rPr>
                <w:lang w:val="en-US"/>
              </w:rPr>
              <w:t>_ENABLED</w:t>
            </w:r>
          </w:p>
          <w:p w14:paraId="250069B9" w14:textId="77777777" w:rsidR="00A87FA7" w:rsidRPr="00606CE4" w:rsidRDefault="00A87FA7" w:rsidP="00AB4218">
            <w:pPr>
              <w:pStyle w:val="TableContentLeft"/>
              <w:rPr>
                <w:lang w:val="en-US"/>
              </w:rPr>
            </w:pPr>
            <w:r w:rsidRPr="00606CE4">
              <w:rPr>
                <w:lang w:val="en-US"/>
              </w:rPr>
              <w:t>}</w:t>
            </w:r>
          </w:p>
          <w:p w14:paraId="1BE4AE9C" w14:textId="77777777" w:rsidR="00A87FA7" w:rsidRPr="00606CE4" w:rsidRDefault="00A87FA7" w:rsidP="00AB4218">
            <w:pPr>
              <w:pStyle w:val="TableContentLeft"/>
              <w:rPr>
                <w:lang w:val="en-US"/>
              </w:rPr>
            </w:pPr>
            <w:r w:rsidRPr="00154AAF">
              <w:t>SW=0x9000</w:t>
            </w:r>
          </w:p>
          <w:p w14:paraId="2F0B4654" w14:textId="77777777" w:rsidR="00A87FA7" w:rsidRPr="00606CE4" w:rsidRDefault="00A87FA7" w:rsidP="00AB4218">
            <w:pPr>
              <w:pStyle w:val="TableContentLeft"/>
              <w:rPr>
                <w:lang w:val="en-US"/>
              </w:rPr>
            </w:pPr>
          </w:p>
        </w:tc>
      </w:tr>
    </w:tbl>
    <w:p w14:paraId="33C2BA49" w14:textId="0A767F6F" w:rsidR="00A87FA7" w:rsidRPr="004755EE" w:rsidRDefault="00A87FA7" w:rsidP="00A87FA7">
      <w:pPr>
        <w:pStyle w:val="Heading6no"/>
        <w:rPr>
          <w:lang w:val="en-GB"/>
        </w:rPr>
      </w:pPr>
      <w:r w:rsidRPr="004755EE">
        <w:t>Test Sequence #</w:t>
      </w:r>
      <w:r>
        <w:t>11 Error</w:t>
      </w:r>
      <w:r w:rsidRPr="004755EE">
        <w:t>: Enable</w:t>
      </w:r>
      <w:r>
        <w:t xml:space="preserve"> 2</w:t>
      </w:r>
      <w:r w:rsidRPr="007C0C67">
        <w:rPr>
          <w:vertAlign w:val="superscript"/>
        </w:rPr>
        <w:t>nd</w:t>
      </w:r>
      <w:r>
        <w:rPr>
          <w:vertAlign w:val="superscript"/>
        </w:rPr>
        <w:t xml:space="preserve"> </w:t>
      </w:r>
      <w:r w:rsidRPr="004755EE">
        <w:t>Profile by ISD-P AID and “refreshFlag” set while</w:t>
      </w:r>
      <w:r>
        <w:t xml:space="preserve"> 2 </w:t>
      </w:r>
      <w:r w:rsidRPr="004755EE">
        <w:t>proactive session</w:t>
      </w:r>
      <w:r w:rsidR="00466E98">
        <w:t>s</w:t>
      </w:r>
      <w:r w:rsidRPr="004755EE">
        <w:t xml:space="preserve"> </w:t>
      </w:r>
      <w:r w:rsidR="00466E98">
        <w:t>are</w:t>
      </w:r>
      <w:r w:rsidR="00466E98" w:rsidRPr="004755EE">
        <w:t xml:space="preserve"> </w:t>
      </w:r>
      <w:r w:rsidRPr="004755EE">
        <w:t>ongoing – catBusy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A87FA7" w:rsidRPr="00D90C19" w14:paraId="54B82DF4" w14:textId="77777777" w:rsidTr="00AB4218">
        <w:trPr>
          <w:trHeight w:val="380"/>
          <w:jc w:val="center"/>
        </w:trPr>
        <w:tc>
          <w:tcPr>
            <w:tcW w:w="1167" w:type="pct"/>
            <w:shd w:val="clear" w:color="auto" w:fill="BFBFBF" w:themeFill="background1" w:themeFillShade="BF"/>
            <w:vAlign w:val="center"/>
          </w:tcPr>
          <w:p w14:paraId="50716400" w14:textId="77777777" w:rsidR="00A87FA7" w:rsidRPr="004755EE" w:rsidRDefault="00A87FA7" w:rsidP="00AB4218">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291639E7" w14:textId="77777777" w:rsidR="00A87FA7" w:rsidRPr="004755EE" w:rsidRDefault="00A87FA7" w:rsidP="00AB4218">
            <w:pPr>
              <w:pStyle w:val="TableHeaderGray"/>
              <w:rPr>
                <w:rStyle w:val="PlaceholderText"/>
                <w:lang w:val="en-GB"/>
              </w:rPr>
            </w:pPr>
          </w:p>
        </w:tc>
      </w:tr>
      <w:tr w:rsidR="00A87FA7" w:rsidRPr="00D90C19" w14:paraId="1168AEA3" w14:textId="77777777" w:rsidTr="00AB4218">
        <w:trPr>
          <w:jc w:val="center"/>
        </w:trPr>
        <w:tc>
          <w:tcPr>
            <w:tcW w:w="1167" w:type="pct"/>
            <w:shd w:val="clear" w:color="auto" w:fill="BFBFBF" w:themeFill="background1" w:themeFillShade="BF"/>
            <w:vAlign w:val="center"/>
          </w:tcPr>
          <w:p w14:paraId="38C7DE14" w14:textId="77777777" w:rsidR="00A87FA7" w:rsidRPr="004755EE" w:rsidRDefault="00A87FA7" w:rsidP="00AB4218">
            <w:pPr>
              <w:pStyle w:val="TableHeaderGray"/>
              <w:rPr>
                <w:lang w:val="en-GB"/>
              </w:rPr>
            </w:pPr>
            <w:r w:rsidRPr="004755EE">
              <w:rPr>
                <w:lang w:val="en-GB"/>
              </w:rPr>
              <w:t>Entity</w:t>
            </w:r>
          </w:p>
        </w:tc>
        <w:tc>
          <w:tcPr>
            <w:tcW w:w="3833" w:type="pct"/>
            <w:shd w:val="clear" w:color="auto" w:fill="BFBFBF" w:themeFill="background1" w:themeFillShade="BF"/>
            <w:vAlign w:val="center"/>
          </w:tcPr>
          <w:p w14:paraId="669F8971" w14:textId="77777777" w:rsidR="00A87FA7" w:rsidRPr="004755EE" w:rsidRDefault="00A87FA7" w:rsidP="00AB4218">
            <w:pPr>
              <w:pStyle w:val="TableHeaderGray"/>
              <w:rPr>
                <w:rStyle w:val="PlaceholderText"/>
                <w:lang w:val="en-GB"/>
              </w:rPr>
            </w:pPr>
            <w:r w:rsidRPr="004755EE">
              <w:rPr>
                <w:lang w:val="en-GB" w:eastAsia="de-DE"/>
              </w:rPr>
              <w:t>Description of the initial condition</w:t>
            </w:r>
          </w:p>
        </w:tc>
      </w:tr>
      <w:tr w:rsidR="00A87FA7" w:rsidRPr="00D90C19" w14:paraId="204309D0" w14:textId="77777777" w:rsidTr="00AB4218">
        <w:trPr>
          <w:jc w:val="center"/>
        </w:trPr>
        <w:tc>
          <w:tcPr>
            <w:tcW w:w="1167" w:type="pct"/>
            <w:vAlign w:val="center"/>
          </w:tcPr>
          <w:p w14:paraId="78005CFB" w14:textId="77777777" w:rsidR="00A87FA7" w:rsidRPr="004755EE" w:rsidRDefault="00A87FA7" w:rsidP="00AB4218">
            <w:pPr>
              <w:pStyle w:val="TableText"/>
            </w:pPr>
            <w:r w:rsidRPr="004755EE">
              <w:t>eUICC</w:t>
            </w:r>
          </w:p>
        </w:tc>
        <w:tc>
          <w:tcPr>
            <w:tcW w:w="3833" w:type="pct"/>
            <w:vAlign w:val="center"/>
          </w:tcPr>
          <w:p w14:paraId="40FC0B1C" w14:textId="7F037BB8" w:rsidR="00A87FA7" w:rsidRPr="004755EE" w:rsidRDefault="00A87FA7" w:rsidP="00AB4218">
            <w:pPr>
              <w:pStyle w:val="TableText"/>
            </w:pPr>
            <w:r w:rsidRPr="004755EE">
              <w:t>The PROFILE_OPERATIONAL1 is Enabled on the eUICC</w:t>
            </w:r>
            <w:r>
              <w:t xml:space="preserve"> on Port </w:t>
            </w:r>
            <w:r w:rsidR="00466E98">
              <w:t>0</w:t>
            </w:r>
            <w:r w:rsidRPr="004755EE">
              <w:t>.</w:t>
            </w:r>
          </w:p>
        </w:tc>
      </w:tr>
      <w:tr w:rsidR="00A87FA7" w:rsidRPr="00D90C19" w14:paraId="5ACAC76A" w14:textId="77777777" w:rsidTr="00AB4218">
        <w:trPr>
          <w:jc w:val="center"/>
        </w:trPr>
        <w:tc>
          <w:tcPr>
            <w:tcW w:w="1167" w:type="pct"/>
            <w:vAlign w:val="center"/>
          </w:tcPr>
          <w:p w14:paraId="46DC45D5" w14:textId="77777777" w:rsidR="00A87FA7" w:rsidRPr="004755EE" w:rsidRDefault="00A87FA7" w:rsidP="00AB4218">
            <w:pPr>
              <w:pStyle w:val="TableText"/>
            </w:pPr>
            <w:r w:rsidRPr="004755EE">
              <w:t>eUICC</w:t>
            </w:r>
          </w:p>
        </w:tc>
        <w:tc>
          <w:tcPr>
            <w:tcW w:w="3833" w:type="pct"/>
            <w:vAlign w:val="center"/>
          </w:tcPr>
          <w:p w14:paraId="0B6FCAFB" w14:textId="77777777" w:rsidR="00A87FA7" w:rsidRPr="004755EE" w:rsidRDefault="00A87FA7" w:rsidP="00AB4218">
            <w:pPr>
              <w:pStyle w:val="TableText"/>
            </w:pPr>
            <w:r w:rsidRPr="004755EE">
              <w:t>The PROFILE_OPERATIONAL</w:t>
            </w:r>
            <w:r>
              <w:t>1</w:t>
            </w:r>
            <w:r w:rsidRPr="004755EE">
              <w:t xml:space="preserve"> corresponds to &lt;ISD_P_AID</w:t>
            </w:r>
            <w:r>
              <w:t>1</w:t>
            </w:r>
            <w:r w:rsidRPr="004755EE">
              <w:t>&gt;.</w:t>
            </w:r>
          </w:p>
        </w:tc>
      </w:tr>
      <w:tr w:rsidR="00A87FA7" w:rsidRPr="00D90C19" w14:paraId="36948911" w14:textId="77777777" w:rsidTr="00AB4218">
        <w:trPr>
          <w:jc w:val="center"/>
        </w:trPr>
        <w:tc>
          <w:tcPr>
            <w:tcW w:w="1167" w:type="pct"/>
            <w:vAlign w:val="center"/>
          </w:tcPr>
          <w:p w14:paraId="30510B3F" w14:textId="77777777" w:rsidR="00A87FA7" w:rsidRPr="004755EE" w:rsidRDefault="00A87FA7" w:rsidP="00AB4218">
            <w:pPr>
              <w:pStyle w:val="TableText"/>
            </w:pPr>
            <w:r w:rsidRPr="005376DA">
              <w:t>eUICC</w:t>
            </w:r>
          </w:p>
        </w:tc>
        <w:tc>
          <w:tcPr>
            <w:tcW w:w="3833" w:type="pct"/>
            <w:vAlign w:val="center"/>
          </w:tcPr>
          <w:p w14:paraId="30292C48" w14:textId="77777777" w:rsidR="00A87FA7" w:rsidRPr="004755EE" w:rsidRDefault="00A87FA7" w:rsidP="00AB4218">
            <w:pPr>
              <w:pStyle w:val="TableText"/>
            </w:pPr>
            <w:r w:rsidRPr="00E8206F">
              <w:t>The PROFILE_OPERATIONAL</w:t>
            </w:r>
            <w:r>
              <w:t>2</w:t>
            </w:r>
            <w:r w:rsidRPr="00E8206F">
              <w:t xml:space="preserve"> has been installed on the eUICC</w:t>
            </w:r>
            <w:r>
              <w:t>.</w:t>
            </w:r>
          </w:p>
        </w:tc>
      </w:tr>
      <w:tr w:rsidR="00A87FA7" w:rsidRPr="00D90C19" w14:paraId="6608B59B" w14:textId="77777777" w:rsidTr="00AB4218">
        <w:trPr>
          <w:jc w:val="center"/>
        </w:trPr>
        <w:tc>
          <w:tcPr>
            <w:tcW w:w="1167" w:type="pct"/>
            <w:vAlign w:val="center"/>
          </w:tcPr>
          <w:p w14:paraId="7B5B32E1" w14:textId="77777777" w:rsidR="00A87FA7" w:rsidRPr="004755EE" w:rsidRDefault="00A87FA7" w:rsidP="00AB4218">
            <w:pPr>
              <w:pStyle w:val="TableText"/>
            </w:pPr>
            <w:r w:rsidRPr="004755EE">
              <w:t>eUICC</w:t>
            </w:r>
          </w:p>
        </w:tc>
        <w:tc>
          <w:tcPr>
            <w:tcW w:w="3833" w:type="pct"/>
            <w:vAlign w:val="center"/>
          </w:tcPr>
          <w:p w14:paraId="74BBDC8B" w14:textId="4B15A04E" w:rsidR="00A87FA7" w:rsidRPr="004755EE" w:rsidRDefault="00A87FA7" w:rsidP="00AB4218">
            <w:pPr>
              <w:pStyle w:val="TableText"/>
            </w:pPr>
            <w:r w:rsidRPr="004755EE">
              <w:t xml:space="preserve">The PROFILE_OPERATIONAL2 is </w:t>
            </w:r>
            <w:r>
              <w:t>Enabled</w:t>
            </w:r>
            <w:r w:rsidRPr="004755EE">
              <w:t xml:space="preserve"> on the eUICC</w:t>
            </w:r>
            <w:r w:rsidR="00466E98">
              <w:t xml:space="preserve"> on Port 1</w:t>
            </w:r>
            <w:r w:rsidRPr="004755EE">
              <w:t>.</w:t>
            </w:r>
          </w:p>
        </w:tc>
      </w:tr>
      <w:tr w:rsidR="00A87FA7" w:rsidRPr="00D90C19" w14:paraId="6895E320" w14:textId="77777777" w:rsidTr="00AB4218">
        <w:trPr>
          <w:jc w:val="center"/>
        </w:trPr>
        <w:tc>
          <w:tcPr>
            <w:tcW w:w="1167" w:type="pct"/>
            <w:vAlign w:val="center"/>
          </w:tcPr>
          <w:p w14:paraId="772BF7E9" w14:textId="77777777" w:rsidR="00A87FA7" w:rsidRPr="004755EE" w:rsidRDefault="00A87FA7" w:rsidP="00AB4218">
            <w:pPr>
              <w:pStyle w:val="TableText"/>
            </w:pPr>
            <w:r w:rsidRPr="004755EE">
              <w:t>eUICC</w:t>
            </w:r>
          </w:p>
        </w:tc>
        <w:tc>
          <w:tcPr>
            <w:tcW w:w="3833" w:type="pct"/>
            <w:vAlign w:val="center"/>
          </w:tcPr>
          <w:p w14:paraId="6CD2A878" w14:textId="77777777" w:rsidR="00A87FA7" w:rsidRPr="004755EE" w:rsidRDefault="00A87FA7" w:rsidP="00AB4218">
            <w:pPr>
              <w:pStyle w:val="TableText"/>
            </w:pPr>
            <w:r w:rsidRPr="004755EE">
              <w:t>The PROFILE_OPERATIONAL2 corresponds to &lt;ISD_P_AID2&gt;.</w:t>
            </w:r>
          </w:p>
        </w:tc>
      </w:tr>
      <w:tr w:rsidR="00644572" w:rsidRPr="00D90C19" w14:paraId="486A5A96" w14:textId="77777777" w:rsidTr="00AB4218">
        <w:trPr>
          <w:jc w:val="center"/>
        </w:trPr>
        <w:tc>
          <w:tcPr>
            <w:tcW w:w="1167" w:type="pct"/>
            <w:vAlign w:val="center"/>
          </w:tcPr>
          <w:p w14:paraId="3BFB3BAC" w14:textId="06EA6BF0" w:rsidR="00644572" w:rsidRPr="004755EE" w:rsidRDefault="00644572" w:rsidP="00644572">
            <w:pPr>
              <w:pStyle w:val="TableText"/>
            </w:pPr>
            <w:r>
              <w:t>eUICC</w:t>
            </w:r>
          </w:p>
        </w:tc>
        <w:tc>
          <w:tcPr>
            <w:tcW w:w="3833" w:type="pct"/>
            <w:vAlign w:val="center"/>
          </w:tcPr>
          <w:p w14:paraId="302CF972" w14:textId="6A3B7E6C" w:rsidR="00644572" w:rsidRPr="004755EE" w:rsidRDefault="00644572" w:rsidP="00644572">
            <w:pPr>
              <w:pStyle w:val="TableText"/>
            </w:pPr>
            <w:r>
              <w:t>The PROFILE_OPERATIONAL3 has been installed on the eUICC.</w:t>
            </w:r>
          </w:p>
        </w:tc>
      </w:tr>
      <w:tr w:rsidR="00A87FA7" w:rsidRPr="00D90C19" w14:paraId="15848012" w14:textId="77777777" w:rsidTr="00AB4218">
        <w:trPr>
          <w:jc w:val="center"/>
        </w:trPr>
        <w:tc>
          <w:tcPr>
            <w:tcW w:w="1167" w:type="pct"/>
            <w:vAlign w:val="center"/>
          </w:tcPr>
          <w:p w14:paraId="5937333E" w14:textId="77777777" w:rsidR="00A87FA7" w:rsidRPr="004755EE" w:rsidRDefault="00A87FA7" w:rsidP="00AB4218">
            <w:pPr>
              <w:pStyle w:val="TableText"/>
            </w:pPr>
            <w:r w:rsidRPr="004755EE">
              <w:t>eUICC</w:t>
            </w:r>
          </w:p>
        </w:tc>
        <w:tc>
          <w:tcPr>
            <w:tcW w:w="3833" w:type="pct"/>
            <w:vAlign w:val="center"/>
          </w:tcPr>
          <w:p w14:paraId="35B5AB97" w14:textId="77777777" w:rsidR="00A87FA7" w:rsidRPr="004755EE" w:rsidRDefault="00A87FA7" w:rsidP="00AB4218">
            <w:pPr>
              <w:pStyle w:val="TableText"/>
            </w:pPr>
            <w:r w:rsidRPr="004755EE">
              <w:t>The PROFILE_OPERATIONAL</w:t>
            </w:r>
            <w:r>
              <w:t>3</w:t>
            </w:r>
            <w:r w:rsidRPr="004755EE">
              <w:t xml:space="preserve"> is </w:t>
            </w:r>
            <w:r>
              <w:t>Disabled</w:t>
            </w:r>
            <w:r w:rsidRPr="004755EE">
              <w:t xml:space="preserve"> on the eUICC.</w:t>
            </w:r>
          </w:p>
        </w:tc>
      </w:tr>
      <w:tr w:rsidR="00A87FA7" w:rsidRPr="00D90C19" w14:paraId="779A26BA" w14:textId="77777777" w:rsidTr="00AB4218">
        <w:trPr>
          <w:jc w:val="center"/>
        </w:trPr>
        <w:tc>
          <w:tcPr>
            <w:tcW w:w="1167" w:type="pct"/>
            <w:vAlign w:val="center"/>
          </w:tcPr>
          <w:p w14:paraId="1731FF91" w14:textId="77777777" w:rsidR="00A87FA7" w:rsidRPr="004755EE" w:rsidRDefault="00A87FA7" w:rsidP="00AB4218">
            <w:pPr>
              <w:pStyle w:val="TableText"/>
            </w:pPr>
            <w:r w:rsidRPr="004755EE">
              <w:t>eUICC</w:t>
            </w:r>
          </w:p>
        </w:tc>
        <w:tc>
          <w:tcPr>
            <w:tcW w:w="3833" w:type="pct"/>
            <w:vAlign w:val="center"/>
          </w:tcPr>
          <w:p w14:paraId="74262D06" w14:textId="77777777" w:rsidR="00A87FA7" w:rsidRPr="004755EE" w:rsidRDefault="00A87FA7" w:rsidP="00AB4218">
            <w:pPr>
              <w:pStyle w:val="TableText"/>
            </w:pPr>
            <w:r w:rsidRPr="004755EE">
              <w:t>The PROFILE_OPERATIONAL</w:t>
            </w:r>
            <w:r>
              <w:t>3</w:t>
            </w:r>
            <w:r w:rsidRPr="004755EE">
              <w:t xml:space="preserve"> corresponds to &lt;ISD_P_AID</w:t>
            </w:r>
            <w:r>
              <w:t>3</w:t>
            </w:r>
            <w:r w:rsidRPr="004755EE">
              <w:t>&gt;.</w:t>
            </w:r>
          </w:p>
        </w:tc>
      </w:tr>
      <w:tr w:rsidR="001E01FE" w:rsidRPr="00D90C19" w14:paraId="150BA3C0" w14:textId="77777777" w:rsidTr="00606CE4">
        <w:trPr>
          <w:jc w:val="center"/>
        </w:trPr>
        <w:tc>
          <w:tcPr>
            <w:tcW w:w="1167" w:type="pct"/>
          </w:tcPr>
          <w:p w14:paraId="01D3173B" w14:textId="4191B4BA" w:rsidR="001E01FE" w:rsidRPr="004755EE" w:rsidRDefault="001E01FE" w:rsidP="001E01FE">
            <w:pPr>
              <w:pStyle w:val="TableText"/>
            </w:pPr>
            <w:r w:rsidRPr="00C95139">
              <w:lastRenderedPageBreak/>
              <w:t>eUICC</w:t>
            </w:r>
          </w:p>
        </w:tc>
        <w:tc>
          <w:tcPr>
            <w:tcW w:w="3833" w:type="pct"/>
          </w:tcPr>
          <w:p w14:paraId="1A2EEB75" w14:textId="0DCF1B17" w:rsidR="001E01FE" w:rsidRPr="004755EE" w:rsidRDefault="001E01FE" w:rsidP="001E01FE">
            <w:pPr>
              <w:pStyle w:val="TableText"/>
            </w:pPr>
            <w:r w:rsidRPr="00C95139">
              <w:t>The Nickname of the PROFILE_OPERATIONAL3 is equal to #NICKNAME3.</w:t>
            </w:r>
          </w:p>
        </w:tc>
      </w:tr>
    </w:tbl>
    <w:p w14:paraId="6FCCAEF8" w14:textId="77777777" w:rsidR="00A87FA7" w:rsidRPr="004755EE" w:rsidRDefault="00A87FA7" w:rsidP="00A87FA7">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6"/>
        <w:gridCol w:w="1501"/>
        <w:gridCol w:w="3732"/>
        <w:gridCol w:w="2831"/>
      </w:tblGrid>
      <w:tr w:rsidR="00A87FA7" w:rsidRPr="00D90C19" w14:paraId="205B9363" w14:textId="77777777" w:rsidTr="00606CE4">
        <w:trPr>
          <w:trHeight w:val="314"/>
          <w:jc w:val="center"/>
        </w:trPr>
        <w:tc>
          <w:tcPr>
            <w:tcW w:w="525" w:type="pct"/>
            <w:shd w:val="clear" w:color="auto" w:fill="C00000"/>
            <w:vAlign w:val="center"/>
          </w:tcPr>
          <w:p w14:paraId="1A61549C" w14:textId="77777777" w:rsidR="00A87FA7" w:rsidRPr="004755EE" w:rsidRDefault="00A87FA7" w:rsidP="00AB4218">
            <w:pPr>
              <w:pStyle w:val="TableHeader"/>
            </w:pPr>
            <w:r w:rsidRPr="004755EE">
              <w:t>Step</w:t>
            </w:r>
          </w:p>
        </w:tc>
        <w:tc>
          <w:tcPr>
            <w:tcW w:w="833" w:type="pct"/>
            <w:shd w:val="clear" w:color="auto" w:fill="C00000"/>
            <w:vAlign w:val="center"/>
          </w:tcPr>
          <w:p w14:paraId="22F7A988" w14:textId="77777777" w:rsidR="00A87FA7" w:rsidRPr="004755EE" w:rsidRDefault="00A87FA7" w:rsidP="00AB4218">
            <w:pPr>
              <w:pStyle w:val="TableHeader"/>
            </w:pPr>
            <w:r w:rsidRPr="004755EE">
              <w:t>Direction</w:t>
            </w:r>
          </w:p>
        </w:tc>
        <w:tc>
          <w:tcPr>
            <w:tcW w:w="2071" w:type="pct"/>
            <w:shd w:val="clear" w:color="auto" w:fill="C00000"/>
            <w:vAlign w:val="center"/>
          </w:tcPr>
          <w:p w14:paraId="122F9D7A" w14:textId="77777777" w:rsidR="00A87FA7" w:rsidRPr="004755EE" w:rsidRDefault="00A87FA7" w:rsidP="00AB4218">
            <w:pPr>
              <w:pStyle w:val="TableHeader"/>
            </w:pPr>
            <w:r w:rsidRPr="004755EE">
              <w:t>Sequence / Description</w:t>
            </w:r>
          </w:p>
        </w:tc>
        <w:tc>
          <w:tcPr>
            <w:tcW w:w="1571" w:type="pct"/>
            <w:shd w:val="clear" w:color="auto" w:fill="C00000"/>
            <w:vAlign w:val="center"/>
          </w:tcPr>
          <w:p w14:paraId="47B90758" w14:textId="77777777" w:rsidR="00A87FA7" w:rsidRPr="004755EE" w:rsidRDefault="00A87FA7" w:rsidP="00AB4218">
            <w:pPr>
              <w:pStyle w:val="TableHeader"/>
            </w:pPr>
            <w:r w:rsidRPr="004755EE">
              <w:t>Expected result</w:t>
            </w:r>
          </w:p>
        </w:tc>
      </w:tr>
      <w:tr w:rsidR="00A87FA7" w:rsidRPr="00D90C19" w14:paraId="4DF71C96" w14:textId="77777777" w:rsidTr="00606CE4">
        <w:trPr>
          <w:trHeight w:val="314"/>
          <w:jc w:val="center"/>
        </w:trPr>
        <w:tc>
          <w:tcPr>
            <w:tcW w:w="525" w:type="pct"/>
            <w:shd w:val="clear" w:color="auto" w:fill="auto"/>
            <w:vAlign w:val="center"/>
          </w:tcPr>
          <w:p w14:paraId="7431FD53" w14:textId="77777777" w:rsidR="00A87FA7" w:rsidRPr="004755EE" w:rsidRDefault="00A87FA7" w:rsidP="00AB4218">
            <w:pPr>
              <w:pStyle w:val="TableContentLeft"/>
            </w:pPr>
            <w:r w:rsidRPr="00364347">
              <w:t>IC1</w:t>
            </w:r>
          </w:p>
        </w:tc>
        <w:tc>
          <w:tcPr>
            <w:tcW w:w="833" w:type="pct"/>
            <w:shd w:val="clear" w:color="auto" w:fill="auto"/>
            <w:vAlign w:val="center"/>
          </w:tcPr>
          <w:p w14:paraId="3CD05A7B" w14:textId="77777777" w:rsidR="00A87FA7" w:rsidRPr="004755EE" w:rsidRDefault="00A87FA7"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71" w:type="pct"/>
            <w:shd w:val="clear" w:color="auto" w:fill="auto"/>
            <w:vAlign w:val="center"/>
          </w:tcPr>
          <w:p w14:paraId="202BE7F1" w14:textId="77777777" w:rsidR="00A87FA7" w:rsidRPr="004755EE" w:rsidRDefault="00A87FA7" w:rsidP="00AB4218">
            <w:pPr>
              <w:pStyle w:val="TableContentLeft"/>
            </w:pPr>
            <w:r w:rsidRPr="00364347">
              <w:t>RESET</w:t>
            </w:r>
          </w:p>
        </w:tc>
        <w:tc>
          <w:tcPr>
            <w:tcW w:w="1571" w:type="pct"/>
            <w:shd w:val="clear" w:color="auto" w:fill="auto"/>
            <w:vAlign w:val="center"/>
          </w:tcPr>
          <w:p w14:paraId="4F6DD86C" w14:textId="77777777" w:rsidR="00A87FA7" w:rsidRPr="00364347" w:rsidRDefault="00A87FA7" w:rsidP="00AB4218">
            <w:pPr>
              <w:pStyle w:val="TableContentLeft"/>
            </w:pPr>
            <w:r w:rsidRPr="00364347">
              <w:t>Extract &lt;ATR&gt;</w:t>
            </w:r>
          </w:p>
          <w:p w14:paraId="44149933" w14:textId="77777777" w:rsidR="00A87FA7" w:rsidRPr="00364347" w:rsidRDefault="00A87FA7" w:rsidP="00AB4218">
            <w:pPr>
              <w:pStyle w:val="TableContentLeft"/>
            </w:pPr>
            <w:r w:rsidRPr="00364347">
              <w:t>Verify ‘LSI Support’ is present in &lt;ATR&gt;</w:t>
            </w:r>
          </w:p>
          <w:p w14:paraId="65461DEE" w14:textId="77777777" w:rsidR="00A87FA7" w:rsidRPr="004755EE" w:rsidRDefault="00A87FA7" w:rsidP="00AB4218">
            <w:pPr>
              <w:pStyle w:val="TableContentLeft"/>
            </w:pPr>
          </w:p>
        </w:tc>
      </w:tr>
      <w:tr w:rsidR="00A87FA7" w:rsidRPr="00D90C19" w14:paraId="295AF8AB" w14:textId="77777777" w:rsidTr="00606CE4">
        <w:trPr>
          <w:trHeight w:val="314"/>
          <w:jc w:val="center"/>
        </w:trPr>
        <w:tc>
          <w:tcPr>
            <w:tcW w:w="525" w:type="pct"/>
            <w:shd w:val="clear" w:color="auto" w:fill="auto"/>
            <w:vAlign w:val="center"/>
          </w:tcPr>
          <w:p w14:paraId="1C107A44" w14:textId="77777777" w:rsidR="00A87FA7" w:rsidRPr="004755EE" w:rsidRDefault="00A87FA7" w:rsidP="00AB4218">
            <w:pPr>
              <w:pStyle w:val="TableContentLeft"/>
            </w:pPr>
            <w:r w:rsidRPr="00364347">
              <w:t>IC2</w:t>
            </w:r>
          </w:p>
        </w:tc>
        <w:tc>
          <w:tcPr>
            <w:tcW w:w="833" w:type="pct"/>
            <w:shd w:val="clear" w:color="auto" w:fill="auto"/>
            <w:vAlign w:val="center"/>
          </w:tcPr>
          <w:p w14:paraId="3F2F3907" w14:textId="77777777" w:rsidR="00A87FA7" w:rsidRPr="004755EE" w:rsidRDefault="00A87FA7" w:rsidP="00AB4218">
            <w:pPr>
              <w:pStyle w:val="TableContentLeft"/>
            </w:pPr>
            <w:r w:rsidRPr="00535C96">
              <w:t>S_Device</w:t>
            </w:r>
          </w:p>
        </w:tc>
        <w:tc>
          <w:tcPr>
            <w:tcW w:w="2071" w:type="pct"/>
            <w:shd w:val="clear" w:color="auto" w:fill="auto"/>
            <w:vAlign w:val="center"/>
          </w:tcPr>
          <w:p w14:paraId="11AB8F79" w14:textId="062A3022" w:rsidR="00A87FA7" w:rsidRPr="00364347" w:rsidRDefault="001A6CB3" w:rsidP="00AB4218">
            <w:pPr>
              <w:pStyle w:val="TableContentLeft"/>
            </w:pPr>
            <w:r w:rsidRPr="001A6CB3">
              <w:t>PROC_EUICC_CONFIGURE_LSIS_FOR_MEP</w:t>
            </w:r>
            <w:r w:rsidRPr="001A6CB3" w:rsidDel="001A6CB3">
              <w:t xml:space="preserve"> </w:t>
            </w:r>
            <w:r w:rsidR="00A87FA7" w:rsidRPr="00535C96">
              <w:t>(</w:t>
            </w:r>
          </w:p>
          <w:p w14:paraId="7DABC4D5" w14:textId="77777777" w:rsidR="00A87FA7" w:rsidRPr="00364347" w:rsidRDefault="00A87FA7" w:rsidP="00AB4218">
            <w:pPr>
              <w:pStyle w:val="TableContentLeft"/>
            </w:pPr>
            <w:r w:rsidRPr="00535C96">
              <w:t>2,</w:t>
            </w:r>
          </w:p>
          <w:p w14:paraId="41AB2234" w14:textId="6157E58E" w:rsidR="00A87FA7" w:rsidRPr="00364347" w:rsidRDefault="00B6734A" w:rsidP="00AB4218">
            <w:pPr>
              <w:pStyle w:val="TableContentLeft"/>
            </w:pPr>
            <w:r w:rsidRPr="006966E3">
              <w:t>#IUT_MEP_LSI_OPTIONS</w:t>
            </w:r>
            <w:r w:rsidR="00A87FA7" w:rsidRPr="00535C96">
              <w:t>,</w:t>
            </w:r>
          </w:p>
          <w:p w14:paraId="5D4C046C" w14:textId="77777777" w:rsidR="00A87FA7" w:rsidRPr="00364347" w:rsidRDefault="00A87FA7" w:rsidP="00AB4218">
            <w:pPr>
              <w:pStyle w:val="TableContentLeft"/>
            </w:pPr>
            <w:r w:rsidRPr="00535C96">
              <w:t>“0</w:t>
            </w:r>
            <w:r>
              <w:t>30201</w:t>
            </w:r>
            <w:r w:rsidRPr="00535C96">
              <w:t>”,</w:t>
            </w:r>
          </w:p>
          <w:p w14:paraId="485293C7" w14:textId="77777777" w:rsidR="00A87FA7" w:rsidRPr="004755EE" w:rsidRDefault="00A87FA7" w:rsidP="00AB4218">
            <w:pPr>
              <w:pStyle w:val="TableContentLeft"/>
            </w:pPr>
            <w:r w:rsidRPr="00364347">
              <w:t>2)</w:t>
            </w:r>
          </w:p>
        </w:tc>
        <w:tc>
          <w:tcPr>
            <w:tcW w:w="1571" w:type="pct"/>
            <w:shd w:val="clear" w:color="auto" w:fill="auto"/>
            <w:vAlign w:val="center"/>
          </w:tcPr>
          <w:p w14:paraId="22FC0C64" w14:textId="77777777" w:rsidR="00A87FA7" w:rsidRPr="00364347" w:rsidRDefault="00A87FA7" w:rsidP="00AB4218">
            <w:pPr>
              <w:pStyle w:val="TableContentLeft"/>
            </w:pPr>
            <w:r w:rsidRPr="00535C96">
              <w:t xml:space="preserve">Verify </w:t>
            </w:r>
          </w:p>
          <w:p w14:paraId="3A741CAA" w14:textId="77777777" w:rsidR="00A87FA7" w:rsidRPr="00364347" w:rsidRDefault="00A87FA7" w:rsidP="00AB4218">
            <w:pPr>
              <w:pStyle w:val="TableContentLeft"/>
            </w:pPr>
            <w:r w:rsidRPr="00535C96">
              <w:t xml:space="preserve">&lt;MEP_MODE&gt; = </w:t>
            </w:r>
            <w:r>
              <w:t>03</w:t>
            </w:r>
            <w:r w:rsidRPr="00535C96">
              <w:t>,</w:t>
            </w:r>
          </w:p>
          <w:p w14:paraId="137C726A" w14:textId="77777777" w:rsidR="00A87FA7" w:rsidRPr="00364347" w:rsidRDefault="00A87FA7" w:rsidP="00AB4218">
            <w:pPr>
              <w:pStyle w:val="TableContentLeft"/>
            </w:pPr>
            <w:r w:rsidRPr="00535C96">
              <w:t xml:space="preserve">Verify </w:t>
            </w:r>
          </w:p>
          <w:p w14:paraId="283DF904" w14:textId="47EA6A0D" w:rsidR="00A87FA7" w:rsidRPr="00364347" w:rsidRDefault="00A87FA7" w:rsidP="00AB4218">
            <w:pPr>
              <w:pStyle w:val="TableContentLeft"/>
            </w:pPr>
            <w:r w:rsidRPr="00535C96">
              <w:t xml:space="preserve">&lt;MEP_LSI_OPTION&gt; =                 </w:t>
            </w:r>
            <w:r w:rsidR="009B24F9">
              <w:t>#IUT_MEP_LSI_OPTIONS,</w:t>
            </w:r>
          </w:p>
          <w:p w14:paraId="6C86E43E" w14:textId="77777777" w:rsidR="00A87FA7" w:rsidRPr="00364347" w:rsidRDefault="00A87FA7" w:rsidP="00AB4218">
            <w:pPr>
              <w:pStyle w:val="TableContentLeft"/>
            </w:pPr>
            <w:r w:rsidRPr="00535C96">
              <w:t xml:space="preserve">Verify </w:t>
            </w:r>
          </w:p>
          <w:p w14:paraId="0DEF1DE8" w14:textId="77777777" w:rsidR="00A87FA7" w:rsidRPr="004755EE" w:rsidRDefault="00A87FA7" w:rsidP="00AB4218">
            <w:pPr>
              <w:pStyle w:val="TableContentLeft"/>
            </w:pPr>
            <w:r>
              <w:t>&lt;MEP_MAX_LSIS&gt; &lt;=</w:t>
            </w:r>
            <w:r w:rsidRPr="00535C96">
              <w:t xml:space="preserve">                  #IUT_MEP_MAX_LSIS</w:t>
            </w:r>
          </w:p>
        </w:tc>
      </w:tr>
      <w:tr w:rsidR="00A87FA7" w:rsidRPr="00D90C19" w14:paraId="113FF97E" w14:textId="77777777" w:rsidTr="00AB4218">
        <w:trPr>
          <w:trHeight w:val="314"/>
          <w:jc w:val="center"/>
        </w:trPr>
        <w:tc>
          <w:tcPr>
            <w:tcW w:w="525" w:type="pct"/>
            <w:shd w:val="clear" w:color="auto" w:fill="FFFFFF" w:themeFill="background1"/>
            <w:vAlign w:val="center"/>
          </w:tcPr>
          <w:p w14:paraId="2202721E" w14:textId="77777777" w:rsidR="00A87FA7" w:rsidRPr="004755EE" w:rsidRDefault="00A87FA7" w:rsidP="00AB4218">
            <w:pPr>
              <w:pStyle w:val="TableContentLeft"/>
            </w:pPr>
            <w:r w:rsidRPr="004755EE">
              <w:t>IC</w:t>
            </w:r>
            <w:r>
              <w:t>3</w:t>
            </w:r>
          </w:p>
        </w:tc>
        <w:tc>
          <w:tcPr>
            <w:tcW w:w="4475" w:type="pct"/>
            <w:gridSpan w:val="3"/>
            <w:shd w:val="clear" w:color="auto" w:fill="FFFFFF" w:themeFill="background1"/>
            <w:vAlign w:val="center"/>
          </w:tcPr>
          <w:p w14:paraId="52E0B300" w14:textId="77777777" w:rsidR="00A87FA7" w:rsidRPr="004755EE" w:rsidRDefault="00A87FA7" w:rsidP="00AB4218">
            <w:pPr>
              <w:pStyle w:val="TableContentLeft"/>
            </w:pPr>
            <w:r>
              <w:t>PROC_EUICC_INITIALIZATION_SEQUENCE_MEP</w:t>
            </w:r>
          </w:p>
        </w:tc>
      </w:tr>
      <w:tr w:rsidR="001A6CB3" w:rsidRPr="00D90C19" w14:paraId="332AFC45" w14:textId="77777777" w:rsidTr="001A6CB3">
        <w:trPr>
          <w:trHeight w:val="314"/>
          <w:jc w:val="center"/>
        </w:trPr>
        <w:tc>
          <w:tcPr>
            <w:tcW w:w="525" w:type="pct"/>
            <w:shd w:val="clear" w:color="auto" w:fill="FFFFFF" w:themeFill="background1"/>
            <w:vAlign w:val="center"/>
          </w:tcPr>
          <w:p w14:paraId="5E531F3A" w14:textId="77777777" w:rsidR="001A6CB3" w:rsidRPr="004755EE" w:rsidRDefault="001A6CB3" w:rsidP="00AB4218">
            <w:pPr>
              <w:pStyle w:val="TableContentLeft"/>
            </w:pPr>
            <w:r>
              <w:t>IC4</w:t>
            </w:r>
          </w:p>
        </w:tc>
        <w:tc>
          <w:tcPr>
            <w:tcW w:w="4475" w:type="pct"/>
            <w:gridSpan w:val="3"/>
            <w:shd w:val="clear" w:color="auto" w:fill="FFFFFF" w:themeFill="background1"/>
            <w:vAlign w:val="center"/>
          </w:tcPr>
          <w:p w14:paraId="1C0627A1" w14:textId="76224B2C" w:rsidR="001A6CB3" w:rsidRPr="004755EE" w:rsidRDefault="001A6CB3" w:rsidP="00AB4218">
            <w:pPr>
              <w:pStyle w:val="TableContentLeft"/>
            </w:pPr>
            <w:r>
              <w:t>PROC_MEP_LSI_MULTIPLEXING(1)</w:t>
            </w:r>
          </w:p>
        </w:tc>
      </w:tr>
      <w:tr w:rsidR="00A87FA7" w:rsidRPr="00D90C19" w14:paraId="159698CF" w14:textId="77777777" w:rsidTr="00606CE4">
        <w:trPr>
          <w:trHeight w:val="314"/>
          <w:jc w:val="center"/>
        </w:trPr>
        <w:tc>
          <w:tcPr>
            <w:tcW w:w="525" w:type="pct"/>
            <w:shd w:val="clear" w:color="auto" w:fill="FFFFFF" w:themeFill="background1"/>
            <w:vAlign w:val="center"/>
          </w:tcPr>
          <w:p w14:paraId="131CA010" w14:textId="77777777" w:rsidR="00A87FA7" w:rsidRPr="004755EE" w:rsidRDefault="00A87FA7" w:rsidP="00AB4218">
            <w:pPr>
              <w:pStyle w:val="TableContentLeft"/>
            </w:pPr>
            <w:r w:rsidRPr="004755EE">
              <w:t>IC</w:t>
            </w:r>
            <w:r>
              <w:t>5</w:t>
            </w:r>
          </w:p>
        </w:tc>
        <w:tc>
          <w:tcPr>
            <w:tcW w:w="833" w:type="pct"/>
            <w:shd w:val="clear" w:color="auto" w:fill="FFFFFF" w:themeFill="background1"/>
            <w:vAlign w:val="center"/>
          </w:tcPr>
          <w:p w14:paraId="4C3533BE" w14:textId="77777777" w:rsidR="00A87FA7" w:rsidRPr="004755EE" w:rsidRDefault="00A87FA7"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300EE720" w14:textId="77777777" w:rsidR="00A87FA7" w:rsidRPr="004755EE" w:rsidRDefault="00A87FA7" w:rsidP="00AB4218">
            <w:pPr>
              <w:pStyle w:val="TableContentLeft"/>
              <w:rPr>
                <w:b/>
              </w:rPr>
            </w:pPr>
            <w:r w:rsidRPr="004755EE">
              <w:t xml:space="preserve">MTD_SEND_SMS_PP( </w:t>
            </w:r>
          </w:p>
          <w:p w14:paraId="46C58E11" w14:textId="77777777" w:rsidR="00A87FA7" w:rsidRPr="004755EE" w:rsidRDefault="00A87FA7" w:rsidP="00AB4218">
            <w:pPr>
              <w:pStyle w:val="TableContentLeft"/>
            </w:pPr>
            <w:r w:rsidRPr="004755EE">
              <w:t xml:space="preserve">   [GET_MNO_SD]) </w:t>
            </w:r>
          </w:p>
        </w:tc>
        <w:tc>
          <w:tcPr>
            <w:tcW w:w="1571" w:type="pct"/>
            <w:shd w:val="clear" w:color="auto" w:fill="FFFFFF" w:themeFill="background1"/>
            <w:vAlign w:val="center"/>
          </w:tcPr>
          <w:p w14:paraId="23E7FB0B" w14:textId="77777777" w:rsidR="00A87FA7" w:rsidRPr="004755EE" w:rsidRDefault="00A87FA7" w:rsidP="00AB4218">
            <w:pPr>
              <w:pStyle w:val="TableContentLeft"/>
            </w:pPr>
            <w:r w:rsidRPr="004755EE">
              <w:t>SW=0x91XX</w:t>
            </w:r>
          </w:p>
        </w:tc>
      </w:tr>
      <w:tr w:rsidR="00A87FA7" w:rsidRPr="00D90C19" w14:paraId="5373BA2A" w14:textId="77777777" w:rsidTr="00AB4218">
        <w:trPr>
          <w:trHeight w:val="314"/>
          <w:jc w:val="center"/>
        </w:trPr>
        <w:tc>
          <w:tcPr>
            <w:tcW w:w="525" w:type="pct"/>
            <w:shd w:val="clear" w:color="auto" w:fill="FFFFFF" w:themeFill="background1"/>
            <w:vAlign w:val="center"/>
          </w:tcPr>
          <w:p w14:paraId="4D70FF6F" w14:textId="77777777" w:rsidR="00A87FA7" w:rsidRPr="004755EE" w:rsidRDefault="00A87FA7" w:rsidP="00AB4218">
            <w:pPr>
              <w:pStyle w:val="TableContentLeft"/>
            </w:pPr>
            <w:r w:rsidRPr="004755EE">
              <w:t>IC</w:t>
            </w:r>
            <w:r>
              <w:t>6</w:t>
            </w:r>
          </w:p>
        </w:tc>
        <w:tc>
          <w:tcPr>
            <w:tcW w:w="4475" w:type="pct"/>
            <w:gridSpan w:val="3"/>
            <w:shd w:val="clear" w:color="auto" w:fill="FFFFFF" w:themeFill="background1"/>
            <w:vAlign w:val="center"/>
          </w:tcPr>
          <w:p w14:paraId="0304350C" w14:textId="77777777" w:rsidR="00A87FA7" w:rsidRPr="004755EE" w:rsidRDefault="00A87FA7" w:rsidP="00AB4218">
            <w:pPr>
              <w:pStyle w:val="TableContentLeft"/>
            </w:pPr>
            <w:r w:rsidRPr="004755EE">
              <w:rPr>
                <w:lang w:val="en-US"/>
              </w:rPr>
              <w:t>Do not send FETCH command</w:t>
            </w:r>
          </w:p>
        </w:tc>
      </w:tr>
      <w:tr w:rsidR="00DB5B13" w:rsidRPr="00D90C19" w14:paraId="518D8EB2" w14:textId="77777777" w:rsidTr="00DB5B13">
        <w:trPr>
          <w:trHeight w:val="314"/>
          <w:jc w:val="center"/>
        </w:trPr>
        <w:tc>
          <w:tcPr>
            <w:tcW w:w="525" w:type="pct"/>
            <w:shd w:val="clear" w:color="auto" w:fill="FFFFFF" w:themeFill="background1"/>
            <w:vAlign w:val="center"/>
          </w:tcPr>
          <w:p w14:paraId="19B9CEEE" w14:textId="77777777" w:rsidR="00DB5B13" w:rsidRPr="004755EE" w:rsidRDefault="00DB5B13" w:rsidP="00AB4218">
            <w:pPr>
              <w:pStyle w:val="TableContentLeft"/>
            </w:pPr>
            <w:r>
              <w:t>IC7</w:t>
            </w:r>
          </w:p>
        </w:tc>
        <w:tc>
          <w:tcPr>
            <w:tcW w:w="4475" w:type="pct"/>
            <w:gridSpan w:val="3"/>
            <w:shd w:val="clear" w:color="auto" w:fill="FFFFFF" w:themeFill="background1"/>
            <w:vAlign w:val="center"/>
          </w:tcPr>
          <w:p w14:paraId="5AB0F400" w14:textId="743CF1C2" w:rsidR="00DB5B13" w:rsidRPr="004755EE" w:rsidRDefault="00DB5B13" w:rsidP="00AB4218">
            <w:pPr>
              <w:pStyle w:val="TableContentLeft"/>
            </w:pPr>
            <w:r>
              <w:t>PROC_MEP_LSI_MULTIPLEXING(0)</w:t>
            </w:r>
          </w:p>
        </w:tc>
      </w:tr>
      <w:tr w:rsidR="00A87FA7" w:rsidRPr="00D90C19" w14:paraId="7AD2E4FE" w14:textId="77777777" w:rsidTr="00606CE4">
        <w:trPr>
          <w:trHeight w:val="314"/>
          <w:jc w:val="center"/>
        </w:trPr>
        <w:tc>
          <w:tcPr>
            <w:tcW w:w="525" w:type="pct"/>
            <w:shd w:val="clear" w:color="auto" w:fill="FFFFFF" w:themeFill="background1"/>
            <w:vAlign w:val="center"/>
          </w:tcPr>
          <w:p w14:paraId="3EA835AE" w14:textId="77777777" w:rsidR="00A87FA7" w:rsidRPr="004755EE" w:rsidRDefault="00A87FA7" w:rsidP="00AB4218">
            <w:pPr>
              <w:pStyle w:val="TableContentLeft"/>
            </w:pPr>
            <w:r w:rsidRPr="004755EE">
              <w:t>IC</w:t>
            </w:r>
            <w:r>
              <w:t>8</w:t>
            </w:r>
          </w:p>
        </w:tc>
        <w:tc>
          <w:tcPr>
            <w:tcW w:w="833" w:type="pct"/>
            <w:shd w:val="clear" w:color="auto" w:fill="FFFFFF" w:themeFill="background1"/>
            <w:vAlign w:val="center"/>
          </w:tcPr>
          <w:p w14:paraId="56202715" w14:textId="77777777" w:rsidR="00A87FA7" w:rsidRPr="004755EE" w:rsidRDefault="00A87FA7"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2A88266C" w14:textId="77777777" w:rsidR="00A87FA7" w:rsidRPr="004755EE" w:rsidRDefault="00A87FA7" w:rsidP="00AB4218">
            <w:pPr>
              <w:pStyle w:val="TableContentLeft"/>
              <w:rPr>
                <w:b/>
              </w:rPr>
            </w:pPr>
            <w:r w:rsidRPr="004755EE">
              <w:t xml:space="preserve">MTD_SEND_SMS_PP( </w:t>
            </w:r>
          </w:p>
          <w:p w14:paraId="4436D640" w14:textId="77777777" w:rsidR="00A87FA7" w:rsidRPr="004755EE" w:rsidRDefault="00A87FA7" w:rsidP="00AB4218">
            <w:pPr>
              <w:pStyle w:val="TableContentLeft"/>
            </w:pPr>
            <w:r w:rsidRPr="004755EE">
              <w:t xml:space="preserve">   [GET_MNO_SD]) </w:t>
            </w:r>
          </w:p>
        </w:tc>
        <w:tc>
          <w:tcPr>
            <w:tcW w:w="1571" w:type="pct"/>
            <w:shd w:val="clear" w:color="auto" w:fill="FFFFFF" w:themeFill="background1"/>
            <w:vAlign w:val="center"/>
          </w:tcPr>
          <w:p w14:paraId="06C62700" w14:textId="77777777" w:rsidR="00A87FA7" w:rsidRPr="004755EE" w:rsidRDefault="00A87FA7" w:rsidP="00AB4218">
            <w:pPr>
              <w:pStyle w:val="TableContentLeft"/>
            </w:pPr>
            <w:r w:rsidRPr="004755EE">
              <w:t>SW=0x91</w:t>
            </w:r>
            <w:r>
              <w:t>YY</w:t>
            </w:r>
          </w:p>
        </w:tc>
      </w:tr>
      <w:tr w:rsidR="00A87FA7" w:rsidRPr="00D90C19" w14:paraId="2F9B057F" w14:textId="77777777" w:rsidTr="00AB4218">
        <w:trPr>
          <w:trHeight w:val="314"/>
          <w:jc w:val="center"/>
        </w:trPr>
        <w:tc>
          <w:tcPr>
            <w:tcW w:w="525" w:type="pct"/>
            <w:shd w:val="clear" w:color="auto" w:fill="FFFFFF" w:themeFill="background1"/>
            <w:vAlign w:val="center"/>
          </w:tcPr>
          <w:p w14:paraId="07A7D4BF" w14:textId="77777777" w:rsidR="00A87FA7" w:rsidRPr="004755EE" w:rsidRDefault="00A87FA7" w:rsidP="00AB4218">
            <w:pPr>
              <w:pStyle w:val="TableContentLeft"/>
            </w:pPr>
            <w:r>
              <w:t>IC9</w:t>
            </w:r>
          </w:p>
        </w:tc>
        <w:tc>
          <w:tcPr>
            <w:tcW w:w="4475" w:type="pct"/>
            <w:gridSpan w:val="3"/>
            <w:shd w:val="clear" w:color="auto" w:fill="FFFFFF" w:themeFill="background1"/>
            <w:vAlign w:val="center"/>
          </w:tcPr>
          <w:p w14:paraId="4C99493A" w14:textId="77777777" w:rsidR="00A87FA7" w:rsidRPr="004755EE" w:rsidRDefault="00A87FA7" w:rsidP="00AB4218">
            <w:pPr>
              <w:pStyle w:val="TableContentLeft"/>
            </w:pPr>
            <w:r w:rsidRPr="004755EE">
              <w:rPr>
                <w:lang w:val="en-US"/>
              </w:rPr>
              <w:t>Do not send FETCH command</w:t>
            </w:r>
          </w:p>
        </w:tc>
      </w:tr>
      <w:tr w:rsidR="00A87FA7" w:rsidRPr="00D90C19" w14:paraId="389257CE" w14:textId="77777777" w:rsidTr="00AB4218">
        <w:trPr>
          <w:trHeight w:val="314"/>
          <w:jc w:val="center"/>
        </w:trPr>
        <w:tc>
          <w:tcPr>
            <w:tcW w:w="525" w:type="pct"/>
            <w:shd w:val="clear" w:color="auto" w:fill="FFFFFF" w:themeFill="background1"/>
            <w:vAlign w:val="center"/>
          </w:tcPr>
          <w:p w14:paraId="6AAD9087" w14:textId="5C67C46E" w:rsidR="00A87FA7" w:rsidRPr="004755EE" w:rsidRDefault="00A87FA7" w:rsidP="00AB4218">
            <w:pPr>
              <w:pStyle w:val="TableContentLeft"/>
            </w:pPr>
            <w:r w:rsidRPr="004755EE">
              <w:t>IC</w:t>
            </w:r>
            <w:r>
              <w:t>1</w:t>
            </w:r>
            <w:r w:rsidR="005131CA">
              <w:t>0</w:t>
            </w:r>
          </w:p>
        </w:tc>
        <w:tc>
          <w:tcPr>
            <w:tcW w:w="4475" w:type="pct"/>
            <w:gridSpan w:val="3"/>
            <w:shd w:val="clear" w:color="auto" w:fill="FFFFFF" w:themeFill="background1"/>
            <w:vAlign w:val="center"/>
          </w:tcPr>
          <w:p w14:paraId="1F8E7E5C" w14:textId="77777777" w:rsidR="00A87FA7" w:rsidRPr="004755EE" w:rsidRDefault="00A87FA7" w:rsidP="00AB4218">
            <w:pPr>
              <w:pStyle w:val="TableContentLeft"/>
            </w:pPr>
            <w:r w:rsidRPr="004755EE">
              <w:t>PROC_OPEN_LOGICAL_CHANNEL_AND_SELECT_ISDR</w:t>
            </w:r>
          </w:p>
        </w:tc>
      </w:tr>
      <w:tr w:rsidR="00A87FA7" w:rsidRPr="00D90C19" w14:paraId="3CAB8AF5" w14:textId="77777777" w:rsidTr="00606CE4">
        <w:trPr>
          <w:trHeight w:val="314"/>
          <w:jc w:val="center"/>
        </w:trPr>
        <w:tc>
          <w:tcPr>
            <w:tcW w:w="525" w:type="pct"/>
            <w:shd w:val="clear" w:color="auto" w:fill="auto"/>
            <w:vAlign w:val="center"/>
          </w:tcPr>
          <w:p w14:paraId="613F3F25" w14:textId="77777777" w:rsidR="00A87FA7" w:rsidRPr="004755EE" w:rsidRDefault="00A87FA7" w:rsidP="00AB4218">
            <w:pPr>
              <w:pStyle w:val="TableContentLeft"/>
            </w:pPr>
            <w:r w:rsidRPr="004755EE">
              <w:t>1</w:t>
            </w:r>
          </w:p>
        </w:tc>
        <w:tc>
          <w:tcPr>
            <w:tcW w:w="833" w:type="pct"/>
            <w:shd w:val="clear" w:color="auto" w:fill="auto"/>
            <w:vAlign w:val="center"/>
          </w:tcPr>
          <w:p w14:paraId="526648F4" w14:textId="77777777" w:rsidR="00A87FA7" w:rsidRPr="004755EE" w:rsidRDefault="00A87FA7" w:rsidP="00AB4218">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3909A2AA" w14:textId="77777777" w:rsidR="00A87FA7" w:rsidRPr="004755EE" w:rsidRDefault="00A87FA7" w:rsidP="00AB4218">
            <w:pPr>
              <w:pStyle w:val="TableContentLeft"/>
            </w:pPr>
            <w:r w:rsidRPr="004755EE">
              <w:t xml:space="preserve">MTD_STORE_DATA(  </w:t>
            </w:r>
          </w:p>
          <w:p w14:paraId="41B22E6C" w14:textId="6113915E" w:rsidR="00A87FA7" w:rsidRPr="004755EE" w:rsidRDefault="00A87FA7" w:rsidP="00AB4218">
            <w:pPr>
              <w:pStyle w:val="TableContentLeft"/>
            </w:pPr>
            <w:r w:rsidRPr="004755EE">
              <w:t xml:space="preserve">   </w:t>
            </w:r>
            <w:r>
              <w:t>MTD_ENABLE_PROFILE</w:t>
            </w:r>
            <w:r w:rsidRPr="004755EE">
              <w:t>(</w:t>
            </w:r>
          </w:p>
          <w:p w14:paraId="6BABB6D4" w14:textId="77777777" w:rsidR="00A87FA7" w:rsidRPr="004755EE" w:rsidRDefault="00A87FA7" w:rsidP="00AB4218">
            <w:pPr>
              <w:pStyle w:val="TableContentLeft"/>
            </w:pPr>
            <w:r w:rsidRPr="004755EE">
              <w:t xml:space="preserve">      NO_PARAM, </w:t>
            </w:r>
          </w:p>
          <w:p w14:paraId="3591DBCD" w14:textId="77777777" w:rsidR="00A87FA7" w:rsidRPr="004755EE" w:rsidRDefault="00A87FA7" w:rsidP="00AB4218">
            <w:pPr>
              <w:pStyle w:val="TableContentLeft"/>
            </w:pPr>
            <w:r w:rsidRPr="004755EE">
              <w:t xml:space="preserve">      &lt;ISD_P_AID</w:t>
            </w:r>
            <w:r>
              <w:t>3</w:t>
            </w:r>
            <w:r w:rsidRPr="004755EE">
              <w:t xml:space="preserve">&gt;, </w:t>
            </w:r>
          </w:p>
          <w:p w14:paraId="41A70DE3" w14:textId="0A068F23" w:rsidR="00A87FA7" w:rsidRPr="004755EE" w:rsidRDefault="00A87FA7" w:rsidP="00DB5B13">
            <w:pPr>
              <w:pStyle w:val="TableContentLeft"/>
            </w:pPr>
            <w:r w:rsidRPr="004755EE">
              <w:t xml:space="preserve">      TRUE))</w:t>
            </w:r>
          </w:p>
        </w:tc>
        <w:tc>
          <w:tcPr>
            <w:tcW w:w="1571" w:type="pct"/>
            <w:shd w:val="clear" w:color="auto" w:fill="auto"/>
            <w:vAlign w:val="center"/>
          </w:tcPr>
          <w:p w14:paraId="40CC901C" w14:textId="77777777" w:rsidR="00A87FA7" w:rsidRPr="004755EE" w:rsidRDefault="00A87FA7" w:rsidP="00AB4218">
            <w:pPr>
              <w:pStyle w:val="TableContentLeft"/>
              <w:rPr>
                <w:b/>
              </w:rPr>
            </w:pPr>
            <w:r w:rsidRPr="004755EE">
              <w:t>resp EnableProfileResponse ::= {</w:t>
            </w:r>
          </w:p>
          <w:p w14:paraId="02C1696D" w14:textId="77777777" w:rsidR="00A87FA7" w:rsidRPr="004755EE" w:rsidRDefault="00A87FA7" w:rsidP="00AB4218">
            <w:pPr>
              <w:pStyle w:val="TableContentLeft"/>
              <w:rPr>
                <w:b/>
              </w:rPr>
            </w:pPr>
            <w:r w:rsidRPr="004755EE">
              <w:t xml:space="preserve">  enableResult </w:t>
            </w:r>
            <w:r>
              <w:t>catBusy</w:t>
            </w:r>
          </w:p>
          <w:p w14:paraId="50F6399D" w14:textId="77777777" w:rsidR="00A87FA7" w:rsidRPr="004755EE" w:rsidRDefault="00A87FA7" w:rsidP="00AB4218">
            <w:pPr>
              <w:pStyle w:val="TableContentLeft"/>
            </w:pPr>
            <w:r w:rsidRPr="004755EE">
              <w:t>}</w:t>
            </w:r>
          </w:p>
          <w:p w14:paraId="110D0CAA" w14:textId="11F65DA9" w:rsidR="00A87FA7" w:rsidRPr="004755EE" w:rsidRDefault="00A87FA7" w:rsidP="00AB4218">
            <w:pPr>
              <w:pStyle w:val="TableContentLeft"/>
            </w:pPr>
            <w:r w:rsidRPr="004755EE">
              <w:t>SW=</w:t>
            </w:r>
            <w:r>
              <w:t xml:space="preserve"> 9000</w:t>
            </w:r>
            <w:r w:rsidR="00143731">
              <w:t xml:space="preserve"> or 91YY</w:t>
            </w:r>
          </w:p>
        </w:tc>
      </w:tr>
      <w:tr w:rsidR="00A87FA7" w:rsidRPr="00D90C19" w14:paraId="410CFE70" w14:textId="77777777" w:rsidTr="00AB4218">
        <w:trPr>
          <w:trHeight w:val="314"/>
          <w:jc w:val="center"/>
        </w:trPr>
        <w:tc>
          <w:tcPr>
            <w:tcW w:w="525" w:type="pct"/>
            <w:shd w:val="clear" w:color="auto" w:fill="auto"/>
            <w:vAlign w:val="center"/>
          </w:tcPr>
          <w:p w14:paraId="1BFEB17F" w14:textId="77777777" w:rsidR="00A87FA7" w:rsidRPr="004755EE" w:rsidRDefault="00A87FA7" w:rsidP="00AB4218">
            <w:pPr>
              <w:pStyle w:val="TableContentLeft"/>
            </w:pPr>
            <w:r>
              <w:t>2</w:t>
            </w:r>
          </w:p>
        </w:tc>
        <w:tc>
          <w:tcPr>
            <w:tcW w:w="4475" w:type="pct"/>
            <w:gridSpan w:val="3"/>
            <w:shd w:val="clear" w:color="auto" w:fill="auto"/>
            <w:vAlign w:val="center"/>
          </w:tcPr>
          <w:p w14:paraId="14EC1C79" w14:textId="362DDD2B" w:rsidR="00A87FA7" w:rsidRPr="004755EE" w:rsidRDefault="00A87FA7" w:rsidP="00AB4218">
            <w:pPr>
              <w:pStyle w:val="TableContentLeft"/>
            </w:pPr>
            <w:r>
              <w:t>Repeat IC</w:t>
            </w:r>
            <w:r w:rsidR="005131CA">
              <w:t>4</w:t>
            </w:r>
          </w:p>
        </w:tc>
      </w:tr>
      <w:tr w:rsidR="00A87FA7" w:rsidRPr="00D90C19" w14:paraId="0EAF55E9" w14:textId="77777777" w:rsidTr="00606CE4">
        <w:trPr>
          <w:trHeight w:val="314"/>
          <w:jc w:val="center"/>
        </w:trPr>
        <w:tc>
          <w:tcPr>
            <w:tcW w:w="525" w:type="pct"/>
            <w:shd w:val="clear" w:color="auto" w:fill="auto"/>
            <w:vAlign w:val="center"/>
          </w:tcPr>
          <w:p w14:paraId="2A89D62C" w14:textId="77777777" w:rsidR="00A87FA7" w:rsidRPr="004755EE" w:rsidRDefault="00A87FA7" w:rsidP="00AB4218">
            <w:pPr>
              <w:pStyle w:val="TableContentLeft"/>
            </w:pPr>
            <w:r>
              <w:t>3</w:t>
            </w:r>
          </w:p>
        </w:tc>
        <w:tc>
          <w:tcPr>
            <w:tcW w:w="833" w:type="pct"/>
            <w:shd w:val="clear" w:color="auto" w:fill="auto"/>
            <w:vAlign w:val="center"/>
          </w:tcPr>
          <w:p w14:paraId="04EA1467" w14:textId="77777777" w:rsidR="00A87FA7" w:rsidRPr="004755EE" w:rsidRDefault="00A87FA7" w:rsidP="00AB4218">
            <w:pPr>
              <w:pStyle w:val="TableContentLeft"/>
            </w:pPr>
            <w:r w:rsidRPr="00674AFC">
              <w:t>S_Device → eUICC</w:t>
            </w:r>
          </w:p>
        </w:tc>
        <w:tc>
          <w:tcPr>
            <w:tcW w:w="2071" w:type="pct"/>
            <w:shd w:val="clear" w:color="auto" w:fill="auto"/>
            <w:vAlign w:val="center"/>
          </w:tcPr>
          <w:p w14:paraId="231D72A9" w14:textId="77777777" w:rsidR="00A87FA7" w:rsidRPr="004755EE" w:rsidRDefault="00A87FA7" w:rsidP="00AB4218">
            <w:pPr>
              <w:pStyle w:val="TableContentLeft"/>
            </w:pPr>
            <w:r w:rsidRPr="00674AFC">
              <w:t>FETCH 'XX'</w:t>
            </w:r>
          </w:p>
        </w:tc>
        <w:tc>
          <w:tcPr>
            <w:tcW w:w="1571" w:type="pct"/>
            <w:shd w:val="clear" w:color="auto" w:fill="auto"/>
            <w:vAlign w:val="center"/>
          </w:tcPr>
          <w:p w14:paraId="3BC47C8F" w14:textId="77777777" w:rsidR="00A87FA7" w:rsidRPr="00674AFC" w:rsidRDefault="00A87FA7" w:rsidP="00AB4218">
            <w:pPr>
              <w:pStyle w:val="TableContentLeft"/>
              <w:rPr>
                <w:b/>
              </w:rPr>
            </w:pPr>
            <w:r w:rsidRPr="00674AFC">
              <w:t>SMS POR received</w:t>
            </w:r>
          </w:p>
          <w:p w14:paraId="7BEB5881" w14:textId="77777777" w:rsidR="00A87FA7" w:rsidRPr="004755EE" w:rsidRDefault="00A87FA7" w:rsidP="00AB4218">
            <w:pPr>
              <w:pStyle w:val="TableContentLeft"/>
            </w:pPr>
            <w:r w:rsidRPr="00674AFC">
              <w:t>SCP80 response status code equal to 0x00 – POR OK</w:t>
            </w:r>
          </w:p>
        </w:tc>
      </w:tr>
      <w:tr w:rsidR="00A87FA7" w:rsidRPr="00D90C19" w14:paraId="4A9357F1" w14:textId="77777777" w:rsidTr="00606CE4">
        <w:trPr>
          <w:trHeight w:val="314"/>
          <w:jc w:val="center"/>
        </w:trPr>
        <w:tc>
          <w:tcPr>
            <w:tcW w:w="525" w:type="pct"/>
            <w:shd w:val="clear" w:color="auto" w:fill="auto"/>
            <w:vAlign w:val="center"/>
          </w:tcPr>
          <w:p w14:paraId="777F87A9" w14:textId="77777777" w:rsidR="00A87FA7" w:rsidRPr="004755EE" w:rsidRDefault="00A87FA7" w:rsidP="00AB4218">
            <w:pPr>
              <w:pStyle w:val="TableContentLeft"/>
            </w:pPr>
            <w:r>
              <w:t>4</w:t>
            </w:r>
          </w:p>
        </w:tc>
        <w:tc>
          <w:tcPr>
            <w:tcW w:w="833" w:type="pct"/>
            <w:shd w:val="clear" w:color="auto" w:fill="auto"/>
            <w:vAlign w:val="center"/>
          </w:tcPr>
          <w:p w14:paraId="72844B30" w14:textId="77777777" w:rsidR="00A87FA7" w:rsidRPr="004755EE" w:rsidRDefault="00A87FA7" w:rsidP="00AB4218">
            <w:pPr>
              <w:pStyle w:val="TableContentLeft"/>
            </w:pPr>
            <w:r w:rsidRPr="00674AFC">
              <w:t>S_Device → eUICC</w:t>
            </w:r>
          </w:p>
        </w:tc>
        <w:tc>
          <w:tcPr>
            <w:tcW w:w="2071" w:type="pct"/>
            <w:shd w:val="clear" w:color="auto" w:fill="auto"/>
            <w:vAlign w:val="center"/>
          </w:tcPr>
          <w:p w14:paraId="584566C0" w14:textId="77777777" w:rsidR="00A87FA7" w:rsidRPr="004755EE" w:rsidRDefault="00A87FA7" w:rsidP="00AB4218">
            <w:pPr>
              <w:pStyle w:val="TableContentLeft"/>
            </w:pPr>
            <w:r w:rsidRPr="00674AFC">
              <w:t>TERMINAL RESPONSE</w:t>
            </w:r>
          </w:p>
        </w:tc>
        <w:tc>
          <w:tcPr>
            <w:tcW w:w="1571" w:type="pct"/>
            <w:shd w:val="clear" w:color="auto" w:fill="auto"/>
            <w:vAlign w:val="center"/>
          </w:tcPr>
          <w:p w14:paraId="7983A665" w14:textId="77777777" w:rsidR="00A87FA7" w:rsidRPr="004755EE" w:rsidRDefault="00A87FA7" w:rsidP="00AB4218">
            <w:pPr>
              <w:pStyle w:val="TableContentLeft"/>
            </w:pPr>
            <w:r w:rsidRPr="00674AFC">
              <w:t>SW=0x9000</w:t>
            </w:r>
          </w:p>
        </w:tc>
      </w:tr>
      <w:tr w:rsidR="00A87FA7" w:rsidRPr="00D90C19" w14:paraId="5648D855" w14:textId="77777777" w:rsidTr="00AB4218">
        <w:trPr>
          <w:trHeight w:val="314"/>
          <w:jc w:val="center"/>
        </w:trPr>
        <w:tc>
          <w:tcPr>
            <w:tcW w:w="525" w:type="pct"/>
            <w:shd w:val="clear" w:color="auto" w:fill="auto"/>
            <w:vAlign w:val="center"/>
          </w:tcPr>
          <w:p w14:paraId="11A19E15" w14:textId="77777777" w:rsidR="00A87FA7" w:rsidRDefault="00A87FA7" w:rsidP="00AB4218">
            <w:pPr>
              <w:pStyle w:val="TableContentLeft"/>
            </w:pPr>
            <w:r>
              <w:t>5</w:t>
            </w:r>
          </w:p>
        </w:tc>
        <w:tc>
          <w:tcPr>
            <w:tcW w:w="4475" w:type="pct"/>
            <w:gridSpan w:val="3"/>
            <w:shd w:val="clear" w:color="auto" w:fill="auto"/>
            <w:vAlign w:val="center"/>
          </w:tcPr>
          <w:p w14:paraId="003A43D4" w14:textId="188A96A3" w:rsidR="00A87FA7" w:rsidRPr="00674AFC" w:rsidRDefault="00A87FA7" w:rsidP="00AB4218">
            <w:pPr>
              <w:pStyle w:val="TableContentLeft"/>
            </w:pPr>
            <w:r>
              <w:t>Repeat  IC</w:t>
            </w:r>
            <w:r w:rsidR="005131CA">
              <w:t>7</w:t>
            </w:r>
          </w:p>
        </w:tc>
      </w:tr>
      <w:tr w:rsidR="00A87FA7" w:rsidRPr="00D90C19" w14:paraId="06BA9869" w14:textId="77777777" w:rsidTr="00606CE4">
        <w:trPr>
          <w:trHeight w:val="314"/>
          <w:jc w:val="center"/>
        </w:trPr>
        <w:tc>
          <w:tcPr>
            <w:tcW w:w="525" w:type="pct"/>
            <w:shd w:val="clear" w:color="auto" w:fill="auto"/>
            <w:vAlign w:val="center"/>
          </w:tcPr>
          <w:p w14:paraId="43A01730" w14:textId="77777777" w:rsidR="00A87FA7" w:rsidRDefault="00A87FA7" w:rsidP="00AB4218">
            <w:pPr>
              <w:pStyle w:val="TableContentLeft"/>
            </w:pPr>
            <w:r>
              <w:t>6</w:t>
            </w:r>
          </w:p>
        </w:tc>
        <w:tc>
          <w:tcPr>
            <w:tcW w:w="833" w:type="pct"/>
            <w:shd w:val="clear" w:color="auto" w:fill="auto"/>
            <w:vAlign w:val="center"/>
          </w:tcPr>
          <w:p w14:paraId="6FA65A49" w14:textId="77777777" w:rsidR="00A87FA7" w:rsidRPr="00674AFC" w:rsidRDefault="00A87FA7" w:rsidP="00AB4218">
            <w:pPr>
              <w:pStyle w:val="TableContentLeft"/>
            </w:pPr>
            <w:r w:rsidRPr="00674AFC">
              <w:t>S_Device → eUICC</w:t>
            </w:r>
          </w:p>
        </w:tc>
        <w:tc>
          <w:tcPr>
            <w:tcW w:w="2071" w:type="pct"/>
            <w:shd w:val="clear" w:color="auto" w:fill="auto"/>
            <w:vAlign w:val="center"/>
          </w:tcPr>
          <w:p w14:paraId="5BE29828" w14:textId="77777777" w:rsidR="00A87FA7" w:rsidRPr="00674AFC" w:rsidRDefault="00A87FA7" w:rsidP="00AB4218">
            <w:pPr>
              <w:pStyle w:val="TableContentLeft"/>
            </w:pPr>
            <w:r w:rsidRPr="00674AFC">
              <w:t>FETCH '</w:t>
            </w:r>
            <w:r>
              <w:t>YY</w:t>
            </w:r>
            <w:r w:rsidRPr="00674AFC">
              <w:t>'</w:t>
            </w:r>
          </w:p>
        </w:tc>
        <w:tc>
          <w:tcPr>
            <w:tcW w:w="1571" w:type="pct"/>
            <w:shd w:val="clear" w:color="auto" w:fill="auto"/>
            <w:vAlign w:val="center"/>
          </w:tcPr>
          <w:p w14:paraId="1EF41744" w14:textId="77777777" w:rsidR="00A87FA7" w:rsidRPr="00674AFC" w:rsidRDefault="00A87FA7" w:rsidP="00AB4218">
            <w:pPr>
              <w:pStyle w:val="TableContentLeft"/>
              <w:rPr>
                <w:b/>
              </w:rPr>
            </w:pPr>
            <w:r w:rsidRPr="00674AFC">
              <w:t>SMS POR received</w:t>
            </w:r>
          </w:p>
          <w:p w14:paraId="152D524A" w14:textId="77777777" w:rsidR="00A87FA7" w:rsidRPr="00674AFC" w:rsidRDefault="00A87FA7" w:rsidP="00AB4218">
            <w:pPr>
              <w:pStyle w:val="TableContentLeft"/>
            </w:pPr>
            <w:r w:rsidRPr="00674AFC">
              <w:t>SCP80 response status code equal to 0x00 – POR OK</w:t>
            </w:r>
          </w:p>
        </w:tc>
      </w:tr>
      <w:tr w:rsidR="00A87FA7" w:rsidRPr="00D90C19" w14:paraId="1524FB21" w14:textId="77777777" w:rsidTr="00606CE4">
        <w:trPr>
          <w:trHeight w:val="314"/>
          <w:jc w:val="center"/>
        </w:trPr>
        <w:tc>
          <w:tcPr>
            <w:tcW w:w="525" w:type="pct"/>
            <w:shd w:val="clear" w:color="auto" w:fill="auto"/>
            <w:vAlign w:val="center"/>
          </w:tcPr>
          <w:p w14:paraId="3F75981C" w14:textId="77777777" w:rsidR="00A87FA7" w:rsidRDefault="00A87FA7" w:rsidP="00AB4218">
            <w:pPr>
              <w:pStyle w:val="TableContentLeft"/>
            </w:pPr>
            <w:r>
              <w:lastRenderedPageBreak/>
              <w:t>7</w:t>
            </w:r>
          </w:p>
        </w:tc>
        <w:tc>
          <w:tcPr>
            <w:tcW w:w="833" w:type="pct"/>
            <w:shd w:val="clear" w:color="auto" w:fill="auto"/>
            <w:vAlign w:val="center"/>
          </w:tcPr>
          <w:p w14:paraId="1D594B35" w14:textId="77777777" w:rsidR="00A87FA7" w:rsidRPr="00674AFC" w:rsidRDefault="00A87FA7" w:rsidP="00AB4218">
            <w:pPr>
              <w:pStyle w:val="TableContentLeft"/>
            </w:pPr>
            <w:r w:rsidRPr="00674AFC">
              <w:t>S_Device → eUICC</w:t>
            </w:r>
          </w:p>
        </w:tc>
        <w:tc>
          <w:tcPr>
            <w:tcW w:w="2071" w:type="pct"/>
            <w:shd w:val="clear" w:color="auto" w:fill="auto"/>
            <w:vAlign w:val="center"/>
          </w:tcPr>
          <w:p w14:paraId="05A6EC5A" w14:textId="77777777" w:rsidR="00A87FA7" w:rsidRPr="00674AFC" w:rsidRDefault="00A87FA7" w:rsidP="00AB4218">
            <w:pPr>
              <w:pStyle w:val="TableContentLeft"/>
            </w:pPr>
            <w:r w:rsidRPr="00674AFC">
              <w:t>TERMINAL RESPONSE</w:t>
            </w:r>
          </w:p>
        </w:tc>
        <w:tc>
          <w:tcPr>
            <w:tcW w:w="1571" w:type="pct"/>
            <w:shd w:val="clear" w:color="auto" w:fill="auto"/>
            <w:vAlign w:val="center"/>
          </w:tcPr>
          <w:p w14:paraId="6FC5DFBB" w14:textId="77777777" w:rsidR="00A87FA7" w:rsidRPr="00674AFC" w:rsidRDefault="00A87FA7" w:rsidP="00AB4218">
            <w:pPr>
              <w:pStyle w:val="TableContentLeft"/>
            </w:pPr>
            <w:r w:rsidRPr="00674AFC">
              <w:t>SW=0x9000</w:t>
            </w:r>
          </w:p>
        </w:tc>
      </w:tr>
      <w:tr w:rsidR="00A87FA7" w:rsidRPr="0057658C" w14:paraId="3787AB46" w14:textId="77777777" w:rsidTr="00606CE4">
        <w:trPr>
          <w:trHeight w:val="314"/>
          <w:jc w:val="center"/>
        </w:trPr>
        <w:tc>
          <w:tcPr>
            <w:tcW w:w="525" w:type="pct"/>
            <w:shd w:val="clear" w:color="auto" w:fill="auto"/>
            <w:vAlign w:val="center"/>
          </w:tcPr>
          <w:p w14:paraId="70A08744" w14:textId="4631AC22" w:rsidR="00A87FA7" w:rsidRPr="004755EE" w:rsidRDefault="00163F43" w:rsidP="00AB4218">
            <w:pPr>
              <w:pStyle w:val="TableContentLeft"/>
            </w:pPr>
            <w:r>
              <w:t>8</w:t>
            </w:r>
          </w:p>
        </w:tc>
        <w:tc>
          <w:tcPr>
            <w:tcW w:w="833" w:type="pct"/>
            <w:shd w:val="clear" w:color="auto" w:fill="auto"/>
            <w:vAlign w:val="center"/>
          </w:tcPr>
          <w:p w14:paraId="59723EE7" w14:textId="77777777" w:rsidR="00A87FA7" w:rsidRPr="004755EE" w:rsidRDefault="00A87FA7" w:rsidP="00AB4218">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0EE3FFDC" w14:textId="38ADF18E" w:rsidR="00A87FA7" w:rsidRDefault="00A87FA7" w:rsidP="00AB4218">
            <w:pPr>
              <w:pStyle w:val="TableContentLeft"/>
            </w:pPr>
            <w:r>
              <w:t>MTD_STORE_DATA( MTD_GET_PROFILE_INFO(</w:t>
            </w:r>
          </w:p>
          <w:p w14:paraId="5BDB4987" w14:textId="77777777" w:rsidR="00A87FA7" w:rsidRPr="00AB4218" w:rsidRDefault="00A87FA7" w:rsidP="00AB4218">
            <w:pPr>
              <w:pStyle w:val="TableContentLeft"/>
              <w:rPr>
                <w:lang w:val="es-ES"/>
              </w:rPr>
            </w:pPr>
            <w:r w:rsidRPr="00AB4218">
              <w:rPr>
                <w:lang w:val="es-ES"/>
              </w:rPr>
              <w:t>&lt;NO_PARAM&gt;,</w:t>
            </w:r>
          </w:p>
          <w:p w14:paraId="0667166B" w14:textId="04EA9E49" w:rsidR="00A87FA7" w:rsidRPr="004755EE" w:rsidRDefault="00A87FA7" w:rsidP="00383984">
            <w:pPr>
              <w:pStyle w:val="TableContentLeft"/>
            </w:pPr>
            <w:r w:rsidRPr="00AB4218">
              <w:rPr>
                <w:lang w:val="es-ES"/>
              </w:rPr>
              <w:t xml:space="preserve"> &lt;NO_PARAM&gt;</w:t>
            </w:r>
            <w:r w:rsidR="00383984">
              <w:t>)</w:t>
            </w:r>
            <w:r w:rsidRPr="004755EE">
              <w:t>)</w:t>
            </w:r>
          </w:p>
        </w:tc>
        <w:tc>
          <w:tcPr>
            <w:tcW w:w="1571" w:type="pct"/>
            <w:shd w:val="clear" w:color="auto" w:fill="auto"/>
            <w:vAlign w:val="center"/>
          </w:tcPr>
          <w:p w14:paraId="3BD3AAFD" w14:textId="77777777" w:rsidR="00A87FA7" w:rsidRPr="004755EE" w:rsidRDefault="00A87FA7" w:rsidP="00AB4218">
            <w:pPr>
              <w:pStyle w:val="TableContentLeft"/>
              <w:rPr>
                <w:lang w:val="it-IT"/>
              </w:rPr>
            </w:pPr>
            <w:r w:rsidRPr="004755EE">
              <w:rPr>
                <w:lang w:val="it-IT"/>
              </w:rPr>
              <w:t>response ProfileInfoListResponse::= profileInfoListOk : {</w:t>
            </w:r>
          </w:p>
          <w:p w14:paraId="42537484" w14:textId="77777777" w:rsidR="00A87FA7" w:rsidRDefault="00A87FA7" w:rsidP="00AB4218">
            <w:pPr>
              <w:pStyle w:val="TableContentLeft"/>
              <w:rPr>
                <w:lang w:val="it-IT"/>
              </w:rPr>
            </w:pPr>
            <w:r w:rsidRPr="004755EE">
              <w:rPr>
                <w:lang w:val="it-IT"/>
              </w:rPr>
              <w:t xml:space="preserve"> #PROFILE_INFO</w:t>
            </w:r>
            <w:r>
              <w:rPr>
                <w:lang w:val="it-IT"/>
              </w:rPr>
              <w:t>1;</w:t>
            </w:r>
          </w:p>
          <w:p w14:paraId="16A9C62B" w14:textId="675C155B" w:rsidR="00A87FA7" w:rsidRDefault="00A87FA7" w:rsidP="00AB4218">
            <w:pPr>
              <w:pStyle w:val="TableContentLeft"/>
              <w:rPr>
                <w:lang w:val="it-IT"/>
              </w:rPr>
            </w:pPr>
            <w:r>
              <w:rPr>
                <w:lang w:val="it-IT"/>
              </w:rPr>
              <w:t xml:space="preserve"> </w:t>
            </w:r>
            <w:r w:rsidRPr="004755EE">
              <w:rPr>
                <w:lang w:val="it-IT"/>
              </w:rPr>
              <w:t>#P</w:t>
            </w:r>
            <w:r w:rsidRPr="00606CE4">
              <w:rPr>
                <w:lang w:val="it-IT"/>
              </w:rPr>
              <w:t>ROFILE_INFO2</w:t>
            </w:r>
            <w:r w:rsidR="00163F43" w:rsidRPr="00606CE4">
              <w:rPr>
                <w:lang w:val="it-IT"/>
              </w:rPr>
              <w:t>_MEPB</w:t>
            </w:r>
            <w:r>
              <w:rPr>
                <w:lang w:val="it-IT"/>
              </w:rPr>
              <w:t>;</w:t>
            </w:r>
          </w:p>
          <w:p w14:paraId="6EAFE260" w14:textId="32DD61AD" w:rsidR="00824497" w:rsidRPr="00024B3A" w:rsidRDefault="00601EBD" w:rsidP="00AB4218">
            <w:pPr>
              <w:pStyle w:val="TableContentLeft"/>
              <w:rPr>
                <w:lang w:val="it-IT"/>
              </w:rPr>
            </w:pPr>
            <w:r>
              <w:rPr>
                <w:lang w:val="it-IT"/>
              </w:rPr>
              <w:t xml:space="preserve"> #PROFILE_INFO3</w:t>
            </w:r>
          </w:p>
          <w:p w14:paraId="0A242DC6" w14:textId="77777777" w:rsidR="00A87FA7" w:rsidRPr="004755EE" w:rsidRDefault="00A87FA7" w:rsidP="00AB4218">
            <w:pPr>
              <w:pStyle w:val="TableContentLeft"/>
              <w:rPr>
                <w:lang w:val="it-IT"/>
              </w:rPr>
            </w:pPr>
            <w:r w:rsidRPr="004755EE">
              <w:rPr>
                <w:lang w:val="it-IT"/>
              </w:rPr>
              <w:t>}</w:t>
            </w:r>
          </w:p>
          <w:p w14:paraId="28FCC9B7" w14:textId="77777777" w:rsidR="00A87FA7" w:rsidRDefault="00A87FA7" w:rsidP="00AB4218">
            <w:pPr>
              <w:pStyle w:val="TableContentLeft"/>
              <w:rPr>
                <w:lang w:val="it-IT"/>
              </w:rPr>
            </w:pPr>
            <w:r w:rsidRPr="00606CE4">
              <w:rPr>
                <w:lang w:val="it-IT"/>
              </w:rPr>
              <w:t>SW=0x9000</w:t>
            </w:r>
          </w:p>
          <w:p w14:paraId="04D34195" w14:textId="77777777" w:rsidR="00A87FA7" w:rsidRPr="00606CE4" w:rsidRDefault="00A87FA7" w:rsidP="00AB4218">
            <w:pPr>
              <w:pStyle w:val="TableContentLeft"/>
              <w:rPr>
                <w:lang w:val="it-IT"/>
              </w:rPr>
            </w:pPr>
          </w:p>
        </w:tc>
      </w:tr>
      <w:tr w:rsidR="00383984" w:rsidRPr="0057658C" w14:paraId="7DD9364A" w14:textId="77777777" w:rsidTr="00383984">
        <w:trPr>
          <w:trHeight w:val="314"/>
          <w:jc w:val="center"/>
        </w:trPr>
        <w:tc>
          <w:tcPr>
            <w:tcW w:w="525" w:type="pct"/>
            <w:shd w:val="clear" w:color="auto" w:fill="auto"/>
            <w:vAlign w:val="center"/>
          </w:tcPr>
          <w:p w14:paraId="3693AE70" w14:textId="7991EFF1" w:rsidR="00383984" w:rsidRPr="00606CE4" w:rsidRDefault="00383984" w:rsidP="0057658C">
            <w:pPr>
              <w:pStyle w:val="TableContentLeft"/>
              <w:rPr>
                <w:lang w:val="it-IT"/>
              </w:rPr>
            </w:pPr>
            <w:r>
              <w:t>9</w:t>
            </w:r>
          </w:p>
        </w:tc>
        <w:tc>
          <w:tcPr>
            <w:tcW w:w="4475" w:type="pct"/>
            <w:gridSpan w:val="3"/>
            <w:shd w:val="clear" w:color="auto" w:fill="auto"/>
            <w:vAlign w:val="center"/>
          </w:tcPr>
          <w:p w14:paraId="6572BD68" w14:textId="1CCC35C4" w:rsidR="00383984" w:rsidRPr="004755EE" w:rsidRDefault="00383984" w:rsidP="0057658C">
            <w:pPr>
              <w:pStyle w:val="TableContentLeft"/>
              <w:rPr>
                <w:lang w:val="it-IT"/>
              </w:rPr>
            </w:pPr>
            <w:r>
              <w:t>PROC_MEP_LSI_MULTIPLEXING(1)</w:t>
            </w:r>
          </w:p>
        </w:tc>
      </w:tr>
      <w:tr w:rsidR="0044485A" w:rsidRPr="00343F3C" w14:paraId="752E99E9" w14:textId="77777777" w:rsidTr="00A04A48">
        <w:trPr>
          <w:trHeight w:val="314"/>
          <w:jc w:val="center"/>
        </w:trPr>
        <w:tc>
          <w:tcPr>
            <w:tcW w:w="525" w:type="pct"/>
            <w:shd w:val="clear" w:color="auto" w:fill="auto"/>
            <w:vAlign w:val="center"/>
          </w:tcPr>
          <w:p w14:paraId="43355342" w14:textId="1655EDC1" w:rsidR="0044485A" w:rsidRPr="00606CE4" w:rsidRDefault="0044485A" w:rsidP="0044485A">
            <w:pPr>
              <w:pStyle w:val="TableContentLeft"/>
              <w:rPr>
                <w:lang w:val="it-IT"/>
              </w:rPr>
            </w:pPr>
            <w:r>
              <w:t>10</w:t>
            </w:r>
          </w:p>
        </w:tc>
        <w:tc>
          <w:tcPr>
            <w:tcW w:w="4475" w:type="pct"/>
            <w:gridSpan w:val="3"/>
            <w:shd w:val="clear" w:color="auto" w:fill="auto"/>
            <w:vAlign w:val="center"/>
          </w:tcPr>
          <w:p w14:paraId="00B68590" w14:textId="798EBEA8" w:rsidR="0044485A" w:rsidRPr="00606CE4" w:rsidRDefault="0044485A" w:rsidP="0044485A">
            <w:pPr>
              <w:pStyle w:val="TableContentLeft"/>
              <w:rPr>
                <w:lang w:val="en-US"/>
              </w:rPr>
            </w:pPr>
            <w:r>
              <w:t>PROC_OPEN_LOGICAL_CHANNEL_AND_SELECT_ISDR</w:t>
            </w:r>
          </w:p>
        </w:tc>
      </w:tr>
      <w:tr w:rsidR="009843EF" w:rsidRPr="00343F3C" w14:paraId="1ED871C7" w14:textId="77777777" w:rsidTr="001E01FE">
        <w:trPr>
          <w:trHeight w:val="314"/>
          <w:jc w:val="center"/>
        </w:trPr>
        <w:tc>
          <w:tcPr>
            <w:tcW w:w="525" w:type="pct"/>
            <w:shd w:val="clear" w:color="auto" w:fill="auto"/>
            <w:vAlign w:val="center"/>
          </w:tcPr>
          <w:p w14:paraId="22D7C146" w14:textId="32970817" w:rsidR="009843EF" w:rsidRPr="00606CE4" w:rsidRDefault="009843EF" w:rsidP="009843EF">
            <w:pPr>
              <w:pStyle w:val="TableContentLeft"/>
              <w:rPr>
                <w:lang w:val="it-IT"/>
              </w:rPr>
            </w:pPr>
            <w:r>
              <w:t>11</w:t>
            </w:r>
          </w:p>
        </w:tc>
        <w:tc>
          <w:tcPr>
            <w:tcW w:w="833" w:type="pct"/>
            <w:shd w:val="clear" w:color="auto" w:fill="auto"/>
            <w:vAlign w:val="center"/>
          </w:tcPr>
          <w:p w14:paraId="4A1E59F8" w14:textId="671E3504" w:rsidR="009843EF" w:rsidRPr="00606CE4" w:rsidRDefault="009843EF" w:rsidP="009843EF">
            <w:pPr>
              <w:pStyle w:val="TableContentLeft"/>
              <w:rPr>
                <w:lang w:val="it-IT"/>
              </w:rPr>
            </w:pPr>
            <w:r>
              <w:t xml:space="preserve">S_LPAd </w:t>
            </w:r>
            <w:r>
              <w:rPr>
                <w:rFonts w:hint="eastAsia"/>
                <w:lang w:val="de-DE"/>
              </w:rPr>
              <w:t>→</w:t>
            </w:r>
            <w:r>
              <w:t xml:space="preserve"> eUICC</w:t>
            </w:r>
          </w:p>
        </w:tc>
        <w:tc>
          <w:tcPr>
            <w:tcW w:w="2071" w:type="pct"/>
            <w:shd w:val="clear" w:color="auto" w:fill="auto"/>
            <w:vAlign w:val="center"/>
          </w:tcPr>
          <w:p w14:paraId="0CE4D26B" w14:textId="61377219" w:rsidR="009843EF" w:rsidRDefault="009843EF" w:rsidP="009843EF">
            <w:pPr>
              <w:pStyle w:val="TableContentLeft"/>
            </w:pPr>
            <w:r>
              <w:t>MTD_STORE_DATA( MTD_GET_PROFILE_INFO(</w:t>
            </w:r>
          </w:p>
          <w:p w14:paraId="4168FEEE" w14:textId="77777777" w:rsidR="009843EF" w:rsidRDefault="009843EF" w:rsidP="009843EF">
            <w:pPr>
              <w:pStyle w:val="TableContentLeft"/>
              <w:rPr>
                <w:lang w:val="es-ES"/>
              </w:rPr>
            </w:pPr>
            <w:r>
              <w:rPr>
                <w:lang w:val="es-ES"/>
              </w:rPr>
              <w:t>&lt;NO_PARAM&gt;,</w:t>
            </w:r>
          </w:p>
          <w:p w14:paraId="096E5A23" w14:textId="5A0EC37A" w:rsidR="009843EF" w:rsidRPr="00606CE4" w:rsidRDefault="009843EF" w:rsidP="00B56820">
            <w:pPr>
              <w:pStyle w:val="TableContentLeft"/>
              <w:rPr>
                <w:lang w:val="it-IT"/>
              </w:rPr>
            </w:pPr>
            <w:r>
              <w:rPr>
                <w:lang w:val="es-ES"/>
              </w:rPr>
              <w:t xml:space="preserve"> &lt;NO_PARAM&gt;</w:t>
            </w:r>
            <w:r w:rsidR="00B56820">
              <w:rPr>
                <w:lang w:val="es-ES"/>
              </w:rPr>
              <w:t>)</w:t>
            </w:r>
            <w:r>
              <w:t>)</w:t>
            </w:r>
          </w:p>
        </w:tc>
        <w:tc>
          <w:tcPr>
            <w:tcW w:w="1571" w:type="pct"/>
            <w:shd w:val="clear" w:color="auto" w:fill="auto"/>
            <w:vAlign w:val="center"/>
          </w:tcPr>
          <w:p w14:paraId="0812C293" w14:textId="77777777" w:rsidR="009843EF" w:rsidRDefault="009843EF" w:rsidP="009843EF">
            <w:pPr>
              <w:pStyle w:val="TableContentLeft"/>
              <w:rPr>
                <w:lang w:val="it-IT"/>
              </w:rPr>
            </w:pPr>
            <w:r>
              <w:rPr>
                <w:lang w:val="it-IT"/>
              </w:rPr>
              <w:t>response ProfileInfoListResponse::= profileInfoListOk : {</w:t>
            </w:r>
          </w:p>
          <w:p w14:paraId="52BF2571" w14:textId="77777777" w:rsidR="009843EF" w:rsidRDefault="009843EF" w:rsidP="009843EF">
            <w:pPr>
              <w:pStyle w:val="TableContentLeft"/>
              <w:rPr>
                <w:lang w:val="it-IT"/>
              </w:rPr>
            </w:pPr>
            <w:r>
              <w:rPr>
                <w:lang w:val="it-IT"/>
              </w:rPr>
              <w:t xml:space="preserve"> #PROFILE_INFO1_MEPB;</w:t>
            </w:r>
          </w:p>
          <w:p w14:paraId="0A0C480E" w14:textId="77777777" w:rsidR="009843EF" w:rsidRPr="00F804CB" w:rsidRDefault="009843EF" w:rsidP="009843EF">
            <w:pPr>
              <w:pStyle w:val="TableContentLeft"/>
              <w:rPr>
                <w:lang w:val="en-US"/>
              </w:rPr>
            </w:pPr>
            <w:r>
              <w:rPr>
                <w:lang w:val="it-IT"/>
              </w:rPr>
              <w:t xml:space="preserve"> </w:t>
            </w:r>
            <w:r w:rsidRPr="00F804CB">
              <w:rPr>
                <w:lang w:val="en-US"/>
              </w:rPr>
              <w:t>#P</w:t>
            </w:r>
            <w:r>
              <w:t>ROFILE_INFO2_ENABLED</w:t>
            </w:r>
            <w:r w:rsidRPr="00F804CB">
              <w:rPr>
                <w:lang w:val="en-US"/>
              </w:rPr>
              <w:t>;</w:t>
            </w:r>
          </w:p>
          <w:p w14:paraId="1434F90F" w14:textId="77777777" w:rsidR="009843EF" w:rsidRPr="00F804CB" w:rsidRDefault="009843EF" w:rsidP="009843EF">
            <w:pPr>
              <w:pStyle w:val="TableContentLeft"/>
              <w:rPr>
                <w:lang w:val="en-US"/>
              </w:rPr>
            </w:pPr>
            <w:r w:rsidRPr="00F804CB">
              <w:rPr>
                <w:lang w:val="en-US"/>
              </w:rPr>
              <w:t xml:space="preserve"> #PROFILE_INFO3</w:t>
            </w:r>
          </w:p>
          <w:p w14:paraId="4F438239" w14:textId="77777777" w:rsidR="009843EF" w:rsidRPr="00F804CB" w:rsidRDefault="009843EF" w:rsidP="009843EF">
            <w:pPr>
              <w:pStyle w:val="TableContentLeft"/>
              <w:rPr>
                <w:lang w:val="en-US"/>
              </w:rPr>
            </w:pPr>
            <w:r w:rsidRPr="00F804CB">
              <w:rPr>
                <w:lang w:val="en-US"/>
              </w:rPr>
              <w:t>}</w:t>
            </w:r>
          </w:p>
          <w:p w14:paraId="6984986D" w14:textId="6BE7B360" w:rsidR="009843EF" w:rsidRPr="00606CE4" w:rsidRDefault="009843EF" w:rsidP="009843EF">
            <w:pPr>
              <w:pStyle w:val="TableContentLeft"/>
              <w:rPr>
                <w:lang w:val="en-US"/>
              </w:rPr>
            </w:pPr>
            <w:r>
              <w:t>SW=0x9000</w:t>
            </w:r>
          </w:p>
        </w:tc>
      </w:tr>
    </w:tbl>
    <w:p w14:paraId="6AC27478" w14:textId="77777777" w:rsidR="00A87FA7" w:rsidRPr="004755EE" w:rsidRDefault="00A87FA7" w:rsidP="00A87FA7">
      <w:pPr>
        <w:pStyle w:val="Heading6no"/>
        <w:rPr>
          <w:lang w:val="en-GB"/>
        </w:rPr>
      </w:pPr>
      <w:r w:rsidRPr="004755EE">
        <w:t>Test Sequence #</w:t>
      </w:r>
      <w:r>
        <w:t>12 Error</w:t>
      </w:r>
      <w:r w:rsidRPr="004755EE">
        <w:t xml:space="preserve">: </w:t>
      </w:r>
      <w:r w:rsidRPr="004755EE">
        <w:rPr>
          <w:lang w:val="en-GB"/>
        </w:rPr>
        <w:t>Enable</w:t>
      </w:r>
      <w:r>
        <w:rPr>
          <w:lang w:val="en-GB"/>
        </w:rPr>
        <w:t xml:space="preserve"> 2</w:t>
      </w:r>
      <w:r w:rsidRPr="0003631B">
        <w:rPr>
          <w:vertAlign w:val="superscript"/>
          <w:lang w:val="en-GB"/>
        </w:rPr>
        <w:t>nd</w:t>
      </w:r>
      <w:r>
        <w:rPr>
          <w:vertAlign w:val="superscript"/>
          <w:lang w:val="en-GB"/>
        </w:rPr>
        <w:t xml:space="preserve"> </w:t>
      </w:r>
      <w:r w:rsidRPr="004755EE">
        <w:rPr>
          <w:lang w:val="en-GB"/>
        </w:rPr>
        <w:t xml:space="preserve">Profile (by ISD-P AID) is not possible when </w:t>
      </w:r>
      <w:r w:rsidRPr="001559B9">
        <w:rPr>
          <w:lang w:val="en-GB"/>
        </w:rPr>
        <w:t>CAT is not initialized for target</w:t>
      </w:r>
      <w:r>
        <w:rPr>
          <w:lang w:val="en-GB"/>
        </w:rPr>
        <w:t>P</w:t>
      </w:r>
      <w:r w:rsidRPr="001559B9">
        <w:rPr>
          <w:lang w:val="en-GB"/>
        </w:rPr>
        <w:t>or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A87FA7" w:rsidRPr="00D90C19" w14:paraId="4016EE15" w14:textId="77777777" w:rsidTr="00AB4218">
        <w:trPr>
          <w:trHeight w:val="380"/>
          <w:jc w:val="center"/>
        </w:trPr>
        <w:tc>
          <w:tcPr>
            <w:tcW w:w="1167" w:type="pct"/>
            <w:shd w:val="clear" w:color="auto" w:fill="BFBFBF" w:themeFill="background1" w:themeFillShade="BF"/>
            <w:vAlign w:val="center"/>
          </w:tcPr>
          <w:p w14:paraId="40FB09D8" w14:textId="77777777" w:rsidR="00A87FA7" w:rsidRPr="004755EE" w:rsidRDefault="00A87FA7" w:rsidP="00AB4218">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79B56CAC" w14:textId="77777777" w:rsidR="00A87FA7" w:rsidRPr="004755EE" w:rsidRDefault="00A87FA7" w:rsidP="00AB4218">
            <w:pPr>
              <w:pStyle w:val="TableHeaderGray"/>
              <w:rPr>
                <w:rStyle w:val="PlaceholderText"/>
                <w:lang w:val="en-GB"/>
              </w:rPr>
            </w:pPr>
          </w:p>
        </w:tc>
      </w:tr>
      <w:tr w:rsidR="00A87FA7" w:rsidRPr="00D90C19" w14:paraId="7CCFA146" w14:textId="77777777" w:rsidTr="00AB4218">
        <w:trPr>
          <w:jc w:val="center"/>
        </w:trPr>
        <w:tc>
          <w:tcPr>
            <w:tcW w:w="1167" w:type="pct"/>
            <w:shd w:val="clear" w:color="auto" w:fill="BFBFBF" w:themeFill="background1" w:themeFillShade="BF"/>
            <w:vAlign w:val="center"/>
          </w:tcPr>
          <w:p w14:paraId="4AB86F2C" w14:textId="77777777" w:rsidR="00A87FA7" w:rsidRPr="004755EE" w:rsidRDefault="00A87FA7" w:rsidP="00AB4218">
            <w:pPr>
              <w:pStyle w:val="TableHeaderGray"/>
              <w:rPr>
                <w:lang w:val="en-GB"/>
              </w:rPr>
            </w:pPr>
            <w:r w:rsidRPr="004755EE">
              <w:rPr>
                <w:lang w:val="en-GB"/>
              </w:rPr>
              <w:t>Entity</w:t>
            </w:r>
          </w:p>
        </w:tc>
        <w:tc>
          <w:tcPr>
            <w:tcW w:w="3833" w:type="pct"/>
            <w:shd w:val="clear" w:color="auto" w:fill="BFBFBF" w:themeFill="background1" w:themeFillShade="BF"/>
            <w:vAlign w:val="center"/>
          </w:tcPr>
          <w:p w14:paraId="208DD922" w14:textId="77777777" w:rsidR="00A87FA7" w:rsidRPr="004755EE" w:rsidRDefault="00A87FA7" w:rsidP="00AB4218">
            <w:pPr>
              <w:pStyle w:val="TableHeaderGray"/>
              <w:rPr>
                <w:rStyle w:val="PlaceholderText"/>
                <w:lang w:val="en-GB"/>
              </w:rPr>
            </w:pPr>
            <w:r w:rsidRPr="004755EE">
              <w:rPr>
                <w:lang w:val="en-GB" w:eastAsia="de-DE"/>
              </w:rPr>
              <w:t>Description of the initial condition</w:t>
            </w:r>
          </w:p>
        </w:tc>
      </w:tr>
      <w:tr w:rsidR="00A87FA7" w:rsidRPr="00D90C19" w14:paraId="0E66E0F6" w14:textId="77777777" w:rsidTr="00AB4218">
        <w:trPr>
          <w:jc w:val="center"/>
        </w:trPr>
        <w:tc>
          <w:tcPr>
            <w:tcW w:w="1167" w:type="pct"/>
            <w:vAlign w:val="center"/>
          </w:tcPr>
          <w:p w14:paraId="446AF5E9" w14:textId="77777777" w:rsidR="00A87FA7" w:rsidRPr="004755EE" w:rsidRDefault="00A87FA7" w:rsidP="00AB4218">
            <w:pPr>
              <w:pStyle w:val="TableText"/>
            </w:pPr>
            <w:r w:rsidRPr="004755EE">
              <w:t>eUICC</w:t>
            </w:r>
          </w:p>
        </w:tc>
        <w:tc>
          <w:tcPr>
            <w:tcW w:w="3833" w:type="pct"/>
            <w:vAlign w:val="center"/>
          </w:tcPr>
          <w:p w14:paraId="5668D2AB" w14:textId="0E18E4A1" w:rsidR="00A87FA7" w:rsidRPr="004755EE" w:rsidRDefault="00A87FA7" w:rsidP="00AB4218">
            <w:pPr>
              <w:pStyle w:val="TableText"/>
            </w:pPr>
            <w:r w:rsidRPr="004755EE">
              <w:t>The PROFILE_OPERATIONAL1 is Enabled on the eUICC</w:t>
            </w:r>
            <w:r>
              <w:t xml:space="preserve"> on Port </w:t>
            </w:r>
            <w:r w:rsidR="002C4232">
              <w:t>0</w:t>
            </w:r>
            <w:r w:rsidRPr="004755EE">
              <w:t>.</w:t>
            </w:r>
          </w:p>
        </w:tc>
      </w:tr>
      <w:tr w:rsidR="00A87FA7" w:rsidRPr="00D90C19" w14:paraId="6F667DDF" w14:textId="77777777" w:rsidTr="00AB4218">
        <w:trPr>
          <w:jc w:val="center"/>
        </w:trPr>
        <w:tc>
          <w:tcPr>
            <w:tcW w:w="1167" w:type="pct"/>
            <w:vAlign w:val="center"/>
          </w:tcPr>
          <w:p w14:paraId="1BD0F3FE" w14:textId="77777777" w:rsidR="00A87FA7" w:rsidRPr="004755EE" w:rsidRDefault="00A87FA7" w:rsidP="00AB4218">
            <w:pPr>
              <w:pStyle w:val="TableText"/>
            </w:pPr>
            <w:r w:rsidRPr="004755EE">
              <w:t>eUICC</w:t>
            </w:r>
          </w:p>
        </w:tc>
        <w:tc>
          <w:tcPr>
            <w:tcW w:w="3833" w:type="pct"/>
            <w:vAlign w:val="center"/>
          </w:tcPr>
          <w:p w14:paraId="3A2D1AB6" w14:textId="77777777" w:rsidR="00A87FA7" w:rsidRPr="004755EE" w:rsidRDefault="00A87FA7" w:rsidP="00AB4218">
            <w:pPr>
              <w:pStyle w:val="TableText"/>
            </w:pPr>
            <w:r w:rsidRPr="004755EE">
              <w:t>The PROFILE_OPERATIONAL</w:t>
            </w:r>
            <w:r>
              <w:t>1</w:t>
            </w:r>
            <w:r w:rsidRPr="004755EE">
              <w:t xml:space="preserve"> corresponds to &lt;ISD_P_AID</w:t>
            </w:r>
            <w:r>
              <w:t>1</w:t>
            </w:r>
            <w:r w:rsidRPr="004755EE">
              <w:t>&gt;.</w:t>
            </w:r>
          </w:p>
        </w:tc>
      </w:tr>
      <w:tr w:rsidR="00A87FA7" w:rsidRPr="00D90C19" w14:paraId="7A4646C8" w14:textId="77777777" w:rsidTr="00AB4218">
        <w:trPr>
          <w:jc w:val="center"/>
        </w:trPr>
        <w:tc>
          <w:tcPr>
            <w:tcW w:w="1167" w:type="pct"/>
            <w:vAlign w:val="center"/>
          </w:tcPr>
          <w:p w14:paraId="49F7D856" w14:textId="77777777" w:rsidR="00A87FA7" w:rsidRPr="004755EE" w:rsidRDefault="00A87FA7" w:rsidP="00AB4218">
            <w:pPr>
              <w:pStyle w:val="TableText"/>
            </w:pPr>
            <w:r w:rsidRPr="005376DA">
              <w:t>eUICC</w:t>
            </w:r>
          </w:p>
        </w:tc>
        <w:tc>
          <w:tcPr>
            <w:tcW w:w="3833" w:type="pct"/>
            <w:vAlign w:val="center"/>
          </w:tcPr>
          <w:p w14:paraId="44332CB0" w14:textId="77777777" w:rsidR="00A87FA7" w:rsidRPr="004755EE" w:rsidRDefault="00A87FA7" w:rsidP="00AB4218">
            <w:pPr>
              <w:pStyle w:val="TableText"/>
            </w:pPr>
            <w:r w:rsidRPr="00E8206F">
              <w:t>The PROFILE_OPERATIONAL</w:t>
            </w:r>
            <w:r>
              <w:t>2</w:t>
            </w:r>
            <w:r w:rsidRPr="00E8206F">
              <w:t xml:space="preserve"> has been installed on the eUICC</w:t>
            </w:r>
            <w:r>
              <w:t>.</w:t>
            </w:r>
          </w:p>
        </w:tc>
      </w:tr>
      <w:tr w:rsidR="00A87FA7" w:rsidRPr="00D90C19" w14:paraId="2742BE76" w14:textId="77777777" w:rsidTr="00AB4218">
        <w:trPr>
          <w:jc w:val="center"/>
        </w:trPr>
        <w:tc>
          <w:tcPr>
            <w:tcW w:w="1167" w:type="pct"/>
            <w:vAlign w:val="center"/>
          </w:tcPr>
          <w:p w14:paraId="7516679B" w14:textId="77777777" w:rsidR="00A87FA7" w:rsidRPr="004755EE" w:rsidRDefault="00A87FA7" w:rsidP="00AB4218">
            <w:pPr>
              <w:pStyle w:val="TableText"/>
            </w:pPr>
            <w:r w:rsidRPr="004755EE">
              <w:t>eUICC</w:t>
            </w:r>
          </w:p>
        </w:tc>
        <w:tc>
          <w:tcPr>
            <w:tcW w:w="3833" w:type="pct"/>
            <w:vAlign w:val="center"/>
          </w:tcPr>
          <w:p w14:paraId="7791965F" w14:textId="77777777" w:rsidR="00A87FA7" w:rsidRPr="004755EE" w:rsidRDefault="00A87FA7" w:rsidP="00AB4218">
            <w:pPr>
              <w:pStyle w:val="TableText"/>
            </w:pPr>
            <w:r w:rsidRPr="004755EE">
              <w:t xml:space="preserve">The PROFILE_OPERATIONAL2 is </w:t>
            </w:r>
            <w:r>
              <w:t>Disabled</w:t>
            </w:r>
            <w:r w:rsidRPr="004755EE">
              <w:t xml:space="preserve"> on the eUICC.</w:t>
            </w:r>
          </w:p>
        </w:tc>
      </w:tr>
      <w:tr w:rsidR="00A87FA7" w:rsidRPr="00D90C19" w14:paraId="485CED34" w14:textId="77777777" w:rsidTr="00AB4218">
        <w:trPr>
          <w:jc w:val="center"/>
        </w:trPr>
        <w:tc>
          <w:tcPr>
            <w:tcW w:w="1167" w:type="pct"/>
            <w:vAlign w:val="center"/>
          </w:tcPr>
          <w:p w14:paraId="469189C3" w14:textId="77777777" w:rsidR="00A87FA7" w:rsidRPr="004755EE" w:rsidRDefault="00A87FA7" w:rsidP="00AB4218">
            <w:pPr>
              <w:pStyle w:val="TableText"/>
            </w:pPr>
            <w:r w:rsidRPr="004755EE">
              <w:t>eUICC</w:t>
            </w:r>
          </w:p>
        </w:tc>
        <w:tc>
          <w:tcPr>
            <w:tcW w:w="3833" w:type="pct"/>
            <w:vAlign w:val="center"/>
          </w:tcPr>
          <w:p w14:paraId="585ECFF6" w14:textId="77777777" w:rsidR="00A87FA7" w:rsidRPr="004755EE" w:rsidRDefault="00A87FA7" w:rsidP="00AB4218">
            <w:pPr>
              <w:pStyle w:val="TableText"/>
            </w:pPr>
            <w:r w:rsidRPr="004755EE">
              <w:t>The PROFILE_OPERATIONAL2 corresponds to &lt;ISD_P_AID2&gt;.</w:t>
            </w:r>
          </w:p>
        </w:tc>
      </w:tr>
    </w:tbl>
    <w:p w14:paraId="3004BFC1" w14:textId="77777777" w:rsidR="00A87FA7" w:rsidRPr="004755EE" w:rsidRDefault="00A87FA7" w:rsidP="00A87FA7">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5"/>
        <w:gridCol w:w="1501"/>
        <w:gridCol w:w="3728"/>
        <w:gridCol w:w="2836"/>
      </w:tblGrid>
      <w:tr w:rsidR="00A87FA7" w:rsidRPr="00D90C19" w14:paraId="5FF7FDBF" w14:textId="77777777" w:rsidTr="00AB4218">
        <w:trPr>
          <w:trHeight w:val="314"/>
          <w:jc w:val="center"/>
        </w:trPr>
        <w:tc>
          <w:tcPr>
            <w:tcW w:w="524" w:type="pct"/>
            <w:shd w:val="clear" w:color="auto" w:fill="C00000"/>
            <w:vAlign w:val="center"/>
          </w:tcPr>
          <w:p w14:paraId="413D1D1D" w14:textId="77777777" w:rsidR="00A87FA7" w:rsidRPr="004755EE" w:rsidRDefault="00A87FA7" w:rsidP="00AB4218">
            <w:pPr>
              <w:pStyle w:val="TableHeader"/>
            </w:pPr>
            <w:r w:rsidRPr="004755EE">
              <w:t>Step</w:t>
            </w:r>
          </w:p>
        </w:tc>
        <w:tc>
          <w:tcPr>
            <w:tcW w:w="833" w:type="pct"/>
            <w:shd w:val="clear" w:color="auto" w:fill="C00000"/>
            <w:vAlign w:val="center"/>
          </w:tcPr>
          <w:p w14:paraId="6092BEBF" w14:textId="77777777" w:rsidR="00A87FA7" w:rsidRPr="004755EE" w:rsidRDefault="00A87FA7" w:rsidP="00AB4218">
            <w:pPr>
              <w:pStyle w:val="TableHeader"/>
            </w:pPr>
            <w:r w:rsidRPr="004755EE">
              <w:t>Direction</w:t>
            </w:r>
          </w:p>
        </w:tc>
        <w:tc>
          <w:tcPr>
            <w:tcW w:w="2069" w:type="pct"/>
            <w:shd w:val="clear" w:color="auto" w:fill="C00000"/>
            <w:vAlign w:val="center"/>
          </w:tcPr>
          <w:p w14:paraId="78AC7DB9" w14:textId="77777777" w:rsidR="00A87FA7" w:rsidRPr="004755EE" w:rsidRDefault="00A87FA7" w:rsidP="00AB4218">
            <w:pPr>
              <w:pStyle w:val="TableHeader"/>
            </w:pPr>
            <w:r w:rsidRPr="004755EE">
              <w:t>Sequence / Description</w:t>
            </w:r>
          </w:p>
        </w:tc>
        <w:tc>
          <w:tcPr>
            <w:tcW w:w="1574" w:type="pct"/>
            <w:shd w:val="clear" w:color="auto" w:fill="C00000"/>
            <w:vAlign w:val="center"/>
          </w:tcPr>
          <w:p w14:paraId="0C602855" w14:textId="77777777" w:rsidR="00A87FA7" w:rsidRPr="004755EE" w:rsidRDefault="00A87FA7" w:rsidP="00AB4218">
            <w:pPr>
              <w:pStyle w:val="TableHeader"/>
            </w:pPr>
            <w:r w:rsidRPr="004755EE">
              <w:t>Expected result</w:t>
            </w:r>
          </w:p>
        </w:tc>
      </w:tr>
      <w:tr w:rsidR="00A87FA7" w:rsidRPr="00D90C19" w14:paraId="1BD44456" w14:textId="77777777" w:rsidTr="0002176E">
        <w:trPr>
          <w:trHeight w:val="314"/>
          <w:jc w:val="center"/>
        </w:trPr>
        <w:tc>
          <w:tcPr>
            <w:tcW w:w="524" w:type="pct"/>
            <w:shd w:val="clear" w:color="auto" w:fill="auto"/>
            <w:vAlign w:val="center"/>
          </w:tcPr>
          <w:p w14:paraId="47CE836B" w14:textId="77777777" w:rsidR="00A87FA7" w:rsidRPr="004755EE" w:rsidRDefault="00A87FA7" w:rsidP="00AB4218">
            <w:pPr>
              <w:pStyle w:val="TableContentLeft"/>
            </w:pPr>
            <w:r w:rsidRPr="00364347">
              <w:t>IC1</w:t>
            </w:r>
          </w:p>
        </w:tc>
        <w:tc>
          <w:tcPr>
            <w:tcW w:w="833" w:type="pct"/>
            <w:shd w:val="clear" w:color="auto" w:fill="auto"/>
            <w:vAlign w:val="center"/>
          </w:tcPr>
          <w:p w14:paraId="58948373" w14:textId="77777777" w:rsidR="00A87FA7" w:rsidRPr="004755EE" w:rsidRDefault="00A87FA7"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69" w:type="pct"/>
            <w:shd w:val="clear" w:color="auto" w:fill="auto"/>
            <w:vAlign w:val="center"/>
          </w:tcPr>
          <w:p w14:paraId="5483BBFA" w14:textId="77777777" w:rsidR="00A87FA7" w:rsidRPr="004755EE" w:rsidRDefault="00A87FA7" w:rsidP="00AB4218">
            <w:pPr>
              <w:pStyle w:val="TableContentLeft"/>
            </w:pPr>
            <w:r w:rsidRPr="00364347">
              <w:t>RESET</w:t>
            </w:r>
          </w:p>
        </w:tc>
        <w:tc>
          <w:tcPr>
            <w:tcW w:w="1574" w:type="pct"/>
            <w:shd w:val="clear" w:color="auto" w:fill="auto"/>
            <w:vAlign w:val="center"/>
          </w:tcPr>
          <w:p w14:paraId="5CCF408F" w14:textId="77777777" w:rsidR="00A87FA7" w:rsidRPr="00364347" w:rsidRDefault="00A87FA7" w:rsidP="00AB4218">
            <w:pPr>
              <w:pStyle w:val="TableContentLeft"/>
            </w:pPr>
            <w:r w:rsidRPr="00364347">
              <w:t>Extract &lt;ATR&gt;</w:t>
            </w:r>
          </w:p>
          <w:p w14:paraId="15EC8684" w14:textId="77777777" w:rsidR="00A87FA7" w:rsidRPr="00364347" w:rsidRDefault="00A87FA7" w:rsidP="00AB4218">
            <w:pPr>
              <w:pStyle w:val="TableContentLeft"/>
            </w:pPr>
            <w:r w:rsidRPr="00364347">
              <w:t>Verify ‘LSI Support’ is present in &lt;ATR&gt;</w:t>
            </w:r>
          </w:p>
          <w:p w14:paraId="2DF14441" w14:textId="77777777" w:rsidR="00A87FA7" w:rsidRPr="004755EE" w:rsidRDefault="00A87FA7" w:rsidP="00AB4218">
            <w:pPr>
              <w:pStyle w:val="TableContentLeft"/>
            </w:pPr>
          </w:p>
        </w:tc>
      </w:tr>
      <w:tr w:rsidR="00A87FA7" w:rsidRPr="00D90C19" w14:paraId="4174EA48" w14:textId="77777777" w:rsidTr="0002176E">
        <w:trPr>
          <w:trHeight w:val="314"/>
          <w:jc w:val="center"/>
        </w:trPr>
        <w:tc>
          <w:tcPr>
            <w:tcW w:w="524" w:type="pct"/>
            <w:shd w:val="clear" w:color="auto" w:fill="auto"/>
            <w:vAlign w:val="center"/>
          </w:tcPr>
          <w:p w14:paraId="394E5F19" w14:textId="77777777" w:rsidR="00A87FA7" w:rsidRPr="004755EE" w:rsidRDefault="00A87FA7" w:rsidP="00AB4218">
            <w:pPr>
              <w:pStyle w:val="TableContentLeft"/>
            </w:pPr>
            <w:r w:rsidRPr="00364347">
              <w:t>IC2</w:t>
            </w:r>
          </w:p>
        </w:tc>
        <w:tc>
          <w:tcPr>
            <w:tcW w:w="833" w:type="pct"/>
            <w:shd w:val="clear" w:color="auto" w:fill="auto"/>
            <w:vAlign w:val="center"/>
          </w:tcPr>
          <w:p w14:paraId="0EA32358" w14:textId="77777777" w:rsidR="00A87FA7" w:rsidRPr="004755EE" w:rsidRDefault="00A87FA7" w:rsidP="00AB4218">
            <w:pPr>
              <w:pStyle w:val="TableContentLeft"/>
            </w:pPr>
            <w:r w:rsidRPr="00535C96">
              <w:t>S_Device</w:t>
            </w:r>
          </w:p>
        </w:tc>
        <w:tc>
          <w:tcPr>
            <w:tcW w:w="2069" w:type="pct"/>
            <w:shd w:val="clear" w:color="auto" w:fill="auto"/>
            <w:vAlign w:val="center"/>
          </w:tcPr>
          <w:p w14:paraId="238F919B" w14:textId="036E0CCB" w:rsidR="00A87FA7" w:rsidRPr="00364347" w:rsidRDefault="00B56820" w:rsidP="00AB4218">
            <w:pPr>
              <w:pStyle w:val="TableContentLeft"/>
            </w:pPr>
            <w:r w:rsidRPr="00B56820">
              <w:t>PROC_EUICC_CONFIGURE_LSIS_FOR_MEP</w:t>
            </w:r>
            <w:r w:rsidR="00A87FA7" w:rsidRPr="00535C96">
              <w:t>(</w:t>
            </w:r>
          </w:p>
          <w:p w14:paraId="55D1A858" w14:textId="77777777" w:rsidR="00A87FA7" w:rsidRPr="00364347" w:rsidRDefault="00A87FA7" w:rsidP="00AB4218">
            <w:pPr>
              <w:pStyle w:val="TableContentLeft"/>
            </w:pPr>
            <w:r w:rsidRPr="00535C96">
              <w:t>2,</w:t>
            </w:r>
          </w:p>
          <w:p w14:paraId="67342B48" w14:textId="46C7D26B" w:rsidR="00A87FA7" w:rsidRPr="00364347" w:rsidRDefault="00972CA6" w:rsidP="00AB4218">
            <w:pPr>
              <w:pStyle w:val="TableContentLeft"/>
            </w:pPr>
            <w:r w:rsidRPr="006966E3">
              <w:t>#IUT_MEP_LSI_OPTIONS</w:t>
            </w:r>
            <w:r w:rsidR="00A87FA7" w:rsidRPr="00535C96">
              <w:t>,</w:t>
            </w:r>
          </w:p>
          <w:p w14:paraId="576D57E6" w14:textId="77777777" w:rsidR="00A87FA7" w:rsidRPr="00364347" w:rsidRDefault="00A87FA7" w:rsidP="00AB4218">
            <w:pPr>
              <w:pStyle w:val="TableContentLeft"/>
            </w:pPr>
            <w:r w:rsidRPr="00535C96">
              <w:t>“0</w:t>
            </w:r>
            <w:r>
              <w:t>30201</w:t>
            </w:r>
            <w:r w:rsidRPr="00535C96">
              <w:t>”,</w:t>
            </w:r>
          </w:p>
          <w:p w14:paraId="18D1FE3B" w14:textId="77777777" w:rsidR="00A87FA7" w:rsidRPr="004755EE" w:rsidRDefault="00A87FA7" w:rsidP="00AB4218">
            <w:pPr>
              <w:pStyle w:val="TableContentLeft"/>
            </w:pPr>
            <w:r w:rsidRPr="00364347">
              <w:lastRenderedPageBreak/>
              <w:t>2)</w:t>
            </w:r>
          </w:p>
        </w:tc>
        <w:tc>
          <w:tcPr>
            <w:tcW w:w="1574" w:type="pct"/>
            <w:shd w:val="clear" w:color="auto" w:fill="auto"/>
            <w:vAlign w:val="center"/>
          </w:tcPr>
          <w:p w14:paraId="4B12D195" w14:textId="77777777" w:rsidR="00A87FA7" w:rsidRPr="00364347" w:rsidRDefault="00A87FA7" w:rsidP="00AB4218">
            <w:pPr>
              <w:pStyle w:val="TableContentLeft"/>
            </w:pPr>
            <w:r w:rsidRPr="00535C96">
              <w:lastRenderedPageBreak/>
              <w:t xml:space="preserve">Verify </w:t>
            </w:r>
          </w:p>
          <w:p w14:paraId="2BFF2B27" w14:textId="77777777" w:rsidR="00A87FA7" w:rsidRPr="00364347" w:rsidRDefault="00A87FA7" w:rsidP="00AB4218">
            <w:pPr>
              <w:pStyle w:val="TableContentLeft"/>
            </w:pPr>
            <w:r w:rsidRPr="00535C96">
              <w:t xml:space="preserve">&lt;MEP_MODE&gt; = </w:t>
            </w:r>
            <w:r>
              <w:t>03</w:t>
            </w:r>
            <w:r w:rsidRPr="00535C96">
              <w:t>,</w:t>
            </w:r>
          </w:p>
          <w:p w14:paraId="772751D4" w14:textId="77777777" w:rsidR="00A87FA7" w:rsidRPr="00364347" w:rsidRDefault="00A87FA7" w:rsidP="00AB4218">
            <w:pPr>
              <w:pStyle w:val="TableContentLeft"/>
            </w:pPr>
            <w:r w:rsidRPr="00535C96">
              <w:t xml:space="preserve">Verify </w:t>
            </w:r>
          </w:p>
          <w:p w14:paraId="3A7B29FA" w14:textId="3E3C65F1" w:rsidR="00A87FA7" w:rsidRPr="00364347" w:rsidRDefault="00A87FA7" w:rsidP="00AB4218">
            <w:pPr>
              <w:pStyle w:val="TableContentLeft"/>
            </w:pPr>
            <w:r w:rsidRPr="00535C96">
              <w:t xml:space="preserve">&lt;MEP_LSI_OPTION&gt; =                 </w:t>
            </w:r>
            <w:r w:rsidR="009B24F9">
              <w:t>#IUT_MEP_LSI_OPTIONS,</w:t>
            </w:r>
          </w:p>
          <w:p w14:paraId="22062E52" w14:textId="77777777" w:rsidR="00A87FA7" w:rsidRPr="00364347" w:rsidRDefault="00A87FA7" w:rsidP="00AB4218">
            <w:pPr>
              <w:pStyle w:val="TableContentLeft"/>
            </w:pPr>
            <w:r w:rsidRPr="00535C96">
              <w:lastRenderedPageBreak/>
              <w:t xml:space="preserve">Verify </w:t>
            </w:r>
          </w:p>
          <w:p w14:paraId="622BB2BD" w14:textId="77777777" w:rsidR="00A87FA7" w:rsidRPr="004755EE" w:rsidRDefault="00A87FA7" w:rsidP="00AB4218">
            <w:pPr>
              <w:pStyle w:val="TableContentLeft"/>
            </w:pPr>
            <w:r>
              <w:t>&lt;MEP_MAX_LSIS&gt; &lt;=</w:t>
            </w:r>
            <w:r w:rsidRPr="00535C96">
              <w:t xml:space="preserve">                  #IUT_MEP_MAX_LSIS</w:t>
            </w:r>
          </w:p>
        </w:tc>
      </w:tr>
      <w:tr w:rsidR="00A87FA7" w:rsidRPr="00D90C19" w14:paraId="173C21A2" w14:textId="77777777" w:rsidTr="00AB4218">
        <w:trPr>
          <w:trHeight w:val="314"/>
          <w:jc w:val="center"/>
        </w:trPr>
        <w:tc>
          <w:tcPr>
            <w:tcW w:w="524" w:type="pct"/>
            <w:shd w:val="clear" w:color="auto" w:fill="FFFFFF" w:themeFill="background1"/>
            <w:vAlign w:val="center"/>
          </w:tcPr>
          <w:p w14:paraId="3D4C9C08" w14:textId="77777777" w:rsidR="00A87FA7" w:rsidRPr="004755EE" w:rsidRDefault="00A87FA7" w:rsidP="00AB4218">
            <w:pPr>
              <w:pStyle w:val="TableContentLeft"/>
            </w:pPr>
            <w:r w:rsidRPr="004755EE">
              <w:lastRenderedPageBreak/>
              <w:t>IC</w:t>
            </w:r>
            <w:r>
              <w:t>3</w:t>
            </w:r>
          </w:p>
        </w:tc>
        <w:tc>
          <w:tcPr>
            <w:tcW w:w="4476" w:type="pct"/>
            <w:gridSpan w:val="3"/>
            <w:shd w:val="clear" w:color="auto" w:fill="FFFFFF" w:themeFill="background1"/>
            <w:vAlign w:val="center"/>
          </w:tcPr>
          <w:p w14:paraId="3F0AAA82" w14:textId="7AA57202" w:rsidR="00A87FA7" w:rsidRPr="004755EE" w:rsidRDefault="00A87FA7" w:rsidP="00AB4218">
            <w:pPr>
              <w:pStyle w:val="TableContentLeft"/>
            </w:pPr>
            <w:r>
              <w:t>PROC_EUICC_INITIALIZATION_SEQUENCE_MEP_</w:t>
            </w:r>
            <w:r w:rsidR="009676E6">
              <w:t>ONE_LSI_FOR_ENABLED_PROFILE</w:t>
            </w:r>
          </w:p>
        </w:tc>
      </w:tr>
      <w:tr w:rsidR="00A87FA7" w:rsidRPr="00D90C19" w14:paraId="5C6A23AC" w14:textId="77777777" w:rsidTr="00AB4218">
        <w:trPr>
          <w:trHeight w:val="314"/>
          <w:jc w:val="center"/>
        </w:trPr>
        <w:tc>
          <w:tcPr>
            <w:tcW w:w="524" w:type="pct"/>
            <w:shd w:val="clear" w:color="auto" w:fill="FFFFFF" w:themeFill="background1"/>
            <w:vAlign w:val="center"/>
          </w:tcPr>
          <w:p w14:paraId="78E3069C" w14:textId="77777777" w:rsidR="00A87FA7" w:rsidRPr="004755EE" w:rsidRDefault="00A87FA7" w:rsidP="00AB4218">
            <w:pPr>
              <w:pStyle w:val="TableContentLeft"/>
            </w:pPr>
            <w:r w:rsidRPr="004755EE">
              <w:t>IC</w:t>
            </w:r>
            <w:r>
              <w:t>4</w:t>
            </w:r>
          </w:p>
        </w:tc>
        <w:tc>
          <w:tcPr>
            <w:tcW w:w="4476" w:type="pct"/>
            <w:gridSpan w:val="3"/>
            <w:shd w:val="clear" w:color="auto" w:fill="FFFFFF" w:themeFill="background1"/>
            <w:vAlign w:val="center"/>
          </w:tcPr>
          <w:p w14:paraId="388188CE" w14:textId="77777777" w:rsidR="00A87FA7" w:rsidRPr="004755EE" w:rsidRDefault="00A87FA7" w:rsidP="00AB4218">
            <w:pPr>
              <w:pStyle w:val="TableContentLeft"/>
            </w:pPr>
            <w:r w:rsidRPr="004755EE">
              <w:t>PROC_OPEN_LOGICAL_CHANNEL_AND_SELECT_ISDR</w:t>
            </w:r>
          </w:p>
        </w:tc>
      </w:tr>
      <w:tr w:rsidR="004E6672" w:rsidRPr="00D90C19" w14:paraId="3BD1FE68" w14:textId="77777777" w:rsidTr="004E6672">
        <w:trPr>
          <w:trHeight w:val="314"/>
          <w:jc w:val="center"/>
        </w:trPr>
        <w:tc>
          <w:tcPr>
            <w:tcW w:w="524" w:type="pct"/>
            <w:shd w:val="clear" w:color="auto" w:fill="auto"/>
            <w:vAlign w:val="center"/>
          </w:tcPr>
          <w:p w14:paraId="7704FEFC" w14:textId="1C8014AD" w:rsidR="004E6672" w:rsidRPr="004755EE" w:rsidRDefault="004E6672" w:rsidP="00D50E18">
            <w:pPr>
              <w:pStyle w:val="TableContentLeft"/>
            </w:pPr>
            <w:r>
              <w:t>IC5</w:t>
            </w:r>
          </w:p>
        </w:tc>
        <w:tc>
          <w:tcPr>
            <w:tcW w:w="4476" w:type="pct"/>
            <w:gridSpan w:val="3"/>
            <w:shd w:val="clear" w:color="auto" w:fill="auto"/>
            <w:vAlign w:val="center"/>
          </w:tcPr>
          <w:p w14:paraId="6BE7EF3E" w14:textId="718E3596" w:rsidR="004E6672" w:rsidRPr="004755EE" w:rsidRDefault="004E6672" w:rsidP="00D50E18">
            <w:pPr>
              <w:pStyle w:val="TableContentLeft"/>
            </w:pPr>
            <w:r>
              <w:t>PROC_MEP_LSI_MULTIPLEXING(1)</w:t>
            </w:r>
          </w:p>
        </w:tc>
      </w:tr>
      <w:tr w:rsidR="00745FC2" w:rsidRPr="00D90C19" w14:paraId="521BFC8F" w14:textId="77777777" w:rsidTr="00745FC2">
        <w:trPr>
          <w:trHeight w:val="314"/>
          <w:jc w:val="center"/>
        </w:trPr>
        <w:tc>
          <w:tcPr>
            <w:tcW w:w="524" w:type="pct"/>
            <w:shd w:val="clear" w:color="auto" w:fill="auto"/>
            <w:vAlign w:val="center"/>
          </w:tcPr>
          <w:p w14:paraId="6BEF211C" w14:textId="498568AB" w:rsidR="00745FC2" w:rsidRPr="004755EE" w:rsidRDefault="00745FC2" w:rsidP="00745FC2">
            <w:pPr>
              <w:pStyle w:val="TableContentLeft"/>
            </w:pPr>
            <w:r>
              <w:t>IC6</w:t>
            </w:r>
          </w:p>
        </w:tc>
        <w:tc>
          <w:tcPr>
            <w:tcW w:w="4476" w:type="pct"/>
            <w:gridSpan w:val="3"/>
            <w:shd w:val="clear" w:color="auto" w:fill="auto"/>
            <w:vAlign w:val="center"/>
          </w:tcPr>
          <w:p w14:paraId="6B3101B9" w14:textId="1E0D5299" w:rsidR="00745FC2" w:rsidRPr="004755EE" w:rsidRDefault="00745FC2" w:rsidP="00745FC2">
            <w:pPr>
              <w:pStyle w:val="TableContentLeft"/>
            </w:pPr>
            <w:r>
              <w:t>PROC_OPEN_LOGICAL_CHANNEL_AND_SELECT_ISDR</w:t>
            </w:r>
          </w:p>
        </w:tc>
      </w:tr>
      <w:tr w:rsidR="00A87FA7" w:rsidRPr="00D90C19" w14:paraId="7A787172" w14:textId="77777777" w:rsidTr="00AB4218">
        <w:trPr>
          <w:trHeight w:val="314"/>
          <w:jc w:val="center"/>
        </w:trPr>
        <w:tc>
          <w:tcPr>
            <w:tcW w:w="524" w:type="pct"/>
            <w:shd w:val="clear" w:color="auto" w:fill="auto"/>
            <w:vAlign w:val="center"/>
          </w:tcPr>
          <w:p w14:paraId="6EE75958" w14:textId="77777777" w:rsidR="00A87FA7" w:rsidRPr="004755EE" w:rsidRDefault="00A87FA7" w:rsidP="00AB4218">
            <w:pPr>
              <w:pStyle w:val="TableContentLeft"/>
            </w:pPr>
            <w:r w:rsidRPr="004755EE">
              <w:t>1</w:t>
            </w:r>
          </w:p>
        </w:tc>
        <w:tc>
          <w:tcPr>
            <w:tcW w:w="833" w:type="pct"/>
            <w:shd w:val="clear" w:color="auto" w:fill="auto"/>
            <w:vAlign w:val="center"/>
          </w:tcPr>
          <w:p w14:paraId="3C5B7955" w14:textId="77777777" w:rsidR="00A87FA7" w:rsidRPr="004755EE" w:rsidRDefault="00A87FA7"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1C4A8F2B" w14:textId="77777777" w:rsidR="00A87FA7" w:rsidRPr="004755EE" w:rsidRDefault="00A87FA7" w:rsidP="00AB4218">
            <w:pPr>
              <w:pStyle w:val="TableContentLeft"/>
            </w:pPr>
            <w:r w:rsidRPr="004755EE">
              <w:t xml:space="preserve">MTD_STORE_DATA(  </w:t>
            </w:r>
          </w:p>
          <w:p w14:paraId="73631D90" w14:textId="77AAA883" w:rsidR="00A87FA7" w:rsidRPr="004755EE" w:rsidRDefault="00A87FA7" w:rsidP="00AB4218">
            <w:pPr>
              <w:pStyle w:val="TableContentLeft"/>
            </w:pPr>
            <w:r w:rsidRPr="004755EE">
              <w:t xml:space="preserve">   </w:t>
            </w:r>
            <w:r>
              <w:t>MTD_ENABLE_PROFILE</w:t>
            </w:r>
            <w:r w:rsidRPr="004755EE">
              <w:t>(</w:t>
            </w:r>
          </w:p>
          <w:p w14:paraId="3C721F50" w14:textId="77777777" w:rsidR="00A87FA7" w:rsidRPr="004755EE" w:rsidRDefault="00A87FA7" w:rsidP="00AB4218">
            <w:pPr>
              <w:pStyle w:val="TableContentLeft"/>
            </w:pPr>
            <w:r w:rsidRPr="004755EE">
              <w:t xml:space="preserve">      NO_PARAM, </w:t>
            </w:r>
          </w:p>
          <w:p w14:paraId="01281F9A" w14:textId="3813B8E1" w:rsidR="00A87FA7" w:rsidRPr="004755EE" w:rsidRDefault="00A87FA7" w:rsidP="00AB4218">
            <w:pPr>
              <w:pStyle w:val="TableContentLeft"/>
            </w:pPr>
            <w:r w:rsidRPr="004755EE">
              <w:t xml:space="preserve">      &lt;ISD_P_AID</w:t>
            </w:r>
            <w:r w:rsidR="00745FC2">
              <w:t>2</w:t>
            </w:r>
            <w:r w:rsidRPr="004755EE">
              <w:t xml:space="preserve">&gt;, </w:t>
            </w:r>
          </w:p>
          <w:p w14:paraId="065AE15D" w14:textId="02EA7088" w:rsidR="00A87FA7" w:rsidRPr="004755EE" w:rsidRDefault="00A87FA7" w:rsidP="00CE70C1">
            <w:pPr>
              <w:pStyle w:val="TableContentLeft"/>
            </w:pPr>
            <w:r w:rsidRPr="004755EE">
              <w:t xml:space="preserve">      TRUE))</w:t>
            </w:r>
          </w:p>
        </w:tc>
        <w:tc>
          <w:tcPr>
            <w:tcW w:w="1574" w:type="pct"/>
            <w:shd w:val="clear" w:color="auto" w:fill="auto"/>
            <w:vAlign w:val="center"/>
          </w:tcPr>
          <w:p w14:paraId="67846DAC" w14:textId="77777777" w:rsidR="00A87FA7" w:rsidRPr="004755EE" w:rsidRDefault="00A87FA7" w:rsidP="00AB4218">
            <w:pPr>
              <w:pStyle w:val="TableContentLeft"/>
              <w:rPr>
                <w:b/>
              </w:rPr>
            </w:pPr>
            <w:r w:rsidRPr="004755EE">
              <w:t>resp EnableProfileResponse ::= {</w:t>
            </w:r>
          </w:p>
          <w:p w14:paraId="5E7044DC" w14:textId="77777777" w:rsidR="00A87FA7" w:rsidRPr="004755EE" w:rsidRDefault="00A87FA7" w:rsidP="00AB4218">
            <w:pPr>
              <w:pStyle w:val="TableContentLeft"/>
              <w:rPr>
                <w:b/>
              </w:rPr>
            </w:pPr>
            <w:r w:rsidRPr="004755EE">
              <w:t xml:space="preserve">  enableResult </w:t>
            </w:r>
            <w:r>
              <w:t>commandError</w:t>
            </w:r>
          </w:p>
          <w:p w14:paraId="140EA2E9" w14:textId="77777777" w:rsidR="00A87FA7" w:rsidRPr="004755EE" w:rsidRDefault="00A87FA7" w:rsidP="00AB4218">
            <w:pPr>
              <w:pStyle w:val="TableContentLeft"/>
            </w:pPr>
            <w:r w:rsidRPr="004755EE">
              <w:t>}</w:t>
            </w:r>
          </w:p>
          <w:p w14:paraId="108C8935" w14:textId="77777777" w:rsidR="00A87FA7" w:rsidRPr="004755EE" w:rsidRDefault="00A87FA7" w:rsidP="00AB4218">
            <w:pPr>
              <w:pStyle w:val="TableContentLeft"/>
            </w:pPr>
            <w:r w:rsidRPr="004755EE">
              <w:t>SW=0x9</w:t>
            </w:r>
            <w:r>
              <w:t>000</w:t>
            </w:r>
          </w:p>
        </w:tc>
      </w:tr>
      <w:tr w:rsidR="00CE70C1" w:rsidRPr="00D90C19" w14:paraId="71A7B593" w14:textId="77777777" w:rsidTr="00CE70C1">
        <w:trPr>
          <w:trHeight w:val="314"/>
          <w:jc w:val="center"/>
        </w:trPr>
        <w:tc>
          <w:tcPr>
            <w:tcW w:w="524" w:type="pct"/>
            <w:shd w:val="clear" w:color="auto" w:fill="auto"/>
            <w:vAlign w:val="center"/>
          </w:tcPr>
          <w:p w14:paraId="5D50B901" w14:textId="21EDD7E9" w:rsidR="00CE70C1" w:rsidRPr="004755EE" w:rsidRDefault="00CE70C1" w:rsidP="000A664D">
            <w:pPr>
              <w:pStyle w:val="TableContentLeft"/>
            </w:pPr>
            <w:r>
              <w:t>2</w:t>
            </w:r>
          </w:p>
        </w:tc>
        <w:tc>
          <w:tcPr>
            <w:tcW w:w="4476" w:type="pct"/>
            <w:gridSpan w:val="3"/>
            <w:shd w:val="clear" w:color="auto" w:fill="auto"/>
            <w:vAlign w:val="center"/>
          </w:tcPr>
          <w:p w14:paraId="2B18CE1B" w14:textId="016877E9" w:rsidR="00CE70C1" w:rsidRPr="004755EE" w:rsidRDefault="00CE70C1" w:rsidP="000A664D">
            <w:pPr>
              <w:pStyle w:val="TableContentLeft"/>
            </w:pPr>
            <w:r>
              <w:t>PROC_MEP_LSI_MULTIPLEXING(0)</w:t>
            </w:r>
          </w:p>
        </w:tc>
      </w:tr>
      <w:tr w:rsidR="00FF5D61" w:rsidRPr="00D90C19" w14:paraId="79AA56FE" w14:textId="77777777" w:rsidTr="00CE70C1">
        <w:trPr>
          <w:trHeight w:val="314"/>
          <w:jc w:val="center"/>
        </w:trPr>
        <w:tc>
          <w:tcPr>
            <w:tcW w:w="524" w:type="pct"/>
            <w:shd w:val="clear" w:color="auto" w:fill="auto"/>
            <w:vAlign w:val="center"/>
          </w:tcPr>
          <w:p w14:paraId="2706ECC0" w14:textId="59467DC1" w:rsidR="00FF5D61" w:rsidRDefault="00FF5D61" w:rsidP="00FF5D61">
            <w:pPr>
              <w:pStyle w:val="TableContentLeft"/>
            </w:pPr>
            <w:r>
              <w:t>3</w:t>
            </w:r>
          </w:p>
        </w:tc>
        <w:tc>
          <w:tcPr>
            <w:tcW w:w="4476" w:type="pct"/>
            <w:gridSpan w:val="3"/>
            <w:shd w:val="clear" w:color="auto" w:fill="auto"/>
            <w:vAlign w:val="center"/>
          </w:tcPr>
          <w:p w14:paraId="4FB54F26" w14:textId="00534210" w:rsidR="00FF5D61" w:rsidRDefault="00FF5D61" w:rsidP="00FF5D61">
            <w:pPr>
              <w:pStyle w:val="TableContentLeft"/>
            </w:pPr>
            <w:r w:rsidRPr="007B7E96">
              <w:t>PROC_RESELECT_ISDR</w:t>
            </w:r>
          </w:p>
        </w:tc>
      </w:tr>
      <w:tr w:rsidR="00A87FA7" w:rsidRPr="00D90C19" w14:paraId="57578F3F" w14:textId="77777777" w:rsidTr="00AB4218">
        <w:trPr>
          <w:trHeight w:val="314"/>
          <w:jc w:val="center"/>
        </w:trPr>
        <w:tc>
          <w:tcPr>
            <w:tcW w:w="524" w:type="pct"/>
            <w:shd w:val="clear" w:color="auto" w:fill="auto"/>
            <w:vAlign w:val="center"/>
          </w:tcPr>
          <w:p w14:paraId="79A50F48" w14:textId="6C07BAC5" w:rsidR="00A87FA7" w:rsidRPr="004755EE" w:rsidRDefault="00FF5D61" w:rsidP="00AB4218">
            <w:pPr>
              <w:pStyle w:val="TableContentLeft"/>
            </w:pPr>
            <w:r>
              <w:t>4</w:t>
            </w:r>
          </w:p>
        </w:tc>
        <w:tc>
          <w:tcPr>
            <w:tcW w:w="833" w:type="pct"/>
            <w:shd w:val="clear" w:color="auto" w:fill="auto"/>
            <w:vAlign w:val="center"/>
          </w:tcPr>
          <w:p w14:paraId="4C483A83" w14:textId="77777777" w:rsidR="00A87FA7" w:rsidRPr="004755EE" w:rsidRDefault="00A87FA7"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09F98916" w14:textId="1FCCD5FA" w:rsidR="00A87FA7" w:rsidRDefault="00A87FA7" w:rsidP="00AB4218">
            <w:pPr>
              <w:pStyle w:val="TableContentLeft"/>
            </w:pPr>
            <w:r>
              <w:t>MTD_STORE_DATA( MTD_GET_PROFILE_INFO(</w:t>
            </w:r>
          </w:p>
          <w:p w14:paraId="450CCE22" w14:textId="77777777" w:rsidR="00A87FA7" w:rsidRPr="00AB4218" w:rsidRDefault="00A87FA7" w:rsidP="00AB4218">
            <w:pPr>
              <w:pStyle w:val="TableContentLeft"/>
              <w:rPr>
                <w:lang w:val="es-ES"/>
              </w:rPr>
            </w:pPr>
            <w:r>
              <w:t xml:space="preserve">    </w:t>
            </w:r>
            <w:r w:rsidRPr="00AB4218">
              <w:rPr>
                <w:lang w:val="es-ES"/>
              </w:rPr>
              <w:t>&lt;NO_PARAM&gt;,</w:t>
            </w:r>
          </w:p>
          <w:p w14:paraId="61473C19" w14:textId="40CA8AE8" w:rsidR="00A87FA7" w:rsidRPr="004755EE" w:rsidRDefault="00A87FA7" w:rsidP="00CD76C6">
            <w:pPr>
              <w:pStyle w:val="TableContentLeft"/>
            </w:pPr>
            <w:r w:rsidRPr="00AB4218">
              <w:rPr>
                <w:lang w:val="es-ES"/>
              </w:rPr>
              <w:t xml:space="preserve">    &lt;NO_PARAM&gt;</w:t>
            </w:r>
            <w:r w:rsidR="00CD76C6">
              <w:rPr>
                <w:lang w:val="es-ES"/>
              </w:rPr>
              <w:t>)</w:t>
            </w:r>
            <w:r w:rsidRPr="004755EE">
              <w:t>)</w:t>
            </w:r>
          </w:p>
        </w:tc>
        <w:tc>
          <w:tcPr>
            <w:tcW w:w="1574" w:type="pct"/>
            <w:shd w:val="clear" w:color="auto" w:fill="auto"/>
            <w:vAlign w:val="center"/>
          </w:tcPr>
          <w:p w14:paraId="04D98359" w14:textId="07AA4D6A" w:rsidR="00A87FA7" w:rsidRPr="004755EE" w:rsidRDefault="00A87FA7" w:rsidP="00AB4218">
            <w:pPr>
              <w:pStyle w:val="TableContentLeft"/>
              <w:rPr>
                <w:b/>
                <w:lang w:val="fr-FR"/>
              </w:rPr>
            </w:pPr>
            <w:r w:rsidRPr="004755EE">
              <w:rPr>
                <w:lang w:val="fr-FR"/>
              </w:rPr>
              <w:t>response ProfileInfoListResponse</w:t>
            </w:r>
            <w:r w:rsidR="007E1156">
              <w:rPr>
                <w:lang w:val="fr-FR"/>
              </w:rPr>
              <w:t> </w:t>
            </w:r>
            <w:r w:rsidRPr="004755EE">
              <w:rPr>
                <w:lang w:val="fr-FR"/>
              </w:rPr>
              <w:t>::= profileInfoListOk</w:t>
            </w:r>
            <w:r w:rsidR="007E1156">
              <w:rPr>
                <w:lang w:val="fr-FR"/>
              </w:rPr>
              <w:t> </w:t>
            </w:r>
            <w:r w:rsidRPr="004755EE">
              <w:rPr>
                <w:lang w:val="fr-FR"/>
              </w:rPr>
              <w:t>: {</w:t>
            </w:r>
          </w:p>
          <w:p w14:paraId="27908EE7" w14:textId="77777777" w:rsidR="00A87FA7" w:rsidRPr="004755EE" w:rsidRDefault="00A87FA7" w:rsidP="00AB4218">
            <w:pPr>
              <w:pStyle w:val="TableContentLeft"/>
              <w:rPr>
                <w:b/>
                <w:lang w:val="fr-FR"/>
              </w:rPr>
            </w:pPr>
            <w:r w:rsidRPr="004755EE">
              <w:rPr>
                <w:lang w:val="fr-FR"/>
              </w:rPr>
              <w:t xml:space="preserve">   #PROFILE_INFO</w:t>
            </w:r>
            <w:r>
              <w:rPr>
                <w:lang w:val="fr-FR"/>
              </w:rPr>
              <w:t>1</w:t>
            </w:r>
            <w:r w:rsidRPr="004755EE">
              <w:rPr>
                <w:lang w:val="fr-FR"/>
              </w:rPr>
              <w:t>,</w:t>
            </w:r>
          </w:p>
          <w:p w14:paraId="6FC6F5C7" w14:textId="77777777" w:rsidR="00A87FA7" w:rsidRPr="004755EE" w:rsidRDefault="00A87FA7" w:rsidP="00AB4218">
            <w:pPr>
              <w:pStyle w:val="TableContentLeft"/>
              <w:rPr>
                <w:lang w:val="en-US"/>
              </w:rPr>
            </w:pPr>
            <w:r w:rsidRPr="004755EE">
              <w:rPr>
                <w:lang w:val="fr-FR"/>
              </w:rPr>
              <w:t xml:space="preserve">   </w:t>
            </w:r>
            <w:r w:rsidRPr="004755EE">
              <w:rPr>
                <w:lang w:val="en-US"/>
              </w:rPr>
              <w:t>#PROFILE_INFO2</w:t>
            </w:r>
          </w:p>
          <w:p w14:paraId="3ECFC688" w14:textId="77777777" w:rsidR="00A87FA7" w:rsidRPr="004755EE" w:rsidRDefault="00A87FA7" w:rsidP="00AB4218">
            <w:pPr>
              <w:pStyle w:val="TableContentLeft"/>
              <w:rPr>
                <w:lang w:val="en-US"/>
              </w:rPr>
            </w:pPr>
            <w:r w:rsidRPr="004755EE">
              <w:rPr>
                <w:lang w:val="en-US"/>
              </w:rPr>
              <w:t>}</w:t>
            </w:r>
          </w:p>
          <w:p w14:paraId="44003755" w14:textId="77777777" w:rsidR="00A87FA7" w:rsidRPr="004755EE" w:rsidRDefault="00A87FA7" w:rsidP="00AB4218">
            <w:pPr>
              <w:pStyle w:val="TableContentLeft"/>
            </w:pPr>
            <w:r w:rsidRPr="004755EE">
              <w:t>SW=0x9000</w:t>
            </w:r>
          </w:p>
        </w:tc>
      </w:tr>
      <w:tr w:rsidR="00A87FA7" w:rsidRPr="00D90C19" w14:paraId="4E813E1A" w14:textId="77777777" w:rsidTr="00AB4218">
        <w:trPr>
          <w:trHeight w:val="314"/>
          <w:jc w:val="center"/>
        </w:trPr>
        <w:tc>
          <w:tcPr>
            <w:tcW w:w="524" w:type="pct"/>
            <w:shd w:val="clear" w:color="auto" w:fill="auto"/>
            <w:vAlign w:val="center"/>
          </w:tcPr>
          <w:p w14:paraId="50B0FE1E" w14:textId="7F94FFF0" w:rsidR="00A87FA7" w:rsidRPr="004755EE" w:rsidRDefault="00FF5D61" w:rsidP="00AB4218">
            <w:pPr>
              <w:pStyle w:val="TableContentLeft"/>
            </w:pPr>
            <w:r>
              <w:t>5</w:t>
            </w:r>
          </w:p>
        </w:tc>
        <w:tc>
          <w:tcPr>
            <w:tcW w:w="833" w:type="pct"/>
            <w:shd w:val="clear" w:color="auto" w:fill="auto"/>
            <w:vAlign w:val="center"/>
          </w:tcPr>
          <w:p w14:paraId="31119F0A" w14:textId="77777777" w:rsidR="00A87FA7" w:rsidRPr="004755EE" w:rsidRDefault="00A87FA7" w:rsidP="00AB4218">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0C0F09D1" w14:textId="77777777" w:rsidR="00A87FA7" w:rsidRPr="004755EE" w:rsidRDefault="00A87FA7" w:rsidP="00AB4218">
            <w:pPr>
              <w:pStyle w:val="TableContentLeft"/>
            </w:pPr>
            <w:r w:rsidRPr="004755EE">
              <w:t>[SELECT_ICCID]</w:t>
            </w:r>
          </w:p>
        </w:tc>
        <w:tc>
          <w:tcPr>
            <w:tcW w:w="1574" w:type="pct"/>
            <w:shd w:val="clear" w:color="auto" w:fill="auto"/>
            <w:vAlign w:val="center"/>
          </w:tcPr>
          <w:p w14:paraId="37F85FD5" w14:textId="77777777" w:rsidR="00A87FA7" w:rsidRPr="004755EE" w:rsidRDefault="00A87FA7" w:rsidP="00AB4218">
            <w:pPr>
              <w:pStyle w:val="TableContentLeft"/>
              <w:rPr>
                <w:lang w:val="fr-FR"/>
              </w:rPr>
            </w:pPr>
            <w:r w:rsidRPr="004755EE">
              <w:t>SW=0x9000</w:t>
            </w:r>
          </w:p>
        </w:tc>
      </w:tr>
      <w:tr w:rsidR="00A87FA7" w:rsidRPr="004104D4" w14:paraId="1E4740DD" w14:textId="77777777" w:rsidTr="00AB4218">
        <w:trPr>
          <w:trHeight w:val="314"/>
          <w:jc w:val="center"/>
        </w:trPr>
        <w:tc>
          <w:tcPr>
            <w:tcW w:w="524" w:type="pct"/>
            <w:shd w:val="clear" w:color="auto" w:fill="auto"/>
            <w:vAlign w:val="center"/>
          </w:tcPr>
          <w:p w14:paraId="4F384F79" w14:textId="122B9B71" w:rsidR="00A87FA7" w:rsidRPr="004755EE" w:rsidRDefault="00FF5D61" w:rsidP="00AB4218">
            <w:pPr>
              <w:pStyle w:val="TableContentLeft"/>
            </w:pPr>
            <w:r>
              <w:t>6</w:t>
            </w:r>
          </w:p>
        </w:tc>
        <w:tc>
          <w:tcPr>
            <w:tcW w:w="833" w:type="pct"/>
            <w:shd w:val="clear" w:color="auto" w:fill="auto"/>
            <w:vAlign w:val="center"/>
          </w:tcPr>
          <w:p w14:paraId="3E4DC19A" w14:textId="77777777" w:rsidR="00A87FA7" w:rsidRPr="004755EE" w:rsidRDefault="00A87FA7" w:rsidP="00AB4218">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48091952" w14:textId="77777777" w:rsidR="00A87FA7" w:rsidRPr="004755EE" w:rsidRDefault="00A87FA7" w:rsidP="00AB4218">
            <w:pPr>
              <w:pStyle w:val="TableContentLeft"/>
            </w:pPr>
            <w:r w:rsidRPr="004755EE">
              <w:t>[READ_BINARY] with &lt;L&gt;=0x0A</w:t>
            </w:r>
          </w:p>
        </w:tc>
        <w:tc>
          <w:tcPr>
            <w:tcW w:w="1574" w:type="pct"/>
            <w:shd w:val="clear" w:color="auto" w:fill="auto"/>
            <w:vAlign w:val="center"/>
          </w:tcPr>
          <w:p w14:paraId="201D399B" w14:textId="77777777" w:rsidR="00A87FA7" w:rsidRPr="00AB4218" w:rsidRDefault="00A87FA7" w:rsidP="00AB4218">
            <w:pPr>
              <w:pStyle w:val="TableContentLeft"/>
              <w:rPr>
                <w:lang w:val="nl-NL"/>
              </w:rPr>
            </w:pPr>
            <w:r w:rsidRPr="00AB4218">
              <w:rPr>
                <w:lang w:val="nl-NL"/>
              </w:rPr>
              <w:t>#ICCID_OP_PROF1</w:t>
            </w:r>
          </w:p>
          <w:p w14:paraId="1C37A87B" w14:textId="77777777" w:rsidR="00A87FA7" w:rsidRPr="00AB4218" w:rsidRDefault="00A87FA7" w:rsidP="00AB4218">
            <w:pPr>
              <w:pStyle w:val="TableContentLeft"/>
              <w:rPr>
                <w:lang w:val="nl-NL"/>
              </w:rPr>
            </w:pPr>
            <w:r w:rsidRPr="00AB4218">
              <w:rPr>
                <w:lang w:val="nl-NL"/>
              </w:rPr>
              <w:t>SW=0x9000</w:t>
            </w:r>
          </w:p>
        </w:tc>
      </w:tr>
    </w:tbl>
    <w:p w14:paraId="7DEAD188" w14:textId="77777777" w:rsidR="008C7462" w:rsidRDefault="008C7462"/>
    <w:p w14:paraId="66CAB132" w14:textId="77777777" w:rsidR="008C7462" w:rsidRDefault="008C7462"/>
    <w:p w14:paraId="1F6A80E7" w14:textId="77777777" w:rsidR="00544C02" w:rsidRDefault="00544C02"/>
    <w:p w14:paraId="4DD5A880" w14:textId="716EF9C2" w:rsidR="00A46E14" w:rsidRPr="006D4872" w:rsidRDefault="00A46E14" w:rsidP="00A46E14">
      <w:pPr>
        <w:pStyle w:val="Heading3"/>
        <w:numPr>
          <w:ilvl w:val="0"/>
          <w:numId w:val="0"/>
        </w:numPr>
        <w:tabs>
          <w:tab w:val="left" w:pos="851"/>
        </w:tabs>
        <w:ind w:left="851" w:hanging="851"/>
      </w:pPr>
      <w:bookmarkStart w:id="844" w:name="_Toc14447855"/>
      <w:bookmarkStart w:id="845" w:name="_Toc161239550"/>
      <w:bookmarkStart w:id="846" w:name="_Toc188884932"/>
      <w:r w:rsidRPr="006D4872">
        <w:t>4.2.22</w:t>
      </w:r>
      <w:r w:rsidRPr="006D4872">
        <w:tab/>
      </w:r>
      <w:r w:rsidRPr="006D4872">
        <w:rPr>
          <w:iCs w:val="0"/>
        </w:rPr>
        <w:t xml:space="preserve">ES10c (LPA </w:t>
      </w:r>
      <w:r w:rsidR="007E1156">
        <w:rPr>
          <w:iCs w:val="0"/>
        </w:rPr>
        <w:t>–</w:t>
      </w:r>
      <w:r w:rsidRPr="006D4872">
        <w:rPr>
          <w:iCs w:val="0"/>
        </w:rPr>
        <w:t xml:space="preserve"> eUICC): DisableProfile</w:t>
      </w:r>
      <w:bookmarkEnd w:id="840"/>
      <w:bookmarkEnd w:id="844"/>
      <w:bookmarkEnd w:id="845"/>
      <w:bookmarkEnd w:id="846"/>
    </w:p>
    <w:p w14:paraId="18AE0EB1" w14:textId="77777777" w:rsidR="00A46E14" w:rsidRPr="006D4872" w:rsidRDefault="00A46E14" w:rsidP="000C25B1">
      <w:pPr>
        <w:pStyle w:val="Heading4"/>
        <w:numPr>
          <w:ilvl w:val="0"/>
          <w:numId w:val="0"/>
        </w:numPr>
        <w:tabs>
          <w:tab w:val="left" w:pos="1077"/>
        </w:tabs>
        <w:ind w:left="1077" w:hanging="1077"/>
      </w:pPr>
      <w:r w:rsidRPr="006D4872">
        <w:t>4.2.22.1</w:t>
      </w:r>
      <w:r w:rsidRPr="006D4872">
        <w:tab/>
      </w:r>
      <w:r w:rsidRPr="006D4872">
        <w:rPr>
          <w:bCs/>
        </w:rPr>
        <w:t>Conformance Requirements</w:t>
      </w:r>
    </w:p>
    <w:p w14:paraId="68766E1F" w14:textId="66412CD7" w:rsidR="00A46E14" w:rsidRPr="006D4872" w:rsidRDefault="00A46E14" w:rsidP="00ED643C">
      <w:pPr>
        <w:pStyle w:val="NormalParagraph"/>
      </w:pPr>
      <w:r w:rsidRPr="006D4872">
        <w:rPr>
          <w:b/>
        </w:rPr>
        <w:t>References</w:t>
      </w:r>
    </w:p>
    <w:p w14:paraId="51152233" w14:textId="0352C0E9" w:rsidR="00486EE0" w:rsidRPr="006D4872" w:rsidRDefault="00A46E14" w:rsidP="00486EE0">
      <w:pPr>
        <w:pStyle w:val="NormalParagraph"/>
      </w:pPr>
      <w:r w:rsidRPr="006D4872">
        <w:t>GSMA RSP Technical Specification [2]</w:t>
      </w:r>
      <w:r w:rsidR="00486EE0" w:rsidRPr="006D4872">
        <w:t>:</w:t>
      </w:r>
    </w:p>
    <w:p w14:paraId="32CDDAFD" w14:textId="77777777" w:rsidR="00486EE0" w:rsidRPr="006D4872" w:rsidRDefault="00486EE0" w:rsidP="006D4872">
      <w:pPr>
        <w:pStyle w:val="ListBullet1"/>
      </w:pPr>
      <w:r w:rsidRPr="006D4872">
        <w:t>Section 2.4.5</w:t>
      </w:r>
    </w:p>
    <w:p w14:paraId="1E56FB4C" w14:textId="77777777" w:rsidR="00486EE0" w:rsidRPr="006D4872" w:rsidRDefault="00486EE0" w:rsidP="006D4872">
      <w:pPr>
        <w:pStyle w:val="ListBullet1"/>
      </w:pPr>
      <w:r w:rsidRPr="006D4872">
        <w:t>Section 2.9.1, 2.9.3.3</w:t>
      </w:r>
    </w:p>
    <w:p w14:paraId="09F34EDB" w14:textId="77777777" w:rsidR="00486EE0" w:rsidRPr="006D4872" w:rsidRDefault="00486EE0" w:rsidP="006D4872">
      <w:pPr>
        <w:pStyle w:val="ListBullet1"/>
      </w:pPr>
      <w:r w:rsidRPr="006D4872">
        <w:t>Section 3.2.2</w:t>
      </w:r>
    </w:p>
    <w:p w14:paraId="5624DC88" w14:textId="77777777" w:rsidR="00486EE0" w:rsidRPr="006D4872" w:rsidRDefault="00486EE0" w:rsidP="006D4872">
      <w:pPr>
        <w:pStyle w:val="ListBullet1"/>
      </w:pPr>
      <w:r w:rsidRPr="006D4872">
        <w:t>Section 5.7.17</w:t>
      </w:r>
    </w:p>
    <w:p w14:paraId="708FB396" w14:textId="77777777" w:rsidR="00A46E14" w:rsidRPr="006D4872" w:rsidRDefault="00A46E14" w:rsidP="000C25B1">
      <w:pPr>
        <w:pStyle w:val="Heading4"/>
        <w:numPr>
          <w:ilvl w:val="0"/>
          <w:numId w:val="0"/>
        </w:numPr>
        <w:tabs>
          <w:tab w:val="left" w:pos="1077"/>
        </w:tabs>
        <w:ind w:left="1077" w:hanging="1077"/>
        <w:rPr>
          <w:bCs/>
        </w:rPr>
      </w:pPr>
      <w:r w:rsidRPr="006D4872">
        <w:rPr>
          <w:bCs/>
        </w:rPr>
        <w:lastRenderedPageBreak/>
        <w:t>4.2.22.2</w:t>
      </w:r>
      <w:r w:rsidRPr="006D4872">
        <w:rPr>
          <w:bCs/>
        </w:rPr>
        <w:tab/>
        <w:t>Test Cases</w:t>
      </w:r>
    </w:p>
    <w:p w14:paraId="53E964B2" w14:textId="77777777" w:rsidR="00A46E14" w:rsidRPr="006D4872" w:rsidRDefault="00A46E14" w:rsidP="006D4872">
      <w:pPr>
        <w:pStyle w:val="Heading5"/>
        <w:numPr>
          <w:ilvl w:val="0"/>
          <w:numId w:val="0"/>
        </w:numPr>
        <w:ind w:left="1304" w:hanging="1304"/>
        <w:rPr>
          <w:lang w:val="en-GB"/>
        </w:rPr>
      </w:pPr>
      <w:r w:rsidRPr="006D4872">
        <w:rPr>
          <w:lang w:val="en-GB"/>
        </w:rPr>
        <w:t>4.2.22.2.1</w:t>
      </w:r>
      <w:r w:rsidRPr="006D4872">
        <w:rPr>
          <w:lang w:val="en-GB"/>
        </w:rPr>
        <w:tab/>
        <w:t>TC_eUICC_ES10c.DisableProfile_Case3</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404"/>
        <w:gridCol w:w="6606"/>
      </w:tblGrid>
      <w:tr w:rsidR="00A46E14" w:rsidRPr="00BD5505" w14:paraId="2647B7F2" w14:textId="77777777" w:rsidTr="006D4872">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BC8ED63" w14:textId="77777777" w:rsidR="00A46E14" w:rsidRPr="006D4872" w:rsidRDefault="00A46E14" w:rsidP="00DE698C">
            <w:pPr>
              <w:pStyle w:val="TableHeaderGray"/>
              <w:rPr>
                <w:rStyle w:val="PlaceholderText"/>
                <w:rFonts w:eastAsia="SimSun"/>
                <w:color w:val="auto"/>
                <w:lang w:val="en-GB" w:eastAsia="de-DE"/>
              </w:rPr>
            </w:pPr>
            <w:r w:rsidRPr="006D4872">
              <w:rPr>
                <w:lang w:val="en-GB"/>
              </w:rPr>
              <w:t>General Initial Conditions</w:t>
            </w:r>
          </w:p>
        </w:tc>
      </w:tr>
      <w:tr w:rsidR="00A46E14" w:rsidRPr="00BD5505" w14:paraId="6E2C9A00" w14:textId="77777777" w:rsidTr="006D4872">
        <w:trPr>
          <w:jc w:val="center"/>
        </w:trPr>
        <w:tc>
          <w:tcPr>
            <w:tcW w:w="133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868959C" w14:textId="77777777" w:rsidR="00A46E14" w:rsidRPr="006D4872" w:rsidRDefault="00A46E14" w:rsidP="00DE698C">
            <w:pPr>
              <w:pStyle w:val="TableHeaderGray"/>
              <w:rPr>
                <w:lang w:val="en-GB"/>
              </w:rPr>
            </w:pPr>
            <w:r w:rsidRPr="006D4872">
              <w:rPr>
                <w:lang w:val="en-GB"/>
              </w:rPr>
              <w:t>Entity</w:t>
            </w:r>
          </w:p>
        </w:tc>
        <w:tc>
          <w:tcPr>
            <w:tcW w:w="366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F403B37"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general initial condition</w:t>
            </w:r>
          </w:p>
        </w:tc>
      </w:tr>
      <w:tr w:rsidR="00A46E14" w:rsidRPr="00BD5505" w14:paraId="09CBE15B" w14:textId="77777777" w:rsidTr="006D4872">
        <w:trPr>
          <w:jc w:val="center"/>
        </w:trPr>
        <w:tc>
          <w:tcPr>
            <w:tcW w:w="1334" w:type="pct"/>
            <w:tcBorders>
              <w:top w:val="single" w:sz="6" w:space="0" w:color="auto"/>
              <w:left w:val="single" w:sz="6" w:space="0" w:color="auto"/>
              <w:bottom w:val="single" w:sz="6" w:space="0" w:color="auto"/>
              <w:right w:val="single" w:sz="6" w:space="0" w:color="auto"/>
            </w:tcBorders>
            <w:vAlign w:val="center"/>
          </w:tcPr>
          <w:p w14:paraId="401CD6DB" w14:textId="77777777" w:rsidR="00A46E14" w:rsidRPr="006D4872" w:rsidRDefault="00A46E14" w:rsidP="006D4872">
            <w:pPr>
              <w:pStyle w:val="TableText"/>
            </w:pPr>
            <w:r w:rsidRPr="006D4872">
              <w:t>eUICC</w:t>
            </w:r>
          </w:p>
        </w:tc>
        <w:tc>
          <w:tcPr>
            <w:tcW w:w="3666" w:type="pct"/>
            <w:tcBorders>
              <w:top w:val="single" w:sz="6" w:space="0" w:color="auto"/>
              <w:left w:val="single" w:sz="6" w:space="0" w:color="auto"/>
              <w:bottom w:val="single" w:sz="6" w:space="0" w:color="auto"/>
              <w:right w:val="single" w:sz="6" w:space="0" w:color="auto"/>
            </w:tcBorders>
            <w:vAlign w:val="center"/>
          </w:tcPr>
          <w:p w14:paraId="2D6B55EB" w14:textId="503F5565" w:rsidR="00A46E14" w:rsidRPr="006D4872" w:rsidRDefault="00A46E14" w:rsidP="006D4872">
            <w:pPr>
              <w:pStyle w:val="TableText"/>
            </w:pPr>
            <w:r w:rsidRPr="006D4872">
              <w:t>The PROFILE_OPERATIONAL1 has been installed on the eUICC</w:t>
            </w:r>
            <w:r w:rsidR="00486EE0" w:rsidRPr="006D4872">
              <w:t>.</w:t>
            </w:r>
          </w:p>
        </w:tc>
      </w:tr>
    </w:tbl>
    <w:p w14:paraId="6D911063" w14:textId="77777777" w:rsidR="00A46E14" w:rsidRPr="006D4872" w:rsidRDefault="00A46E14" w:rsidP="00A46E14">
      <w:pPr>
        <w:pStyle w:val="Heading6no"/>
        <w:rPr>
          <w:lang w:val="en-GB"/>
        </w:rPr>
      </w:pPr>
      <w:r w:rsidRPr="006D4872">
        <w:rPr>
          <w:lang w:val="en-GB"/>
        </w:rPr>
        <w:t>Test Sequence #01 Nominal: Disable Profile by ISD-P AID and “refreshFlag” set when Device supports “UICC Reset”</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A46E14" w:rsidRPr="00BD5505" w14:paraId="4CAB7CD6" w14:textId="77777777" w:rsidTr="006D4872">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12E85DF"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20D2A909"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62EF0A57"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9E0EAEB" w14:textId="77777777" w:rsidR="00A46E14" w:rsidRPr="006D4872" w:rsidRDefault="00A46E14" w:rsidP="00DE698C">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4A116A7"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69366AC1"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076C873F"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698D34FB" w14:textId="5AFB2EC5" w:rsidR="00A46E14" w:rsidRPr="006D4872" w:rsidRDefault="00A46E14" w:rsidP="006D4872">
            <w:pPr>
              <w:pStyle w:val="TableText"/>
            </w:pPr>
            <w:r w:rsidRPr="006D4872">
              <w:t>The PROFILE_OPERATIONAL1 is Enabled on the eUICC</w:t>
            </w:r>
            <w:r w:rsidR="00BD7F5D" w:rsidRPr="006D4872">
              <w:t>.</w:t>
            </w:r>
          </w:p>
        </w:tc>
      </w:tr>
      <w:tr w:rsidR="00A46E14" w:rsidRPr="00BD5505" w14:paraId="5DE57D4C" w14:textId="77777777" w:rsidTr="006D4872">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67AA6BB1"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8" w:space="0" w:color="auto"/>
              <w:right w:val="single" w:sz="6" w:space="0" w:color="auto"/>
            </w:tcBorders>
            <w:vAlign w:val="center"/>
          </w:tcPr>
          <w:p w14:paraId="0FF24FA1" w14:textId="58E7C654" w:rsidR="00A46E14" w:rsidRPr="006D4872" w:rsidRDefault="00A46E14" w:rsidP="006D4872">
            <w:pPr>
              <w:pStyle w:val="TableText"/>
            </w:pPr>
            <w:r w:rsidRPr="006D4872">
              <w:t>The PROFILE_OPERATIONAL1 corresponds to &lt;ISD_P_AID1&gt;</w:t>
            </w:r>
            <w:r w:rsidR="00BD7F5D" w:rsidRPr="006D4872">
              <w:t>.</w:t>
            </w:r>
          </w:p>
        </w:tc>
      </w:tr>
    </w:tbl>
    <w:p w14:paraId="4804B416"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17"/>
        <w:gridCol w:w="1497"/>
        <w:gridCol w:w="3761"/>
        <w:gridCol w:w="2835"/>
      </w:tblGrid>
      <w:tr w:rsidR="00204316" w:rsidRPr="00BD5505" w14:paraId="1D50A5CB" w14:textId="77777777" w:rsidTr="006D4872">
        <w:trPr>
          <w:trHeight w:val="314"/>
          <w:jc w:val="center"/>
        </w:trPr>
        <w:tc>
          <w:tcPr>
            <w:tcW w:w="509" w:type="pct"/>
            <w:shd w:val="clear" w:color="auto" w:fill="C00000"/>
            <w:vAlign w:val="center"/>
          </w:tcPr>
          <w:p w14:paraId="777D83E9" w14:textId="77777777" w:rsidR="00204316" w:rsidRPr="006D4872" w:rsidRDefault="00204316" w:rsidP="006D4872">
            <w:pPr>
              <w:pStyle w:val="TableHeader"/>
              <w:rPr>
                <w:lang w:val="en-GB"/>
              </w:rPr>
            </w:pPr>
            <w:r w:rsidRPr="006D4872">
              <w:rPr>
                <w:lang w:val="en-GB"/>
              </w:rPr>
              <w:t>Step</w:t>
            </w:r>
          </w:p>
        </w:tc>
        <w:tc>
          <w:tcPr>
            <w:tcW w:w="831" w:type="pct"/>
            <w:shd w:val="clear" w:color="auto" w:fill="C00000"/>
            <w:vAlign w:val="center"/>
          </w:tcPr>
          <w:p w14:paraId="253A6C45" w14:textId="77777777" w:rsidR="00204316" w:rsidRPr="006D4872" w:rsidRDefault="00204316" w:rsidP="006D4872">
            <w:pPr>
              <w:pStyle w:val="TableHeader"/>
              <w:rPr>
                <w:lang w:val="en-GB"/>
              </w:rPr>
            </w:pPr>
            <w:r w:rsidRPr="006D4872">
              <w:rPr>
                <w:lang w:val="en-GB"/>
              </w:rPr>
              <w:t>Direction</w:t>
            </w:r>
          </w:p>
        </w:tc>
        <w:tc>
          <w:tcPr>
            <w:tcW w:w="2087" w:type="pct"/>
            <w:shd w:val="clear" w:color="auto" w:fill="C00000"/>
            <w:vAlign w:val="center"/>
          </w:tcPr>
          <w:p w14:paraId="4D5858D3" w14:textId="77777777" w:rsidR="00204316" w:rsidRPr="006D4872" w:rsidRDefault="00204316" w:rsidP="006D4872">
            <w:pPr>
              <w:pStyle w:val="TableHeader"/>
              <w:rPr>
                <w:lang w:val="en-GB"/>
              </w:rPr>
            </w:pPr>
            <w:r w:rsidRPr="006D4872">
              <w:rPr>
                <w:lang w:val="en-GB"/>
              </w:rPr>
              <w:t>Sequence / Description</w:t>
            </w:r>
          </w:p>
        </w:tc>
        <w:tc>
          <w:tcPr>
            <w:tcW w:w="1574" w:type="pct"/>
            <w:shd w:val="clear" w:color="auto" w:fill="C00000"/>
            <w:vAlign w:val="center"/>
          </w:tcPr>
          <w:p w14:paraId="5154749D" w14:textId="77777777" w:rsidR="00204316" w:rsidRPr="006D4872" w:rsidRDefault="00204316" w:rsidP="006D4872">
            <w:pPr>
              <w:pStyle w:val="TableHeader"/>
              <w:rPr>
                <w:lang w:val="en-GB"/>
              </w:rPr>
            </w:pPr>
            <w:r w:rsidRPr="006D4872">
              <w:rPr>
                <w:lang w:val="en-GB"/>
              </w:rPr>
              <w:t>Expected result</w:t>
            </w:r>
          </w:p>
        </w:tc>
      </w:tr>
      <w:tr w:rsidR="00204316" w:rsidRPr="00BD5505" w14:paraId="2CC10182" w14:textId="77777777" w:rsidTr="006D4872">
        <w:trPr>
          <w:trHeight w:val="314"/>
          <w:jc w:val="center"/>
        </w:trPr>
        <w:tc>
          <w:tcPr>
            <w:tcW w:w="509" w:type="pct"/>
            <w:shd w:val="clear" w:color="auto" w:fill="FFFFFF" w:themeFill="background1"/>
            <w:vAlign w:val="center"/>
          </w:tcPr>
          <w:p w14:paraId="39F51937" w14:textId="77777777" w:rsidR="00204316" w:rsidRPr="006D4872" w:rsidRDefault="00204316"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IC1</w:t>
            </w:r>
          </w:p>
        </w:tc>
        <w:tc>
          <w:tcPr>
            <w:tcW w:w="4491" w:type="pct"/>
            <w:gridSpan w:val="3"/>
            <w:shd w:val="clear" w:color="auto" w:fill="FFFFFF" w:themeFill="background1"/>
            <w:vAlign w:val="center"/>
          </w:tcPr>
          <w:p w14:paraId="6FF56A7F" w14:textId="77777777" w:rsidR="00204316" w:rsidRPr="006D4872" w:rsidRDefault="00204316"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PROC_EUICC_INITIALIZATION_SEQUENCE</w:t>
            </w:r>
          </w:p>
        </w:tc>
      </w:tr>
      <w:tr w:rsidR="00204316" w:rsidRPr="00BD5505" w14:paraId="6CD3328B" w14:textId="77777777" w:rsidTr="006D4872">
        <w:trPr>
          <w:trHeight w:val="314"/>
          <w:jc w:val="center"/>
        </w:trPr>
        <w:tc>
          <w:tcPr>
            <w:tcW w:w="509" w:type="pct"/>
            <w:shd w:val="clear" w:color="auto" w:fill="FFFFFF" w:themeFill="background1"/>
            <w:vAlign w:val="center"/>
          </w:tcPr>
          <w:p w14:paraId="0363AD0D" w14:textId="77777777" w:rsidR="00204316" w:rsidRPr="006D4872" w:rsidRDefault="00204316"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IC2</w:t>
            </w:r>
          </w:p>
        </w:tc>
        <w:tc>
          <w:tcPr>
            <w:tcW w:w="4491" w:type="pct"/>
            <w:gridSpan w:val="3"/>
            <w:shd w:val="clear" w:color="auto" w:fill="FFFFFF" w:themeFill="background1"/>
            <w:vAlign w:val="center"/>
          </w:tcPr>
          <w:p w14:paraId="5925CB64" w14:textId="77777777" w:rsidR="00204316" w:rsidRPr="006D4872" w:rsidRDefault="00204316"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PROC_OPEN_LOGICAL_CHANNEL_AND_SELECT_ISDR</w:t>
            </w:r>
          </w:p>
        </w:tc>
      </w:tr>
      <w:tr w:rsidR="00204316" w:rsidRPr="00BD5505" w14:paraId="37AE84E7" w14:textId="77777777" w:rsidTr="006D4872">
        <w:trPr>
          <w:trHeight w:val="314"/>
          <w:jc w:val="center"/>
        </w:trPr>
        <w:tc>
          <w:tcPr>
            <w:tcW w:w="509" w:type="pct"/>
            <w:shd w:val="clear" w:color="auto" w:fill="auto"/>
            <w:vAlign w:val="center"/>
          </w:tcPr>
          <w:p w14:paraId="7D470058" w14:textId="77777777" w:rsidR="00204316" w:rsidRPr="006D4872" w:rsidRDefault="00204316"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1</w:t>
            </w:r>
          </w:p>
        </w:tc>
        <w:tc>
          <w:tcPr>
            <w:tcW w:w="831" w:type="pct"/>
            <w:shd w:val="clear" w:color="auto" w:fill="auto"/>
            <w:vAlign w:val="center"/>
          </w:tcPr>
          <w:p w14:paraId="27E527EE" w14:textId="77777777" w:rsidR="00204316" w:rsidRPr="006D4872" w:rsidRDefault="00204316" w:rsidP="00DE698C">
            <w:pPr>
              <w:pStyle w:val="TableContentLeft"/>
            </w:pPr>
            <w:r w:rsidRPr="006D4872">
              <w:t xml:space="preserve">S_LPAd </w:t>
            </w:r>
            <w:r w:rsidRPr="006D4872">
              <w:rPr>
                <w:rFonts w:hint="eastAsia"/>
              </w:rPr>
              <w:t>→</w:t>
            </w:r>
            <w:r w:rsidRPr="006D4872">
              <w:t xml:space="preserve"> eUICC</w:t>
            </w:r>
          </w:p>
        </w:tc>
        <w:tc>
          <w:tcPr>
            <w:tcW w:w="2087" w:type="pct"/>
            <w:shd w:val="clear" w:color="auto" w:fill="auto"/>
            <w:vAlign w:val="center"/>
          </w:tcPr>
          <w:p w14:paraId="1D39A7F6" w14:textId="77777777" w:rsidR="00204316" w:rsidRPr="006D4872" w:rsidRDefault="00204316"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47ED3B51" w14:textId="77777777" w:rsidR="00204316" w:rsidRPr="006D4872" w:rsidRDefault="00204316"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ISABLE_PROFILE(</w:t>
            </w:r>
          </w:p>
          <w:p w14:paraId="7309800B" w14:textId="77777777" w:rsidR="00204316" w:rsidRPr="006D4872" w:rsidRDefault="00204316" w:rsidP="00DE698C">
            <w:pPr>
              <w:pStyle w:val="NormalParagraph"/>
              <w:spacing w:line="240" w:lineRule="auto"/>
              <w:rPr>
                <w:sz w:val="18"/>
                <w:szCs w:val="18"/>
              </w:rPr>
            </w:pPr>
            <w:r w:rsidRPr="006D4872">
              <w:rPr>
                <w:sz w:val="18"/>
                <w:szCs w:val="18"/>
              </w:rPr>
              <w:t xml:space="preserve">    NO_PARAM, </w:t>
            </w:r>
          </w:p>
          <w:p w14:paraId="4E821C3B" w14:textId="77777777" w:rsidR="00204316" w:rsidRPr="006D4872" w:rsidRDefault="00204316" w:rsidP="00DE698C">
            <w:pPr>
              <w:pStyle w:val="NormalParagraph"/>
              <w:spacing w:line="240" w:lineRule="auto"/>
              <w:rPr>
                <w:sz w:val="18"/>
                <w:szCs w:val="18"/>
              </w:rPr>
            </w:pPr>
            <w:r w:rsidRPr="006D4872">
              <w:rPr>
                <w:sz w:val="18"/>
                <w:szCs w:val="18"/>
              </w:rPr>
              <w:t xml:space="preserve">    &lt;ISD_P_AID1&gt;, </w:t>
            </w:r>
          </w:p>
          <w:p w14:paraId="7081F58C" w14:textId="77777777" w:rsidR="00204316" w:rsidRPr="006D4872" w:rsidRDefault="00204316" w:rsidP="00DE698C">
            <w:pPr>
              <w:pStyle w:val="TableContentLeft"/>
            </w:pPr>
            <w:r w:rsidRPr="006D4872">
              <w:t xml:space="preserve">    TRUE))</w:t>
            </w:r>
          </w:p>
        </w:tc>
        <w:tc>
          <w:tcPr>
            <w:tcW w:w="1574" w:type="pct"/>
            <w:shd w:val="clear" w:color="auto" w:fill="auto"/>
            <w:vAlign w:val="center"/>
          </w:tcPr>
          <w:p w14:paraId="44B5EE33" w14:textId="77777777" w:rsidR="00204316" w:rsidRPr="006D4872" w:rsidRDefault="00204316" w:rsidP="00DE698C">
            <w:pPr>
              <w:pStyle w:val="TableContentLeft"/>
            </w:pPr>
            <w:r w:rsidRPr="006D4872">
              <w:t xml:space="preserve">No response data is returned </w:t>
            </w:r>
          </w:p>
          <w:p w14:paraId="127FFB90" w14:textId="77777777" w:rsidR="00204316" w:rsidRPr="006D4872" w:rsidRDefault="00204316" w:rsidP="00DE698C">
            <w:pPr>
              <w:pStyle w:val="TableContentLeft"/>
            </w:pPr>
            <w:r w:rsidRPr="006D4872">
              <w:t>SW=0x91XX</w:t>
            </w:r>
          </w:p>
        </w:tc>
      </w:tr>
      <w:tr w:rsidR="00204316" w:rsidRPr="00BD5505" w14:paraId="56A72436" w14:textId="77777777" w:rsidTr="006D4872">
        <w:trPr>
          <w:trHeight w:val="314"/>
          <w:jc w:val="center"/>
        </w:trPr>
        <w:tc>
          <w:tcPr>
            <w:tcW w:w="509" w:type="pct"/>
            <w:shd w:val="clear" w:color="auto" w:fill="auto"/>
            <w:vAlign w:val="center"/>
          </w:tcPr>
          <w:p w14:paraId="3D2D64DD" w14:textId="77777777" w:rsidR="00204316" w:rsidRPr="006D4872" w:rsidRDefault="00204316"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2</w:t>
            </w:r>
          </w:p>
        </w:tc>
        <w:tc>
          <w:tcPr>
            <w:tcW w:w="831" w:type="pct"/>
            <w:shd w:val="clear" w:color="auto" w:fill="auto"/>
            <w:vAlign w:val="center"/>
          </w:tcPr>
          <w:p w14:paraId="11834F0D" w14:textId="03D32A1F" w:rsidR="00204316" w:rsidRPr="006D4872" w:rsidRDefault="00204316" w:rsidP="00DE698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087" w:type="pct"/>
            <w:shd w:val="clear" w:color="auto" w:fill="auto"/>
            <w:vAlign w:val="center"/>
          </w:tcPr>
          <w:p w14:paraId="757C5440" w14:textId="7D2EAEA9" w:rsidR="00204316" w:rsidRPr="006D4872" w:rsidRDefault="00204316" w:rsidP="00DE698C">
            <w:pPr>
              <w:pStyle w:val="TableContentLeft"/>
            </w:pPr>
            <w:r w:rsidRPr="006D4872">
              <w:t xml:space="preserve">FETCH </w:t>
            </w:r>
            <w:r w:rsidR="007E1156">
              <w:t>‘</w:t>
            </w:r>
            <w:r w:rsidRPr="006D4872">
              <w:t>XX</w:t>
            </w:r>
            <w:r w:rsidR="007E1156">
              <w:t>’</w:t>
            </w:r>
          </w:p>
        </w:tc>
        <w:tc>
          <w:tcPr>
            <w:tcW w:w="1574" w:type="pct"/>
            <w:shd w:val="clear" w:color="auto" w:fill="auto"/>
            <w:vAlign w:val="center"/>
          </w:tcPr>
          <w:p w14:paraId="3DB913BC" w14:textId="77777777" w:rsidR="00204316" w:rsidRPr="006D4872" w:rsidRDefault="00204316" w:rsidP="00DE698C">
            <w:pPr>
              <w:pStyle w:val="TableContentLeft"/>
            </w:pPr>
            <w:r w:rsidRPr="006D4872">
              <w:t>REFRESH Command (“UICC Reset”)</w:t>
            </w:r>
          </w:p>
        </w:tc>
      </w:tr>
      <w:tr w:rsidR="00204316" w:rsidRPr="00BD5505" w:rsidDel="00AA76C9" w14:paraId="6FBE8B33" w14:textId="77777777" w:rsidTr="006D4872">
        <w:trPr>
          <w:trHeight w:val="314"/>
          <w:jc w:val="center"/>
        </w:trPr>
        <w:tc>
          <w:tcPr>
            <w:tcW w:w="509" w:type="pct"/>
            <w:shd w:val="clear" w:color="auto" w:fill="auto"/>
            <w:vAlign w:val="center"/>
          </w:tcPr>
          <w:p w14:paraId="65251FFB" w14:textId="77777777" w:rsidR="00204316" w:rsidRPr="006D4872" w:rsidDel="00AA76C9" w:rsidRDefault="00204316"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3</w:t>
            </w:r>
          </w:p>
        </w:tc>
        <w:tc>
          <w:tcPr>
            <w:tcW w:w="4491" w:type="pct"/>
            <w:gridSpan w:val="3"/>
            <w:shd w:val="clear" w:color="auto" w:fill="auto"/>
            <w:vAlign w:val="center"/>
          </w:tcPr>
          <w:p w14:paraId="42F588BD" w14:textId="77777777" w:rsidR="00204316" w:rsidRPr="006D4872" w:rsidDel="00AA76C9" w:rsidRDefault="00204316" w:rsidP="00DE698C">
            <w:pPr>
              <w:pStyle w:val="TableContentLeft"/>
            </w:pPr>
            <w:r w:rsidRPr="006D4872">
              <w:t>Repeat IC1 and IC2</w:t>
            </w:r>
          </w:p>
        </w:tc>
      </w:tr>
      <w:tr w:rsidR="00204316" w:rsidRPr="00BD5505" w14:paraId="390F5CE4" w14:textId="77777777" w:rsidTr="006D4872">
        <w:trPr>
          <w:trHeight w:val="314"/>
          <w:jc w:val="center"/>
        </w:trPr>
        <w:tc>
          <w:tcPr>
            <w:tcW w:w="509" w:type="pct"/>
            <w:shd w:val="clear" w:color="auto" w:fill="auto"/>
            <w:vAlign w:val="center"/>
          </w:tcPr>
          <w:p w14:paraId="7BEF11AB" w14:textId="77777777" w:rsidR="00204316" w:rsidRPr="006D4872" w:rsidRDefault="00204316"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4</w:t>
            </w:r>
          </w:p>
        </w:tc>
        <w:tc>
          <w:tcPr>
            <w:tcW w:w="831" w:type="pct"/>
            <w:shd w:val="clear" w:color="auto" w:fill="auto"/>
            <w:vAlign w:val="center"/>
          </w:tcPr>
          <w:p w14:paraId="1D85CDED" w14:textId="57039F4F" w:rsidR="00204316" w:rsidRPr="006D4872" w:rsidRDefault="00204316"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087" w:type="pct"/>
            <w:shd w:val="clear" w:color="auto" w:fill="auto"/>
            <w:vAlign w:val="center"/>
          </w:tcPr>
          <w:p w14:paraId="3139B9DE" w14:textId="77777777" w:rsidR="00204316" w:rsidRPr="006D4872" w:rsidRDefault="00204316"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0E9C390B" w14:textId="77777777" w:rsidR="00204316" w:rsidRPr="006D4872" w:rsidRDefault="00204316"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1A4501BD" w14:textId="77777777" w:rsidR="00204316" w:rsidRPr="006D4872" w:rsidRDefault="00204316"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NO_PARAM,</w:t>
            </w:r>
          </w:p>
          <w:p w14:paraId="64605F9D" w14:textId="77777777" w:rsidR="00204316" w:rsidRPr="006D4872" w:rsidRDefault="00204316" w:rsidP="00DE698C">
            <w:pPr>
              <w:pStyle w:val="TableContentLeft"/>
            </w:pPr>
            <w:r w:rsidRPr="006D4872">
              <w:t xml:space="preserve">    &lt;ISD_P_AID1&gt;)</w:t>
            </w:r>
            <w:r w:rsidRPr="006D4872">
              <w:rPr>
                <w:b/>
              </w:rPr>
              <w:t>)</w:t>
            </w:r>
          </w:p>
        </w:tc>
        <w:tc>
          <w:tcPr>
            <w:tcW w:w="1574" w:type="pct"/>
            <w:shd w:val="clear" w:color="auto" w:fill="auto"/>
            <w:vAlign w:val="center"/>
          </w:tcPr>
          <w:p w14:paraId="6040ED77" w14:textId="77777777" w:rsidR="00204316" w:rsidRPr="006D4872" w:rsidRDefault="00204316" w:rsidP="00DE698C">
            <w:pPr>
              <w:pStyle w:val="TableContentLeft"/>
            </w:pPr>
            <w:r w:rsidRPr="006D4872">
              <w:t>response ProfileInfoListResponse::= profileInfoListOk : {</w:t>
            </w:r>
          </w:p>
          <w:p w14:paraId="35E2C97E" w14:textId="77777777" w:rsidR="00204316" w:rsidRPr="006D4872" w:rsidRDefault="00204316" w:rsidP="00DE698C">
            <w:pPr>
              <w:pStyle w:val="TableContentLeft"/>
            </w:pPr>
            <w:r w:rsidRPr="006D4872">
              <w:t xml:space="preserve"> #PROFILE_INFO1_DISABLED</w:t>
            </w:r>
          </w:p>
          <w:p w14:paraId="5858C9C1" w14:textId="77777777" w:rsidR="00204316" w:rsidRPr="006D4872" w:rsidRDefault="00204316" w:rsidP="00DE698C">
            <w:pPr>
              <w:pStyle w:val="TableContentLeft"/>
            </w:pPr>
            <w:r w:rsidRPr="006D4872">
              <w:t>}</w:t>
            </w:r>
          </w:p>
          <w:p w14:paraId="6140C8ED" w14:textId="77777777" w:rsidR="00204316" w:rsidRPr="006D4872" w:rsidRDefault="00204316" w:rsidP="00DE698C">
            <w:pPr>
              <w:pStyle w:val="TableContentLeft"/>
            </w:pPr>
            <w:r w:rsidRPr="006D4872">
              <w:t>SW=0x9000</w:t>
            </w:r>
          </w:p>
        </w:tc>
      </w:tr>
      <w:tr w:rsidR="00204316" w:rsidRPr="00BD5505" w14:paraId="1E8FBCFC" w14:textId="77777777" w:rsidTr="006D4872">
        <w:trPr>
          <w:trHeight w:val="314"/>
          <w:jc w:val="center"/>
        </w:trPr>
        <w:tc>
          <w:tcPr>
            <w:tcW w:w="509" w:type="pct"/>
            <w:shd w:val="clear" w:color="auto" w:fill="auto"/>
            <w:vAlign w:val="center"/>
          </w:tcPr>
          <w:p w14:paraId="1D6B74F1" w14:textId="77777777" w:rsidR="00204316" w:rsidRPr="006D4872" w:rsidRDefault="00204316" w:rsidP="00DE698C">
            <w:pPr>
              <w:pStyle w:val="CRSheetTitle"/>
              <w:framePr w:hSpace="0" w:wrap="auto" w:hAnchor="text" w:xAlign="left" w:yAlign="inline"/>
              <w:spacing w:before="0" w:after="0"/>
              <w:jc w:val="center"/>
              <w:rPr>
                <w:rFonts w:ascii="Arial" w:hAnsi="Arial" w:cs="Arial"/>
                <w:b w:val="0"/>
                <w:sz w:val="18"/>
                <w:szCs w:val="18"/>
              </w:rPr>
            </w:pPr>
            <w:r w:rsidRPr="006D4872">
              <w:rPr>
                <w:rFonts w:ascii="Arial" w:hAnsi="Arial" w:cs="Arial"/>
                <w:b w:val="0"/>
                <w:sz w:val="18"/>
                <w:szCs w:val="18"/>
              </w:rPr>
              <w:t>5</w:t>
            </w:r>
          </w:p>
        </w:tc>
        <w:tc>
          <w:tcPr>
            <w:tcW w:w="831" w:type="pct"/>
            <w:shd w:val="clear" w:color="auto" w:fill="auto"/>
            <w:vAlign w:val="center"/>
          </w:tcPr>
          <w:p w14:paraId="3E71FA6C" w14:textId="3BB0CF99" w:rsidR="00204316" w:rsidRPr="006D4872" w:rsidRDefault="00204316" w:rsidP="00DE698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087" w:type="pct"/>
            <w:shd w:val="clear" w:color="auto" w:fill="auto"/>
            <w:vAlign w:val="center"/>
          </w:tcPr>
          <w:p w14:paraId="35A0D5E8" w14:textId="77777777" w:rsidR="00204316" w:rsidRPr="006D4872" w:rsidRDefault="00204316" w:rsidP="00DE698C">
            <w:pPr>
              <w:pStyle w:val="TableContentLeft"/>
            </w:pPr>
            <w:r w:rsidRPr="006D4872">
              <w:t>[SELECT_ICCID]</w:t>
            </w:r>
          </w:p>
        </w:tc>
        <w:tc>
          <w:tcPr>
            <w:tcW w:w="1574" w:type="pct"/>
            <w:shd w:val="clear" w:color="auto" w:fill="auto"/>
            <w:vAlign w:val="center"/>
          </w:tcPr>
          <w:p w14:paraId="763AE27F" w14:textId="77777777" w:rsidR="00204316" w:rsidRPr="006D4872" w:rsidRDefault="00204316" w:rsidP="00DE698C">
            <w:pPr>
              <w:pStyle w:val="TableContentLeft"/>
            </w:pPr>
            <w:r w:rsidRPr="006D4872">
              <w:t>SW=6A82</w:t>
            </w:r>
          </w:p>
        </w:tc>
      </w:tr>
    </w:tbl>
    <w:p w14:paraId="0B51C1C1" w14:textId="77777777" w:rsidR="00A46E14" w:rsidRPr="006D4872" w:rsidRDefault="00A46E14" w:rsidP="00A46E14">
      <w:pPr>
        <w:pStyle w:val="Heading6no"/>
        <w:rPr>
          <w:lang w:val="en-GB"/>
        </w:rPr>
      </w:pPr>
      <w:r w:rsidRPr="006D4872">
        <w:rPr>
          <w:lang w:val="en-GB"/>
        </w:rPr>
        <w:t>Test Sequence #02 Nominal: Disable Profile by ICCID and “refreshFlag” set when Device supports “UICC Reset”</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A46E14" w:rsidRPr="00BD5505" w14:paraId="3D036745" w14:textId="77777777" w:rsidTr="006D4872">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A82B10C"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62CF1271"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23013135"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69DA353" w14:textId="77777777" w:rsidR="00A46E14" w:rsidRPr="006D4872" w:rsidRDefault="00A46E14" w:rsidP="00DE698C">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88F7827"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5AFF8AAC"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FC98B34"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71EE38A2" w14:textId="3A75A092" w:rsidR="00A46E14" w:rsidRPr="006D4872" w:rsidRDefault="00A46E14" w:rsidP="006D4872">
            <w:pPr>
              <w:pStyle w:val="TableText"/>
            </w:pPr>
            <w:r w:rsidRPr="006D4872">
              <w:t>The PROFILE_OPERATIONAL1 is Enabled on the eUICC</w:t>
            </w:r>
            <w:r w:rsidR="00204316" w:rsidRPr="006D4872">
              <w:t>.</w:t>
            </w:r>
          </w:p>
        </w:tc>
      </w:tr>
    </w:tbl>
    <w:p w14:paraId="1877D103"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86"/>
        <w:gridCol w:w="1494"/>
        <w:gridCol w:w="3672"/>
        <w:gridCol w:w="2858"/>
      </w:tblGrid>
      <w:tr w:rsidR="00204316" w:rsidRPr="00BD5505" w14:paraId="326D707F" w14:textId="77777777" w:rsidTr="006D4872">
        <w:trPr>
          <w:trHeight w:val="314"/>
          <w:jc w:val="center"/>
        </w:trPr>
        <w:tc>
          <w:tcPr>
            <w:tcW w:w="547" w:type="pct"/>
            <w:shd w:val="clear" w:color="auto" w:fill="C00000"/>
            <w:vAlign w:val="center"/>
          </w:tcPr>
          <w:p w14:paraId="479A227A" w14:textId="77777777" w:rsidR="00204316" w:rsidRPr="006D4872" w:rsidRDefault="00204316" w:rsidP="006D4872">
            <w:pPr>
              <w:pStyle w:val="TableHeader"/>
              <w:rPr>
                <w:lang w:val="en-GB"/>
              </w:rPr>
            </w:pPr>
            <w:r w:rsidRPr="006D4872">
              <w:rPr>
                <w:lang w:val="en-GB"/>
              </w:rPr>
              <w:t>Step</w:t>
            </w:r>
          </w:p>
        </w:tc>
        <w:tc>
          <w:tcPr>
            <w:tcW w:w="829" w:type="pct"/>
            <w:shd w:val="clear" w:color="auto" w:fill="C00000"/>
            <w:vAlign w:val="center"/>
          </w:tcPr>
          <w:p w14:paraId="7F29799C" w14:textId="77777777" w:rsidR="00204316" w:rsidRPr="006D4872" w:rsidRDefault="00204316" w:rsidP="006D4872">
            <w:pPr>
              <w:pStyle w:val="TableHeader"/>
              <w:rPr>
                <w:lang w:val="en-GB"/>
              </w:rPr>
            </w:pPr>
            <w:r w:rsidRPr="006D4872">
              <w:rPr>
                <w:lang w:val="en-GB"/>
              </w:rPr>
              <w:t>Direction</w:t>
            </w:r>
          </w:p>
        </w:tc>
        <w:tc>
          <w:tcPr>
            <w:tcW w:w="2038" w:type="pct"/>
            <w:shd w:val="clear" w:color="auto" w:fill="C00000"/>
            <w:vAlign w:val="center"/>
          </w:tcPr>
          <w:p w14:paraId="752B46F6" w14:textId="77777777" w:rsidR="00204316" w:rsidRPr="006D4872" w:rsidRDefault="00204316" w:rsidP="006D4872">
            <w:pPr>
              <w:pStyle w:val="TableHeader"/>
              <w:rPr>
                <w:lang w:val="en-GB"/>
              </w:rPr>
            </w:pPr>
            <w:r w:rsidRPr="006D4872">
              <w:rPr>
                <w:lang w:val="en-GB"/>
              </w:rPr>
              <w:t>Sequence / Description</w:t>
            </w:r>
          </w:p>
        </w:tc>
        <w:tc>
          <w:tcPr>
            <w:tcW w:w="1586" w:type="pct"/>
            <w:shd w:val="clear" w:color="auto" w:fill="C00000"/>
            <w:vAlign w:val="center"/>
          </w:tcPr>
          <w:p w14:paraId="184E3DC9" w14:textId="77777777" w:rsidR="00204316" w:rsidRPr="006D4872" w:rsidRDefault="00204316" w:rsidP="006D4872">
            <w:pPr>
              <w:pStyle w:val="TableHeader"/>
              <w:rPr>
                <w:lang w:val="en-GB"/>
              </w:rPr>
            </w:pPr>
            <w:r w:rsidRPr="006D4872">
              <w:rPr>
                <w:lang w:val="en-GB"/>
              </w:rPr>
              <w:t>Expected result</w:t>
            </w:r>
          </w:p>
        </w:tc>
      </w:tr>
      <w:tr w:rsidR="00204316" w:rsidRPr="00BD5505" w14:paraId="49B3E3C1" w14:textId="77777777" w:rsidTr="006D4872">
        <w:trPr>
          <w:trHeight w:val="314"/>
          <w:jc w:val="center"/>
        </w:trPr>
        <w:tc>
          <w:tcPr>
            <w:tcW w:w="547" w:type="pct"/>
            <w:shd w:val="clear" w:color="auto" w:fill="FFFFFF" w:themeFill="background1"/>
            <w:vAlign w:val="center"/>
          </w:tcPr>
          <w:p w14:paraId="2B818A09" w14:textId="77777777" w:rsidR="00204316" w:rsidRPr="006D4872" w:rsidRDefault="00204316" w:rsidP="00DE698C">
            <w:pPr>
              <w:pStyle w:val="TableContentLeft"/>
            </w:pPr>
            <w:r w:rsidRPr="006D4872">
              <w:t>IC1</w:t>
            </w:r>
          </w:p>
        </w:tc>
        <w:tc>
          <w:tcPr>
            <w:tcW w:w="4453" w:type="pct"/>
            <w:gridSpan w:val="3"/>
            <w:shd w:val="clear" w:color="auto" w:fill="FFFFFF" w:themeFill="background1"/>
            <w:vAlign w:val="center"/>
          </w:tcPr>
          <w:p w14:paraId="1AD68992" w14:textId="77777777" w:rsidR="00204316" w:rsidRPr="006D4872" w:rsidRDefault="00204316" w:rsidP="00DE698C">
            <w:pPr>
              <w:pStyle w:val="TableContentLeft"/>
            </w:pPr>
            <w:r w:rsidRPr="006D4872">
              <w:t>PROC_EUICC_INITIALIZATION_SEQUENCE</w:t>
            </w:r>
          </w:p>
        </w:tc>
      </w:tr>
      <w:tr w:rsidR="00204316" w:rsidRPr="00BD5505" w14:paraId="0317FD5F" w14:textId="77777777" w:rsidTr="006D4872">
        <w:trPr>
          <w:trHeight w:val="314"/>
          <w:jc w:val="center"/>
        </w:trPr>
        <w:tc>
          <w:tcPr>
            <w:tcW w:w="547" w:type="pct"/>
            <w:shd w:val="clear" w:color="auto" w:fill="FFFFFF" w:themeFill="background1"/>
            <w:vAlign w:val="center"/>
          </w:tcPr>
          <w:p w14:paraId="15352FFE" w14:textId="77777777" w:rsidR="00204316" w:rsidRPr="006D4872" w:rsidRDefault="00204316" w:rsidP="00DE698C">
            <w:pPr>
              <w:pStyle w:val="TableContentLeft"/>
            </w:pPr>
            <w:r w:rsidRPr="006D4872">
              <w:t>IC2</w:t>
            </w:r>
          </w:p>
        </w:tc>
        <w:tc>
          <w:tcPr>
            <w:tcW w:w="4453" w:type="pct"/>
            <w:gridSpan w:val="3"/>
            <w:shd w:val="clear" w:color="auto" w:fill="FFFFFF" w:themeFill="background1"/>
            <w:vAlign w:val="center"/>
          </w:tcPr>
          <w:p w14:paraId="4223F021" w14:textId="77777777" w:rsidR="00204316" w:rsidRPr="006D4872" w:rsidRDefault="00204316" w:rsidP="00DE698C">
            <w:pPr>
              <w:pStyle w:val="TableContentLeft"/>
            </w:pPr>
            <w:r w:rsidRPr="006D4872">
              <w:t>PROC_OPEN_LOGICAL_CHANNEL_AND_SELECT_ISDR</w:t>
            </w:r>
          </w:p>
        </w:tc>
      </w:tr>
      <w:tr w:rsidR="00204316" w:rsidRPr="00BD5505" w14:paraId="4D208251" w14:textId="77777777" w:rsidTr="006D4872">
        <w:trPr>
          <w:trHeight w:val="314"/>
          <w:jc w:val="center"/>
        </w:trPr>
        <w:tc>
          <w:tcPr>
            <w:tcW w:w="547" w:type="pct"/>
            <w:shd w:val="clear" w:color="auto" w:fill="auto"/>
            <w:vAlign w:val="center"/>
          </w:tcPr>
          <w:p w14:paraId="4A5FD949" w14:textId="77777777" w:rsidR="00204316" w:rsidRPr="006D4872" w:rsidRDefault="00204316" w:rsidP="00DE698C">
            <w:pPr>
              <w:pStyle w:val="TableContentLeft"/>
            </w:pPr>
            <w:r w:rsidRPr="006D4872">
              <w:t>1</w:t>
            </w:r>
          </w:p>
        </w:tc>
        <w:tc>
          <w:tcPr>
            <w:tcW w:w="829" w:type="pct"/>
            <w:shd w:val="clear" w:color="auto" w:fill="auto"/>
            <w:vAlign w:val="center"/>
          </w:tcPr>
          <w:p w14:paraId="5A1FB311" w14:textId="77777777" w:rsidR="00204316" w:rsidRPr="006D4872" w:rsidRDefault="00204316" w:rsidP="00DE698C">
            <w:pPr>
              <w:pStyle w:val="TableContentLeft"/>
            </w:pPr>
            <w:r w:rsidRPr="006D4872">
              <w:t xml:space="preserve">S_LPAd </w:t>
            </w:r>
            <w:r w:rsidRPr="006D4872">
              <w:rPr>
                <w:rFonts w:hint="eastAsia"/>
              </w:rPr>
              <w:t>→</w:t>
            </w:r>
            <w:r w:rsidRPr="006D4872">
              <w:t xml:space="preserve"> eUICC</w:t>
            </w:r>
          </w:p>
        </w:tc>
        <w:tc>
          <w:tcPr>
            <w:tcW w:w="2038" w:type="pct"/>
            <w:shd w:val="clear" w:color="auto" w:fill="auto"/>
            <w:vAlign w:val="center"/>
          </w:tcPr>
          <w:p w14:paraId="0D257316" w14:textId="77777777" w:rsidR="00204316" w:rsidRPr="006D4872" w:rsidRDefault="00204316"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70BCD9A6" w14:textId="77777777" w:rsidR="00204316" w:rsidRPr="006D4872" w:rsidRDefault="00204316"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ISABLE_PROFILE(</w:t>
            </w:r>
          </w:p>
          <w:p w14:paraId="17F69A29" w14:textId="77777777" w:rsidR="00204316" w:rsidRPr="006D4872" w:rsidRDefault="00204316" w:rsidP="00DE698C">
            <w:pPr>
              <w:pStyle w:val="NormalParagraph"/>
              <w:spacing w:line="240" w:lineRule="auto"/>
              <w:rPr>
                <w:sz w:val="18"/>
                <w:szCs w:val="18"/>
              </w:rPr>
            </w:pPr>
            <w:r w:rsidRPr="006D4872">
              <w:rPr>
                <w:sz w:val="18"/>
                <w:szCs w:val="18"/>
              </w:rPr>
              <w:t xml:space="preserve">    #ICCID_OP_PROF1, </w:t>
            </w:r>
          </w:p>
          <w:p w14:paraId="6A84DD40" w14:textId="77777777" w:rsidR="00204316" w:rsidRPr="006D4872" w:rsidRDefault="00204316" w:rsidP="00DE698C">
            <w:pPr>
              <w:pStyle w:val="NormalParagraph"/>
              <w:spacing w:line="240" w:lineRule="auto"/>
              <w:rPr>
                <w:sz w:val="18"/>
                <w:szCs w:val="18"/>
              </w:rPr>
            </w:pPr>
            <w:r w:rsidRPr="006D4872">
              <w:rPr>
                <w:sz w:val="18"/>
                <w:szCs w:val="18"/>
              </w:rPr>
              <w:t xml:space="preserve">    NO_PARAM, </w:t>
            </w:r>
          </w:p>
          <w:p w14:paraId="0628CF99" w14:textId="77777777" w:rsidR="00204316" w:rsidRPr="006D4872" w:rsidRDefault="00204316" w:rsidP="00DE698C">
            <w:pPr>
              <w:pStyle w:val="TableContentLeft"/>
            </w:pPr>
            <w:r w:rsidRPr="006D4872">
              <w:t xml:space="preserve">    TRUE))</w:t>
            </w:r>
          </w:p>
        </w:tc>
        <w:tc>
          <w:tcPr>
            <w:tcW w:w="1586" w:type="pct"/>
            <w:shd w:val="clear" w:color="auto" w:fill="auto"/>
            <w:vAlign w:val="center"/>
          </w:tcPr>
          <w:p w14:paraId="66B0D0E9" w14:textId="77777777" w:rsidR="00204316" w:rsidRPr="006D4872" w:rsidRDefault="00204316" w:rsidP="00DE698C">
            <w:pPr>
              <w:pStyle w:val="TableContentLeft"/>
            </w:pPr>
            <w:r w:rsidRPr="006D4872">
              <w:t xml:space="preserve">No response data is returned </w:t>
            </w:r>
          </w:p>
          <w:p w14:paraId="284B5A8E" w14:textId="77777777" w:rsidR="00204316" w:rsidRPr="006D4872" w:rsidRDefault="00204316" w:rsidP="00DE698C">
            <w:pPr>
              <w:pStyle w:val="TableContentLeft"/>
            </w:pPr>
            <w:r w:rsidRPr="006D4872">
              <w:t>SW=0x91XX</w:t>
            </w:r>
          </w:p>
        </w:tc>
      </w:tr>
      <w:tr w:rsidR="00204316" w:rsidRPr="00BD5505" w14:paraId="5EDAD461" w14:textId="77777777" w:rsidTr="006D4872">
        <w:trPr>
          <w:trHeight w:val="314"/>
          <w:jc w:val="center"/>
        </w:trPr>
        <w:tc>
          <w:tcPr>
            <w:tcW w:w="547" w:type="pct"/>
            <w:shd w:val="clear" w:color="auto" w:fill="auto"/>
            <w:vAlign w:val="center"/>
          </w:tcPr>
          <w:p w14:paraId="73342C19" w14:textId="77777777" w:rsidR="00204316" w:rsidRPr="006D4872" w:rsidRDefault="00204316" w:rsidP="00DE698C">
            <w:pPr>
              <w:pStyle w:val="TableContentLeft"/>
            </w:pPr>
            <w:r w:rsidRPr="006D4872">
              <w:t>2</w:t>
            </w:r>
          </w:p>
        </w:tc>
        <w:tc>
          <w:tcPr>
            <w:tcW w:w="829" w:type="pct"/>
            <w:shd w:val="clear" w:color="auto" w:fill="auto"/>
            <w:vAlign w:val="center"/>
          </w:tcPr>
          <w:p w14:paraId="338CB0A5" w14:textId="091905AA" w:rsidR="00204316" w:rsidRPr="006D4872" w:rsidRDefault="00204316" w:rsidP="00DE698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038" w:type="pct"/>
            <w:shd w:val="clear" w:color="auto" w:fill="auto"/>
            <w:vAlign w:val="center"/>
          </w:tcPr>
          <w:p w14:paraId="376183A2" w14:textId="3B0B5DEB" w:rsidR="00204316" w:rsidRPr="006D4872" w:rsidRDefault="00204316" w:rsidP="00DE698C">
            <w:pPr>
              <w:pStyle w:val="TableContentLeft"/>
            </w:pPr>
            <w:r w:rsidRPr="006D4872">
              <w:t xml:space="preserve">FETCH </w:t>
            </w:r>
            <w:r w:rsidR="007E1156">
              <w:t>‘</w:t>
            </w:r>
            <w:r w:rsidRPr="006D4872">
              <w:t>XX</w:t>
            </w:r>
            <w:r w:rsidR="007E1156">
              <w:t>’</w:t>
            </w:r>
          </w:p>
        </w:tc>
        <w:tc>
          <w:tcPr>
            <w:tcW w:w="1586" w:type="pct"/>
            <w:shd w:val="clear" w:color="auto" w:fill="auto"/>
            <w:vAlign w:val="center"/>
          </w:tcPr>
          <w:p w14:paraId="3303A196" w14:textId="77777777" w:rsidR="00204316" w:rsidRPr="006D4872" w:rsidRDefault="00204316" w:rsidP="00DE698C">
            <w:pPr>
              <w:pStyle w:val="TableContentLeft"/>
            </w:pPr>
            <w:r w:rsidRPr="006D4872">
              <w:t xml:space="preserve">REFRESH Command (“UICC Reset”) </w:t>
            </w:r>
          </w:p>
        </w:tc>
      </w:tr>
      <w:tr w:rsidR="00204316" w:rsidRPr="00BD5505" w14:paraId="25EAFE57" w14:textId="77777777" w:rsidTr="006D4872">
        <w:trPr>
          <w:trHeight w:val="314"/>
          <w:jc w:val="center"/>
        </w:trPr>
        <w:tc>
          <w:tcPr>
            <w:tcW w:w="547" w:type="pct"/>
            <w:shd w:val="clear" w:color="auto" w:fill="auto"/>
            <w:vAlign w:val="center"/>
          </w:tcPr>
          <w:p w14:paraId="0C127DDC" w14:textId="77777777" w:rsidR="00204316" w:rsidRPr="006D4872" w:rsidRDefault="00204316" w:rsidP="00DE698C">
            <w:pPr>
              <w:pStyle w:val="TableContentLeft"/>
            </w:pPr>
            <w:r w:rsidRPr="006D4872">
              <w:t>3</w:t>
            </w:r>
          </w:p>
        </w:tc>
        <w:tc>
          <w:tcPr>
            <w:tcW w:w="4453" w:type="pct"/>
            <w:gridSpan w:val="3"/>
            <w:shd w:val="clear" w:color="auto" w:fill="auto"/>
            <w:vAlign w:val="center"/>
          </w:tcPr>
          <w:p w14:paraId="74625AAA" w14:textId="77777777" w:rsidR="00204316" w:rsidRPr="006D4872" w:rsidRDefault="00204316" w:rsidP="00DE698C">
            <w:pPr>
              <w:pStyle w:val="TableContentLeft"/>
              <w:rPr>
                <w:rStyle w:val="PlaceholderText"/>
                <w:color w:val="auto"/>
              </w:rPr>
            </w:pPr>
            <w:r w:rsidRPr="006D4872">
              <w:t>Repeat IC1 and IC2</w:t>
            </w:r>
          </w:p>
        </w:tc>
      </w:tr>
      <w:tr w:rsidR="00204316" w:rsidRPr="00BD5505" w14:paraId="7CBC22CE" w14:textId="77777777" w:rsidTr="006D4872">
        <w:trPr>
          <w:trHeight w:val="314"/>
          <w:jc w:val="center"/>
        </w:trPr>
        <w:tc>
          <w:tcPr>
            <w:tcW w:w="547" w:type="pct"/>
            <w:shd w:val="clear" w:color="auto" w:fill="auto"/>
            <w:vAlign w:val="center"/>
          </w:tcPr>
          <w:p w14:paraId="432C1CA2" w14:textId="77777777" w:rsidR="00204316" w:rsidRPr="006D4872" w:rsidRDefault="00204316" w:rsidP="00DE698C">
            <w:pPr>
              <w:pStyle w:val="TableContentLeft"/>
            </w:pPr>
            <w:r w:rsidRPr="006D4872">
              <w:t>4</w:t>
            </w:r>
          </w:p>
        </w:tc>
        <w:tc>
          <w:tcPr>
            <w:tcW w:w="829" w:type="pct"/>
            <w:shd w:val="clear" w:color="auto" w:fill="auto"/>
            <w:vAlign w:val="center"/>
          </w:tcPr>
          <w:p w14:paraId="0E534234" w14:textId="1FFAFF82" w:rsidR="00204316" w:rsidRPr="006D4872" w:rsidRDefault="00204316"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038" w:type="pct"/>
            <w:shd w:val="clear" w:color="auto" w:fill="auto"/>
            <w:vAlign w:val="center"/>
          </w:tcPr>
          <w:p w14:paraId="2B1F8614" w14:textId="77777777" w:rsidR="00204316" w:rsidRPr="006D4872" w:rsidRDefault="00204316"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73678827" w14:textId="77777777" w:rsidR="00204316" w:rsidRPr="006D4872" w:rsidRDefault="00204316"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65DF26AB" w14:textId="77777777" w:rsidR="00204316" w:rsidRPr="006D4872" w:rsidRDefault="00204316"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ICCID_OP_PROF1,</w:t>
            </w:r>
          </w:p>
          <w:p w14:paraId="3CDB5A8B" w14:textId="77777777" w:rsidR="00204316" w:rsidRPr="006D4872" w:rsidRDefault="00204316" w:rsidP="00DE698C">
            <w:pPr>
              <w:pStyle w:val="TableContentLeft"/>
            </w:pPr>
            <w:r w:rsidRPr="006D4872">
              <w:rPr>
                <w:b/>
              </w:rPr>
              <w:t xml:space="preserve">    </w:t>
            </w:r>
            <w:r w:rsidRPr="006D4872">
              <w:t>NO_PARAM))</w:t>
            </w:r>
          </w:p>
        </w:tc>
        <w:tc>
          <w:tcPr>
            <w:tcW w:w="1586" w:type="pct"/>
            <w:shd w:val="clear" w:color="auto" w:fill="auto"/>
            <w:vAlign w:val="center"/>
          </w:tcPr>
          <w:p w14:paraId="462D59F7" w14:textId="77777777" w:rsidR="00204316" w:rsidRPr="006D4872" w:rsidRDefault="00204316" w:rsidP="00DE698C">
            <w:pPr>
              <w:pStyle w:val="TableContentLeft"/>
            </w:pPr>
            <w:r w:rsidRPr="006D4872">
              <w:t>response ProfileInfoListResponse::= profileInfoListOk : {</w:t>
            </w:r>
          </w:p>
          <w:p w14:paraId="54E13FE8" w14:textId="77777777" w:rsidR="00204316" w:rsidRPr="006D4872" w:rsidRDefault="00204316" w:rsidP="00DE698C">
            <w:pPr>
              <w:pStyle w:val="TableContentLeft"/>
            </w:pPr>
            <w:r w:rsidRPr="006D4872">
              <w:t>#PROFILE_INFO1_DISABLED</w:t>
            </w:r>
          </w:p>
          <w:p w14:paraId="605D85B0" w14:textId="77777777" w:rsidR="00204316" w:rsidRPr="006D4872" w:rsidRDefault="00204316" w:rsidP="00DE698C">
            <w:pPr>
              <w:pStyle w:val="TableContentLeft"/>
            </w:pPr>
            <w:r w:rsidRPr="006D4872">
              <w:t>}</w:t>
            </w:r>
          </w:p>
          <w:p w14:paraId="7EDEAC0B" w14:textId="77777777" w:rsidR="00204316" w:rsidRPr="006D4872" w:rsidRDefault="00204316" w:rsidP="00DE698C">
            <w:pPr>
              <w:pStyle w:val="TableContentLeft"/>
            </w:pPr>
            <w:r w:rsidRPr="006D4872">
              <w:t>SW=0x9000</w:t>
            </w:r>
          </w:p>
        </w:tc>
      </w:tr>
      <w:tr w:rsidR="00204316" w:rsidRPr="00BD5505" w14:paraId="624F7336" w14:textId="77777777" w:rsidTr="006D4872">
        <w:trPr>
          <w:trHeight w:val="314"/>
          <w:jc w:val="center"/>
        </w:trPr>
        <w:tc>
          <w:tcPr>
            <w:tcW w:w="547" w:type="pct"/>
            <w:shd w:val="clear" w:color="auto" w:fill="auto"/>
            <w:vAlign w:val="center"/>
          </w:tcPr>
          <w:p w14:paraId="5890288E" w14:textId="77777777" w:rsidR="00204316" w:rsidRPr="006D4872" w:rsidRDefault="00204316" w:rsidP="00DE698C">
            <w:pPr>
              <w:pStyle w:val="TableContentLeft"/>
            </w:pPr>
            <w:r w:rsidRPr="006D4872">
              <w:t>5</w:t>
            </w:r>
          </w:p>
        </w:tc>
        <w:tc>
          <w:tcPr>
            <w:tcW w:w="829" w:type="pct"/>
            <w:shd w:val="clear" w:color="auto" w:fill="auto"/>
            <w:vAlign w:val="center"/>
          </w:tcPr>
          <w:p w14:paraId="2D70A2D5" w14:textId="6D097E1F" w:rsidR="00204316" w:rsidRPr="006D4872" w:rsidRDefault="00204316" w:rsidP="00DE698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038" w:type="pct"/>
            <w:shd w:val="clear" w:color="auto" w:fill="auto"/>
            <w:vAlign w:val="center"/>
          </w:tcPr>
          <w:p w14:paraId="552397A6" w14:textId="77777777" w:rsidR="00204316" w:rsidRPr="006D4872" w:rsidRDefault="00204316" w:rsidP="00DE698C">
            <w:pPr>
              <w:pStyle w:val="TableContentLeft"/>
            </w:pPr>
            <w:r w:rsidRPr="006D4872">
              <w:t>[SELECT_ICCID]</w:t>
            </w:r>
          </w:p>
        </w:tc>
        <w:tc>
          <w:tcPr>
            <w:tcW w:w="1586" w:type="pct"/>
            <w:shd w:val="clear" w:color="auto" w:fill="auto"/>
            <w:vAlign w:val="center"/>
          </w:tcPr>
          <w:p w14:paraId="517DA614" w14:textId="77777777" w:rsidR="00204316" w:rsidRPr="006D4872" w:rsidRDefault="00204316" w:rsidP="00DE698C">
            <w:pPr>
              <w:pStyle w:val="TableContentLeft"/>
            </w:pPr>
            <w:r w:rsidRPr="006D4872">
              <w:t>SW=6A82</w:t>
            </w:r>
          </w:p>
        </w:tc>
      </w:tr>
    </w:tbl>
    <w:p w14:paraId="1D03DB27" w14:textId="77777777" w:rsidR="00A46E14" w:rsidRPr="006D4872" w:rsidRDefault="00A46E14" w:rsidP="00A46E14">
      <w:pPr>
        <w:pStyle w:val="Heading6no"/>
        <w:rPr>
          <w:lang w:val="en-GB"/>
        </w:rPr>
      </w:pPr>
      <w:r w:rsidRPr="006D4872">
        <w:rPr>
          <w:lang w:val="en-GB"/>
        </w:rPr>
        <w:t>Test Sequence #03 Nominal: Disable Profile by ISD-P AID and “refreshFlag” set when Device supports “eUICC Profile State Chang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A46E14" w:rsidRPr="00BD5505" w14:paraId="4ACF4BC4" w14:textId="77777777" w:rsidTr="006D4872">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7FB164C"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693451D" w14:textId="77777777" w:rsidR="00A46E14" w:rsidRPr="006D4872" w:rsidRDefault="00A46E14" w:rsidP="00DE698C">
            <w:pPr>
              <w:pStyle w:val="TableHeaderGray"/>
              <w:rPr>
                <w:rStyle w:val="PlaceholderText"/>
                <w:color w:val="auto"/>
                <w:lang w:val="en-GB"/>
              </w:rPr>
            </w:pPr>
          </w:p>
        </w:tc>
      </w:tr>
      <w:tr w:rsidR="00A46E14" w:rsidRPr="00BD5505" w14:paraId="325FA330"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D9A7D11" w14:textId="77777777" w:rsidR="00A46E14" w:rsidRPr="006D4872" w:rsidRDefault="00A46E14" w:rsidP="00DE698C">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ABCA700" w14:textId="77777777" w:rsidR="00A46E14" w:rsidRPr="006D4872" w:rsidRDefault="00A46E14" w:rsidP="00DE698C">
            <w:pPr>
              <w:pStyle w:val="TableHeaderGray"/>
              <w:rPr>
                <w:rStyle w:val="PlaceholderText"/>
                <w:color w:val="auto"/>
                <w:lang w:val="en-GB"/>
              </w:rPr>
            </w:pPr>
            <w:r w:rsidRPr="006D4872">
              <w:rPr>
                <w:lang w:val="en-GB"/>
              </w:rPr>
              <w:t>Description of the initial condition</w:t>
            </w:r>
          </w:p>
        </w:tc>
      </w:tr>
      <w:tr w:rsidR="00A46E14" w:rsidRPr="00BD5505" w14:paraId="3AC2ADEC"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A042967"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2CB51A67" w14:textId="2AF1404F" w:rsidR="00A46E14" w:rsidRPr="006D4872" w:rsidRDefault="00A46E14" w:rsidP="006D4872">
            <w:pPr>
              <w:pStyle w:val="TableText"/>
            </w:pPr>
            <w:r w:rsidRPr="006D4872">
              <w:t>The PROFILE_OPERATIONAL1 is Enabled on the eUICC</w:t>
            </w:r>
            <w:r w:rsidR="00204316" w:rsidRPr="006D4872">
              <w:t>.</w:t>
            </w:r>
          </w:p>
        </w:tc>
      </w:tr>
      <w:tr w:rsidR="00A46E14" w:rsidRPr="00BD5505" w14:paraId="429CAFCC" w14:textId="77777777" w:rsidTr="006D4872">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5996FBAB"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8" w:space="0" w:color="auto"/>
              <w:right w:val="single" w:sz="6" w:space="0" w:color="auto"/>
            </w:tcBorders>
            <w:vAlign w:val="center"/>
          </w:tcPr>
          <w:p w14:paraId="1041AD29" w14:textId="449D0BF0" w:rsidR="00A46E14" w:rsidRPr="006D4872" w:rsidRDefault="00A46E14" w:rsidP="006D4872">
            <w:pPr>
              <w:pStyle w:val="TableText"/>
            </w:pPr>
            <w:r w:rsidRPr="006D4872">
              <w:t>The PROFILE_OPERATIONAL1 corresponds to &lt;ISD_P_AID1&gt;</w:t>
            </w:r>
            <w:r w:rsidR="00204316" w:rsidRPr="006D4872">
              <w:t>.</w:t>
            </w:r>
          </w:p>
        </w:tc>
      </w:tr>
    </w:tbl>
    <w:p w14:paraId="1010FDE7"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9"/>
        <w:gridCol w:w="1472"/>
        <w:gridCol w:w="3831"/>
        <w:gridCol w:w="2898"/>
      </w:tblGrid>
      <w:tr w:rsidR="00204316" w:rsidRPr="00BD5505" w14:paraId="5B5095E8" w14:textId="77777777" w:rsidTr="006D4872">
        <w:trPr>
          <w:trHeight w:val="314"/>
          <w:jc w:val="center"/>
        </w:trPr>
        <w:tc>
          <w:tcPr>
            <w:tcW w:w="449" w:type="pct"/>
            <w:shd w:val="clear" w:color="auto" w:fill="C00000"/>
            <w:vAlign w:val="center"/>
          </w:tcPr>
          <w:p w14:paraId="76E943C2" w14:textId="77777777" w:rsidR="00204316" w:rsidRPr="006D4872" w:rsidRDefault="00204316" w:rsidP="006D4872">
            <w:pPr>
              <w:pStyle w:val="TableHeader"/>
              <w:rPr>
                <w:lang w:val="en-GB"/>
              </w:rPr>
            </w:pPr>
            <w:r w:rsidRPr="006D4872">
              <w:rPr>
                <w:lang w:val="en-GB"/>
              </w:rPr>
              <w:t>Step</w:t>
            </w:r>
          </w:p>
        </w:tc>
        <w:tc>
          <w:tcPr>
            <w:tcW w:w="817" w:type="pct"/>
            <w:shd w:val="clear" w:color="auto" w:fill="C00000"/>
            <w:vAlign w:val="center"/>
          </w:tcPr>
          <w:p w14:paraId="6DD95632" w14:textId="77777777" w:rsidR="00204316" w:rsidRPr="006D4872" w:rsidRDefault="00204316" w:rsidP="006D4872">
            <w:pPr>
              <w:pStyle w:val="TableHeader"/>
              <w:rPr>
                <w:lang w:val="en-GB"/>
              </w:rPr>
            </w:pPr>
            <w:r w:rsidRPr="006D4872">
              <w:rPr>
                <w:lang w:val="en-GB"/>
              </w:rPr>
              <w:t>Direction</w:t>
            </w:r>
          </w:p>
        </w:tc>
        <w:tc>
          <w:tcPr>
            <w:tcW w:w="2126" w:type="pct"/>
            <w:shd w:val="clear" w:color="auto" w:fill="C00000"/>
            <w:vAlign w:val="center"/>
          </w:tcPr>
          <w:p w14:paraId="45CCAB95" w14:textId="77777777" w:rsidR="00204316" w:rsidRPr="006D4872" w:rsidRDefault="00204316" w:rsidP="006D4872">
            <w:pPr>
              <w:pStyle w:val="TableHeader"/>
              <w:rPr>
                <w:lang w:val="en-GB"/>
              </w:rPr>
            </w:pPr>
            <w:r w:rsidRPr="006D4872">
              <w:rPr>
                <w:lang w:val="en-GB"/>
              </w:rPr>
              <w:t>Sequence / Description</w:t>
            </w:r>
          </w:p>
        </w:tc>
        <w:tc>
          <w:tcPr>
            <w:tcW w:w="1608" w:type="pct"/>
            <w:shd w:val="clear" w:color="auto" w:fill="C00000"/>
            <w:vAlign w:val="center"/>
          </w:tcPr>
          <w:p w14:paraId="57DF50DD" w14:textId="77777777" w:rsidR="00204316" w:rsidRPr="006D4872" w:rsidRDefault="00204316" w:rsidP="006D4872">
            <w:pPr>
              <w:pStyle w:val="TableHeader"/>
              <w:rPr>
                <w:lang w:val="en-GB"/>
              </w:rPr>
            </w:pPr>
            <w:r w:rsidRPr="006D4872">
              <w:rPr>
                <w:lang w:val="en-GB"/>
              </w:rPr>
              <w:t>Expected result</w:t>
            </w:r>
          </w:p>
        </w:tc>
      </w:tr>
      <w:tr w:rsidR="00204316" w:rsidRPr="00BD5505" w14:paraId="30F1EDBC" w14:textId="77777777" w:rsidTr="006D4872">
        <w:trPr>
          <w:trHeight w:val="314"/>
          <w:jc w:val="center"/>
        </w:trPr>
        <w:tc>
          <w:tcPr>
            <w:tcW w:w="449" w:type="pct"/>
            <w:shd w:val="clear" w:color="auto" w:fill="FFFFFF" w:themeFill="background1"/>
            <w:vAlign w:val="center"/>
          </w:tcPr>
          <w:p w14:paraId="3D93C6FD" w14:textId="77777777" w:rsidR="00204316" w:rsidRPr="006D4872" w:rsidRDefault="00204316" w:rsidP="00DE698C">
            <w:pPr>
              <w:pStyle w:val="TableContentLeft"/>
            </w:pPr>
            <w:r w:rsidRPr="006D4872">
              <w:t>IC1</w:t>
            </w:r>
          </w:p>
        </w:tc>
        <w:tc>
          <w:tcPr>
            <w:tcW w:w="4551" w:type="pct"/>
            <w:gridSpan w:val="3"/>
            <w:shd w:val="clear" w:color="auto" w:fill="FFFFFF" w:themeFill="background1"/>
            <w:vAlign w:val="center"/>
          </w:tcPr>
          <w:p w14:paraId="64686FCD" w14:textId="77777777" w:rsidR="00204316" w:rsidRPr="006D4872" w:rsidRDefault="00204316" w:rsidP="00DE698C">
            <w:pPr>
              <w:pStyle w:val="TableContentLeft"/>
            </w:pPr>
            <w:r w:rsidRPr="006D4872">
              <w:t>PROC_EUICC_INITIALIZATION_SEQUENCE_eUICCProfileStateChanged</w:t>
            </w:r>
          </w:p>
        </w:tc>
      </w:tr>
      <w:tr w:rsidR="00204316" w:rsidRPr="00BD5505" w14:paraId="578219E1" w14:textId="77777777" w:rsidTr="006D4872">
        <w:trPr>
          <w:trHeight w:val="314"/>
          <w:jc w:val="center"/>
        </w:trPr>
        <w:tc>
          <w:tcPr>
            <w:tcW w:w="449" w:type="pct"/>
            <w:shd w:val="clear" w:color="auto" w:fill="FFFFFF" w:themeFill="background1"/>
            <w:vAlign w:val="center"/>
          </w:tcPr>
          <w:p w14:paraId="4C3A147F" w14:textId="77777777" w:rsidR="00204316" w:rsidRPr="006D4872" w:rsidRDefault="00204316" w:rsidP="00DE698C">
            <w:pPr>
              <w:pStyle w:val="TableContentLeft"/>
            </w:pPr>
            <w:r w:rsidRPr="006D4872">
              <w:t>IC2</w:t>
            </w:r>
          </w:p>
        </w:tc>
        <w:tc>
          <w:tcPr>
            <w:tcW w:w="4551" w:type="pct"/>
            <w:gridSpan w:val="3"/>
            <w:shd w:val="clear" w:color="auto" w:fill="FFFFFF" w:themeFill="background1"/>
            <w:vAlign w:val="center"/>
          </w:tcPr>
          <w:p w14:paraId="5EFECD28" w14:textId="77777777" w:rsidR="00204316" w:rsidRPr="006D4872" w:rsidRDefault="00204316" w:rsidP="00DE698C">
            <w:pPr>
              <w:pStyle w:val="TableContentLeft"/>
            </w:pPr>
            <w:r w:rsidRPr="006D4872">
              <w:t>PROC_OPEN_LOGICAL_CHANNEL_AND_SELECT_ISDR</w:t>
            </w:r>
          </w:p>
        </w:tc>
      </w:tr>
      <w:tr w:rsidR="00204316" w:rsidRPr="00BD5505" w14:paraId="7A8C7580" w14:textId="77777777" w:rsidTr="006D4872">
        <w:trPr>
          <w:trHeight w:val="314"/>
          <w:jc w:val="center"/>
        </w:trPr>
        <w:tc>
          <w:tcPr>
            <w:tcW w:w="449" w:type="pct"/>
            <w:shd w:val="clear" w:color="auto" w:fill="auto"/>
            <w:vAlign w:val="center"/>
          </w:tcPr>
          <w:p w14:paraId="3527B291" w14:textId="77777777" w:rsidR="00204316" w:rsidRPr="006D4872" w:rsidRDefault="00204316" w:rsidP="00DE698C">
            <w:pPr>
              <w:pStyle w:val="TableContentLeft"/>
            </w:pPr>
            <w:r w:rsidRPr="006D4872">
              <w:t>1</w:t>
            </w:r>
          </w:p>
        </w:tc>
        <w:tc>
          <w:tcPr>
            <w:tcW w:w="817" w:type="pct"/>
            <w:shd w:val="clear" w:color="auto" w:fill="auto"/>
            <w:vAlign w:val="center"/>
          </w:tcPr>
          <w:p w14:paraId="4EFA38BF" w14:textId="77777777" w:rsidR="00204316" w:rsidRPr="006D4872" w:rsidRDefault="00204316" w:rsidP="00DE698C">
            <w:pPr>
              <w:pStyle w:val="TableContentLeft"/>
            </w:pPr>
            <w:r w:rsidRPr="006D4872">
              <w:t xml:space="preserve">S_LPAd </w:t>
            </w:r>
            <w:r w:rsidRPr="006D4872">
              <w:rPr>
                <w:rFonts w:hint="eastAsia"/>
              </w:rPr>
              <w:t>→</w:t>
            </w:r>
            <w:r w:rsidRPr="006D4872">
              <w:t xml:space="preserve"> eUICC</w:t>
            </w:r>
          </w:p>
        </w:tc>
        <w:tc>
          <w:tcPr>
            <w:tcW w:w="2126" w:type="pct"/>
            <w:shd w:val="clear" w:color="auto" w:fill="auto"/>
            <w:vAlign w:val="center"/>
          </w:tcPr>
          <w:p w14:paraId="705FC995" w14:textId="77777777" w:rsidR="00204316" w:rsidRPr="006D4872" w:rsidRDefault="00204316"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25C53CEF" w14:textId="77777777" w:rsidR="00204316" w:rsidRPr="006D4872" w:rsidRDefault="00204316"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ISABLE_PROFILE(</w:t>
            </w:r>
          </w:p>
          <w:p w14:paraId="1ABF7491" w14:textId="77777777" w:rsidR="00204316" w:rsidRPr="006D4872" w:rsidRDefault="00204316" w:rsidP="00DE698C">
            <w:pPr>
              <w:pStyle w:val="NormalParagraph"/>
              <w:spacing w:line="240" w:lineRule="auto"/>
              <w:rPr>
                <w:sz w:val="18"/>
                <w:szCs w:val="18"/>
              </w:rPr>
            </w:pPr>
            <w:r w:rsidRPr="006D4872">
              <w:rPr>
                <w:sz w:val="18"/>
                <w:szCs w:val="18"/>
              </w:rPr>
              <w:t xml:space="preserve">    NO_PARAM, </w:t>
            </w:r>
          </w:p>
          <w:p w14:paraId="3DE7AD0D" w14:textId="77777777" w:rsidR="00204316" w:rsidRPr="006D4872" w:rsidRDefault="00204316" w:rsidP="00DE698C">
            <w:pPr>
              <w:pStyle w:val="NormalParagraph"/>
              <w:spacing w:line="240" w:lineRule="auto"/>
              <w:rPr>
                <w:sz w:val="18"/>
                <w:szCs w:val="18"/>
              </w:rPr>
            </w:pPr>
            <w:r w:rsidRPr="006D4872">
              <w:rPr>
                <w:sz w:val="18"/>
                <w:szCs w:val="18"/>
              </w:rPr>
              <w:t xml:space="preserve">    &lt;ISD_P_AID1&gt;, </w:t>
            </w:r>
          </w:p>
          <w:p w14:paraId="7BE6A569" w14:textId="77777777" w:rsidR="00204316" w:rsidRPr="006D4872" w:rsidRDefault="00204316" w:rsidP="00DE698C">
            <w:pPr>
              <w:pStyle w:val="TableContentLeft"/>
            </w:pPr>
            <w:r w:rsidRPr="006D4872">
              <w:t xml:space="preserve">    TRUE))</w:t>
            </w:r>
          </w:p>
        </w:tc>
        <w:tc>
          <w:tcPr>
            <w:tcW w:w="1608" w:type="pct"/>
            <w:shd w:val="clear" w:color="auto" w:fill="auto"/>
            <w:vAlign w:val="center"/>
          </w:tcPr>
          <w:p w14:paraId="5A64973E" w14:textId="77777777" w:rsidR="00204316" w:rsidRPr="006D4872" w:rsidRDefault="00204316" w:rsidP="00DE698C">
            <w:pPr>
              <w:pStyle w:val="TableContentLeft"/>
            </w:pPr>
            <w:r w:rsidRPr="006D4872">
              <w:t xml:space="preserve">No response data is returned </w:t>
            </w:r>
          </w:p>
          <w:p w14:paraId="600B0727" w14:textId="77777777" w:rsidR="00204316" w:rsidRPr="006D4872" w:rsidRDefault="00204316" w:rsidP="00DE698C">
            <w:pPr>
              <w:pStyle w:val="TableContentLeft"/>
            </w:pPr>
            <w:r w:rsidRPr="006D4872">
              <w:t>SW=0x91XX</w:t>
            </w:r>
          </w:p>
        </w:tc>
      </w:tr>
      <w:tr w:rsidR="00204316" w:rsidRPr="00BD5505" w14:paraId="551B6ED1" w14:textId="77777777" w:rsidTr="006D4872">
        <w:trPr>
          <w:trHeight w:val="314"/>
          <w:jc w:val="center"/>
        </w:trPr>
        <w:tc>
          <w:tcPr>
            <w:tcW w:w="449" w:type="pct"/>
            <w:shd w:val="clear" w:color="auto" w:fill="auto"/>
            <w:vAlign w:val="center"/>
          </w:tcPr>
          <w:p w14:paraId="7984B2FF" w14:textId="77777777" w:rsidR="00204316" w:rsidRPr="006D4872" w:rsidRDefault="00204316" w:rsidP="00DE698C">
            <w:pPr>
              <w:pStyle w:val="TableContentLeft"/>
            </w:pPr>
            <w:r w:rsidRPr="006D4872">
              <w:t>2</w:t>
            </w:r>
          </w:p>
        </w:tc>
        <w:tc>
          <w:tcPr>
            <w:tcW w:w="817" w:type="pct"/>
            <w:shd w:val="clear" w:color="auto" w:fill="auto"/>
            <w:vAlign w:val="center"/>
          </w:tcPr>
          <w:p w14:paraId="72D3E3FC" w14:textId="2038665F" w:rsidR="00204316" w:rsidRPr="006D4872" w:rsidRDefault="00204316" w:rsidP="00DE698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126" w:type="pct"/>
            <w:shd w:val="clear" w:color="auto" w:fill="auto"/>
            <w:vAlign w:val="center"/>
          </w:tcPr>
          <w:p w14:paraId="45DE246C" w14:textId="3F10E487" w:rsidR="00204316" w:rsidRPr="006D4872" w:rsidRDefault="00204316" w:rsidP="00DE698C">
            <w:pPr>
              <w:pStyle w:val="TableContentLeft"/>
            </w:pPr>
            <w:r w:rsidRPr="006D4872">
              <w:t xml:space="preserve">FETCH </w:t>
            </w:r>
            <w:r w:rsidR="007E1156">
              <w:t>‘</w:t>
            </w:r>
            <w:r w:rsidRPr="006D4872">
              <w:t>XX</w:t>
            </w:r>
            <w:r w:rsidR="007E1156">
              <w:t>’</w:t>
            </w:r>
          </w:p>
        </w:tc>
        <w:tc>
          <w:tcPr>
            <w:tcW w:w="1608" w:type="pct"/>
            <w:shd w:val="clear" w:color="auto" w:fill="auto"/>
            <w:vAlign w:val="center"/>
          </w:tcPr>
          <w:p w14:paraId="76281008" w14:textId="77777777" w:rsidR="00204316" w:rsidRPr="006D4872" w:rsidRDefault="00204316" w:rsidP="00DE698C">
            <w:pPr>
              <w:pStyle w:val="TableContentLeft"/>
            </w:pPr>
            <w:r w:rsidRPr="006D4872">
              <w:t>REFRESH Command (“eUICC Profile State changed”)</w:t>
            </w:r>
          </w:p>
        </w:tc>
      </w:tr>
      <w:tr w:rsidR="00204316" w:rsidRPr="00BD5505" w14:paraId="37AA2775" w14:textId="77777777" w:rsidTr="006D4872">
        <w:trPr>
          <w:trHeight w:val="314"/>
          <w:jc w:val="center"/>
        </w:trPr>
        <w:tc>
          <w:tcPr>
            <w:tcW w:w="449" w:type="pct"/>
            <w:shd w:val="clear" w:color="auto" w:fill="auto"/>
            <w:vAlign w:val="center"/>
          </w:tcPr>
          <w:p w14:paraId="187721C4" w14:textId="77777777" w:rsidR="00204316" w:rsidRPr="006D4872" w:rsidRDefault="00204316" w:rsidP="00DE698C">
            <w:pPr>
              <w:pStyle w:val="TableContentLeft"/>
            </w:pPr>
            <w:r w:rsidRPr="006D4872">
              <w:lastRenderedPageBreak/>
              <w:t>3</w:t>
            </w:r>
          </w:p>
        </w:tc>
        <w:tc>
          <w:tcPr>
            <w:tcW w:w="817" w:type="pct"/>
            <w:shd w:val="clear" w:color="auto" w:fill="auto"/>
            <w:vAlign w:val="center"/>
          </w:tcPr>
          <w:p w14:paraId="2D572DE0" w14:textId="7F8F879C" w:rsidR="00204316" w:rsidRPr="006D4872" w:rsidRDefault="00204316" w:rsidP="00DE698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126" w:type="pct"/>
            <w:shd w:val="clear" w:color="auto" w:fill="auto"/>
            <w:vAlign w:val="center"/>
          </w:tcPr>
          <w:p w14:paraId="0487C3C5" w14:textId="77777777" w:rsidR="00204316" w:rsidRPr="006D4872" w:rsidRDefault="00204316" w:rsidP="00DE698C">
            <w:pPr>
              <w:pStyle w:val="TableContentLeft"/>
            </w:pPr>
            <w:r w:rsidRPr="006D4872">
              <w:t>TERMINAL RESPONSE</w:t>
            </w:r>
          </w:p>
        </w:tc>
        <w:tc>
          <w:tcPr>
            <w:tcW w:w="1608" w:type="pct"/>
            <w:shd w:val="clear" w:color="auto" w:fill="auto"/>
            <w:vAlign w:val="center"/>
          </w:tcPr>
          <w:p w14:paraId="676E046D" w14:textId="77777777" w:rsidR="00204316" w:rsidRPr="006D4872" w:rsidRDefault="00204316" w:rsidP="00DE698C">
            <w:pPr>
              <w:pStyle w:val="TableContentLeft"/>
            </w:pPr>
            <w:r w:rsidRPr="006D4872">
              <w:t>SW=0x9000</w:t>
            </w:r>
          </w:p>
        </w:tc>
      </w:tr>
      <w:tr w:rsidR="00204316" w:rsidRPr="00BD5505" w14:paraId="520AD8FC" w14:textId="77777777" w:rsidTr="006D4872">
        <w:trPr>
          <w:trHeight w:val="314"/>
          <w:jc w:val="center"/>
        </w:trPr>
        <w:tc>
          <w:tcPr>
            <w:tcW w:w="449" w:type="pct"/>
            <w:shd w:val="clear" w:color="auto" w:fill="auto"/>
            <w:vAlign w:val="center"/>
          </w:tcPr>
          <w:p w14:paraId="15B89464" w14:textId="77777777" w:rsidR="00204316" w:rsidRPr="006D4872" w:rsidRDefault="00204316" w:rsidP="00DE698C">
            <w:pPr>
              <w:pStyle w:val="TableContentLeft"/>
            </w:pPr>
            <w:r w:rsidRPr="006D4872">
              <w:t>4</w:t>
            </w:r>
          </w:p>
        </w:tc>
        <w:tc>
          <w:tcPr>
            <w:tcW w:w="4551" w:type="pct"/>
            <w:gridSpan w:val="3"/>
            <w:shd w:val="clear" w:color="auto" w:fill="auto"/>
            <w:vAlign w:val="center"/>
          </w:tcPr>
          <w:p w14:paraId="796E57B1" w14:textId="77777777" w:rsidR="00204316" w:rsidRPr="006D4872" w:rsidRDefault="00204316" w:rsidP="00DE698C">
            <w:pPr>
              <w:pStyle w:val="TableContentLeft"/>
              <w:rPr>
                <w:rStyle w:val="PlaceholderText"/>
                <w:color w:val="auto"/>
              </w:rPr>
            </w:pPr>
            <w:r w:rsidRPr="006D4872">
              <w:t>Execute IC1 from step 2 to step 4</w:t>
            </w:r>
          </w:p>
        </w:tc>
      </w:tr>
      <w:tr w:rsidR="00204316" w:rsidRPr="00BD5505" w14:paraId="734246F5" w14:textId="77777777" w:rsidTr="006D4872">
        <w:trPr>
          <w:trHeight w:val="314"/>
          <w:jc w:val="center"/>
        </w:trPr>
        <w:tc>
          <w:tcPr>
            <w:tcW w:w="449" w:type="pct"/>
            <w:shd w:val="clear" w:color="auto" w:fill="auto"/>
            <w:vAlign w:val="center"/>
          </w:tcPr>
          <w:p w14:paraId="05332DD1" w14:textId="77777777" w:rsidR="00204316" w:rsidRPr="006D4872" w:rsidRDefault="00204316" w:rsidP="00DE698C">
            <w:pPr>
              <w:pStyle w:val="TableContentLeft"/>
            </w:pPr>
            <w:r w:rsidRPr="006D4872">
              <w:t>5</w:t>
            </w:r>
          </w:p>
        </w:tc>
        <w:tc>
          <w:tcPr>
            <w:tcW w:w="4551" w:type="pct"/>
            <w:gridSpan w:val="3"/>
            <w:shd w:val="clear" w:color="auto" w:fill="auto"/>
            <w:vAlign w:val="center"/>
          </w:tcPr>
          <w:p w14:paraId="34F04641" w14:textId="77777777" w:rsidR="00204316" w:rsidRPr="006D4872" w:rsidRDefault="00204316" w:rsidP="00DE698C">
            <w:pPr>
              <w:pStyle w:val="TableContentLeft"/>
              <w:rPr>
                <w:rStyle w:val="PlaceholderText"/>
                <w:color w:val="auto"/>
              </w:rPr>
            </w:pPr>
            <w:r w:rsidRPr="006D4872">
              <w:t>Repeat IC2</w:t>
            </w:r>
          </w:p>
        </w:tc>
      </w:tr>
      <w:tr w:rsidR="00204316" w:rsidRPr="00BD5505" w14:paraId="0BB3B7AA" w14:textId="77777777" w:rsidTr="006D4872">
        <w:trPr>
          <w:trHeight w:val="314"/>
          <w:jc w:val="center"/>
        </w:trPr>
        <w:tc>
          <w:tcPr>
            <w:tcW w:w="449" w:type="pct"/>
            <w:shd w:val="clear" w:color="auto" w:fill="auto"/>
            <w:vAlign w:val="center"/>
          </w:tcPr>
          <w:p w14:paraId="50A920A3" w14:textId="77777777" w:rsidR="00204316" w:rsidRPr="006D4872" w:rsidRDefault="00204316" w:rsidP="00DE698C">
            <w:pPr>
              <w:pStyle w:val="TableContentLeft"/>
            </w:pPr>
            <w:r w:rsidRPr="006D4872">
              <w:t>6</w:t>
            </w:r>
          </w:p>
        </w:tc>
        <w:tc>
          <w:tcPr>
            <w:tcW w:w="817" w:type="pct"/>
            <w:shd w:val="clear" w:color="auto" w:fill="auto"/>
            <w:vAlign w:val="center"/>
          </w:tcPr>
          <w:p w14:paraId="0355DBF8" w14:textId="40526907" w:rsidR="00204316" w:rsidRPr="006D4872" w:rsidRDefault="00204316"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26" w:type="pct"/>
            <w:shd w:val="clear" w:color="auto" w:fill="auto"/>
            <w:vAlign w:val="center"/>
          </w:tcPr>
          <w:p w14:paraId="0FE468E7" w14:textId="77777777" w:rsidR="00204316" w:rsidRPr="006D4872" w:rsidRDefault="00204316"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4899150C" w14:textId="77777777" w:rsidR="00204316" w:rsidRPr="006D4872" w:rsidRDefault="00204316"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33C950DD" w14:textId="77777777" w:rsidR="00204316" w:rsidRPr="006D4872" w:rsidRDefault="00204316"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NO_PARAM,</w:t>
            </w:r>
          </w:p>
          <w:p w14:paraId="4D301084" w14:textId="77777777" w:rsidR="00204316" w:rsidRPr="006D4872" w:rsidRDefault="00204316" w:rsidP="00DE698C">
            <w:pPr>
              <w:pStyle w:val="TableContentLeft"/>
            </w:pPr>
            <w:r w:rsidRPr="006D4872">
              <w:t xml:space="preserve">    &lt;ISD_P_AID1&gt;)</w:t>
            </w:r>
            <w:r w:rsidRPr="006D4872">
              <w:rPr>
                <w:b/>
              </w:rPr>
              <w:t>)</w:t>
            </w:r>
          </w:p>
        </w:tc>
        <w:tc>
          <w:tcPr>
            <w:tcW w:w="1608" w:type="pct"/>
            <w:shd w:val="clear" w:color="auto" w:fill="auto"/>
            <w:vAlign w:val="center"/>
          </w:tcPr>
          <w:p w14:paraId="47F676D0" w14:textId="77777777" w:rsidR="00204316" w:rsidRPr="006D4872" w:rsidRDefault="00204316" w:rsidP="00DE698C">
            <w:pPr>
              <w:pStyle w:val="TableContentLeft"/>
            </w:pPr>
            <w:r w:rsidRPr="006D4872">
              <w:t>response ProfileInfoListResponse::= profileInfoListOk : {</w:t>
            </w:r>
          </w:p>
          <w:p w14:paraId="5538E1C1" w14:textId="77777777" w:rsidR="00204316" w:rsidRPr="006D4872" w:rsidRDefault="00204316" w:rsidP="00DE698C">
            <w:pPr>
              <w:pStyle w:val="TableContentLeft"/>
            </w:pPr>
            <w:r w:rsidRPr="006D4872">
              <w:t>#PROFILE_INFO1_DISABLED</w:t>
            </w:r>
          </w:p>
          <w:p w14:paraId="02397AF0" w14:textId="77777777" w:rsidR="00204316" w:rsidRPr="006D4872" w:rsidRDefault="00204316" w:rsidP="00DE698C">
            <w:pPr>
              <w:pStyle w:val="TableContentLeft"/>
            </w:pPr>
            <w:r w:rsidRPr="006D4872">
              <w:t>}</w:t>
            </w:r>
          </w:p>
          <w:p w14:paraId="722E0A26" w14:textId="77777777" w:rsidR="00204316" w:rsidRPr="006D4872" w:rsidRDefault="00204316" w:rsidP="00DE698C">
            <w:pPr>
              <w:pStyle w:val="TableContentLeft"/>
            </w:pPr>
            <w:r w:rsidRPr="006D4872">
              <w:t>SW=0x9000</w:t>
            </w:r>
          </w:p>
        </w:tc>
      </w:tr>
      <w:tr w:rsidR="00204316" w:rsidRPr="00BD5505" w14:paraId="71E51599" w14:textId="77777777" w:rsidTr="006D4872">
        <w:trPr>
          <w:trHeight w:val="314"/>
          <w:jc w:val="center"/>
        </w:trPr>
        <w:tc>
          <w:tcPr>
            <w:tcW w:w="449" w:type="pct"/>
            <w:shd w:val="clear" w:color="auto" w:fill="auto"/>
            <w:vAlign w:val="center"/>
          </w:tcPr>
          <w:p w14:paraId="0899B01B" w14:textId="77777777" w:rsidR="00204316" w:rsidRPr="006D4872" w:rsidRDefault="00204316" w:rsidP="00DE698C">
            <w:pPr>
              <w:pStyle w:val="TableContentLeft"/>
            </w:pPr>
            <w:r w:rsidRPr="006D4872">
              <w:t>7</w:t>
            </w:r>
          </w:p>
        </w:tc>
        <w:tc>
          <w:tcPr>
            <w:tcW w:w="817" w:type="pct"/>
            <w:shd w:val="clear" w:color="auto" w:fill="auto"/>
            <w:vAlign w:val="center"/>
          </w:tcPr>
          <w:p w14:paraId="0B05A9E5" w14:textId="2DDEC7C7" w:rsidR="00204316" w:rsidRPr="006D4872" w:rsidRDefault="00204316" w:rsidP="00DE698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126" w:type="pct"/>
            <w:shd w:val="clear" w:color="auto" w:fill="auto"/>
            <w:vAlign w:val="center"/>
          </w:tcPr>
          <w:p w14:paraId="73535E80" w14:textId="77777777" w:rsidR="00204316" w:rsidRPr="006D4872" w:rsidRDefault="00204316" w:rsidP="00DE698C">
            <w:pPr>
              <w:pStyle w:val="TableContentLeft"/>
            </w:pPr>
            <w:r w:rsidRPr="006D4872">
              <w:t>[SELECT_ICCID]</w:t>
            </w:r>
          </w:p>
        </w:tc>
        <w:tc>
          <w:tcPr>
            <w:tcW w:w="1608" w:type="pct"/>
            <w:shd w:val="clear" w:color="auto" w:fill="auto"/>
            <w:vAlign w:val="center"/>
          </w:tcPr>
          <w:p w14:paraId="605D4A10" w14:textId="77777777" w:rsidR="00204316" w:rsidRPr="006D4872" w:rsidRDefault="00204316" w:rsidP="00DE698C">
            <w:pPr>
              <w:pStyle w:val="TableContentLeft"/>
            </w:pPr>
            <w:r w:rsidRPr="006D4872">
              <w:t>SW=6A82</w:t>
            </w:r>
          </w:p>
        </w:tc>
      </w:tr>
    </w:tbl>
    <w:p w14:paraId="7C7A7036" w14:textId="7A466B85" w:rsidR="00A46E14" w:rsidRPr="006D4872" w:rsidRDefault="00A46E14" w:rsidP="00A46E14">
      <w:pPr>
        <w:pStyle w:val="Heading6no"/>
        <w:rPr>
          <w:rStyle w:val="PlaceholderText"/>
          <w:rFonts w:cstheme="minorBidi"/>
          <w:b w:val="0"/>
          <w:i w:val="0"/>
          <w:color w:val="auto"/>
          <w:lang w:val="en-GB"/>
        </w:rPr>
      </w:pPr>
      <w:r w:rsidRPr="006D4872">
        <w:rPr>
          <w:lang w:val="en-GB"/>
        </w:rPr>
        <w:t>Test Sequence #04 Nominal: Disable Profile by ICCID and “refreshFlag” set when Device supports “eUICC Profile State Chang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A46E14" w:rsidRPr="00BD5505" w14:paraId="4C73848F" w14:textId="77777777" w:rsidTr="006D4872">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002FBB89"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left w:val="single" w:sz="8" w:space="0" w:color="auto"/>
              <w:bottom w:val="single" w:sz="8" w:space="0" w:color="auto"/>
              <w:right w:val="nil"/>
            </w:tcBorders>
            <w:shd w:val="clear" w:color="auto" w:fill="auto"/>
            <w:vAlign w:val="center"/>
          </w:tcPr>
          <w:p w14:paraId="423A2A3F"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1CFF9024" w14:textId="77777777" w:rsidTr="006D4872">
        <w:trPr>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06B149BB" w14:textId="77777777" w:rsidR="00A46E14" w:rsidRPr="006D4872" w:rsidRDefault="00A46E14" w:rsidP="00DE698C">
            <w:pPr>
              <w:pStyle w:val="TableHeaderGray"/>
              <w:rPr>
                <w:lang w:val="en-GB"/>
              </w:rPr>
            </w:pPr>
            <w:r w:rsidRPr="006D4872">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5A662E00"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3EF1439C" w14:textId="77777777" w:rsidTr="006D4872">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13497C43" w14:textId="77777777" w:rsidR="00A46E14" w:rsidRPr="006D4872" w:rsidRDefault="00A46E14" w:rsidP="006D4872">
            <w:pPr>
              <w:pStyle w:val="TableText"/>
            </w:pPr>
            <w:r w:rsidRPr="006D4872">
              <w:t>eUICC</w:t>
            </w:r>
          </w:p>
        </w:tc>
        <w:tc>
          <w:tcPr>
            <w:tcW w:w="3833" w:type="pct"/>
            <w:tcBorders>
              <w:top w:val="single" w:sz="8" w:space="0" w:color="auto"/>
              <w:left w:val="single" w:sz="8" w:space="0" w:color="auto"/>
              <w:bottom w:val="single" w:sz="8" w:space="0" w:color="auto"/>
              <w:right w:val="single" w:sz="8" w:space="0" w:color="auto"/>
            </w:tcBorders>
            <w:vAlign w:val="center"/>
          </w:tcPr>
          <w:p w14:paraId="0530DF40" w14:textId="4E51A39F" w:rsidR="00A46E14" w:rsidRPr="006D4872" w:rsidRDefault="00A46E14" w:rsidP="006D4872">
            <w:pPr>
              <w:pStyle w:val="TableText"/>
            </w:pPr>
            <w:r w:rsidRPr="006D4872">
              <w:t>The PROFILE_OPERATIONAL1 is Enabled on the eUICC</w:t>
            </w:r>
            <w:r w:rsidR="00204316" w:rsidRPr="006D4872">
              <w:t>.</w:t>
            </w:r>
          </w:p>
        </w:tc>
      </w:tr>
    </w:tbl>
    <w:p w14:paraId="48BB9BB3"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43"/>
        <w:gridCol w:w="1539"/>
        <w:gridCol w:w="3770"/>
        <w:gridCol w:w="2858"/>
      </w:tblGrid>
      <w:tr w:rsidR="00075682" w:rsidRPr="00BD5505" w14:paraId="0C73C30C" w14:textId="77777777" w:rsidTr="006D4872">
        <w:trPr>
          <w:trHeight w:val="314"/>
          <w:jc w:val="center"/>
        </w:trPr>
        <w:tc>
          <w:tcPr>
            <w:tcW w:w="468" w:type="pct"/>
            <w:shd w:val="clear" w:color="auto" w:fill="C00000"/>
            <w:vAlign w:val="center"/>
          </w:tcPr>
          <w:p w14:paraId="60510EAC" w14:textId="77777777" w:rsidR="00204316" w:rsidRPr="006D4872" w:rsidRDefault="00204316" w:rsidP="006D4872">
            <w:pPr>
              <w:pStyle w:val="TableHeader"/>
              <w:rPr>
                <w:lang w:val="en-GB"/>
              </w:rPr>
            </w:pPr>
            <w:r w:rsidRPr="006D4872">
              <w:rPr>
                <w:lang w:val="en-GB"/>
              </w:rPr>
              <w:t>Step</w:t>
            </w:r>
          </w:p>
        </w:tc>
        <w:tc>
          <w:tcPr>
            <w:tcW w:w="854" w:type="pct"/>
            <w:shd w:val="clear" w:color="auto" w:fill="C00000"/>
            <w:vAlign w:val="center"/>
          </w:tcPr>
          <w:p w14:paraId="20ACC4DD" w14:textId="77777777" w:rsidR="00204316" w:rsidRPr="006D4872" w:rsidRDefault="00204316" w:rsidP="006D4872">
            <w:pPr>
              <w:pStyle w:val="TableHeader"/>
              <w:rPr>
                <w:lang w:val="en-GB"/>
              </w:rPr>
            </w:pPr>
            <w:r w:rsidRPr="006D4872">
              <w:rPr>
                <w:lang w:val="en-GB"/>
              </w:rPr>
              <w:t>Direction</w:t>
            </w:r>
          </w:p>
        </w:tc>
        <w:tc>
          <w:tcPr>
            <w:tcW w:w="2092" w:type="pct"/>
            <w:shd w:val="clear" w:color="auto" w:fill="C00000"/>
            <w:vAlign w:val="center"/>
          </w:tcPr>
          <w:p w14:paraId="1F0906BD" w14:textId="77777777" w:rsidR="00204316" w:rsidRPr="006D4872" w:rsidRDefault="00204316" w:rsidP="006D4872">
            <w:pPr>
              <w:pStyle w:val="TableHeader"/>
              <w:rPr>
                <w:lang w:val="en-GB"/>
              </w:rPr>
            </w:pPr>
            <w:r w:rsidRPr="006D4872">
              <w:rPr>
                <w:lang w:val="en-GB"/>
              </w:rPr>
              <w:t>Sequence / Description</w:t>
            </w:r>
          </w:p>
        </w:tc>
        <w:tc>
          <w:tcPr>
            <w:tcW w:w="1586" w:type="pct"/>
            <w:shd w:val="clear" w:color="auto" w:fill="C00000"/>
            <w:vAlign w:val="center"/>
          </w:tcPr>
          <w:p w14:paraId="385439D5" w14:textId="77777777" w:rsidR="00204316" w:rsidRPr="006D4872" w:rsidRDefault="00204316" w:rsidP="006D4872">
            <w:pPr>
              <w:pStyle w:val="TableHeader"/>
              <w:rPr>
                <w:lang w:val="en-GB"/>
              </w:rPr>
            </w:pPr>
            <w:r w:rsidRPr="006D4872">
              <w:rPr>
                <w:lang w:val="en-GB"/>
              </w:rPr>
              <w:t>Expected result</w:t>
            </w:r>
          </w:p>
        </w:tc>
      </w:tr>
      <w:tr w:rsidR="00075682" w:rsidRPr="00BD5505" w14:paraId="2ABFCA4C" w14:textId="77777777" w:rsidTr="00075682">
        <w:trPr>
          <w:trHeight w:val="314"/>
          <w:jc w:val="center"/>
        </w:trPr>
        <w:tc>
          <w:tcPr>
            <w:tcW w:w="468" w:type="pct"/>
            <w:shd w:val="clear" w:color="auto" w:fill="FFFFFF" w:themeFill="background1"/>
            <w:vAlign w:val="center"/>
          </w:tcPr>
          <w:p w14:paraId="500E67B1" w14:textId="77777777" w:rsidR="00204316" w:rsidRPr="006D4872" w:rsidRDefault="00204316" w:rsidP="00DE698C">
            <w:pPr>
              <w:pStyle w:val="TableContentLeft"/>
            </w:pPr>
            <w:r w:rsidRPr="006D4872">
              <w:t>IC1</w:t>
            </w:r>
          </w:p>
        </w:tc>
        <w:tc>
          <w:tcPr>
            <w:tcW w:w="4532" w:type="pct"/>
            <w:gridSpan w:val="3"/>
            <w:shd w:val="clear" w:color="auto" w:fill="FFFFFF" w:themeFill="background1"/>
            <w:vAlign w:val="center"/>
          </w:tcPr>
          <w:p w14:paraId="30C51FE5" w14:textId="77777777" w:rsidR="00204316" w:rsidRPr="006D4872" w:rsidRDefault="00204316" w:rsidP="00DE698C">
            <w:pPr>
              <w:pStyle w:val="TableContentLeft"/>
            </w:pPr>
            <w:r w:rsidRPr="006D4872">
              <w:t>PROC_EUICC_INITIALIZATION_SEQUENCE_eUICCProfileStateChanged</w:t>
            </w:r>
          </w:p>
        </w:tc>
      </w:tr>
      <w:tr w:rsidR="00075682" w:rsidRPr="00BD5505" w14:paraId="7FBC4F11" w14:textId="77777777" w:rsidTr="00075682">
        <w:trPr>
          <w:trHeight w:val="314"/>
          <w:jc w:val="center"/>
        </w:trPr>
        <w:tc>
          <w:tcPr>
            <w:tcW w:w="468" w:type="pct"/>
            <w:shd w:val="clear" w:color="auto" w:fill="FFFFFF" w:themeFill="background1"/>
            <w:vAlign w:val="center"/>
          </w:tcPr>
          <w:p w14:paraId="1AC09B68" w14:textId="77777777" w:rsidR="00204316" w:rsidRPr="006D4872" w:rsidRDefault="00204316" w:rsidP="00DE698C">
            <w:pPr>
              <w:pStyle w:val="TableContentLeft"/>
            </w:pPr>
            <w:r w:rsidRPr="006D4872">
              <w:t>IC2</w:t>
            </w:r>
          </w:p>
        </w:tc>
        <w:tc>
          <w:tcPr>
            <w:tcW w:w="4532" w:type="pct"/>
            <w:gridSpan w:val="3"/>
            <w:shd w:val="clear" w:color="auto" w:fill="FFFFFF" w:themeFill="background1"/>
            <w:vAlign w:val="center"/>
          </w:tcPr>
          <w:p w14:paraId="1C232BA6" w14:textId="77777777" w:rsidR="00204316" w:rsidRPr="006D4872" w:rsidRDefault="00204316" w:rsidP="00DE698C">
            <w:pPr>
              <w:pStyle w:val="TableContentLeft"/>
            </w:pPr>
            <w:r w:rsidRPr="006D4872">
              <w:t>PROC_OPEN_LOGICAL_CHANNEL_AND_SELECT_ISDR</w:t>
            </w:r>
          </w:p>
        </w:tc>
      </w:tr>
      <w:tr w:rsidR="00075682" w:rsidRPr="00BD5505" w14:paraId="3CB3D416" w14:textId="77777777" w:rsidTr="006D4872">
        <w:trPr>
          <w:trHeight w:val="314"/>
          <w:jc w:val="center"/>
        </w:trPr>
        <w:tc>
          <w:tcPr>
            <w:tcW w:w="468" w:type="pct"/>
            <w:shd w:val="clear" w:color="auto" w:fill="auto"/>
            <w:vAlign w:val="center"/>
          </w:tcPr>
          <w:p w14:paraId="763245E5" w14:textId="77777777" w:rsidR="00204316" w:rsidRPr="006D4872" w:rsidRDefault="00204316" w:rsidP="00DE698C">
            <w:pPr>
              <w:pStyle w:val="TableContentLeft"/>
            </w:pPr>
            <w:r w:rsidRPr="006D4872">
              <w:t>1</w:t>
            </w:r>
          </w:p>
        </w:tc>
        <w:tc>
          <w:tcPr>
            <w:tcW w:w="854" w:type="pct"/>
            <w:shd w:val="clear" w:color="auto" w:fill="auto"/>
            <w:vAlign w:val="center"/>
          </w:tcPr>
          <w:p w14:paraId="01B052D0" w14:textId="77777777" w:rsidR="00204316" w:rsidRPr="006D4872" w:rsidRDefault="00204316" w:rsidP="00DE698C">
            <w:pPr>
              <w:pStyle w:val="TableContentLeft"/>
            </w:pPr>
            <w:r w:rsidRPr="006D4872">
              <w:t xml:space="preserve">S_LPAd </w:t>
            </w:r>
            <w:r w:rsidRPr="006D4872">
              <w:rPr>
                <w:rFonts w:hint="eastAsia"/>
              </w:rPr>
              <w:t>→</w:t>
            </w:r>
            <w:r w:rsidRPr="006D4872">
              <w:t xml:space="preserve"> eUICC</w:t>
            </w:r>
          </w:p>
        </w:tc>
        <w:tc>
          <w:tcPr>
            <w:tcW w:w="2092" w:type="pct"/>
            <w:shd w:val="clear" w:color="auto" w:fill="auto"/>
            <w:vAlign w:val="center"/>
          </w:tcPr>
          <w:p w14:paraId="6465A956" w14:textId="77777777" w:rsidR="00204316" w:rsidRPr="006D4872" w:rsidRDefault="00204316"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2B1E35CB" w14:textId="77777777" w:rsidR="00204316" w:rsidRPr="006D4872" w:rsidRDefault="00204316"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ISABLE_PROFILE(</w:t>
            </w:r>
          </w:p>
          <w:p w14:paraId="4102664B" w14:textId="77777777" w:rsidR="00204316" w:rsidRPr="006D4872" w:rsidRDefault="00204316" w:rsidP="00DE698C">
            <w:pPr>
              <w:pStyle w:val="NormalParagraph"/>
              <w:spacing w:line="240" w:lineRule="auto"/>
              <w:rPr>
                <w:sz w:val="18"/>
                <w:szCs w:val="18"/>
              </w:rPr>
            </w:pPr>
            <w:r w:rsidRPr="006D4872">
              <w:rPr>
                <w:sz w:val="18"/>
                <w:szCs w:val="18"/>
              </w:rPr>
              <w:t xml:space="preserve">    #ICCID_OP_PROF1, </w:t>
            </w:r>
          </w:p>
          <w:p w14:paraId="141B11E8" w14:textId="77777777" w:rsidR="00204316" w:rsidRPr="006D4872" w:rsidRDefault="00204316" w:rsidP="00DE698C">
            <w:pPr>
              <w:pStyle w:val="NormalParagraph"/>
              <w:spacing w:line="240" w:lineRule="auto"/>
              <w:rPr>
                <w:sz w:val="18"/>
                <w:szCs w:val="18"/>
              </w:rPr>
            </w:pPr>
            <w:r w:rsidRPr="006D4872">
              <w:rPr>
                <w:sz w:val="18"/>
                <w:szCs w:val="18"/>
              </w:rPr>
              <w:t xml:space="preserve">    NO_PARAM, </w:t>
            </w:r>
          </w:p>
          <w:p w14:paraId="6D8AAFC5" w14:textId="77777777" w:rsidR="00204316" w:rsidRPr="006D4872" w:rsidRDefault="00204316" w:rsidP="00DE698C">
            <w:pPr>
              <w:pStyle w:val="TableContentLeft"/>
            </w:pPr>
            <w:r w:rsidRPr="006D4872">
              <w:t xml:space="preserve">    TRUE))</w:t>
            </w:r>
          </w:p>
        </w:tc>
        <w:tc>
          <w:tcPr>
            <w:tcW w:w="1586" w:type="pct"/>
            <w:shd w:val="clear" w:color="auto" w:fill="auto"/>
            <w:vAlign w:val="center"/>
          </w:tcPr>
          <w:p w14:paraId="7C860522" w14:textId="77777777" w:rsidR="00204316" w:rsidRPr="006D4872" w:rsidRDefault="00204316" w:rsidP="00DE698C">
            <w:pPr>
              <w:pStyle w:val="TableContentLeft"/>
            </w:pPr>
            <w:r w:rsidRPr="006D4872">
              <w:t xml:space="preserve">No response data is returned </w:t>
            </w:r>
          </w:p>
          <w:p w14:paraId="3C7FF132" w14:textId="77777777" w:rsidR="00204316" w:rsidRPr="006D4872" w:rsidRDefault="00204316" w:rsidP="00DE698C">
            <w:pPr>
              <w:pStyle w:val="TableContentLeft"/>
            </w:pPr>
            <w:r w:rsidRPr="006D4872">
              <w:t>SW=0x91XX</w:t>
            </w:r>
          </w:p>
        </w:tc>
      </w:tr>
      <w:tr w:rsidR="00075682" w:rsidRPr="00BD5505" w14:paraId="3A46FCCB" w14:textId="77777777" w:rsidTr="006D4872">
        <w:trPr>
          <w:trHeight w:val="314"/>
          <w:jc w:val="center"/>
        </w:trPr>
        <w:tc>
          <w:tcPr>
            <w:tcW w:w="468" w:type="pct"/>
            <w:shd w:val="clear" w:color="auto" w:fill="auto"/>
            <w:vAlign w:val="center"/>
          </w:tcPr>
          <w:p w14:paraId="59DC19F2" w14:textId="77777777" w:rsidR="00204316" w:rsidRPr="006D4872" w:rsidRDefault="00204316" w:rsidP="00DE698C">
            <w:pPr>
              <w:pStyle w:val="TableContentLeft"/>
            </w:pPr>
            <w:r w:rsidRPr="006D4872">
              <w:t>2</w:t>
            </w:r>
          </w:p>
        </w:tc>
        <w:tc>
          <w:tcPr>
            <w:tcW w:w="854" w:type="pct"/>
            <w:shd w:val="clear" w:color="auto" w:fill="auto"/>
            <w:vAlign w:val="center"/>
          </w:tcPr>
          <w:p w14:paraId="6BDC3D77" w14:textId="56A2D929" w:rsidR="00204316" w:rsidRPr="006D4872" w:rsidRDefault="00204316" w:rsidP="00DE698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092" w:type="pct"/>
            <w:shd w:val="clear" w:color="auto" w:fill="auto"/>
            <w:vAlign w:val="center"/>
          </w:tcPr>
          <w:p w14:paraId="7B2EF54A" w14:textId="772C7E7F" w:rsidR="00204316" w:rsidRPr="006D4872" w:rsidRDefault="00204316" w:rsidP="00DE698C">
            <w:pPr>
              <w:pStyle w:val="TableContentLeft"/>
            </w:pPr>
            <w:r w:rsidRPr="006D4872">
              <w:t xml:space="preserve">FETCH </w:t>
            </w:r>
            <w:r w:rsidR="007E1156">
              <w:t>‘</w:t>
            </w:r>
            <w:r w:rsidRPr="006D4872">
              <w:t>XX</w:t>
            </w:r>
            <w:r w:rsidR="007E1156">
              <w:t>’</w:t>
            </w:r>
          </w:p>
        </w:tc>
        <w:tc>
          <w:tcPr>
            <w:tcW w:w="1586" w:type="pct"/>
            <w:shd w:val="clear" w:color="auto" w:fill="auto"/>
            <w:vAlign w:val="center"/>
          </w:tcPr>
          <w:p w14:paraId="538509D9" w14:textId="77777777" w:rsidR="00204316" w:rsidRPr="006D4872" w:rsidRDefault="00204316" w:rsidP="00DE698C">
            <w:pPr>
              <w:pStyle w:val="TableContentLeft"/>
            </w:pPr>
            <w:r w:rsidRPr="006D4872">
              <w:t>REFRESH Command (“eUICC Profile State changed”)</w:t>
            </w:r>
          </w:p>
        </w:tc>
      </w:tr>
      <w:tr w:rsidR="00075682" w:rsidRPr="00BD5505" w14:paraId="00D499AD" w14:textId="77777777" w:rsidTr="006D4872">
        <w:trPr>
          <w:trHeight w:val="314"/>
          <w:jc w:val="center"/>
        </w:trPr>
        <w:tc>
          <w:tcPr>
            <w:tcW w:w="468" w:type="pct"/>
            <w:shd w:val="clear" w:color="auto" w:fill="auto"/>
            <w:vAlign w:val="center"/>
          </w:tcPr>
          <w:p w14:paraId="505CC765" w14:textId="77777777" w:rsidR="00204316" w:rsidRPr="006D4872" w:rsidRDefault="00204316" w:rsidP="00DE698C">
            <w:pPr>
              <w:pStyle w:val="TableContentLeft"/>
            </w:pPr>
            <w:r w:rsidRPr="006D4872">
              <w:t>3</w:t>
            </w:r>
          </w:p>
        </w:tc>
        <w:tc>
          <w:tcPr>
            <w:tcW w:w="854" w:type="pct"/>
            <w:shd w:val="clear" w:color="auto" w:fill="auto"/>
            <w:vAlign w:val="center"/>
          </w:tcPr>
          <w:p w14:paraId="125A4AC1" w14:textId="6A953C4D" w:rsidR="00204316" w:rsidRPr="006D4872" w:rsidRDefault="00204316" w:rsidP="00DE698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092" w:type="pct"/>
            <w:shd w:val="clear" w:color="auto" w:fill="auto"/>
            <w:vAlign w:val="center"/>
          </w:tcPr>
          <w:p w14:paraId="2CF29885" w14:textId="77777777" w:rsidR="00204316" w:rsidRPr="006D4872" w:rsidRDefault="00204316" w:rsidP="00DE698C">
            <w:pPr>
              <w:pStyle w:val="TableContentLeft"/>
            </w:pPr>
            <w:r w:rsidRPr="006D4872">
              <w:t xml:space="preserve">TERMINAL RESPONSE </w:t>
            </w:r>
          </w:p>
        </w:tc>
        <w:tc>
          <w:tcPr>
            <w:tcW w:w="1586" w:type="pct"/>
            <w:shd w:val="clear" w:color="auto" w:fill="auto"/>
            <w:vAlign w:val="center"/>
          </w:tcPr>
          <w:p w14:paraId="71D1E7F3" w14:textId="77777777" w:rsidR="00204316" w:rsidRPr="006D4872" w:rsidRDefault="00204316" w:rsidP="00DE698C">
            <w:pPr>
              <w:pStyle w:val="TableContentLeft"/>
            </w:pPr>
            <w:r w:rsidRPr="006D4872">
              <w:t>SW=0x9000</w:t>
            </w:r>
          </w:p>
        </w:tc>
      </w:tr>
      <w:tr w:rsidR="00075682" w:rsidRPr="00BD5505" w14:paraId="62596B12" w14:textId="77777777" w:rsidTr="00075682">
        <w:trPr>
          <w:trHeight w:val="314"/>
          <w:jc w:val="center"/>
        </w:trPr>
        <w:tc>
          <w:tcPr>
            <w:tcW w:w="468" w:type="pct"/>
            <w:shd w:val="clear" w:color="auto" w:fill="auto"/>
            <w:vAlign w:val="center"/>
          </w:tcPr>
          <w:p w14:paraId="77182AC1" w14:textId="77777777" w:rsidR="00204316" w:rsidRPr="006D4872" w:rsidRDefault="00204316" w:rsidP="00DE698C">
            <w:pPr>
              <w:pStyle w:val="TableContentLeft"/>
            </w:pPr>
            <w:r w:rsidRPr="006D4872">
              <w:t>4</w:t>
            </w:r>
          </w:p>
        </w:tc>
        <w:tc>
          <w:tcPr>
            <w:tcW w:w="4532" w:type="pct"/>
            <w:gridSpan w:val="3"/>
            <w:shd w:val="clear" w:color="auto" w:fill="auto"/>
            <w:vAlign w:val="center"/>
          </w:tcPr>
          <w:p w14:paraId="5402C514" w14:textId="77777777" w:rsidR="00204316" w:rsidRPr="006D4872" w:rsidRDefault="00204316" w:rsidP="00DE698C">
            <w:pPr>
              <w:pStyle w:val="TableContentLeft"/>
              <w:rPr>
                <w:rStyle w:val="PlaceholderText"/>
                <w:color w:val="auto"/>
              </w:rPr>
            </w:pPr>
            <w:r w:rsidRPr="006D4872">
              <w:t>Execute IC1 from step 2 to step 4</w:t>
            </w:r>
          </w:p>
        </w:tc>
      </w:tr>
      <w:tr w:rsidR="00075682" w:rsidRPr="00BD5505" w14:paraId="4480665B" w14:textId="77777777" w:rsidTr="00075682">
        <w:trPr>
          <w:trHeight w:val="314"/>
          <w:jc w:val="center"/>
        </w:trPr>
        <w:tc>
          <w:tcPr>
            <w:tcW w:w="468" w:type="pct"/>
            <w:shd w:val="clear" w:color="auto" w:fill="auto"/>
            <w:vAlign w:val="center"/>
          </w:tcPr>
          <w:p w14:paraId="1B6D7DAA" w14:textId="77777777" w:rsidR="00204316" w:rsidRPr="006D4872" w:rsidRDefault="00204316" w:rsidP="00DE698C">
            <w:pPr>
              <w:pStyle w:val="TableContentLeft"/>
            </w:pPr>
            <w:r w:rsidRPr="006D4872">
              <w:t>5</w:t>
            </w:r>
          </w:p>
        </w:tc>
        <w:tc>
          <w:tcPr>
            <w:tcW w:w="4532" w:type="pct"/>
            <w:gridSpan w:val="3"/>
            <w:shd w:val="clear" w:color="auto" w:fill="auto"/>
            <w:vAlign w:val="center"/>
          </w:tcPr>
          <w:p w14:paraId="32D310D7" w14:textId="77777777" w:rsidR="00204316" w:rsidRPr="006D4872" w:rsidRDefault="00204316" w:rsidP="00DE698C">
            <w:pPr>
              <w:pStyle w:val="TableContentLeft"/>
              <w:rPr>
                <w:rStyle w:val="PlaceholderText"/>
                <w:color w:val="auto"/>
              </w:rPr>
            </w:pPr>
            <w:r w:rsidRPr="006D4872">
              <w:t>Repeat IC2</w:t>
            </w:r>
          </w:p>
        </w:tc>
      </w:tr>
      <w:tr w:rsidR="00075682" w:rsidRPr="00BD5505" w14:paraId="0FF998B3" w14:textId="77777777" w:rsidTr="006D4872">
        <w:trPr>
          <w:trHeight w:val="314"/>
          <w:jc w:val="center"/>
        </w:trPr>
        <w:tc>
          <w:tcPr>
            <w:tcW w:w="468" w:type="pct"/>
            <w:shd w:val="clear" w:color="auto" w:fill="auto"/>
            <w:vAlign w:val="center"/>
          </w:tcPr>
          <w:p w14:paraId="0CE38DF9" w14:textId="77777777" w:rsidR="00204316" w:rsidRPr="006D4872" w:rsidRDefault="00204316" w:rsidP="00DE698C">
            <w:pPr>
              <w:pStyle w:val="TableContentLeft"/>
            </w:pPr>
            <w:r w:rsidRPr="006D4872">
              <w:t>6</w:t>
            </w:r>
          </w:p>
        </w:tc>
        <w:tc>
          <w:tcPr>
            <w:tcW w:w="854" w:type="pct"/>
            <w:shd w:val="clear" w:color="auto" w:fill="auto"/>
            <w:vAlign w:val="center"/>
          </w:tcPr>
          <w:p w14:paraId="10CA45ED" w14:textId="7A374E28" w:rsidR="00204316" w:rsidRPr="006D4872" w:rsidRDefault="00204316"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092" w:type="pct"/>
            <w:shd w:val="clear" w:color="auto" w:fill="auto"/>
            <w:vAlign w:val="center"/>
          </w:tcPr>
          <w:p w14:paraId="3AE95EFA" w14:textId="77777777" w:rsidR="00204316" w:rsidRPr="006D4872" w:rsidRDefault="00204316"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25ED7A68" w14:textId="77777777" w:rsidR="00204316" w:rsidRPr="006D4872" w:rsidRDefault="00204316"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227DBC9A" w14:textId="77777777" w:rsidR="00204316" w:rsidRPr="006D4872" w:rsidRDefault="00204316"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ICCID_OP_PROF1,</w:t>
            </w:r>
          </w:p>
          <w:p w14:paraId="4CB92B19" w14:textId="77777777" w:rsidR="00204316" w:rsidRPr="006D4872" w:rsidRDefault="00204316" w:rsidP="00DE698C">
            <w:pPr>
              <w:pStyle w:val="TableContentLeft"/>
            </w:pPr>
            <w:r w:rsidRPr="006D4872">
              <w:rPr>
                <w:b/>
              </w:rPr>
              <w:t xml:space="preserve">    </w:t>
            </w:r>
            <w:r w:rsidRPr="006D4872">
              <w:t>NO_PARAM))</w:t>
            </w:r>
          </w:p>
        </w:tc>
        <w:tc>
          <w:tcPr>
            <w:tcW w:w="1586" w:type="pct"/>
            <w:shd w:val="clear" w:color="auto" w:fill="auto"/>
            <w:vAlign w:val="center"/>
          </w:tcPr>
          <w:p w14:paraId="76B73F09" w14:textId="77777777" w:rsidR="00204316" w:rsidRPr="006D4872" w:rsidRDefault="00204316" w:rsidP="00DE698C">
            <w:pPr>
              <w:pStyle w:val="TableContentLeft"/>
            </w:pPr>
            <w:r w:rsidRPr="006D4872">
              <w:t>response ProfileInfoListResponse::= profileInfoListOk : {</w:t>
            </w:r>
          </w:p>
          <w:p w14:paraId="6EFA3E1E" w14:textId="77777777" w:rsidR="00204316" w:rsidRPr="006D4872" w:rsidRDefault="00204316" w:rsidP="00DE698C">
            <w:pPr>
              <w:pStyle w:val="TableContentLeft"/>
            </w:pPr>
            <w:r w:rsidRPr="006D4872">
              <w:t>#PROFILE_INFO1_DISABLED</w:t>
            </w:r>
          </w:p>
          <w:p w14:paraId="112DFCDD" w14:textId="77777777" w:rsidR="00204316" w:rsidRPr="006D4872" w:rsidRDefault="00204316" w:rsidP="00DE698C">
            <w:pPr>
              <w:pStyle w:val="TableContentLeft"/>
            </w:pPr>
            <w:r w:rsidRPr="006D4872">
              <w:t>}</w:t>
            </w:r>
          </w:p>
          <w:p w14:paraId="2C4A566B" w14:textId="77777777" w:rsidR="00204316" w:rsidRPr="006D4872" w:rsidRDefault="00204316" w:rsidP="00DE698C">
            <w:pPr>
              <w:pStyle w:val="TableContentLeft"/>
            </w:pPr>
            <w:r w:rsidRPr="006D4872">
              <w:t>SW=0x9000</w:t>
            </w:r>
          </w:p>
        </w:tc>
      </w:tr>
      <w:tr w:rsidR="00075682" w:rsidRPr="00BD5505" w14:paraId="6D73A78A" w14:textId="77777777" w:rsidTr="006D4872">
        <w:trPr>
          <w:trHeight w:val="314"/>
          <w:jc w:val="center"/>
        </w:trPr>
        <w:tc>
          <w:tcPr>
            <w:tcW w:w="468" w:type="pct"/>
            <w:shd w:val="clear" w:color="auto" w:fill="auto"/>
            <w:vAlign w:val="center"/>
          </w:tcPr>
          <w:p w14:paraId="7563B489" w14:textId="77777777" w:rsidR="00204316" w:rsidRPr="006D4872" w:rsidRDefault="00204316" w:rsidP="00DE698C">
            <w:pPr>
              <w:pStyle w:val="TableContentLeft"/>
            </w:pPr>
            <w:r w:rsidRPr="006D4872">
              <w:lastRenderedPageBreak/>
              <w:t>7</w:t>
            </w:r>
          </w:p>
        </w:tc>
        <w:tc>
          <w:tcPr>
            <w:tcW w:w="854" w:type="pct"/>
            <w:shd w:val="clear" w:color="auto" w:fill="auto"/>
            <w:vAlign w:val="center"/>
          </w:tcPr>
          <w:p w14:paraId="0D11DDBD" w14:textId="3B0B2CFB" w:rsidR="00204316" w:rsidRPr="006D4872" w:rsidRDefault="00204316" w:rsidP="00DE698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092" w:type="pct"/>
            <w:shd w:val="clear" w:color="auto" w:fill="auto"/>
            <w:vAlign w:val="center"/>
          </w:tcPr>
          <w:p w14:paraId="017459C8" w14:textId="77777777" w:rsidR="00204316" w:rsidRPr="006D4872" w:rsidRDefault="00204316" w:rsidP="00DE698C">
            <w:pPr>
              <w:pStyle w:val="TableContentLeft"/>
            </w:pPr>
            <w:r w:rsidRPr="006D4872">
              <w:t>[SELECT_ICCID]</w:t>
            </w:r>
          </w:p>
        </w:tc>
        <w:tc>
          <w:tcPr>
            <w:tcW w:w="1586" w:type="pct"/>
            <w:shd w:val="clear" w:color="auto" w:fill="auto"/>
            <w:vAlign w:val="center"/>
          </w:tcPr>
          <w:p w14:paraId="67A4F105" w14:textId="77777777" w:rsidR="00204316" w:rsidRPr="006D4872" w:rsidRDefault="00204316" w:rsidP="00DE698C">
            <w:pPr>
              <w:pStyle w:val="TableContentLeft"/>
            </w:pPr>
            <w:r w:rsidRPr="006D4872">
              <w:t>SW=6A82</w:t>
            </w:r>
          </w:p>
        </w:tc>
      </w:tr>
    </w:tbl>
    <w:p w14:paraId="08EF41E3" w14:textId="77777777" w:rsidR="00A46E14" w:rsidRPr="006D4872" w:rsidRDefault="00A46E14" w:rsidP="00A46E14">
      <w:pPr>
        <w:pStyle w:val="Heading6no"/>
        <w:rPr>
          <w:lang w:val="en-GB"/>
        </w:rPr>
      </w:pPr>
      <w:r w:rsidRPr="006D4872">
        <w:rPr>
          <w:lang w:val="en-GB"/>
        </w:rPr>
        <w:t>Test Sequence #05 Nominal: Disable Profile by ISD-P AID and “refreshFlag” no 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A46E14" w:rsidRPr="00BD5505" w14:paraId="7EC5EE97" w14:textId="77777777" w:rsidTr="006D4872">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DBF528B"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0FCE775D" w14:textId="77777777" w:rsidR="00A46E14" w:rsidRPr="006D4872" w:rsidRDefault="00A46E14" w:rsidP="00DE698C">
            <w:pPr>
              <w:pStyle w:val="TableHeaderGray"/>
              <w:rPr>
                <w:rStyle w:val="PlaceholderText"/>
                <w:color w:val="auto"/>
                <w:lang w:val="en-GB" w:eastAsia="de-DE"/>
              </w:rPr>
            </w:pPr>
          </w:p>
        </w:tc>
      </w:tr>
      <w:tr w:rsidR="00A46E14" w:rsidRPr="00BD5505" w14:paraId="09E4371E"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A5F25D2" w14:textId="77777777" w:rsidR="00A46E14" w:rsidRPr="006D4872" w:rsidRDefault="00A46E14" w:rsidP="00DE698C">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F3AB2A4" w14:textId="77777777" w:rsidR="00A46E14" w:rsidRPr="006D4872" w:rsidRDefault="00A46E14" w:rsidP="00DE698C">
            <w:pPr>
              <w:pStyle w:val="TableHeaderGray"/>
              <w:rPr>
                <w:rStyle w:val="PlaceholderText"/>
                <w:color w:val="auto"/>
                <w:lang w:val="en-GB" w:eastAsia="de-DE"/>
              </w:rPr>
            </w:pPr>
            <w:r w:rsidRPr="006D4872">
              <w:rPr>
                <w:lang w:val="en-GB" w:eastAsia="de-DE"/>
              </w:rPr>
              <w:t>Description of the initial condition</w:t>
            </w:r>
          </w:p>
        </w:tc>
      </w:tr>
      <w:tr w:rsidR="00A46E14" w:rsidRPr="00BD5505" w14:paraId="5AC3A23D"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3231EFE"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4568A661" w14:textId="327001E4" w:rsidR="00A46E14" w:rsidRPr="006D4872" w:rsidRDefault="00A46E14" w:rsidP="006D4872">
            <w:pPr>
              <w:pStyle w:val="TableText"/>
            </w:pPr>
            <w:r w:rsidRPr="006D4872">
              <w:t>The PROFILE_OPERATIONAL1 is Enabled on the eUICC</w:t>
            </w:r>
            <w:r w:rsidR="00075682" w:rsidRPr="006D4872">
              <w:t>.</w:t>
            </w:r>
          </w:p>
        </w:tc>
      </w:tr>
      <w:tr w:rsidR="00A46E14" w:rsidRPr="00BD5505" w14:paraId="54CD48D8" w14:textId="77777777" w:rsidTr="006D4872">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1E33F78C"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8" w:space="0" w:color="auto"/>
              <w:right w:val="single" w:sz="6" w:space="0" w:color="auto"/>
            </w:tcBorders>
            <w:vAlign w:val="center"/>
          </w:tcPr>
          <w:p w14:paraId="4AAC733A" w14:textId="25A363B4" w:rsidR="00A46E14" w:rsidRPr="006D4872" w:rsidRDefault="00A46E14" w:rsidP="006D4872">
            <w:pPr>
              <w:pStyle w:val="TableText"/>
            </w:pPr>
            <w:r w:rsidRPr="006D4872">
              <w:t>The PROFILE_OPERATIONAL1 corresponds to &lt;ISD_P_AID1&gt;</w:t>
            </w:r>
            <w:r w:rsidR="00075682" w:rsidRPr="006D4872">
              <w:t>.</w:t>
            </w:r>
          </w:p>
        </w:tc>
      </w:tr>
    </w:tbl>
    <w:p w14:paraId="627058F7"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ook w:val="01E0" w:firstRow="1" w:lastRow="1" w:firstColumn="1" w:lastColumn="1" w:noHBand="0" w:noVBand="0"/>
      </w:tblPr>
      <w:tblGrid>
        <w:gridCol w:w="926"/>
        <w:gridCol w:w="1361"/>
        <w:gridCol w:w="3914"/>
        <w:gridCol w:w="2809"/>
      </w:tblGrid>
      <w:tr w:rsidR="00075682" w:rsidRPr="00BD5505" w14:paraId="762610D2" w14:textId="77777777" w:rsidTr="006D4872">
        <w:trPr>
          <w:trHeight w:val="314"/>
          <w:jc w:val="center"/>
        </w:trPr>
        <w:tc>
          <w:tcPr>
            <w:tcW w:w="514" w:type="pct"/>
            <w:shd w:val="clear" w:color="auto" w:fill="C00000"/>
            <w:vAlign w:val="center"/>
          </w:tcPr>
          <w:p w14:paraId="0B11D50C" w14:textId="77777777" w:rsidR="00075682" w:rsidRPr="006D4872" w:rsidRDefault="00075682" w:rsidP="006D4872">
            <w:pPr>
              <w:pStyle w:val="TableHeader"/>
              <w:rPr>
                <w:lang w:val="en-GB"/>
              </w:rPr>
            </w:pPr>
            <w:r w:rsidRPr="006D4872">
              <w:rPr>
                <w:lang w:val="en-GB"/>
              </w:rPr>
              <w:t>Step</w:t>
            </w:r>
          </w:p>
        </w:tc>
        <w:tc>
          <w:tcPr>
            <w:tcW w:w="755" w:type="pct"/>
            <w:shd w:val="clear" w:color="auto" w:fill="C00000"/>
            <w:vAlign w:val="center"/>
          </w:tcPr>
          <w:p w14:paraId="4626F49E" w14:textId="77777777" w:rsidR="00075682" w:rsidRPr="006D4872" w:rsidRDefault="00075682" w:rsidP="006D4872">
            <w:pPr>
              <w:pStyle w:val="TableHeader"/>
              <w:rPr>
                <w:lang w:val="en-GB"/>
              </w:rPr>
            </w:pPr>
            <w:r w:rsidRPr="006D4872">
              <w:rPr>
                <w:lang w:val="en-GB"/>
              </w:rPr>
              <w:t>Direction</w:t>
            </w:r>
          </w:p>
        </w:tc>
        <w:tc>
          <w:tcPr>
            <w:tcW w:w="2172" w:type="pct"/>
            <w:shd w:val="clear" w:color="auto" w:fill="C00000"/>
            <w:vAlign w:val="center"/>
          </w:tcPr>
          <w:p w14:paraId="5F832145" w14:textId="77777777" w:rsidR="00075682" w:rsidRPr="006D4872" w:rsidRDefault="00075682" w:rsidP="006D4872">
            <w:pPr>
              <w:pStyle w:val="TableHeader"/>
              <w:rPr>
                <w:lang w:val="en-GB"/>
              </w:rPr>
            </w:pPr>
            <w:r w:rsidRPr="006D4872">
              <w:rPr>
                <w:lang w:val="en-GB"/>
              </w:rPr>
              <w:t>Sequence / Description</w:t>
            </w:r>
          </w:p>
        </w:tc>
        <w:tc>
          <w:tcPr>
            <w:tcW w:w="1560" w:type="pct"/>
            <w:shd w:val="clear" w:color="auto" w:fill="C00000"/>
            <w:vAlign w:val="center"/>
          </w:tcPr>
          <w:p w14:paraId="44A04608" w14:textId="77777777" w:rsidR="00075682" w:rsidRPr="006D4872" w:rsidRDefault="00075682" w:rsidP="006D4872">
            <w:pPr>
              <w:pStyle w:val="TableHeader"/>
              <w:rPr>
                <w:lang w:val="en-GB"/>
              </w:rPr>
            </w:pPr>
            <w:r w:rsidRPr="006D4872">
              <w:rPr>
                <w:lang w:val="en-GB"/>
              </w:rPr>
              <w:t>Expected result</w:t>
            </w:r>
          </w:p>
        </w:tc>
      </w:tr>
      <w:tr w:rsidR="00075682" w:rsidRPr="00BD5505" w14:paraId="33B2BC67" w14:textId="77777777" w:rsidTr="00075682">
        <w:trPr>
          <w:trHeight w:val="314"/>
          <w:jc w:val="center"/>
        </w:trPr>
        <w:tc>
          <w:tcPr>
            <w:tcW w:w="514" w:type="pct"/>
            <w:shd w:val="clear" w:color="auto" w:fill="FFFFFF" w:themeFill="background1"/>
            <w:vAlign w:val="center"/>
          </w:tcPr>
          <w:p w14:paraId="2D60426C" w14:textId="77777777" w:rsidR="00075682" w:rsidRPr="006D4872" w:rsidRDefault="00075682" w:rsidP="00DE698C">
            <w:pPr>
              <w:pStyle w:val="TableContentLeft"/>
            </w:pPr>
            <w:r w:rsidRPr="006D4872">
              <w:t>IC1</w:t>
            </w:r>
          </w:p>
        </w:tc>
        <w:tc>
          <w:tcPr>
            <w:tcW w:w="4486" w:type="pct"/>
            <w:gridSpan w:val="3"/>
            <w:shd w:val="clear" w:color="auto" w:fill="FFFFFF" w:themeFill="background1"/>
            <w:vAlign w:val="center"/>
          </w:tcPr>
          <w:p w14:paraId="4D8C600C" w14:textId="77777777" w:rsidR="00075682" w:rsidRPr="006D4872" w:rsidRDefault="00075682" w:rsidP="00DE698C">
            <w:pPr>
              <w:pStyle w:val="TableContentLeft"/>
            </w:pPr>
            <w:r w:rsidRPr="006D4872">
              <w:t>PROC_EUICC_INITIALIZATION_SEQUENCE</w:t>
            </w:r>
          </w:p>
        </w:tc>
      </w:tr>
      <w:tr w:rsidR="00075682" w:rsidRPr="00BD5505" w14:paraId="7D461CF7" w14:textId="77777777" w:rsidTr="00075682">
        <w:trPr>
          <w:trHeight w:val="314"/>
          <w:jc w:val="center"/>
        </w:trPr>
        <w:tc>
          <w:tcPr>
            <w:tcW w:w="514" w:type="pct"/>
            <w:shd w:val="clear" w:color="auto" w:fill="FFFFFF" w:themeFill="background1"/>
            <w:vAlign w:val="center"/>
          </w:tcPr>
          <w:p w14:paraId="6AF2896B" w14:textId="77777777" w:rsidR="00075682" w:rsidRPr="006D4872" w:rsidRDefault="00075682" w:rsidP="00DE698C">
            <w:pPr>
              <w:pStyle w:val="TableContentLeft"/>
            </w:pPr>
            <w:r w:rsidRPr="006D4872">
              <w:t>IC2</w:t>
            </w:r>
          </w:p>
        </w:tc>
        <w:tc>
          <w:tcPr>
            <w:tcW w:w="4486" w:type="pct"/>
            <w:gridSpan w:val="3"/>
            <w:shd w:val="clear" w:color="auto" w:fill="FFFFFF" w:themeFill="background1"/>
            <w:vAlign w:val="center"/>
          </w:tcPr>
          <w:p w14:paraId="4CEA5D8D" w14:textId="77777777" w:rsidR="00075682" w:rsidRPr="006D4872" w:rsidRDefault="00075682" w:rsidP="00DE698C">
            <w:pPr>
              <w:pStyle w:val="TableContentLeft"/>
            </w:pPr>
            <w:r w:rsidRPr="006D4872">
              <w:t>PROC_OPEN_LOGICAL_CHANNEL_AND_SELECT_ISDR</w:t>
            </w:r>
          </w:p>
        </w:tc>
      </w:tr>
      <w:tr w:rsidR="00075682" w:rsidRPr="00BD5505" w14:paraId="72178305" w14:textId="77777777" w:rsidTr="006D4872">
        <w:trPr>
          <w:trHeight w:val="314"/>
          <w:jc w:val="center"/>
        </w:trPr>
        <w:tc>
          <w:tcPr>
            <w:tcW w:w="514" w:type="pct"/>
            <w:shd w:val="clear" w:color="auto" w:fill="auto"/>
            <w:vAlign w:val="center"/>
          </w:tcPr>
          <w:p w14:paraId="05D235EE" w14:textId="77777777" w:rsidR="00075682" w:rsidRPr="006D4872" w:rsidRDefault="00075682" w:rsidP="00DE698C">
            <w:pPr>
              <w:pStyle w:val="TableContentLeft"/>
            </w:pPr>
            <w:r w:rsidRPr="006D4872">
              <w:t>1</w:t>
            </w:r>
          </w:p>
        </w:tc>
        <w:tc>
          <w:tcPr>
            <w:tcW w:w="755" w:type="pct"/>
            <w:shd w:val="clear" w:color="auto" w:fill="auto"/>
            <w:vAlign w:val="center"/>
          </w:tcPr>
          <w:p w14:paraId="6C6BAB39" w14:textId="77777777" w:rsidR="00075682" w:rsidRPr="006D4872" w:rsidRDefault="00075682" w:rsidP="00DE698C">
            <w:pPr>
              <w:pStyle w:val="TableContentLeft"/>
            </w:pPr>
            <w:r w:rsidRPr="006D4872">
              <w:t xml:space="preserve">S_LPAd </w:t>
            </w:r>
            <w:r w:rsidRPr="006D4872">
              <w:rPr>
                <w:rFonts w:hint="eastAsia"/>
              </w:rPr>
              <w:t>→</w:t>
            </w:r>
            <w:r w:rsidRPr="006D4872">
              <w:t xml:space="preserve"> eUICC</w:t>
            </w:r>
          </w:p>
        </w:tc>
        <w:tc>
          <w:tcPr>
            <w:tcW w:w="2172" w:type="pct"/>
            <w:shd w:val="clear" w:color="auto" w:fill="auto"/>
            <w:vAlign w:val="center"/>
          </w:tcPr>
          <w:p w14:paraId="799499A6" w14:textId="77777777" w:rsidR="00075682" w:rsidRPr="006D4872" w:rsidRDefault="0007568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54D75D87" w14:textId="77777777" w:rsidR="00075682" w:rsidRPr="006D4872" w:rsidRDefault="0007568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ISABLE_PROFILE(</w:t>
            </w:r>
          </w:p>
          <w:p w14:paraId="652BF75B" w14:textId="77777777" w:rsidR="00075682" w:rsidRPr="006D4872" w:rsidRDefault="00075682" w:rsidP="00DE698C">
            <w:pPr>
              <w:pStyle w:val="NormalParagraph"/>
              <w:spacing w:line="240" w:lineRule="auto"/>
              <w:rPr>
                <w:sz w:val="18"/>
                <w:szCs w:val="18"/>
              </w:rPr>
            </w:pPr>
            <w:r w:rsidRPr="006D4872">
              <w:rPr>
                <w:sz w:val="18"/>
                <w:szCs w:val="18"/>
              </w:rPr>
              <w:t xml:space="preserve">    NO_PARAM, </w:t>
            </w:r>
          </w:p>
          <w:p w14:paraId="62BD4CCD" w14:textId="77777777" w:rsidR="00075682" w:rsidRPr="006D4872" w:rsidRDefault="00075682" w:rsidP="00DE698C">
            <w:pPr>
              <w:pStyle w:val="NormalParagraph"/>
              <w:spacing w:line="240" w:lineRule="auto"/>
              <w:rPr>
                <w:sz w:val="18"/>
                <w:szCs w:val="18"/>
              </w:rPr>
            </w:pPr>
            <w:r w:rsidRPr="006D4872">
              <w:rPr>
                <w:sz w:val="18"/>
                <w:szCs w:val="18"/>
              </w:rPr>
              <w:t xml:space="preserve">    &lt;ISD_P_AID1&gt;, </w:t>
            </w:r>
          </w:p>
          <w:p w14:paraId="13384026" w14:textId="77777777" w:rsidR="00075682" w:rsidRPr="006D4872" w:rsidRDefault="00075682" w:rsidP="00DE698C">
            <w:pPr>
              <w:pStyle w:val="TableContentLeft"/>
            </w:pPr>
            <w:r w:rsidRPr="006D4872">
              <w:t xml:space="preserve">    FALSE))</w:t>
            </w:r>
          </w:p>
        </w:tc>
        <w:tc>
          <w:tcPr>
            <w:tcW w:w="1560" w:type="pct"/>
            <w:shd w:val="clear" w:color="auto" w:fill="auto"/>
            <w:vAlign w:val="center"/>
          </w:tcPr>
          <w:p w14:paraId="7001A5F4" w14:textId="77777777" w:rsidR="00075682" w:rsidRPr="006D4872" w:rsidRDefault="00075682" w:rsidP="00DE698C">
            <w:pPr>
              <w:pStyle w:val="TableContentLeft"/>
            </w:pPr>
            <w:r w:rsidRPr="006D4872">
              <w:t xml:space="preserve">No response data is returned </w:t>
            </w:r>
          </w:p>
          <w:p w14:paraId="0A486BAB" w14:textId="77777777" w:rsidR="00075682" w:rsidRPr="006D4872" w:rsidRDefault="00075682" w:rsidP="00DE698C">
            <w:pPr>
              <w:pStyle w:val="TableContentLeft"/>
            </w:pPr>
            <w:r w:rsidRPr="006D4872">
              <w:t>SW=0x9000</w:t>
            </w:r>
          </w:p>
        </w:tc>
      </w:tr>
      <w:tr w:rsidR="00075682" w:rsidRPr="00BD5505" w14:paraId="1659D5D8" w14:textId="77777777" w:rsidTr="006D4872">
        <w:trPr>
          <w:trHeight w:val="314"/>
          <w:jc w:val="center"/>
        </w:trPr>
        <w:tc>
          <w:tcPr>
            <w:tcW w:w="514" w:type="pct"/>
            <w:shd w:val="clear" w:color="auto" w:fill="auto"/>
            <w:vAlign w:val="center"/>
          </w:tcPr>
          <w:p w14:paraId="0B0A450A" w14:textId="77777777" w:rsidR="00075682" w:rsidRPr="006D4872" w:rsidRDefault="00075682" w:rsidP="00DE698C">
            <w:pPr>
              <w:pStyle w:val="TableContentLeft"/>
            </w:pPr>
            <w:r w:rsidRPr="006D4872">
              <w:t>2</w:t>
            </w:r>
          </w:p>
        </w:tc>
        <w:tc>
          <w:tcPr>
            <w:tcW w:w="755" w:type="pct"/>
            <w:shd w:val="clear" w:color="auto" w:fill="auto"/>
            <w:vAlign w:val="center"/>
          </w:tcPr>
          <w:p w14:paraId="24074B9A" w14:textId="36C96CA8" w:rsidR="00075682" w:rsidRPr="006D4872" w:rsidRDefault="0007568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72" w:type="pct"/>
            <w:shd w:val="clear" w:color="auto" w:fill="auto"/>
            <w:vAlign w:val="center"/>
          </w:tcPr>
          <w:p w14:paraId="46EC2AE9"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6D370FEC"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746AC46C"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NO_PARAM,</w:t>
            </w:r>
          </w:p>
          <w:p w14:paraId="3EFE4E75" w14:textId="77777777" w:rsidR="00075682" w:rsidRPr="006D4872" w:rsidRDefault="00075682" w:rsidP="00DE698C">
            <w:pPr>
              <w:pStyle w:val="TableContentLeft"/>
            </w:pPr>
            <w:r w:rsidRPr="006D4872">
              <w:t xml:space="preserve">    &lt;ISD_P_AID1&gt;)</w:t>
            </w:r>
            <w:r w:rsidRPr="006D4872">
              <w:rPr>
                <w:b/>
              </w:rPr>
              <w:t>)</w:t>
            </w:r>
          </w:p>
        </w:tc>
        <w:tc>
          <w:tcPr>
            <w:tcW w:w="1560" w:type="pct"/>
            <w:shd w:val="clear" w:color="auto" w:fill="auto"/>
            <w:vAlign w:val="center"/>
          </w:tcPr>
          <w:p w14:paraId="3D14B5A5" w14:textId="77777777" w:rsidR="00075682" w:rsidRPr="006D4872" w:rsidRDefault="00075682" w:rsidP="00DE698C">
            <w:pPr>
              <w:pStyle w:val="TableContentLeft"/>
            </w:pPr>
            <w:r w:rsidRPr="006D4872">
              <w:t>response ProfileInfoListResponse::= profileInfoListOk : { #PROFILE_INFO1_DISABLED</w:t>
            </w:r>
          </w:p>
          <w:p w14:paraId="5E895E4B" w14:textId="77777777" w:rsidR="00075682" w:rsidRPr="006D4872" w:rsidRDefault="00075682" w:rsidP="00DE698C">
            <w:pPr>
              <w:pStyle w:val="TableContentLeft"/>
            </w:pPr>
            <w:r w:rsidRPr="006D4872">
              <w:t xml:space="preserve"> </w:t>
            </w:r>
          </w:p>
          <w:p w14:paraId="56F35DE7" w14:textId="77777777" w:rsidR="00075682" w:rsidRPr="006D4872" w:rsidRDefault="00075682" w:rsidP="00DE698C">
            <w:pPr>
              <w:pStyle w:val="TableContentLeft"/>
            </w:pPr>
            <w:r w:rsidRPr="006D4872">
              <w:t>}</w:t>
            </w:r>
          </w:p>
          <w:p w14:paraId="51664E05" w14:textId="77777777" w:rsidR="00075682" w:rsidRPr="006D4872" w:rsidRDefault="00075682" w:rsidP="00DE698C">
            <w:pPr>
              <w:pStyle w:val="TableContentLeft"/>
            </w:pPr>
            <w:r w:rsidRPr="006D4872">
              <w:t>SW=0x9000</w:t>
            </w:r>
          </w:p>
        </w:tc>
      </w:tr>
      <w:tr w:rsidR="00075682" w:rsidRPr="00BD5505" w14:paraId="2DF07A8A" w14:textId="77777777" w:rsidTr="006D4872">
        <w:trPr>
          <w:trHeight w:val="314"/>
          <w:jc w:val="center"/>
        </w:trPr>
        <w:tc>
          <w:tcPr>
            <w:tcW w:w="514" w:type="pct"/>
            <w:shd w:val="clear" w:color="auto" w:fill="auto"/>
            <w:vAlign w:val="center"/>
          </w:tcPr>
          <w:p w14:paraId="0F6D8348" w14:textId="77777777" w:rsidR="00075682" w:rsidRPr="006D4872" w:rsidRDefault="00075682" w:rsidP="00DE698C">
            <w:pPr>
              <w:pStyle w:val="TableContentLeft"/>
            </w:pPr>
            <w:r w:rsidRPr="006D4872">
              <w:t>3</w:t>
            </w:r>
          </w:p>
        </w:tc>
        <w:tc>
          <w:tcPr>
            <w:tcW w:w="755" w:type="pct"/>
            <w:shd w:val="clear" w:color="auto" w:fill="auto"/>
            <w:vAlign w:val="center"/>
          </w:tcPr>
          <w:p w14:paraId="77522364" w14:textId="660421E0" w:rsidR="00075682" w:rsidRPr="006D4872" w:rsidRDefault="00075682" w:rsidP="00DE698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172" w:type="pct"/>
            <w:shd w:val="clear" w:color="auto" w:fill="auto"/>
            <w:vAlign w:val="center"/>
          </w:tcPr>
          <w:p w14:paraId="2524A30C" w14:textId="77777777" w:rsidR="00075682" w:rsidRPr="006D4872" w:rsidRDefault="00075682" w:rsidP="00DE698C">
            <w:pPr>
              <w:pStyle w:val="TableContentLeft"/>
            </w:pPr>
            <w:r w:rsidRPr="006D4872">
              <w:t>[SELECT_ICCID]</w:t>
            </w:r>
          </w:p>
        </w:tc>
        <w:tc>
          <w:tcPr>
            <w:tcW w:w="1560" w:type="pct"/>
            <w:shd w:val="clear" w:color="auto" w:fill="auto"/>
            <w:vAlign w:val="center"/>
          </w:tcPr>
          <w:p w14:paraId="098FD69C" w14:textId="77777777" w:rsidR="00075682" w:rsidRPr="006D4872" w:rsidRDefault="00075682" w:rsidP="00DE698C">
            <w:pPr>
              <w:pStyle w:val="TableContentLeft"/>
            </w:pPr>
            <w:r w:rsidRPr="006D4872">
              <w:t>SW=0x6A82</w:t>
            </w:r>
          </w:p>
        </w:tc>
      </w:tr>
    </w:tbl>
    <w:p w14:paraId="7D99D3D3" w14:textId="77777777" w:rsidR="00A46E14" w:rsidRPr="006D4872" w:rsidRDefault="00A46E14" w:rsidP="00A46E14">
      <w:pPr>
        <w:pStyle w:val="Heading6no"/>
        <w:rPr>
          <w:lang w:val="en-GB"/>
        </w:rPr>
      </w:pPr>
      <w:r w:rsidRPr="006D4872">
        <w:rPr>
          <w:lang w:val="en-GB"/>
        </w:rPr>
        <w:t>Test Sequence #06 Nominal: Disable Profile by ICCID and “refreshFlag” no 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A46E14" w:rsidRPr="00BD5505" w14:paraId="424254D6" w14:textId="77777777" w:rsidTr="006D4872">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16041BD"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4C69B58" w14:textId="77777777" w:rsidR="00A46E14" w:rsidRPr="006D4872" w:rsidRDefault="00A46E14" w:rsidP="00DE698C">
            <w:pPr>
              <w:pStyle w:val="TableHeaderGray"/>
              <w:rPr>
                <w:rStyle w:val="PlaceholderText"/>
                <w:color w:val="auto"/>
                <w:lang w:val="en-GB" w:eastAsia="de-DE"/>
              </w:rPr>
            </w:pPr>
          </w:p>
        </w:tc>
      </w:tr>
      <w:tr w:rsidR="00A46E14" w:rsidRPr="00BD5505" w14:paraId="2EAB14E6"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5BD75BB" w14:textId="77777777" w:rsidR="00A46E14" w:rsidRPr="006D4872" w:rsidRDefault="00A46E14" w:rsidP="00DE698C">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05A2E32" w14:textId="77777777" w:rsidR="00A46E14" w:rsidRPr="006D4872" w:rsidRDefault="00A46E14" w:rsidP="00DE698C">
            <w:pPr>
              <w:pStyle w:val="TableHeaderGray"/>
              <w:rPr>
                <w:rStyle w:val="PlaceholderText"/>
                <w:color w:val="auto"/>
                <w:lang w:val="en-GB" w:eastAsia="de-DE"/>
              </w:rPr>
            </w:pPr>
            <w:r w:rsidRPr="006D4872">
              <w:rPr>
                <w:lang w:val="en-GB" w:eastAsia="de-DE"/>
              </w:rPr>
              <w:t>Description of the initial condition</w:t>
            </w:r>
          </w:p>
        </w:tc>
      </w:tr>
      <w:tr w:rsidR="00A46E14" w:rsidRPr="00BD5505" w14:paraId="28B51C5A"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44D8222"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5C865699" w14:textId="55E16F7F" w:rsidR="00A46E14" w:rsidRPr="006D4872" w:rsidRDefault="00A46E14" w:rsidP="006D4872">
            <w:pPr>
              <w:pStyle w:val="TableText"/>
            </w:pPr>
            <w:r w:rsidRPr="006D4872">
              <w:t>The PROFILE_OPERATIONAL1 is Enabled on the eUICC</w:t>
            </w:r>
            <w:r w:rsidR="00075682" w:rsidRPr="006D4872">
              <w:t>.</w:t>
            </w:r>
          </w:p>
        </w:tc>
      </w:tr>
    </w:tbl>
    <w:p w14:paraId="470D6A55"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31"/>
        <w:gridCol w:w="1514"/>
        <w:gridCol w:w="3761"/>
        <w:gridCol w:w="2804"/>
      </w:tblGrid>
      <w:tr w:rsidR="00075682" w:rsidRPr="00BD5505" w14:paraId="4832A5BC" w14:textId="77777777" w:rsidTr="006D4872">
        <w:trPr>
          <w:trHeight w:val="314"/>
          <w:jc w:val="center"/>
        </w:trPr>
        <w:tc>
          <w:tcPr>
            <w:tcW w:w="517" w:type="pct"/>
            <w:shd w:val="clear" w:color="auto" w:fill="C00000"/>
            <w:vAlign w:val="center"/>
          </w:tcPr>
          <w:p w14:paraId="68B51D36" w14:textId="77777777" w:rsidR="00075682" w:rsidRPr="006D4872" w:rsidRDefault="00075682" w:rsidP="006D4872">
            <w:pPr>
              <w:pStyle w:val="TableHeader"/>
              <w:rPr>
                <w:lang w:val="en-GB"/>
              </w:rPr>
            </w:pPr>
            <w:r w:rsidRPr="006D4872">
              <w:rPr>
                <w:lang w:val="en-GB"/>
              </w:rPr>
              <w:t>Step</w:t>
            </w:r>
          </w:p>
        </w:tc>
        <w:tc>
          <w:tcPr>
            <w:tcW w:w="840" w:type="pct"/>
            <w:shd w:val="clear" w:color="auto" w:fill="C00000"/>
            <w:vAlign w:val="center"/>
          </w:tcPr>
          <w:p w14:paraId="072E94C3" w14:textId="77777777" w:rsidR="00075682" w:rsidRPr="006D4872" w:rsidRDefault="00075682" w:rsidP="006D4872">
            <w:pPr>
              <w:pStyle w:val="TableHeader"/>
              <w:rPr>
                <w:lang w:val="en-GB"/>
              </w:rPr>
            </w:pPr>
            <w:r w:rsidRPr="006D4872">
              <w:rPr>
                <w:lang w:val="en-GB"/>
              </w:rPr>
              <w:t>Direction</w:t>
            </w:r>
          </w:p>
        </w:tc>
        <w:tc>
          <w:tcPr>
            <w:tcW w:w="2087" w:type="pct"/>
            <w:shd w:val="clear" w:color="auto" w:fill="C00000"/>
            <w:vAlign w:val="center"/>
          </w:tcPr>
          <w:p w14:paraId="210D9EC9" w14:textId="77777777" w:rsidR="00075682" w:rsidRPr="006D4872" w:rsidRDefault="00075682" w:rsidP="006D4872">
            <w:pPr>
              <w:pStyle w:val="TableHeader"/>
              <w:rPr>
                <w:lang w:val="en-GB"/>
              </w:rPr>
            </w:pPr>
            <w:r w:rsidRPr="006D4872">
              <w:rPr>
                <w:lang w:val="en-GB"/>
              </w:rPr>
              <w:t>Sequence / Description</w:t>
            </w:r>
          </w:p>
        </w:tc>
        <w:tc>
          <w:tcPr>
            <w:tcW w:w="1556" w:type="pct"/>
            <w:shd w:val="clear" w:color="auto" w:fill="C00000"/>
            <w:vAlign w:val="center"/>
          </w:tcPr>
          <w:p w14:paraId="2291435D" w14:textId="77777777" w:rsidR="00075682" w:rsidRPr="006D4872" w:rsidRDefault="00075682" w:rsidP="006D4872">
            <w:pPr>
              <w:pStyle w:val="TableHeader"/>
              <w:rPr>
                <w:lang w:val="en-GB"/>
              </w:rPr>
            </w:pPr>
            <w:r w:rsidRPr="006D4872">
              <w:rPr>
                <w:lang w:val="en-GB"/>
              </w:rPr>
              <w:t>Expected result</w:t>
            </w:r>
          </w:p>
        </w:tc>
      </w:tr>
      <w:tr w:rsidR="00075682" w:rsidRPr="00BD5505" w14:paraId="2A886C04" w14:textId="77777777" w:rsidTr="006D4872">
        <w:trPr>
          <w:trHeight w:val="314"/>
          <w:jc w:val="center"/>
        </w:trPr>
        <w:tc>
          <w:tcPr>
            <w:tcW w:w="517" w:type="pct"/>
            <w:shd w:val="clear" w:color="auto" w:fill="FFFFFF" w:themeFill="background1"/>
            <w:vAlign w:val="center"/>
          </w:tcPr>
          <w:p w14:paraId="5A0CFB7B" w14:textId="77777777" w:rsidR="00075682" w:rsidRPr="006D4872" w:rsidRDefault="00075682" w:rsidP="00DE698C">
            <w:pPr>
              <w:pStyle w:val="TableContentLeft"/>
            </w:pPr>
            <w:r w:rsidRPr="006D4872">
              <w:t>IC1</w:t>
            </w:r>
          </w:p>
        </w:tc>
        <w:tc>
          <w:tcPr>
            <w:tcW w:w="4483" w:type="pct"/>
            <w:gridSpan w:val="3"/>
            <w:shd w:val="clear" w:color="auto" w:fill="FFFFFF" w:themeFill="background1"/>
            <w:vAlign w:val="center"/>
          </w:tcPr>
          <w:p w14:paraId="6DFF82C7" w14:textId="77777777" w:rsidR="00075682" w:rsidRPr="006D4872" w:rsidRDefault="00075682" w:rsidP="00DE698C">
            <w:pPr>
              <w:pStyle w:val="TableContentLeft"/>
            </w:pPr>
            <w:r w:rsidRPr="006D4872">
              <w:t>PROC_EUICC_INITIALIZATION_SEQUENCE</w:t>
            </w:r>
          </w:p>
        </w:tc>
      </w:tr>
      <w:tr w:rsidR="00075682" w:rsidRPr="00BD5505" w14:paraId="04CF9CFC" w14:textId="77777777" w:rsidTr="006D4872">
        <w:trPr>
          <w:trHeight w:val="314"/>
          <w:jc w:val="center"/>
        </w:trPr>
        <w:tc>
          <w:tcPr>
            <w:tcW w:w="517" w:type="pct"/>
            <w:shd w:val="clear" w:color="auto" w:fill="FFFFFF" w:themeFill="background1"/>
            <w:vAlign w:val="center"/>
          </w:tcPr>
          <w:p w14:paraId="4EA4930B" w14:textId="77777777" w:rsidR="00075682" w:rsidRPr="006D4872" w:rsidRDefault="00075682" w:rsidP="00DE698C">
            <w:pPr>
              <w:pStyle w:val="TableContentLeft"/>
            </w:pPr>
            <w:r w:rsidRPr="006D4872">
              <w:t>IC2</w:t>
            </w:r>
          </w:p>
        </w:tc>
        <w:tc>
          <w:tcPr>
            <w:tcW w:w="4483" w:type="pct"/>
            <w:gridSpan w:val="3"/>
            <w:shd w:val="clear" w:color="auto" w:fill="FFFFFF" w:themeFill="background1"/>
            <w:vAlign w:val="center"/>
          </w:tcPr>
          <w:p w14:paraId="0AD6A5E0" w14:textId="77777777" w:rsidR="00075682" w:rsidRPr="006D4872" w:rsidRDefault="00075682" w:rsidP="00DE698C">
            <w:pPr>
              <w:pStyle w:val="TableContentLeft"/>
            </w:pPr>
            <w:r w:rsidRPr="006D4872">
              <w:t>PROC_OPEN_LOGICAL_CHANNEL_AND_SELECT_ISDR</w:t>
            </w:r>
          </w:p>
        </w:tc>
      </w:tr>
      <w:tr w:rsidR="00075682" w:rsidRPr="00BD5505" w14:paraId="04FF2F6C" w14:textId="77777777" w:rsidTr="006D4872">
        <w:trPr>
          <w:trHeight w:val="314"/>
          <w:jc w:val="center"/>
        </w:trPr>
        <w:tc>
          <w:tcPr>
            <w:tcW w:w="517" w:type="pct"/>
            <w:shd w:val="clear" w:color="auto" w:fill="auto"/>
            <w:vAlign w:val="center"/>
          </w:tcPr>
          <w:p w14:paraId="2BC623A0" w14:textId="77777777" w:rsidR="00075682" w:rsidRPr="006D4872" w:rsidRDefault="00075682" w:rsidP="00DE698C">
            <w:pPr>
              <w:pStyle w:val="TableContentLeft"/>
            </w:pPr>
            <w:r w:rsidRPr="006D4872">
              <w:t>1</w:t>
            </w:r>
          </w:p>
        </w:tc>
        <w:tc>
          <w:tcPr>
            <w:tcW w:w="840" w:type="pct"/>
            <w:shd w:val="clear" w:color="auto" w:fill="auto"/>
            <w:vAlign w:val="center"/>
          </w:tcPr>
          <w:p w14:paraId="6B516DD1" w14:textId="77777777" w:rsidR="00075682" w:rsidRPr="006D4872" w:rsidRDefault="00075682" w:rsidP="00DE698C">
            <w:pPr>
              <w:pStyle w:val="TableContentLeft"/>
            </w:pPr>
            <w:r w:rsidRPr="006D4872">
              <w:t xml:space="preserve">S_LPAd </w:t>
            </w:r>
            <w:r w:rsidRPr="006D4872">
              <w:rPr>
                <w:rFonts w:hint="eastAsia"/>
              </w:rPr>
              <w:t>→</w:t>
            </w:r>
            <w:r w:rsidRPr="006D4872">
              <w:t xml:space="preserve"> eUICC</w:t>
            </w:r>
          </w:p>
        </w:tc>
        <w:tc>
          <w:tcPr>
            <w:tcW w:w="2087" w:type="pct"/>
            <w:shd w:val="clear" w:color="auto" w:fill="auto"/>
            <w:vAlign w:val="center"/>
          </w:tcPr>
          <w:p w14:paraId="2DEEC9B6" w14:textId="77777777" w:rsidR="00075682" w:rsidRPr="006D4872" w:rsidRDefault="0007568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3CBD1C6A" w14:textId="77777777" w:rsidR="00075682" w:rsidRPr="006D4872" w:rsidRDefault="0007568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ISABLE_PROFILE(</w:t>
            </w:r>
          </w:p>
          <w:p w14:paraId="3DF7EB6B" w14:textId="77777777" w:rsidR="00075682" w:rsidRPr="006D4872" w:rsidRDefault="00075682" w:rsidP="00DE698C">
            <w:pPr>
              <w:pStyle w:val="NormalParagraph"/>
              <w:spacing w:line="240" w:lineRule="auto"/>
              <w:rPr>
                <w:sz w:val="18"/>
                <w:szCs w:val="18"/>
              </w:rPr>
            </w:pPr>
            <w:r w:rsidRPr="006D4872">
              <w:rPr>
                <w:sz w:val="18"/>
                <w:szCs w:val="18"/>
              </w:rPr>
              <w:lastRenderedPageBreak/>
              <w:t xml:space="preserve">    #ICCID_OP_PROF1, </w:t>
            </w:r>
          </w:p>
          <w:p w14:paraId="6B0F4AB3" w14:textId="77777777" w:rsidR="00075682" w:rsidRPr="006D4872" w:rsidRDefault="00075682" w:rsidP="00DE698C">
            <w:pPr>
              <w:pStyle w:val="NormalParagraph"/>
              <w:spacing w:line="240" w:lineRule="auto"/>
              <w:rPr>
                <w:sz w:val="18"/>
                <w:szCs w:val="18"/>
              </w:rPr>
            </w:pPr>
            <w:r w:rsidRPr="006D4872">
              <w:rPr>
                <w:sz w:val="18"/>
                <w:szCs w:val="18"/>
              </w:rPr>
              <w:t xml:space="preserve">    NO_PARAM, </w:t>
            </w:r>
          </w:p>
          <w:p w14:paraId="44B1A545" w14:textId="77777777" w:rsidR="00075682" w:rsidRPr="006D4872" w:rsidRDefault="00075682" w:rsidP="00DE698C">
            <w:pPr>
              <w:pStyle w:val="TableContentLeft"/>
            </w:pPr>
            <w:r w:rsidRPr="006D4872">
              <w:t xml:space="preserve">    FALSE))</w:t>
            </w:r>
          </w:p>
        </w:tc>
        <w:tc>
          <w:tcPr>
            <w:tcW w:w="1556" w:type="pct"/>
            <w:shd w:val="clear" w:color="auto" w:fill="auto"/>
            <w:vAlign w:val="center"/>
          </w:tcPr>
          <w:p w14:paraId="6E1E25CD" w14:textId="77777777" w:rsidR="00075682" w:rsidRPr="006D4872" w:rsidRDefault="00075682" w:rsidP="00DE698C">
            <w:pPr>
              <w:pStyle w:val="TableContentLeft"/>
            </w:pPr>
            <w:r w:rsidRPr="006D4872">
              <w:lastRenderedPageBreak/>
              <w:t xml:space="preserve">No response data is returned </w:t>
            </w:r>
          </w:p>
          <w:p w14:paraId="159D0C3B" w14:textId="77777777" w:rsidR="00075682" w:rsidRPr="006D4872" w:rsidRDefault="00075682" w:rsidP="00DE698C">
            <w:pPr>
              <w:pStyle w:val="TableContentLeft"/>
            </w:pPr>
            <w:r w:rsidRPr="006D4872">
              <w:t>SW=0x9000</w:t>
            </w:r>
          </w:p>
        </w:tc>
      </w:tr>
      <w:tr w:rsidR="00075682" w:rsidRPr="00BD5505" w14:paraId="551DECA6" w14:textId="77777777" w:rsidTr="006D4872">
        <w:trPr>
          <w:trHeight w:val="314"/>
          <w:jc w:val="center"/>
        </w:trPr>
        <w:tc>
          <w:tcPr>
            <w:tcW w:w="517" w:type="pct"/>
            <w:shd w:val="clear" w:color="auto" w:fill="auto"/>
            <w:vAlign w:val="center"/>
          </w:tcPr>
          <w:p w14:paraId="4CCAE813" w14:textId="77777777" w:rsidR="00075682" w:rsidRPr="006D4872" w:rsidRDefault="00075682" w:rsidP="00DE698C">
            <w:pPr>
              <w:pStyle w:val="TableContentLeft"/>
            </w:pPr>
            <w:r w:rsidRPr="006D4872">
              <w:t>2</w:t>
            </w:r>
          </w:p>
        </w:tc>
        <w:tc>
          <w:tcPr>
            <w:tcW w:w="840" w:type="pct"/>
            <w:shd w:val="clear" w:color="auto" w:fill="auto"/>
            <w:vAlign w:val="center"/>
          </w:tcPr>
          <w:p w14:paraId="1F35F054" w14:textId="4794897B" w:rsidR="00075682" w:rsidRPr="006D4872" w:rsidRDefault="0007568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087" w:type="pct"/>
            <w:shd w:val="clear" w:color="auto" w:fill="auto"/>
            <w:vAlign w:val="center"/>
          </w:tcPr>
          <w:p w14:paraId="73518EAB"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1ADB3341"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664A0546"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ICCID_OP_PROF1,</w:t>
            </w:r>
          </w:p>
          <w:p w14:paraId="40B94544" w14:textId="77777777" w:rsidR="00075682" w:rsidRPr="006D4872" w:rsidRDefault="00075682" w:rsidP="00DE698C">
            <w:pPr>
              <w:pStyle w:val="TableContentLeft"/>
            </w:pPr>
            <w:r w:rsidRPr="006D4872">
              <w:rPr>
                <w:b/>
              </w:rPr>
              <w:t xml:space="preserve">    </w:t>
            </w:r>
            <w:r w:rsidRPr="006D4872">
              <w:t>NO_PARAM))</w:t>
            </w:r>
          </w:p>
        </w:tc>
        <w:tc>
          <w:tcPr>
            <w:tcW w:w="1556" w:type="pct"/>
            <w:shd w:val="clear" w:color="auto" w:fill="auto"/>
            <w:vAlign w:val="center"/>
          </w:tcPr>
          <w:p w14:paraId="1EA31EB1" w14:textId="77777777" w:rsidR="00075682" w:rsidRPr="006D4872" w:rsidRDefault="00075682" w:rsidP="00DE698C">
            <w:pPr>
              <w:pStyle w:val="TableContentLeft"/>
            </w:pPr>
            <w:r w:rsidRPr="006D4872">
              <w:t>response ProfileInfoListResponse::= profileInfoListOk : {</w:t>
            </w:r>
          </w:p>
          <w:p w14:paraId="72DD2FBC" w14:textId="77777777" w:rsidR="00075682" w:rsidRPr="006D4872" w:rsidRDefault="00075682" w:rsidP="00DE698C">
            <w:pPr>
              <w:pStyle w:val="TableContentLeft"/>
            </w:pPr>
            <w:r w:rsidRPr="006D4872">
              <w:t xml:space="preserve"> #PROFILE_INFO1_DISABLED</w:t>
            </w:r>
          </w:p>
          <w:p w14:paraId="2A7D2B6C" w14:textId="77777777" w:rsidR="00075682" w:rsidRPr="006D4872" w:rsidRDefault="00075682" w:rsidP="00DE698C">
            <w:pPr>
              <w:pStyle w:val="TableContentLeft"/>
            </w:pPr>
            <w:r w:rsidRPr="006D4872">
              <w:t>}</w:t>
            </w:r>
          </w:p>
          <w:p w14:paraId="1EF785E9" w14:textId="77777777" w:rsidR="00075682" w:rsidRPr="006D4872" w:rsidRDefault="00075682" w:rsidP="00DE698C">
            <w:pPr>
              <w:pStyle w:val="TableContentLeft"/>
            </w:pPr>
            <w:r w:rsidRPr="006D4872">
              <w:t>SW=0x9000</w:t>
            </w:r>
          </w:p>
        </w:tc>
      </w:tr>
      <w:tr w:rsidR="00075682" w:rsidRPr="00BD5505" w14:paraId="370993C5" w14:textId="77777777" w:rsidTr="006D4872">
        <w:trPr>
          <w:trHeight w:val="314"/>
          <w:jc w:val="center"/>
        </w:trPr>
        <w:tc>
          <w:tcPr>
            <w:tcW w:w="517" w:type="pct"/>
            <w:shd w:val="clear" w:color="auto" w:fill="auto"/>
            <w:vAlign w:val="center"/>
          </w:tcPr>
          <w:p w14:paraId="780C7F82" w14:textId="77777777" w:rsidR="00075682" w:rsidRPr="006D4872" w:rsidRDefault="00075682" w:rsidP="00DE698C">
            <w:pPr>
              <w:pStyle w:val="TableContentLeft"/>
            </w:pPr>
            <w:r w:rsidRPr="006D4872">
              <w:t>3</w:t>
            </w:r>
          </w:p>
        </w:tc>
        <w:tc>
          <w:tcPr>
            <w:tcW w:w="840" w:type="pct"/>
            <w:shd w:val="clear" w:color="auto" w:fill="auto"/>
            <w:vAlign w:val="center"/>
          </w:tcPr>
          <w:p w14:paraId="12848AF3" w14:textId="3073A283" w:rsidR="00075682" w:rsidRPr="006D4872" w:rsidRDefault="00075682" w:rsidP="00DE698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087" w:type="pct"/>
            <w:shd w:val="clear" w:color="auto" w:fill="auto"/>
            <w:vAlign w:val="center"/>
          </w:tcPr>
          <w:p w14:paraId="01D35556" w14:textId="77777777" w:rsidR="00075682" w:rsidRPr="006D4872" w:rsidRDefault="00075682" w:rsidP="00DE698C">
            <w:pPr>
              <w:pStyle w:val="TableContentLeft"/>
            </w:pPr>
            <w:r w:rsidRPr="006D4872">
              <w:t>[SELECT_ICCID]</w:t>
            </w:r>
          </w:p>
        </w:tc>
        <w:tc>
          <w:tcPr>
            <w:tcW w:w="1556" w:type="pct"/>
            <w:shd w:val="clear" w:color="auto" w:fill="auto"/>
            <w:vAlign w:val="center"/>
          </w:tcPr>
          <w:p w14:paraId="237D7B8B" w14:textId="77777777" w:rsidR="00075682" w:rsidRPr="006D4872" w:rsidRDefault="00075682" w:rsidP="00DE698C">
            <w:pPr>
              <w:pStyle w:val="TableContentLeft"/>
            </w:pPr>
            <w:r w:rsidRPr="006D4872">
              <w:t>SW=0x6A82</w:t>
            </w:r>
          </w:p>
        </w:tc>
      </w:tr>
    </w:tbl>
    <w:p w14:paraId="020F75B4" w14:textId="757E1B06" w:rsidR="0029585D" w:rsidRPr="006D4872" w:rsidRDefault="0029585D"/>
    <w:p w14:paraId="49C97543" w14:textId="13DAF9BE" w:rsidR="0029585D" w:rsidRPr="006D4872" w:rsidRDefault="0029585D" w:rsidP="0029585D">
      <w:pPr>
        <w:pStyle w:val="Heading6no"/>
        <w:rPr>
          <w:lang w:val="en-GB"/>
        </w:rPr>
      </w:pPr>
      <w:r w:rsidRPr="006D4872">
        <w:t>Test Sequence #07 Nominal: Disable Profile by ICCID with refreshFLag set while proactive session is ongoing – catBusy not support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29585D" w:rsidRPr="00BD5505" w14:paraId="64C1D48A" w14:textId="77777777" w:rsidTr="008955CD">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0A46E65" w14:textId="77777777" w:rsidR="0029585D" w:rsidRPr="006D4872" w:rsidRDefault="0029585D" w:rsidP="008955CD">
            <w:pPr>
              <w:pStyle w:val="TableHeaderGray"/>
              <w:rPr>
                <w:lang w:val="en-GB"/>
              </w:rPr>
            </w:pPr>
            <w:r w:rsidRPr="006D4872">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4F2BF77A" w14:textId="77777777" w:rsidR="0029585D" w:rsidRPr="006D4872" w:rsidRDefault="0029585D" w:rsidP="008955CD">
            <w:pPr>
              <w:pStyle w:val="TableHeaderGray"/>
              <w:rPr>
                <w:rStyle w:val="PlaceholderText"/>
                <w:color w:val="auto"/>
                <w:lang w:val="en-GB" w:eastAsia="de-DE"/>
              </w:rPr>
            </w:pPr>
          </w:p>
        </w:tc>
      </w:tr>
      <w:tr w:rsidR="0029585D" w:rsidRPr="00BD5505" w14:paraId="7C418E3B" w14:textId="77777777" w:rsidTr="008955C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B03AE70" w14:textId="77777777" w:rsidR="0029585D" w:rsidRPr="006D4872" w:rsidRDefault="0029585D" w:rsidP="008955CD">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747E5A3" w14:textId="77777777" w:rsidR="0029585D" w:rsidRPr="006D4872" w:rsidRDefault="0029585D" w:rsidP="008955CD">
            <w:pPr>
              <w:pStyle w:val="TableHeaderGray"/>
              <w:rPr>
                <w:rStyle w:val="PlaceholderText"/>
                <w:color w:val="auto"/>
                <w:lang w:val="en-GB" w:eastAsia="de-DE"/>
              </w:rPr>
            </w:pPr>
            <w:r w:rsidRPr="006D4872">
              <w:rPr>
                <w:lang w:val="en-GB" w:eastAsia="de-DE"/>
              </w:rPr>
              <w:t>Description of the initial condition</w:t>
            </w:r>
          </w:p>
        </w:tc>
      </w:tr>
      <w:tr w:rsidR="0029585D" w:rsidRPr="00BD5505" w14:paraId="550BFFB5" w14:textId="77777777" w:rsidTr="008955C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9FA5C79" w14:textId="77777777" w:rsidR="0029585D" w:rsidRPr="006D4872" w:rsidRDefault="0029585D" w:rsidP="008955CD">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14BA95A8" w14:textId="77777777" w:rsidR="0029585D" w:rsidRPr="006D4872" w:rsidRDefault="0029585D" w:rsidP="008955CD">
            <w:pPr>
              <w:pStyle w:val="TableText"/>
            </w:pPr>
            <w:r w:rsidRPr="006D4872">
              <w:t>The PROFILE_OPERATIONAL1 is Enabled on the eUICC.</w:t>
            </w:r>
          </w:p>
        </w:tc>
      </w:tr>
    </w:tbl>
    <w:p w14:paraId="485DAD01" w14:textId="77777777" w:rsidR="0029585D" w:rsidRPr="006D4872" w:rsidRDefault="0029585D" w:rsidP="0029585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31"/>
        <w:gridCol w:w="1514"/>
        <w:gridCol w:w="3761"/>
        <w:gridCol w:w="2804"/>
      </w:tblGrid>
      <w:tr w:rsidR="0029585D" w:rsidRPr="00BD5505" w14:paraId="11D0CA3D" w14:textId="77777777" w:rsidTr="008955CD">
        <w:trPr>
          <w:trHeight w:val="314"/>
          <w:jc w:val="center"/>
        </w:trPr>
        <w:tc>
          <w:tcPr>
            <w:tcW w:w="517" w:type="pct"/>
            <w:shd w:val="clear" w:color="auto" w:fill="C00000"/>
            <w:vAlign w:val="center"/>
          </w:tcPr>
          <w:p w14:paraId="4CC2C891" w14:textId="77777777" w:rsidR="0029585D" w:rsidRPr="006D4872" w:rsidRDefault="0029585D" w:rsidP="008955CD">
            <w:pPr>
              <w:pStyle w:val="TableHeader"/>
              <w:rPr>
                <w:lang w:val="en-GB"/>
              </w:rPr>
            </w:pPr>
            <w:r w:rsidRPr="006D4872">
              <w:rPr>
                <w:lang w:val="en-GB"/>
              </w:rPr>
              <w:t>Step</w:t>
            </w:r>
          </w:p>
        </w:tc>
        <w:tc>
          <w:tcPr>
            <w:tcW w:w="840" w:type="pct"/>
            <w:shd w:val="clear" w:color="auto" w:fill="C00000"/>
            <w:vAlign w:val="center"/>
          </w:tcPr>
          <w:p w14:paraId="67954E45" w14:textId="77777777" w:rsidR="0029585D" w:rsidRPr="006D4872" w:rsidRDefault="0029585D" w:rsidP="008955CD">
            <w:pPr>
              <w:pStyle w:val="TableHeader"/>
              <w:rPr>
                <w:lang w:val="en-GB"/>
              </w:rPr>
            </w:pPr>
            <w:r w:rsidRPr="006D4872">
              <w:rPr>
                <w:lang w:val="en-GB"/>
              </w:rPr>
              <w:t>Direction</w:t>
            </w:r>
          </w:p>
        </w:tc>
        <w:tc>
          <w:tcPr>
            <w:tcW w:w="2087" w:type="pct"/>
            <w:shd w:val="clear" w:color="auto" w:fill="C00000"/>
            <w:vAlign w:val="center"/>
          </w:tcPr>
          <w:p w14:paraId="65E8A6F9" w14:textId="77777777" w:rsidR="0029585D" w:rsidRPr="006D4872" w:rsidRDefault="0029585D" w:rsidP="008955CD">
            <w:pPr>
              <w:pStyle w:val="TableHeader"/>
              <w:rPr>
                <w:lang w:val="en-GB"/>
              </w:rPr>
            </w:pPr>
            <w:r w:rsidRPr="006D4872">
              <w:rPr>
                <w:lang w:val="en-GB"/>
              </w:rPr>
              <w:t>Sequence / Description</w:t>
            </w:r>
          </w:p>
        </w:tc>
        <w:tc>
          <w:tcPr>
            <w:tcW w:w="1556" w:type="pct"/>
            <w:shd w:val="clear" w:color="auto" w:fill="C00000"/>
            <w:vAlign w:val="center"/>
          </w:tcPr>
          <w:p w14:paraId="295A8C9A" w14:textId="77777777" w:rsidR="0029585D" w:rsidRPr="006D4872" w:rsidRDefault="0029585D" w:rsidP="008955CD">
            <w:pPr>
              <w:pStyle w:val="TableHeader"/>
              <w:rPr>
                <w:lang w:val="en-GB"/>
              </w:rPr>
            </w:pPr>
            <w:r w:rsidRPr="006D4872">
              <w:rPr>
                <w:lang w:val="en-GB"/>
              </w:rPr>
              <w:t>Expected result</w:t>
            </w:r>
          </w:p>
        </w:tc>
      </w:tr>
      <w:tr w:rsidR="0029585D" w:rsidRPr="00BD5505" w14:paraId="1D5B15BF" w14:textId="77777777" w:rsidTr="008955CD">
        <w:trPr>
          <w:trHeight w:val="314"/>
          <w:jc w:val="center"/>
        </w:trPr>
        <w:tc>
          <w:tcPr>
            <w:tcW w:w="517" w:type="pct"/>
            <w:shd w:val="clear" w:color="auto" w:fill="FFFFFF" w:themeFill="background1"/>
            <w:vAlign w:val="center"/>
          </w:tcPr>
          <w:p w14:paraId="11EB34EB" w14:textId="77777777" w:rsidR="0029585D" w:rsidRPr="006D4872" w:rsidRDefault="0029585D" w:rsidP="008955CD">
            <w:pPr>
              <w:pStyle w:val="TableContentLeft"/>
            </w:pPr>
            <w:r w:rsidRPr="006D4872">
              <w:t>IC1</w:t>
            </w:r>
          </w:p>
        </w:tc>
        <w:tc>
          <w:tcPr>
            <w:tcW w:w="4483" w:type="pct"/>
            <w:gridSpan w:val="3"/>
            <w:shd w:val="clear" w:color="auto" w:fill="FFFFFF" w:themeFill="background1"/>
            <w:vAlign w:val="center"/>
          </w:tcPr>
          <w:p w14:paraId="0759DC0A" w14:textId="77777777" w:rsidR="0029585D" w:rsidRPr="006D4872" w:rsidRDefault="0029585D" w:rsidP="008955CD">
            <w:pPr>
              <w:pStyle w:val="TableContentLeft"/>
            </w:pPr>
            <w:r w:rsidRPr="006D4872">
              <w:t>PROC_EUICC_INITIALIZATION_SEQUENCE</w:t>
            </w:r>
          </w:p>
        </w:tc>
      </w:tr>
      <w:tr w:rsidR="0029585D" w:rsidRPr="00BD5505" w14:paraId="71138DCC" w14:textId="77777777" w:rsidTr="008955CD">
        <w:trPr>
          <w:trHeight w:val="314"/>
          <w:jc w:val="center"/>
        </w:trPr>
        <w:tc>
          <w:tcPr>
            <w:tcW w:w="517" w:type="pct"/>
            <w:shd w:val="clear" w:color="auto" w:fill="FFFFFF" w:themeFill="background1"/>
            <w:vAlign w:val="center"/>
          </w:tcPr>
          <w:p w14:paraId="4A5DF702" w14:textId="77777777" w:rsidR="0029585D" w:rsidRPr="006D4872" w:rsidRDefault="0029585D" w:rsidP="008955CD">
            <w:pPr>
              <w:pStyle w:val="TableContentLeft"/>
            </w:pPr>
            <w:r w:rsidRPr="006D4872">
              <w:t>IC2</w:t>
            </w:r>
          </w:p>
        </w:tc>
        <w:tc>
          <w:tcPr>
            <w:tcW w:w="4483" w:type="pct"/>
            <w:gridSpan w:val="3"/>
            <w:shd w:val="clear" w:color="auto" w:fill="FFFFFF" w:themeFill="background1"/>
            <w:vAlign w:val="center"/>
          </w:tcPr>
          <w:p w14:paraId="11D9F187" w14:textId="77777777" w:rsidR="0029585D" w:rsidRPr="006D4872" w:rsidRDefault="0029585D" w:rsidP="008955CD">
            <w:pPr>
              <w:pStyle w:val="TableContentLeft"/>
            </w:pPr>
            <w:r w:rsidRPr="006D4872">
              <w:t>PROC_OPEN_LOGICAL_CHANNEL_AND_SELECT_ISDR</w:t>
            </w:r>
          </w:p>
        </w:tc>
      </w:tr>
      <w:tr w:rsidR="0029585D" w:rsidRPr="00BD5505" w14:paraId="7BE91762" w14:textId="77777777" w:rsidTr="006D4872">
        <w:trPr>
          <w:trHeight w:val="314"/>
          <w:jc w:val="center"/>
        </w:trPr>
        <w:tc>
          <w:tcPr>
            <w:tcW w:w="517" w:type="pct"/>
            <w:shd w:val="clear" w:color="auto" w:fill="auto"/>
            <w:vAlign w:val="center"/>
          </w:tcPr>
          <w:p w14:paraId="1633CF70" w14:textId="0CD9B92F" w:rsidR="0029585D" w:rsidRPr="006D4872" w:rsidRDefault="0029585D" w:rsidP="0029585D">
            <w:pPr>
              <w:pStyle w:val="TableContentLeft"/>
            </w:pPr>
            <w:r w:rsidRPr="006D4872">
              <w:t>IC3</w:t>
            </w:r>
          </w:p>
        </w:tc>
        <w:tc>
          <w:tcPr>
            <w:tcW w:w="840" w:type="pct"/>
            <w:shd w:val="clear" w:color="auto" w:fill="auto"/>
            <w:vAlign w:val="center"/>
          </w:tcPr>
          <w:p w14:paraId="5CA9A6C5" w14:textId="17A1ED8F" w:rsidR="0029585D" w:rsidRPr="006D4872" w:rsidRDefault="0029585D" w:rsidP="0029585D">
            <w:pPr>
              <w:pStyle w:val="TableContentLeft"/>
            </w:pPr>
            <w:r w:rsidRPr="006D4872">
              <w:t xml:space="preserve">S_Device </w:t>
            </w:r>
            <w:r w:rsidRPr="006D4872">
              <w:rPr>
                <w:rFonts w:hint="eastAsia"/>
              </w:rPr>
              <w:t>→</w:t>
            </w:r>
            <w:r w:rsidRPr="006D4872">
              <w:t xml:space="preserve"> eUICC </w:t>
            </w:r>
          </w:p>
        </w:tc>
        <w:tc>
          <w:tcPr>
            <w:tcW w:w="2087" w:type="pct"/>
            <w:shd w:val="clear" w:color="auto" w:fill="auto"/>
          </w:tcPr>
          <w:p w14:paraId="3A23443E" w14:textId="77777777" w:rsidR="0029585D" w:rsidRPr="006D4872" w:rsidRDefault="0029585D" w:rsidP="0029585D">
            <w:pPr>
              <w:pStyle w:val="TableContentLeft"/>
              <w:rPr>
                <w:b/>
              </w:rPr>
            </w:pPr>
            <w:r w:rsidRPr="006D4872">
              <w:t xml:space="preserve">MTD_SEND_SMS_PP( </w:t>
            </w:r>
          </w:p>
          <w:p w14:paraId="3D2B1B42" w14:textId="75FDC853" w:rsidR="0029585D" w:rsidRPr="006D4872" w:rsidRDefault="0029585D" w:rsidP="0029585D">
            <w:pPr>
              <w:pStyle w:val="TableContentLeft"/>
            </w:pPr>
            <w:r w:rsidRPr="006D4872">
              <w:t xml:space="preserve">   [GET_MNO_SD]) </w:t>
            </w:r>
          </w:p>
        </w:tc>
        <w:tc>
          <w:tcPr>
            <w:tcW w:w="1556" w:type="pct"/>
            <w:shd w:val="clear" w:color="auto" w:fill="auto"/>
            <w:vAlign w:val="center"/>
          </w:tcPr>
          <w:p w14:paraId="4FAEB1D5" w14:textId="23FB1523" w:rsidR="0029585D" w:rsidRPr="006D4872" w:rsidRDefault="0029585D" w:rsidP="0029585D">
            <w:pPr>
              <w:pStyle w:val="TableContentLeft"/>
            </w:pPr>
            <w:r w:rsidRPr="006D4872">
              <w:t>SW=0x91XX</w:t>
            </w:r>
          </w:p>
        </w:tc>
      </w:tr>
      <w:tr w:rsidR="0029585D" w:rsidRPr="00BD5505" w14:paraId="21F2341E" w14:textId="77777777" w:rsidTr="0029585D">
        <w:trPr>
          <w:trHeight w:val="314"/>
          <w:jc w:val="center"/>
        </w:trPr>
        <w:tc>
          <w:tcPr>
            <w:tcW w:w="517" w:type="pct"/>
            <w:shd w:val="clear" w:color="auto" w:fill="auto"/>
            <w:vAlign w:val="center"/>
          </w:tcPr>
          <w:p w14:paraId="58497E3D" w14:textId="3A116186" w:rsidR="0029585D" w:rsidRPr="006D4872" w:rsidRDefault="0029585D" w:rsidP="0029585D">
            <w:pPr>
              <w:pStyle w:val="TableContentLeft"/>
            </w:pPr>
            <w:r w:rsidRPr="006D4872">
              <w:t>IC4</w:t>
            </w:r>
          </w:p>
        </w:tc>
        <w:tc>
          <w:tcPr>
            <w:tcW w:w="4483" w:type="pct"/>
            <w:gridSpan w:val="3"/>
            <w:shd w:val="clear" w:color="auto" w:fill="auto"/>
            <w:vAlign w:val="center"/>
          </w:tcPr>
          <w:p w14:paraId="67BB928E" w14:textId="47D725E6" w:rsidR="0029585D" w:rsidRPr="006D4872" w:rsidRDefault="0029585D" w:rsidP="0029585D">
            <w:pPr>
              <w:pStyle w:val="TableContentLeft"/>
            </w:pPr>
            <w:r w:rsidRPr="006D4872">
              <w:rPr>
                <w:lang w:val="en-US"/>
              </w:rPr>
              <w:t>Do not send FETCH command</w:t>
            </w:r>
          </w:p>
        </w:tc>
      </w:tr>
      <w:tr w:rsidR="0029585D" w:rsidRPr="00BD5505" w14:paraId="507DB54B" w14:textId="77777777" w:rsidTr="008955CD">
        <w:trPr>
          <w:trHeight w:val="314"/>
          <w:jc w:val="center"/>
        </w:trPr>
        <w:tc>
          <w:tcPr>
            <w:tcW w:w="517" w:type="pct"/>
            <w:shd w:val="clear" w:color="auto" w:fill="auto"/>
            <w:vAlign w:val="center"/>
          </w:tcPr>
          <w:p w14:paraId="38331718" w14:textId="5E706C9C" w:rsidR="0029585D" w:rsidRPr="006D4872" w:rsidRDefault="0029585D" w:rsidP="0029585D">
            <w:pPr>
              <w:pStyle w:val="TableContentLeft"/>
            </w:pPr>
            <w:r w:rsidRPr="006D4872">
              <w:t>1</w:t>
            </w:r>
          </w:p>
        </w:tc>
        <w:tc>
          <w:tcPr>
            <w:tcW w:w="840" w:type="pct"/>
            <w:shd w:val="clear" w:color="auto" w:fill="auto"/>
            <w:vAlign w:val="center"/>
          </w:tcPr>
          <w:p w14:paraId="1B09BD60" w14:textId="1A038C3E" w:rsidR="0029585D" w:rsidRPr="006D4872" w:rsidRDefault="0029585D" w:rsidP="0029585D">
            <w:pPr>
              <w:pStyle w:val="TableContentLeft"/>
            </w:pPr>
            <w:r w:rsidRPr="006D4872">
              <w:t xml:space="preserve">S_LPAd </w:t>
            </w:r>
            <w:r w:rsidRPr="006D4872">
              <w:rPr>
                <w:rFonts w:hint="eastAsia"/>
              </w:rPr>
              <w:t>→</w:t>
            </w:r>
            <w:r w:rsidRPr="006D4872">
              <w:t xml:space="preserve"> eUICC</w:t>
            </w:r>
          </w:p>
        </w:tc>
        <w:tc>
          <w:tcPr>
            <w:tcW w:w="2087" w:type="pct"/>
            <w:shd w:val="clear" w:color="auto" w:fill="auto"/>
            <w:vAlign w:val="center"/>
          </w:tcPr>
          <w:p w14:paraId="1527EBC3" w14:textId="77777777" w:rsidR="0029585D" w:rsidRPr="006D4872" w:rsidRDefault="0029585D" w:rsidP="0029585D">
            <w:pPr>
              <w:pStyle w:val="TableContentLeft"/>
              <w:rPr>
                <w:b/>
              </w:rPr>
            </w:pPr>
            <w:r w:rsidRPr="006D4872">
              <w:t xml:space="preserve">MTD_STORE_DATA_Case3(     </w:t>
            </w:r>
          </w:p>
          <w:p w14:paraId="378C4506" w14:textId="77777777" w:rsidR="0029585D" w:rsidRPr="006D4872" w:rsidRDefault="0029585D" w:rsidP="0029585D">
            <w:pPr>
              <w:pStyle w:val="TableContentLeft"/>
            </w:pPr>
            <w:r w:rsidRPr="006D4872">
              <w:t xml:space="preserve">   MTD_DISABLE_PROFILE(</w:t>
            </w:r>
          </w:p>
          <w:p w14:paraId="1B40BEF7" w14:textId="77777777" w:rsidR="0029585D" w:rsidRPr="006D4872" w:rsidRDefault="0029585D" w:rsidP="0029585D">
            <w:pPr>
              <w:pStyle w:val="TableContentLeft"/>
            </w:pPr>
            <w:r w:rsidRPr="006D4872">
              <w:t xml:space="preserve">      #ICCID_OP_PROF1, </w:t>
            </w:r>
          </w:p>
          <w:p w14:paraId="1DEABDA8" w14:textId="77777777" w:rsidR="0029585D" w:rsidRPr="006D4872" w:rsidRDefault="0029585D" w:rsidP="0029585D">
            <w:pPr>
              <w:pStyle w:val="TableContentLeft"/>
            </w:pPr>
            <w:r w:rsidRPr="006D4872">
              <w:t xml:space="preserve">      NO_PARAM, </w:t>
            </w:r>
          </w:p>
          <w:p w14:paraId="6EB3F1BD" w14:textId="517AAB26" w:rsidR="0029585D" w:rsidRPr="006D4872" w:rsidRDefault="0029585D" w:rsidP="0029585D">
            <w:pPr>
              <w:pStyle w:val="TableContentLeft"/>
            </w:pPr>
            <w:r w:rsidRPr="006D4872">
              <w:t xml:space="preserve">      TRUE))</w:t>
            </w:r>
          </w:p>
        </w:tc>
        <w:tc>
          <w:tcPr>
            <w:tcW w:w="1556" w:type="pct"/>
            <w:shd w:val="clear" w:color="auto" w:fill="auto"/>
            <w:vAlign w:val="center"/>
          </w:tcPr>
          <w:p w14:paraId="041B3D83" w14:textId="77777777" w:rsidR="002F06A7" w:rsidRPr="006D4872" w:rsidRDefault="002F06A7" w:rsidP="0029585D">
            <w:pPr>
              <w:pStyle w:val="TableContentLeft"/>
            </w:pPr>
            <w:r w:rsidRPr="006D4872">
              <w:t>No response data is returned</w:t>
            </w:r>
          </w:p>
          <w:p w14:paraId="4A87A2CF" w14:textId="37F9C584" w:rsidR="0029585D" w:rsidRPr="006D4872" w:rsidRDefault="0029585D" w:rsidP="0029585D">
            <w:pPr>
              <w:pStyle w:val="TableContentLeft"/>
            </w:pPr>
            <w:r w:rsidRPr="006D4872">
              <w:t>SW=0x91YY</w:t>
            </w:r>
          </w:p>
        </w:tc>
      </w:tr>
      <w:tr w:rsidR="0029585D" w:rsidRPr="00BD5505" w14:paraId="622FC633" w14:textId="77777777" w:rsidTr="008955CD">
        <w:trPr>
          <w:trHeight w:val="314"/>
          <w:jc w:val="center"/>
        </w:trPr>
        <w:tc>
          <w:tcPr>
            <w:tcW w:w="517" w:type="pct"/>
            <w:shd w:val="clear" w:color="auto" w:fill="auto"/>
            <w:vAlign w:val="center"/>
          </w:tcPr>
          <w:p w14:paraId="01A0CCC6" w14:textId="520D36DA" w:rsidR="0029585D" w:rsidRPr="006D4872" w:rsidRDefault="0029585D" w:rsidP="0029585D">
            <w:pPr>
              <w:pStyle w:val="TableContentLeft"/>
            </w:pPr>
            <w:r w:rsidRPr="006D4872">
              <w:t>2</w:t>
            </w:r>
          </w:p>
        </w:tc>
        <w:tc>
          <w:tcPr>
            <w:tcW w:w="840" w:type="pct"/>
            <w:shd w:val="clear" w:color="auto" w:fill="auto"/>
            <w:vAlign w:val="center"/>
          </w:tcPr>
          <w:p w14:paraId="10DC8932" w14:textId="5FFE262E" w:rsidR="0029585D" w:rsidRPr="006D4872" w:rsidRDefault="0029585D" w:rsidP="0029585D">
            <w:pPr>
              <w:pStyle w:val="TableContentLeft"/>
            </w:pPr>
            <w:r w:rsidRPr="006D4872">
              <w:t xml:space="preserve">S_Device </w:t>
            </w:r>
            <w:r w:rsidRPr="006D4872">
              <w:sym w:font="Wingdings" w:char="F0E0"/>
            </w:r>
            <w:r w:rsidRPr="006D4872">
              <w:t>eUICC</w:t>
            </w:r>
          </w:p>
        </w:tc>
        <w:tc>
          <w:tcPr>
            <w:tcW w:w="2087" w:type="pct"/>
            <w:shd w:val="clear" w:color="auto" w:fill="auto"/>
            <w:vAlign w:val="center"/>
          </w:tcPr>
          <w:p w14:paraId="7787FEA8" w14:textId="216F0D8C" w:rsidR="0029585D" w:rsidRPr="006D4872" w:rsidRDefault="0029585D" w:rsidP="0029585D">
            <w:pPr>
              <w:pStyle w:val="TableContentLeft"/>
            </w:pPr>
            <w:r w:rsidRPr="006D4872">
              <w:t xml:space="preserve">FETCH </w:t>
            </w:r>
            <w:r w:rsidR="007E1156">
              <w:t>‘</w:t>
            </w:r>
            <w:r w:rsidRPr="006D4872">
              <w:t>YY</w:t>
            </w:r>
            <w:r w:rsidR="007E1156">
              <w:t>’</w:t>
            </w:r>
          </w:p>
        </w:tc>
        <w:tc>
          <w:tcPr>
            <w:tcW w:w="1556" w:type="pct"/>
            <w:shd w:val="clear" w:color="auto" w:fill="auto"/>
            <w:vAlign w:val="center"/>
          </w:tcPr>
          <w:p w14:paraId="374160EA" w14:textId="3C801359" w:rsidR="0029585D" w:rsidRPr="006D4872" w:rsidRDefault="0029585D" w:rsidP="0029585D">
            <w:pPr>
              <w:pStyle w:val="TableContentLeft"/>
            </w:pPr>
            <w:r w:rsidRPr="006D4872">
              <w:t>REFRESH Command (“UICC Reset”)</w:t>
            </w:r>
          </w:p>
        </w:tc>
      </w:tr>
      <w:tr w:rsidR="0029585D" w:rsidRPr="00BD5505" w14:paraId="4DCC942F" w14:textId="77777777" w:rsidTr="0029585D">
        <w:trPr>
          <w:trHeight w:val="314"/>
          <w:jc w:val="center"/>
        </w:trPr>
        <w:tc>
          <w:tcPr>
            <w:tcW w:w="517" w:type="pct"/>
            <w:shd w:val="clear" w:color="auto" w:fill="auto"/>
            <w:vAlign w:val="center"/>
          </w:tcPr>
          <w:p w14:paraId="076370A6" w14:textId="73BE4D39" w:rsidR="0029585D" w:rsidRPr="006D4872" w:rsidRDefault="0029585D" w:rsidP="0029585D">
            <w:pPr>
              <w:pStyle w:val="TableContentLeft"/>
            </w:pPr>
            <w:r w:rsidRPr="006D4872">
              <w:t>3</w:t>
            </w:r>
          </w:p>
        </w:tc>
        <w:tc>
          <w:tcPr>
            <w:tcW w:w="4483" w:type="pct"/>
            <w:gridSpan w:val="3"/>
            <w:shd w:val="clear" w:color="auto" w:fill="auto"/>
            <w:vAlign w:val="center"/>
          </w:tcPr>
          <w:p w14:paraId="42CD01D8" w14:textId="66A577B2" w:rsidR="0029585D" w:rsidRPr="006D4872" w:rsidRDefault="0029585D" w:rsidP="0029585D">
            <w:pPr>
              <w:pStyle w:val="TableContentLeft"/>
            </w:pPr>
            <w:r w:rsidRPr="006D4872">
              <w:t>Repeat IC1 and IC2</w:t>
            </w:r>
          </w:p>
        </w:tc>
      </w:tr>
      <w:tr w:rsidR="0029585D" w:rsidRPr="00BD5505" w14:paraId="361B224B" w14:textId="77777777" w:rsidTr="008955CD">
        <w:trPr>
          <w:trHeight w:val="314"/>
          <w:jc w:val="center"/>
        </w:trPr>
        <w:tc>
          <w:tcPr>
            <w:tcW w:w="517" w:type="pct"/>
            <w:shd w:val="clear" w:color="auto" w:fill="auto"/>
            <w:vAlign w:val="center"/>
          </w:tcPr>
          <w:p w14:paraId="11AC37E6" w14:textId="3E72C7DD" w:rsidR="0029585D" w:rsidRPr="006D4872" w:rsidRDefault="0029585D" w:rsidP="0029585D">
            <w:pPr>
              <w:pStyle w:val="TableContentLeft"/>
            </w:pPr>
            <w:r w:rsidRPr="006D4872">
              <w:t>4</w:t>
            </w:r>
          </w:p>
        </w:tc>
        <w:tc>
          <w:tcPr>
            <w:tcW w:w="840" w:type="pct"/>
            <w:shd w:val="clear" w:color="auto" w:fill="auto"/>
            <w:vAlign w:val="center"/>
          </w:tcPr>
          <w:p w14:paraId="16E92F19" w14:textId="546A3D81" w:rsidR="0029585D" w:rsidRPr="006D4872" w:rsidRDefault="0029585D" w:rsidP="0029585D">
            <w:pPr>
              <w:pStyle w:val="TableContentLeft"/>
            </w:pPr>
            <w:r w:rsidRPr="006D4872">
              <w:t xml:space="preserve">S_LPAd </w:t>
            </w:r>
            <w:r w:rsidRPr="006D4872">
              <w:rPr>
                <w:rFonts w:hint="eastAsia"/>
              </w:rPr>
              <w:t>→</w:t>
            </w:r>
            <w:r w:rsidRPr="006D4872">
              <w:t xml:space="preserve"> eUICC</w:t>
            </w:r>
          </w:p>
        </w:tc>
        <w:tc>
          <w:tcPr>
            <w:tcW w:w="2087" w:type="pct"/>
            <w:shd w:val="clear" w:color="auto" w:fill="auto"/>
            <w:vAlign w:val="center"/>
          </w:tcPr>
          <w:p w14:paraId="0AC65E00" w14:textId="77777777" w:rsidR="0029585D" w:rsidRPr="006D4872" w:rsidRDefault="0029585D" w:rsidP="0029585D">
            <w:pPr>
              <w:pStyle w:val="TableContentLeft"/>
            </w:pPr>
            <w:r w:rsidRPr="006D4872">
              <w:t>MTD_STORE_DATA(</w:t>
            </w:r>
          </w:p>
          <w:p w14:paraId="7710DB32" w14:textId="77777777" w:rsidR="0029585D" w:rsidRPr="006D4872" w:rsidRDefault="0029585D" w:rsidP="0029585D">
            <w:pPr>
              <w:pStyle w:val="TableContentLeft"/>
              <w:rPr>
                <w:b/>
              </w:rPr>
            </w:pPr>
            <w:r w:rsidRPr="006D4872">
              <w:t xml:space="preserve">  MTD_GET_PROFILE_INFO(</w:t>
            </w:r>
          </w:p>
          <w:p w14:paraId="5CB60C04" w14:textId="77777777" w:rsidR="0029585D" w:rsidRPr="006D4872" w:rsidRDefault="0029585D" w:rsidP="0029585D">
            <w:pPr>
              <w:pStyle w:val="TableContentLeft"/>
            </w:pPr>
            <w:r w:rsidRPr="006D4872">
              <w:t xml:space="preserve">  #ICCID_OP_PROF1,</w:t>
            </w:r>
          </w:p>
          <w:p w14:paraId="0AC0A2EF" w14:textId="4EF7E339" w:rsidR="0029585D" w:rsidRPr="006D4872" w:rsidRDefault="0029585D" w:rsidP="0029585D">
            <w:pPr>
              <w:pStyle w:val="TableContentLeft"/>
            </w:pPr>
            <w:r w:rsidRPr="006D4872">
              <w:t xml:space="preserve">  NO_PARAM))</w:t>
            </w:r>
          </w:p>
        </w:tc>
        <w:tc>
          <w:tcPr>
            <w:tcW w:w="1556" w:type="pct"/>
            <w:shd w:val="clear" w:color="auto" w:fill="auto"/>
            <w:vAlign w:val="center"/>
          </w:tcPr>
          <w:p w14:paraId="16D4DF85" w14:textId="3C677DE4" w:rsidR="0029585D" w:rsidRPr="006D4872" w:rsidRDefault="0029585D" w:rsidP="0029585D">
            <w:pPr>
              <w:pStyle w:val="TableContentLeft"/>
              <w:rPr>
                <w:b/>
                <w:lang w:val="fr-FR"/>
              </w:rPr>
            </w:pPr>
            <w:r w:rsidRPr="006D4872">
              <w:rPr>
                <w:lang w:val="fr-FR"/>
              </w:rPr>
              <w:t>response ProfileInfoListResponse</w:t>
            </w:r>
            <w:r w:rsidR="007E1156">
              <w:rPr>
                <w:lang w:val="fr-FR"/>
              </w:rPr>
              <w:t> </w:t>
            </w:r>
            <w:r w:rsidRPr="006D4872">
              <w:rPr>
                <w:lang w:val="fr-FR"/>
              </w:rPr>
              <w:t>::= profileInfoListOk</w:t>
            </w:r>
            <w:r w:rsidR="007E1156">
              <w:rPr>
                <w:lang w:val="fr-FR"/>
              </w:rPr>
              <w:t> </w:t>
            </w:r>
            <w:r w:rsidRPr="006D4872">
              <w:rPr>
                <w:lang w:val="fr-FR"/>
              </w:rPr>
              <w:t>: {</w:t>
            </w:r>
          </w:p>
          <w:p w14:paraId="7F8FB4AC" w14:textId="77777777" w:rsidR="0029585D" w:rsidRPr="006D4872" w:rsidRDefault="0029585D" w:rsidP="0029585D">
            <w:pPr>
              <w:pStyle w:val="TableContentLeft"/>
              <w:rPr>
                <w:lang w:val="en-US"/>
              </w:rPr>
            </w:pPr>
            <w:r w:rsidRPr="006D4872">
              <w:rPr>
                <w:lang w:val="fr-FR"/>
              </w:rPr>
              <w:t xml:space="preserve">   #PROFILE_INFO1_DISABLED</w:t>
            </w:r>
          </w:p>
          <w:p w14:paraId="47133600" w14:textId="77777777" w:rsidR="0029585D" w:rsidRPr="006D4872" w:rsidRDefault="0029585D" w:rsidP="0029585D">
            <w:pPr>
              <w:pStyle w:val="TableContentLeft"/>
              <w:rPr>
                <w:lang w:val="en-US"/>
              </w:rPr>
            </w:pPr>
            <w:r w:rsidRPr="006D4872">
              <w:rPr>
                <w:lang w:val="en-US"/>
              </w:rPr>
              <w:t>}</w:t>
            </w:r>
          </w:p>
          <w:p w14:paraId="1B375DEE" w14:textId="470B803B" w:rsidR="0029585D" w:rsidRPr="006D4872" w:rsidRDefault="0029585D" w:rsidP="0029585D">
            <w:pPr>
              <w:pStyle w:val="TableContentLeft"/>
            </w:pPr>
            <w:r w:rsidRPr="006D4872">
              <w:t>SW=0x9000</w:t>
            </w:r>
          </w:p>
        </w:tc>
      </w:tr>
      <w:tr w:rsidR="002F06A7" w:rsidRPr="00BD5505" w14:paraId="714613B4" w14:textId="77777777" w:rsidTr="008955CD">
        <w:trPr>
          <w:trHeight w:val="314"/>
          <w:jc w:val="center"/>
        </w:trPr>
        <w:tc>
          <w:tcPr>
            <w:tcW w:w="517" w:type="pct"/>
            <w:shd w:val="clear" w:color="auto" w:fill="auto"/>
            <w:vAlign w:val="center"/>
          </w:tcPr>
          <w:p w14:paraId="029EC6CA" w14:textId="591134D9" w:rsidR="002F06A7" w:rsidRPr="006D4872" w:rsidRDefault="002F06A7" w:rsidP="002F06A7">
            <w:pPr>
              <w:pStyle w:val="TableContentLeft"/>
            </w:pPr>
            <w:r w:rsidRPr="006D4872">
              <w:lastRenderedPageBreak/>
              <w:t>5</w:t>
            </w:r>
          </w:p>
        </w:tc>
        <w:tc>
          <w:tcPr>
            <w:tcW w:w="840" w:type="pct"/>
            <w:shd w:val="clear" w:color="auto" w:fill="auto"/>
            <w:vAlign w:val="center"/>
          </w:tcPr>
          <w:p w14:paraId="203CD434" w14:textId="042545E6" w:rsidR="002F06A7" w:rsidRPr="006D4872" w:rsidRDefault="002F06A7" w:rsidP="002F06A7">
            <w:pPr>
              <w:pStyle w:val="TableContentLeft"/>
            </w:pPr>
            <w:r w:rsidRPr="006D4872">
              <w:t xml:space="preserve">S_Device </w:t>
            </w:r>
            <w:r w:rsidRPr="006D4872">
              <w:sym w:font="Wingdings" w:char="F0E0"/>
            </w:r>
            <w:r w:rsidRPr="006D4872">
              <w:t xml:space="preserve"> eUICC</w:t>
            </w:r>
          </w:p>
        </w:tc>
        <w:tc>
          <w:tcPr>
            <w:tcW w:w="2087" w:type="pct"/>
            <w:shd w:val="clear" w:color="auto" w:fill="auto"/>
            <w:vAlign w:val="center"/>
          </w:tcPr>
          <w:p w14:paraId="58A597CC" w14:textId="24F72C99" w:rsidR="002F06A7" w:rsidRPr="006D4872" w:rsidRDefault="002F06A7" w:rsidP="002F06A7">
            <w:pPr>
              <w:pStyle w:val="TableContentLeft"/>
            </w:pPr>
            <w:r w:rsidRPr="006D4872">
              <w:t>[SELECT_ICCID]</w:t>
            </w:r>
          </w:p>
        </w:tc>
        <w:tc>
          <w:tcPr>
            <w:tcW w:w="1556" w:type="pct"/>
            <w:shd w:val="clear" w:color="auto" w:fill="auto"/>
            <w:vAlign w:val="center"/>
          </w:tcPr>
          <w:p w14:paraId="63BD53D6" w14:textId="3976AB38" w:rsidR="002F06A7" w:rsidRPr="006D4872" w:rsidRDefault="002F06A7" w:rsidP="002F06A7">
            <w:pPr>
              <w:pStyle w:val="TableContentLeft"/>
              <w:rPr>
                <w:lang w:val="fr-FR"/>
              </w:rPr>
            </w:pPr>
            <w:r w:rsidRPr="006D4872">
              <w:t>SW=0x6A82</w:t>
            </w:r>
          </w:p>
        </w:tc>
      </w:tr>
    </w:tbl>
    <w:p w14:paraId="01DFB1F0" w14:textId="427BCCAB" w:rsidR="0029585D" w:rsidRPr="006D4872" w:rsidRDefault="0029585D"/>
    <w:p w14:paraId="7A24B938" w14:textId="673B8D73" w:rsidR="00F80F10" w:rsidRPr="006D4872" w:rsidRDefault="00F80F10" w:rsidP="00F80F10">
      <w:pPr>
        <w:pStyle w:val="Heading6no"/>
        <w:rPr>
          <w:lang w:val="en-GB"/>
        </w:rPr>
      </w:pPr>
      <w:r w:rsidRPr="006D4872">
        <w:t>Test Sequence #08 Nominal: Disable Profile by ICCID with refreshFLag not set while proactive session is ongoing – catBusy not support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F80F10" w:rsidRPr="00BD5505" w14:paraId="5765BB26" w14:textId="77777777" w:rsidTr="008955CD">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DE28AC8" w14:textId="77777777" w:rsidR="00F80F10" w:rsidRPr="006D4872" w:rsidRDefault="00F80F10" w:rsidP="008955CD">
            <w:pPr>
              <w:pStyle w:val="TableHeaderGray"/>
              <w:rPr>
                <w:lang w:val="en-GB"/>
              </w:rPr>
            </w:pPr>
            <w:r w:rsidRPr="006D4872">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26F31B29" w14:textId="77777777" w:rsidR="00F80F10" w:rsidRPr="006D4872" w:rsidRDefault="00F80F10" w:rsidP="008955CD">
            <w:pPr>
              <w:pStyle w:val="TableHeaderGray"/>
              <w:rPr>
                <w:rStyle w:val="PlaceholderText"/>
                <w:color w:val="auto"/>
                <w:lang w:val="en-GB" w:eastAsia="de-DE"/>
              </w:rPr>
            </w:pPr>
          </w:p>
        </w:tc>
      </w:tr>
      <w:tr w:rsidR="00F80F10" w:rsidRPr="00BD5505" w14:paraId="43EB6E10" w14:textId="77777777" w:rsidTr="008955C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4C9970A" w14:textId="77777777" w:rsidR="00F80F10" w:rsidRPr="006D4872" w:rsidRDefault="00F80F10" w:rsidP="008955CD">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4B44C99" w14:textId="77777777" w:rsidR="00F80F10" w:rsidRPr="006D4872" w:rsidRDefault="00F80F10" w:rsidP="008955CD">
            <w:pPr>
              <w:pStyle w:val="TableHeaderGray"/>
              <w:rPr>
                <w:rStyle w:val="PlaceholderText"/>
                <w:color w:val="auto"/>
                <w:lang w:val="en-GB" w:eastAsia="de-DE"/>
              </w:rPr>
            </w:pPr>
            <w:r w:rsidRPr="006D4872">
              <w:rPr>
                <w:lang w:val="en-GB" w:eastAsia="de-DE"/>
              </w:rPr>
              <w:t>Description of the initial condition</w:t>
            </w:r>
          </w:p>
        </w:tc>
      </w:tr>
      <w:tr w:rsidR="00F80F10" w:rsidRPr="00BD5505" w14:paraId="54117364" w14:textId="77777777" w:rsidTr="008955C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39EA259E" w14:textId="77777777" w:rsidR="00F80F10" w:rsidRPr="006D4872" w:rsidRDefault="00F80F10" w:rsidP="008955CD">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66B1F503" w14:textId="77777777" w:rsidR="00F80F10" w:rsidRPr="006D4872" w:rsidRDefault="00F80F10" w:rsidP="008955CD">
            <w:pPr>
              <w:pStyle w:val="TableText"/>
            </w:pPr>
            <w:r w:rsidRPr="006D4872">
              <w:t>The PROFILE_OPERATIONAL1 is Enabled on the eUICC.</w:t>
            </w:r>
          </w:p>
        </w:tc>
      </w:tr>
    </w:tbl>
    <w:p w14:paraId="3C84B478" w14:textId="77777777" w:rsidR="00F80F10" w:rsidRPr="006D4872" w:rsidRDefault="00F80F10" w:rsidP="00F80F10">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31"/>
        <w:gridCol w:w="1514"/>
        <w:gridCol w:w="3761"/>
        <w:gridCol w:w="2804"/>
      </w:tblGrid>
      <w:tr w:rsidR="00F80F10" w:rsidRPr="00BD5505" w14:paraId="7A0251B7" w14:textId="77777777" w:rsidTr="008955CD">
        <w:trPr>
          <w:trHeight w:val="314"/>
          <w:jc w:val="center"/>
        </w:trPr>
        <w:tc>
          <w:tcPr>
            <w:tcW w:w="517" w:type="pct"/>
            <w:shd w:val="clear" w:color="auto" w:fill="C00000"/>
            <w:vAlign w:val="center"/>
          </w:tcPr>
          <w:p w14:paraId="4A0C4413" w14:textId="77777777" w:rsidR="00F80F10" w:rsidRPr="006D4872" w:rsidRDefault="00F80F10" w:rsidP="008955CD">
            <w:pPr>
              <w:pStyle w:val="TableHeader"/>
              <w:rPr>
                <w:lang w:val="en-GB"/>
              </w:rPr>
            </w:pPr>
            <w:r w:rsidRPr="006D4872">
              <w:rPr>
                <w:lang w:val="en-GB"/>
              </w:rPr>
              <w:t>Step</w:t>
            </w:r>
          </w:p>
        </w:tc>
        <w:tc>
          <w:tcPr>
            <w:tcW w:w="840" w:type="pct"/>
            <w:shd w:val="clear" w:color="auto" w:fill="C00000"/>
            <w:vAlign w:val="center"/>
          </w:tcPr>
          <w:p w14:paraId="539C56A2" w14:textId="77777777" w:rsidR="00F80F10" w:rsidRPr="006D4872" w:rsidRDefault="00F80F10" w:rsidP="008955CD">
            <w:pPr>
              <w:pStyle w:val="TableHeader"/>
              <w:rPr>
                <w:lang w:val="en-GB"/>
              </w:rPr>
            </w:pPr>
            <w:r w:rsidRPr="006D4872">
              <w:rPr>
                <w:lang w:val="en-GB"/>
              </w:rPr>
              <w:t>Direction</w:t>
            </w:r>
          </w:p>
        </w:tc>
        <w:tc>
          <w:tcPr>
            <w:tcW w:w="2087" w:type="pct"/>
            <w:shd w:val="clear" w:color="auto" w:fill="C00000"/>
            <w:vAlign w:val="center"/>
          </w:tcPr>
          <w:p w14:paraId="2FB45480" w14:textId="77777777" w:rsidR="00F80F10" w:rsidRPr="006D4872" w:rsidRDefault="00F80F10" w:rsidP="008955CD">
            <w:pPr>
              <w:pStyle w:val="TableHeader"/>
              <w:rPr>
                <w:lang w:val="en-GB"/>
              </w:rPr>
            </w:pPr>
            <w:r w:rsidRPr="006D4872">
              <w:rPr>
                <w:lang w:val="en-GB"/>
              </w:rPr>
              <w:t>Sequence / Description</w:t>
            </w:r>
          </w:p>
        </w:tc>
        <w:tc>
          <w:tcPr>
            <w:tcW w:w="1556" w:type="pct"/>
            <w:shd w:val="clear" w:color="auto" w:fill="C00000"/>
            <w:vAlign w:val="center"/>
          </w:tcPr>
          <w:p w14:paraId="341A8F90" w14:textId="77777777" w:rsidR="00F80F10" w:rsidRPr="006D4872" w:rsidRDefault="00F80F10" w:rsidP="008955CD">
            <w:pPr>
              <w:pStyle w:val="TableHeader"/>
              <w:rPr>
                <w:lang w:val="en-GB"/>
              </w:rPr>
            </w:pPr>
            <w:r w:rsidRPr="006D4872">
              <w:rPr>
                <w:lang w:val="en-GB"/>
              </w:rPr>
              <w:t>Expected result</w:t>
            </w:r>
          </w:p>
        </w:tc>
      </w:tr>
      <w:tr w:rsidR="00F80F10" w:rsidRPr="00BD5505" w14:paraId="53DC0F97" w14:textId="77777777" w:rsidTr="008955CD">
        <w:trPr>
          <w:trHeight w:val="314"/>
          <w:jc w:val="center"/>
        </w:trPr>
        <w:tc>
          <w:tcPr>
            <w:tcW w:w="517" w:type="pct"/>
            <w:shd w:val="clear" w:color="auto" w:fill="FFFFFF" w:themeFill="background1"/>
            <w:vAlign w:val="center"/>
          </w:tcPr>
          <w:p w14:paraId="4605C17B" w14:textId="77777777" w:rsidR="00F80F10" w:rsidRPr="006D4872" w:rsidRDefault="00F80F10" w:rsidP="008955CD">
            <w:pPr>
              <w:pStyle w:val="TableContentLeft"/>
            </w:pPr>
            <w:r w:rsidRPr="006D4872">
              <w:t>IC1</w:t>
            </w:r>
          </w:p>
        </w:tc>
        <w:tc>
          <w:tcPr>
            <w:tcW w:w="4483" w:type="pct"/>
            <w:gridSpan w:val="3"/>
            <w:shd w:val="clear" w:color="auto" w:fill="FFFFFF" w:themeFill="background1"/>
            <w:vAlign w:val="center"/>
          </w:tcPr>
          <w:p w14:paraId="65DC6A04" w14:textId="77777777" w:rsidR="00F80F10" w:rsidRPr="006D4872" w:rsidRDefault="00F80F10" w:rsidP="008955CD">
            <w:pPr>
              <w:pStyle w:val="TableContentLeft"/>
            </w:pPr>
            <w:r w:rsidRPr="006D4872">
              <w:t>PROC_EUICC_INITIALIZATION_SEQUENCE</w:t>
            </w:r>
          </w:p>
        </w:tc>
      </w:tr>
      <w:tr w:rsidR="00F80F10" w:rsidRPr="00BD5505" w14:paraId="078E953D" w14:textId="77777777" w:rsidTr="008955CD">
        <w:trPr>
          <w:trHeight w:val="314"/>
          <w:jc w:val="center"/>
        </w:trPr>
        <w:tc>
          <w:tcPr>
            <w:tcW w:w="517" w:type="pct"/>
            <w:shd w:val="clear" w:color="auto" w:fill="FFFFFF" w:themeFill="background1"/>
            <w:vAlign w:val="center"/>
          </w:tcPr>
          <w:p w14:paraId="3C4F0286" w14:textId="77777777" w:rsidR="00F80F10" w:rsidRPr="006D4872" w:rsidRDefault="00F80F10" w:rsidP="008955CD">
            <w:pPr>
              <w:pStyle w:val="TableContentLeft"/>
            </w:pPr>
            <w:r w:rsidRPr="006D4872">
              <w:t>IC2</w:t>
            </w:r>
          </w:p>
        </w:tc>
        <w:tc>
          <w:tcPr>
            <w:tcW w:w="4483" w:type="pct"/>
            <w:gridSpan w:val="3"/>
            <w:shd w:val="clear" w:color="auto" w:fill="FFFFFF" w:themeFill="background1"/>
            <w:vAlign w:val="center"/>
          </w:tcPr>
          <w:p w14:paraId="3E20B362" w14:textId="77777777" w:rsidR="00F80F10" w:rsidRPr="006D4872" w:rsidRDefault="00F80F10" w:rsidP="008955CD">
            <w:pPr>
              <w:pStyle w:val="TableContentLeft"/>
            </w:pPr>
            <w:r w:rsidRPr="006D4872">
              <w:t>PROC_OPEN_LOGICAL_CHANNEL_AND_SELECT_ISDR</w:t>
            </w:r>
          </w:p>
        </w:tc>
      </w:tr>
      <w:tr w:rsidR="00F80F10" w:rsidRPr="00BD5505" w14:paraId="19FFFD2B" w14:textId="77777777" w:rsidTr="008955CD">
        <w:trPr>
          <w:trHeight w:val="314"/>
          <w:jc w:val="center"/>
        </w:trPr>
        <w:tc>
          <w:tcPr>
            <w:tcW w:w="517" w:type="pct"/>
            <w:shd w:val="clear" w:color="auto" w:fill="auto"/>
            <w:vAlign w:val="center"/>
          </w:tcPr>
          <w:p w14:paraId="04000873" w14:textId="77777777" w:rsidR="00F80F10" w:rsidRPr="006D4872" w:rsidRDefault="00F80F10" w:rsidP="008955CD">
            <w:pPr>
              <w:pStyle w:val="TableContentLeft"/>
            </w:pPr>
            <w:r w:rsidRPr="006D4872">
              <w:t>IC3</w:t>
            </w:r>
          </w:p>
        </w:tc>
        <w:tc>
          <w:tcPr>
            <w:tcW w:w="840" w:type="pct"/>
            <w:shd w:val="clear" w:color="auto" w:fill="auto"/>
            <w:vAlign w:val="center"/>
          </w:tcPr>
          <w:p w14:paraId="1050DB9A" w14:textId="77777777" w:rsidR="00F80F10" w:rsidRPr="006D4872" w:rsidRDefault="00F80F10" w:rsidP="008955CD">
            <w:pPr>
              <w:pStyle w:val="TableContentLeft"/>
            </w:pPr>
            <w:r w:rsidRPr="006D4872">
              <w:t xml:space="preserve">S_Device </w:t>
            </w:r>
            <w:r w:rsidRPr="006D4872">
              <w:rPr>
                <w:rFonts w:hint="eastAsia"/>
              </w:rPr>
              <w:t>→</w:t>
            </w:r>
            <w:r w:rsidRPr="006D4872">
              <w:t xml:space="preserve"> eUICC </w:t>
            </w:r>
          </w:p>
        </w:tc>
        <w:tc>
          <w:tcPr>
            <w:tcW w:w="2087" w:type="pct"/>
            <w:shd w:val="clear" w:color="auto" w:fill="auto"/>
          </w:tcPr>
          <w:p w14:paraId="090562CA" w14:textId="77777777" w:rsidR="00F80F10" w:rsidRPr="006D4872" w:rsidRDefault="00F80F10" w:rsidP="008955CD">
            <w:pPr>
              <w:pStyle w:val="TableContentLeft"/>
              <w:rPr>
                <w:b/>
              </w:rPr>
            </w:pPr>
            <w:r w:rsidRPr="006D4872">
              <w:t xml:space="preserve">MTD_SEND_SMS_PP( </w:t>
            </w:r>
          </w:p>
          <w:p w14:paraId="2EAB8992" w14:textId="77777777" w:rsidR="00F80F10" w:rsidRPr="006D4872" w:rsidRDefault="00F80F10" w:rsidP="008955CD">
            <w:pPr>
              <w:pStyle w:val="TableContentLeft"/>
            </w:pPr>
            <w:r w:rsidRPr="006D4872">
              <w:t xml:space="preserve">   [GET_MNO_SD]) </w:t>
            </w:r>
          </w:p>
        </w:tc>
        <w:tc>
          <w:tcPr>
            <w:tcW w:w="1556" w:type="pct"/>
            <w:shd w:val="clear" w:color="auto" w:fill="auto"/>
            <w:vAlign w:val="center"/>
          </w:tcPr>
          <w:p w14:paraId="05C963A2" w14:textId="77777777" w:rsidR="00F80F10" w:rsidRPr="006D4872" w:rsidRDefault="00F80F10" w:rsidP="008955CD">
            <w:pPr>
              <w:pStyle w:val="TableContentLeft"/>
            </w:pPr>
            <w:r w:rsidRPr="006D4872">
              <w:t>SW=0x91XX</w:t>
            </w:r>
          </w:p>
        </w:tc>
      </w:tr>
      <w:tr w:rsidR="00F80F10" w:rsidRPr="00BD5505" w14:paraId="2E0C1247" w14:textId="77777777" w:rsidTr="008955CD">
        <w:trPr>
          <w:trHeight w:val="314"/>
          <w:jc w:val="center"/>
        </w:trPr>
        <w:tc>
          <w:tcPr>
            <w:tcW w:w="517" w:type="pct"/>
            <w:shd w:val="clear" w:color="auto" w:fill="auto"/>
            <w:vAlign w:val="center"/>
          </w:tcPr>
          <w:p w14:paraId="0CA020C2" w14:textId="77777777" w:rsidR="00F80F10" w:rsidRPr="006D4872" w:rsidRDefault="00F80F10" w:rsidP="008955CD">
            <w:pPr>
              <w:pStyle w:val="TableContentLeft"/>
            </w:pPr>
            <w:r w:rsidRPr="006D4872">
              <w:t>IC4</w:t>
            </w:r>
          </w:p>
        </w:tc>
        <w:tc>
          <w:tcPr>
            <w:tcW w:w="4483" w:type="pct"/>
            <w:gridSpan w:val="3"/>
            <w:shd w:val="clear" w:color="auto" w:fill="auto"/>
            <w:vAlign w:val="center"/>
          </w:tcPr>
          <w:p w14:paraId="7615668C" w14:textId="77777777" w:rsidR="00F80F10" w:rsidRPr="006D4872" w:rsidRDefault="00F80F10" w:rsidP="008955CD">
            <w:pPr>
              <w:pStyle w:val="TableContentLeft"/>
            </w:pPr>
            <w:r w:rsidRPr="006D4872">
              <w:rPr>
                <w:lang w:val="en-US"/>
              </w:rPr>
              <w:t>Do not send FETCH command</w:t>
            </w:r>
          </w:p>
        </w:tc>
      </w:tr>
      <w:tr w:rsidR="007938ED" w:rsidRPr="00BD5505" w14:paraId="42CB8E8A" w14:textId="77777777" w:rsidTr="008955CD">
        <w:trPr>
          <w:trHeight w:val="314"/>
          <w:jc w:val="center"/>
        </w:trPr>
        <w:tc>
          <w:tcPr>
            <w:tcW w:w="517" w:type="pct"/>
            <w:shd w:val="clear" w:color="auto" w:fill="auto"/>
            <w:vAlign w:val="center"/>
          </w:tcPr>
          <w:p w14:paraId="20260CBB" w14:textId="77777777" w:rsidR="007938ED" w:rsidRPr="006D4872" w:rsidRDefault="007938ED" w:rsidP="007938ED">
            <w:pPr>
              <w:pStyle w:val="TableContentLeft"/>
            </w:pPr>
            <w:r w:rsidRPr="006D4872">
              <w:t>1</w:t>
            </w:r>
          </w:p>
        </w:tc>
        <w:tc>
          <w:tcPr>
            <w:tcW w:w="840" w:type="pct"/>
            <w:shd w:val="clear" w:color="auto" w:fill="auto"/>
            <w:vAlign w:val="center"/>
          </w:tcPr>
          <w:p w14:paraId="6EC31ABA" w14:textId="0AE233CA" w:rsidR="007938ED" w:rsidRPr="006D4872" w:rsidRDefault="007938ED" w:rsidP="007938ED">
            <w:pPr>
              <w:pStyle w:val="TableContentLeft"/>
            </w:pPr>
            <w:r w:rsidRPr="006D4872">
              <w:t xml:space="preserve">S_LPAd </w:t>
            </w:r>
            <w:r w:rsidRPr="006D4872">
              <w:rPr>
                <w:rFonts w:hint="eastAsia"/>
              </w:rPr>
              <w:t>→</w:t>
            </w:r>
            <w:r w:rsidRPr="006D4872">
              <w:t xml:space="preserve"> eUICC</w:t>
            </w:r>
          </w:p>
        </w:tc>
        <w:tc>
          <w:tcPr>
            <w:tcW w:w="2087" w:type="pct"/>
            <w:shd w:val="clear" w:color="auto" w:fill="auto"/>
            <w:vAlign w:val="center"/>
          </w:tcPr>
          <w:p w14:paraId="22E96FFA" w14:textId="77777777" w:rsidR="007938ED" w:rsidRPr="006D4872" w:rsidRDefault="007938ED" w:rsidP="007938ED">
            <w:pPr>
              <w:pStyle w:val="TableContentLeft"/>
              <w:rPr>
                <w:b/>
              </w:rPr>
            </w:pPr>
            <w:r w:rsidRPr="006D4872">
              <w:t xml:space="preserve">MTD_STORE_DATA_Case3(     </w:t>
            </w:r>
          </w:p>
          <w:p w14:paraId="70798802" w14:textId="77777777" w:rsidR="007938ED" w:rsidRPr="006D4872" w:rsidRDefault="007938ED" w:rsidP="007938ED">
            <w:pPr>
              <w:pStyle w:val="TableContentLeft"/>
            </w:pPr>
            <w:r w:rsidRPr="006D4872">
              <w:t xml:space="preserve">   MTD_DISABLE_PROFILE(</w:t>
            </w:r>
          </w:p>
          <w:p w14:paraId="0163ABCB" w14:textId="77777777" w:rsidR="007938ED" w:rsidRPr="006D4872" w:rsidRDefault="007938ED" w:rsidP="007938ED">
            <w:pPr>
              <w:pStyle w:val="TableContentLeft"/>
            </w:pPr>
            <w:r w:rsidRPr="006D4872">
              <w:t xml:space="preserve">      #ICCID_OP_PROF1, </w:t>
            </w:r>
          </w:p>
          <w:p w14:paraId="67C22FFC" w14:textId="77777777" w:rsidR="007938ED" w:rsidRPr="006D4872" w:rsidRDefault="007938ED" w:rsidP="007938ED">
            <w:pPr>
              <w:pStyle w:val="TableContentLeft"/>
            </w:pPr>
            <w:r w:rsidRPr="006D4872">
              <w:t xml:space="preserve">      NO_PARAM, </w:t>
            </w:r>
          </w:p>
          <w:p w14:paraId="79B6C1C5" w14:textId="1FB7BAF4" w:rsidR="007938ED" w:rsidRPr="006D4872" w:rsidRDefault="007938ED" w:rsidP="007938ED">
            <w:pPr>
              <w:pStyle w:val="TableContentLeft"/>
            </w:pPr>
            <w:r w:rsidRPr="006D4872">
              <w:t xml:space="preserve">      FALSE))</w:t>
            </w:r>
          </w:p>
        </w:tc>
        <w:tc>
          <w:tcPr>
            <w:tcW w:w="1556" w:type="pct"/>
            <w:shd w:val="clear" w:color="auto" w:fill="auto"/>
            <w:vAlign w:val="center"/>
          </w:tcPr>
          <w:p w14:paraId="668BF0DD" w14:textId="77777777" w:rsidR="007938ED" w:rsidRPr="006D4872" w:rsidRDefault="007938ED" w:rsidP="007938ED">
            <w:pPr>
              <w:pStyle w:val="TableContentLeft"/>
            </w:pPr>
            <w:r w:rsidRPr="006D4872">
              <w:t xml:space="preserve">No response data is returned </w:t>
            </w:r>
          </w:p>
          <w:p w14:paraId="733491D5" w14:textId="21A44067" w:rsidR="007938ED" w:rsidRPr="006D4872" w:rsidRDefault="007938ED" w:rsidP="007938ED">
            <w:pPr>
              <w:pStyle w:val="TableContentLeft"/>
            </w:pPr>
            <w:r w:rsidRPr="006D4872">
              <w:t>SW=0x9000</w:t>
            </w:r>
          </w:p>
        </w:tc>
      </w:tr>
      <w:tr w:rsidR="007938ED" w:rsidRPr="00BD5505" w14:paraId="634574DA" w14:textId="77777777" w:rsidTr="008955CD">
        <w:trPr>
          <w:trHeight w:val="314"/>
          <w:jc w:val="center"/>
        </w:trPr>
        <w:tc>
          <w:tcPr>
            <w:tcW w:w="517" w:type="pct"/>
            <w:shd w:val="clear" w:color="auto" w:fill="auto"/>
            <w:vAlign w:val="center"/>
          </w:tcPr>
          <w:p w14:paraId="16282F35" w14:textId="77777777" w:rsidR="007938ED" w:rsidRPr="006D4872" w:rsidRDefault="007938ED" w:rsidP="007938ED">
            <w:pPr>
              <w:pStyle w:val="TableContentLeft"/>
            </w:pPr>
            <w:r w:rsidRPr="006D4872">
              <w:t>2</w:t>
            </w:r>
          </w:p>
        </w:tc>
        <w:tc>
          <w:tcPr>
            <w:tcW w:w="840" w:type="pct"/>
            <w:shd w:val="clear" w:color="auto" w:fill="auto"/>
            <w:vAlign w:val="center"/>
          </w:tcPr>
          <w:p w14:paraId="1EA7CD63" w14:textId="44209FF2" w:rsidR="007938ED" w:rsidRPr="006D4872" w:rsidRDefault="007938ED" w:rsidP="007938ED">
            <w:pPr>
              <w:pStyle w:val="TableContentLeft"/>
            </w:pPr>
            <w:r w:rsidRPr="006D4872">
              <w:t xml:space="preserve">S_LPAd </w:t>
            </w:r>
            <w:r w:rsidRPr="006D4872">
              <w:rPr>
                <w:rFonts w:hint="eastAsia"/>
              </w:rPr>
              <w:t>→</w:t>
            </w:r>
            <w:r w:rsidRPr="006D4872">
              <w:t xml:space="preserve"> eUICC</w:t>
            </w:r>
          </w:p>
        </w:tc>
        <w:tc>
          <w:tcPr>
            <w:tcW w:w="2087" w:type="pct"/>
            <w:shd w:val="clear" w:color="auto" w:fill="auto"/>
            <w:vAlign w:val="center"/>
          </w:tcPr>
          <w:p w14:paraId="32A4DDED" w14:textId="77777777" w:rsidR="007938ED" w:rsidRPr="006D4872" w:rsidRDefault="007938ED" w:rsidP="007938ED">
            <w:pPr>
              <w:pStyle w:val="TableContentLeft"/>
            </w:pPr>
            <w:r w:rsidRPr="006D4872">
              <w:t>MTD_STORE_DATA(</w:t>
            </w:r>
          </w:p>
          <w:p w14:paraId="79E28F2E" w14:textId="77777777" w:rsidR="007938ED" w:rsidRPr="006D4872" w:rsidRDefault="007938ED" w:rsidP="007938ED">
            <w:pPr>
              <w:pStyle w:val="TableContentLeft"/>
              <w:rPr>
                <w:b/>
              </w:rPr>
            </w:pPr>
            <w:r w:rsidRPr="006D4872">
              <w:t xml:space="preserve">  MTD_GET_PROFILE_INFO(</w:t>
            </w:r>
          </w:p>
          <w:p w14:paraId="039BDFDC" w14:textId="77777777" w:rsidR="007938ED" w:rsidRPr="006D4872" w:rsidRDefault="007938ED" w:rsidP="007938ED">
            <w:pPr>
              <w:pStyle w:val="TableContentLeft"/>
            </w:pPr>
            <w:r w:rsidRPr="006D4872">
              <w:t xml:space="preserve">  #ICCID_OP_PROF1,</w:t>
            </w:r>
          </w:p>
          <w:p w14:paraId="267F0D3B" w14:textId="0DE7B00D" w:rsidR="007938ED" w:rsidRPr="006D4872" w:rsidRDefault="007938ED" w:rsidP="007938ED">
            <w:pPr>
              <w:pStyle w:val="TableContentLeft"/>
            </w:pPr>
            <w:r w:rsidRPr="006D4872">
              <w:t xml:space="preserve">  NO_PARAM))</w:t>
            </w:r>
          </w:p>
        </w:tc>
        <w:tc>
          <w:tcPr>
            <w:tcW w:w="1556" w:type="pct"/>
            <w:shd w:val="clear" w:color="auto" w:fill="auto"/>
            <w:vAlign w:val="center"/>
          </w:tcPr>
          <w:p w14:paraId="0C598DE3" w14:textId="6955647C" w:rsidR="007938ED" w:rsidRPr="006D4872" w:rsidRDefault="007938ED" w:rsidP="007938ED">
            <w:pPr>
              <w:pStyle w:val="TableContentLeft"/>
              <w:rPr>
                <w:b/>
                <w:lang w:val="fr-FR"/>
              </w:rPr>
            </w:pPr>
            <w:r w:rsidRPr="006D4872">
              <w:rPr>
                <w:lang w:val="fr-FR"/>
              </w:rPr>
              <w:t>response ProfileInfoListResponse</w:t>
            </w:r>
            <w:r w:rsidR="007E1156">
              <w:rPr>
                <w:lang w:val="fr-FR"/>
              </w:rPr>
              <w:t> </w:t>
            </w:r>
            <w:r w:rsidRPr="006D4872">
              <w:rPr>
                <w:lang w:val="fr-FR"/>
              </w:rPr>
              <w:t>::= profileInfoListOk</w:t>
            </w:r>
            <w:r w:rsidR="007E1156">
              <w:rPr>
                <w:lang w:val="fr-FR"/>
              </w:rPr>
              <w:t> </w:t>
            </w:r>
            <w:r w:rsidRPr="006D4872">
              <w:rPr>
                <w:lang w:val="fr-FR"/>
              </w:rPr>
              <w:t>: {</w:t>
            </w:r>
          </w:p>
          <w:p w14:paraId="62A4E28D" w14:textId="77777777" w:rsidR="007938ED" w:rsidRPr="006D4872" w:rsidRDefault="007938ED" w:rsidP="007938ED">
            <w:pPr>
              <w:pStyle w:val="TableContentLeft"/>
              <w:rPr>
                <w:lang w:val="en-US"/>
              </w:rPr>
            </w:pPr>
            <w:r w:rsidRPr="006D4872">
              <w:rPr>
                <w:lang w:val="fr-FR"/>
              </w:rPr>
              <w:t xml:space="preserve">   #PROFILE_INFO1_DISABLED</w:t>
            </w:r>
          </w:p>
          <w:p w14:paraId="6A94380D" w14:textId="77777777" w:rsidR="007938ED" w:rsidRPr="006D4872" w:rsidRDefault="007938ED" w:rsidP="007938ED">
            <w:pPr>
              <w:pStyle w:val="TableContentLeft"/>
              <w:rPr>
                <w:lang w:val="en-US"/>
              </w:rPr>
            </w:pPr>
            <w:r w:rsidRPr="006D4872">
              <w:rPr>
                <w:lang w:val="en-US"/>
              </w:rPr>
              <w:t>}</w:t>
            </w:r>
          </w:p>
          <w:p w14:paraId="732B6819" w14:textId="53373C17" w:rsidR="007938ED" w:rsidRPr="006D4872" w:rsidRDefault="007938ED" w:rsidP="007938ED">
            <w:pPr>
              <w:pStyle w:val="TableContentLeft"/>
            </w:pPr>
            <w:r w:rsidRPr="006D4872">
              <w:t>SW=0x9000</w:t>
            </w:r>
          </w:p>
        </w:tc>
      </w:tr>
      <w:tr w:rsidR="002F06A7" w:rsidRPr="00BD5505" w14:paraId="701091FA" w14:textId="77777777" w:rsidTr="008955CD">
        <w:trPr>
          <w:trHeight w:val="314"/>
          <w:jc w:val="center"/>
        </w:trPr>
        <w:tc>
          <w:tcPr>
            <w:tcW w:w="517" w:type="pct"/>
            <w:shd w:val="clear" w:color="auto" w:fill="auto"/>
            <w:vAlign w:val="center"/>
          </w:tcPr>
          <w:p w14:paraId="7215AD40" w14:textId="000B45D8" w:rsidR="002F06A7" w:rsidRPr="006D4872" w:rsidRDefault="002F06A7" w:rsidP="002F06A7">
            <w:pPr>
              <w:pStyle w:val="TableContentLeft"/>
            </w:pPr>
            <w:r w:rsidRPr="006D4872">
              <w:t>3</w:t>
            </w:r>
          </w:p>
        </w:tc>
        <w:tc>
          <w:tcPr>
            <w:tcW w:w="840" w:type="pct"/>
            <w:shd w:val="clear" w:color="auto" w:fill="auto"/>
            <w:vAlign w:val="center"/>
          </w:tcPr>
          <w:p w14:paraId="44A4545B" w14:textId="4B831A8D" w:rsidR="002F06A7" w:rsidRPr="006D4872" w:rsidRDefault="002F06A7" w:rsidP="002F06A7">
            <w:pPr>
              <w:pStyle w:val="TableContentLeft"/>
            </w:pPr>
            <w:r w:rsidRPr="006D4872">
              <w:t xml:space="preserve">S_Device </w:t>
            </w:r>
            <w:r w:rsidRPr="006D4872">
              <w:sym w:font="Wingdings" w:char="F0E0"/>
            </w:r>
            <w:r w:rsidRPr="006D4872">
              <w:t xml:space="preserve"> eUICC</w:t>
            </w:r>
          </w:p>
        </w:tc>
        <w:tc>
          <w:tcPr>
            <w:tcW w:w="2087" w:type="pct"/>
            <w:shd w:val="clear" w:color="auto" w:fill="auto"/>
            <w:vAlign w:val="center"/>
          </w:tcPr>
          <w:p w14:paraId="6F44F44F" w14:textId="7F9E7E11" w:rsidR="002F06A7" w:rsidRPr="006D4872" w:rsidRDefault="002F06A7" w:rsidP="002F06A7">
            <w:pPr>
              <w:pStyle w:val="TableContentLeft"/>
            </w:pPr>
            <w:r w:rsidRPr="006D4872">
              <w:t>[SELECT_ICCID]</w:t>
            </w:r>
          </w:p>
        </w:tc>
        <w:tc>
          <w:tcPr>
            <w:tcW w:w="1556" w:type="pct"/>
            <w:shd w:val="clear" w:color="auto" w:fill="auto"/>
            <w:vAlign w:val="center"/>
          </w:tcPr>
          <w:p w14:paraId="435D5EF4" w14:textId="7E5760C3" w:rsidR="002F06A7" w:rsidRPr="006D4872" w:rsidRDefault="002F06A7" w:rsidP="002F06A7">
            <w:pPr>
              <w:pStyle w:val="TableContentLeft"/>
              <w:rPr>
                <w:lang w:val="fr-FR"/>
              </w:rPr>
            </w:pPr>
            <w:r w:rsidRPr="006D4872">
              <w:t>SW=0x6A82</w:t>
            </w:r>
          </w:p>
        </w:tc>
      </w:tr>
    </w:tbl>
    <w:p w14:paraId="6C6443D2" w14:textId="77777777" w:rsidR="00F80F10" w:rsidRPr="006D4872" w:rsidRDefault="00F80F10" w:rsidP="00F80F10"/>
    <w:p w14:paraId="31DD1E21" w14:textId="017AD8A8" w:rsidR="002F06A7" w:rsidRPr="006D4872" w:rsidRDefault="002F06A7" w:rsidP="002F06A7">
      <w:pPr>
        <w:pStyle w:val="Heading6no"/>
        <w:rPr>
          <w:lang w:val="en-GB"/>
        </w:rPr>
      </w:pPr>
      <w:r w:rsidRPr="006D4872">
        <w:t>Test Sequence #09 Nominal: Disable Profile by ICCID with refreshFLag set while proactive session is ongoing with Terminal Response outstanding – catBusy not support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2F06A7" w:rsidRPr="00BD5505" w14:paraId="1944558D" w14:textId="77777777" w:rsidTr="008955CD">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AD9B67A" w14:textId="77777777" w:rsidR="002F06A7" w:rsidRPr="006D4872" w:rsidRDefault="002F06A7" w:rsidP="008955CD">
            <w:pPr>
              <w:pStyle w:val="TableHeaderGray"/>
              <w:rPr>
                <w:lang w:val="en-GB"/>
              </w:rPr>
            </w:pPr>
            <w:r w:rsidRPr="006D4872">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5D3A1BAB" w14:textId="77777777" w:rsidR="002F06A7" w:rsidRPr="006D4872" w:rsidRDefault="002F06A7" w:rsidP="008955CD">
            <w:pPr>
              <w:pStyle w:val="TableHeaderGray"/>
              <w:rPr>
                <w:rStyle w:val="PlaceholderText"/>
                <w:color w:val="auto"/>
                <w:lang w:val="en-GB" w:eastAsia="de-DE"/>
              </w:rPr>
            </w:pPr>
          </w:p>
        </w:tc>
      </w:tr>
      <w:tr w:rsidR="002F06A7" w:rsidRPr="00BD5505" w14:paraId="02597A8C" w14:textId="77777777" w:rsidTr="008955C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D92C14F" w14:textId="77777777" w:rsidR="002F06A7" w:rsidRPr="006D4872" w:rsidRDefault="002F06A7" w:rsidP="008955CD">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20EF1A8" w14:textId="77777777" w:rsidR="002F06A7" w:rsidRPr="006D4872" w:rsidRDefault="002F06A7" w:rsidP="008955CD">
            <w:pPr>
              <w:pStyle w:val="TableHeaderGray"/>
              <w:rPr>
                <w:rStyle w:val="PlaceholderText"/>
                <w:color w:val="auto"/>
                <w:lang w:val="en-GB" w:eastAsia="de-DE"/>
              </w:rPr>
            </w:pPr>
            <w:r w:rsidRPr="006D4872">
              <w:rPr>
                <w:lang w:val="en-GB" w:eastAsia="de-DE"/>
              </w:rPr>
              <w:t>Description of the initial condition</w:t>
            </w:r>
          </w:p>
        </w:tc>
      </w:tr>
      <w:tr w:rsidR="002F06A7" w:rsidRPr="00BD5505" w14:paraId="577E896C" w14:textId="77777777" w:rsidTr="008955C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3DBF0F65" w14:textId="77777777" w:rsidR="002F06A7" w:rsidRPr="006D4872" w:rsidRDefault="002F06A7" w:rsidP="008955CD">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65BE7AEB" w14:textId="77777777" w:rsidR="002F06A7" w:rsidRPr="006D4872" w:rsidRDefault="002F06A7" w:rsidP="008955CD">
            <w:pPr>
              <w:pStyle w:val="TableText"/>
            </w:pPr>
            <w:r w:rsidRPr="006D4872">
              <w:t>The PROFILE_OPERATIONAL1 is Enabled on the eUICC.</w:t>
            </w:r>
          </w:p>
        </w:tc>
      </w:tr>
    </w:tbl>
    <w:p w14:paraId="2C6ADE56" w14:textId="77777777" w:rsidR="002F06A7" w:rsidRPr="006D4872" w:rsidRDefault="002F06A7" w:rsidP="002F06A7">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31"/>
        <w:gridCol w:w="1514"/>
        <w:gridCol w:w="3761"/>
        <w:gridCol w:w="2804"/>
      </w:tblGrid>
      <w:tr w:rsidR="002F06A7" w:rsidRPr="00BD5505" w14:paraId="2E2B674B" w14:textId="77777777" w:rsidTr="008955CD">
        <w:trPr>
          <w:trHeight w:val="314"/>
          <w:jc w:val="center"/>
        </w:trPr>
        <w:tc>
          <w:tcPr>
            <w:tcW w:w="517" w:type="pct"/>
            <w:shd w:val="clear" w:color="auto" w:fill="C00000"/>
            <w:vAlign w:val="center"/>
          </w:tcPr>
          <w:p w14:paraId="1AE04483" w14:textId="77777777" w:rsidR="002F06A7" w:rsidRPr="006D4872" w:rsidRDefault="002F06A7" w:rsidP="008955CD">
            <w:pPr>
              <w:pStyle w:val="TableHeader"/>
              <w:rPr>
                <w:lang w:val="en-GB"/>
              </w:rPr>
            </w:pPr>
            <w:r w:rsidRPr="006D4872">
              <w:rPr>
                <w:lang w:val="en-GB"/>
              </w:rPr>
              <w:lastRenderedPageBreak/>
              <w:t>Step</w:t>
            </w:r>
          </w:p>
        </w:tc>
        <w:tc>
          <w:tcPr>
            <w:tcW w:w="840" w:type="pct"/>
            <w:shd w:val="clear" w:color="auto" w:fill="C00000"/>
            <w:vAlign w:val="center"/>
          </w:tcPr>
          <w:p w14:paraId="28B12311" w14:textId="77777777" w:rsidR="002F06A7" w:rsidRPr="006D4872" w:rsidRDefault="002F06A7" w:rsidP="008955CD">
            <w:pPr>
              <w:pStyle w:val="TableHeader"/>
              <w:rPr>
                <w:lang w:val="en-GB"/>
              </w:rPr>
            </w:pPr>
            <w:r w:rsidRPr="006D4872">
              <w:rPr>
                <w:lang w:val="en-GB"/>
              </w:rPr>
              <w:t>Direction</w:t>
            </w:r>
          </w:p>
        </w:tc>
        <w:tc>
          <w:tcPr>
            <w:tcW w:w="2087" w:type="pct"/>
            <w:shd w:val="clear" w:color="auto" w:fill="C00000"/>
            <w:vAlign w:val="center"/>
          </w:tcPr>
          <w:p w14:paraId="2E9B15F9" w14:textId="77777777" w:rsidR="002F06A7" w:rsidRPr="006D4872" w:rsidRDefault="002F06A7" w:rsidP="008955CD">
            <w:pPr>
              <w:pStyle w:val="TableHeader"/>
              <w:rPr>
                <w:lang w:val="en-GB"/>
              </w:rPr>
            </w:pPr>
            <w:r w:rsidRPr="006D4872">
              <w:rPr>
                <w:lang w:val="en-GB"/>
              </w:rPr>
              <w:t>Sequence / Description</w:t>
            </w:r>
          </w:p>
        </w:tc>
        <w:tc>
          <w:tcPr>
            <w:tcW w:w="1556" w:type="pct"/>
            <w:shd w:val="clear" w:color="auto" w:fill="C00000"/>
            <w:vAlign w:val="center"/>
          </w:tcPr>
          <w:p w14:paraId="0EA6C049" w14:textId="77777777" w:rsidR="002F06A7" w:rsidRPr="006D4872" w:rsidRDefault="002F06A7" w:rsidP="008955CD">
            <w:pPr>
              <w:pStyle w:val="TableHeader"/>
              <w:rPr>
                <w:lang w:val="en-GB"/>
              </w:rPr>
            </w:pPr>
            <w:r w:rsidRPr="006D4872">
              <w:rPr>
                <w:lang w:val="en-GB"/>
              </w:rPr>
              <w:t>Expected result</w:t>
            </w:r>
          </w:p>
        </w:tc>
      </w:tr>
      <w:tr w:rsidR="002F06A7" w:rsidRPr="00BD5505" w14:paraId="13703081" w14:textId="77777777" w:rsidTr="008955CD">
        <w:trPr>
          <w:trHeight w:val="314"/>
          <w:jc w:val="center"/>
        </w:trPr>
        <w:tc>
          <w:tcPr>
            <w:tcW w:w="517" w:type="pct"/>
            <w:shd w:val="clear" w:color="auto" w:fill="FFFFFF" w:themeFill="background1"/>
            <w:vAlign w:val="center"/>
          </w:tcPr>
          <w:p w14:paraId="5226799E" w14:textId="77777777" w:rsidR="002F06A7" w:rsidRPr="006D4872" w:rsidRDefault="002F06A7" w:rsidP="008955CD">
            <w:pPr>
              <w:pStyle w:val="TableContentLeft"/>
            </w:pPr>
            <w:r w:rsidRPr="006D4872">
              <w:t>IC1</w:t>
            </w:r>
          </w:p>
        </w:tc>
        <w:tc>
          <w:tcPr>
            <w:tcW w:w="4483" w:type="pct"/>
            <w:gridSpan w:val="3"/>
            <w:shd w:val="clear" w:color="auto" w:fill="FFFFFF" w:themeFill="background1"/>
            <w:vAlign w:val="center"/>
          </w:tcPr>
          <w:p w14:paraId="29148648" w14:textId="77777777" w:rsidR="002F06A7" w:rsidRPr="006D4872" w:rsidRDefault="002F06A7" w:rsidP="008955CD">
            <w:pPr>
              <w:pStyle w:val="TableContentLeft"/>
            </w:pPr>
            <w:r w:rsidRPr="006D4872">
              <w:t>PROC_EUICC_INITIALIZATION_SEQUENCE</w:t>
            </w:r>
          </w:p>
        </w:tc>
      </w:tr>
      <w:tr w:rsidR="002F06A7" w:rsidRPr="00BD5505" w14:paraId="3E5B02F2" w14:textId="77777777" w:rsidTr="008955CD">
        <w:trPr>
          <w:trHeight w:val="314"/>
          <w:jc w:val="center"/>
        </w:trPr>
        <w:tc>
          <w:tcPr>
            <w:tcW w:w="517" w:type="pct"/>
            <w:shd w:val="clear" w:color="auto" w:fill="FFFFFF" w:themeFill="background1"/>
            <w:vAlign w:val="center"/>
          </w:tcPr>
          <w:p w14:paraId="52018F1E" w14:textId="77777777" w:rsidR="002F06A7" w:rsidRPr="006D4872" w:rsidRDefault="002F06A7" w:rsidP="008955CD">
            <w:pPr>
              <w:pStyle w:val="TableContentLeft"/>
            </w:pPr>
            <w:r w:rsidRPr="006D4872">
              <w:t>IC2</w:t>
            </w:r>
          </w:p>
        </w:tc>
        <w:tc>
          <w:tcPr>
            <w:tcW w:w="4483" w:type="pct"/>
            <w:gridSpan w:val="3"/>
            <w:shd w:val="clear" w:color="auto" w:fill="FFFFFF" w:themeFill="background1"/>
            <w:vAlign w:val="center"/>
          </w:tcPr>
          <w:p w14:paraId="20DC4BF7" w14:textId="77777777" w:rsidR="002F06A7" w:rsidRPr="006D4872" w:rsidRDefault="002F06A7" w:rsidP="008955CD">
            <w:pPr>
              <w:pStyle w:val="TableContentLeft"/>
            </w:pPr>
            <w:r w:rsidRPr="006D4872">
              <w:t>PROC_OPEN_LOGICAL_CHANNEL_AND_SELECT_ISDR</w:t>
            </w:r>
          </w:p>
        </w:tc>
      </w:tr>
      <w:tr w:rsidR="002F06A7" w:rsidRPr="00BD5505" w14:paraId="0C10BDAF" w14:textId="77777777" w:rsidTr="008955CD">
        <w:trPr>
          <w:trHeight w:val="314"/>
          <w:jc w:val="center"/>
        </w:trPr>
        <w:tc>
          <w:tcPr>
            <w:tcW w:w="517" w:type="pct"/>
            <w:shd w:val="clear" w:color="auto" w:fill="auto"/>
            <w:vAlign w:val="center"/>
          </w:tcPr>
          <w:p w14:paraId="448CCAF1" w14:textId="60A0A71F" w:rsidR="002F06A7" w:rsidRPr="006D4872" w:rsidRDefault="002F06A7" w:rsidP="002F06A7">
            <w:pPr>
              <w:pStyle w:val="TableContentLeft"/>
            </w:pPr>
            <w:r w:rsidRPr="006D4872">
              <w:t>IC3</w:t>
            </w:r>
          </w:p>
        </w:tc>
        <w:tc>
          <w:tcPr>
            <w:tcW w:w="840" w:type="pct"/>
            <w:shd w:val="clear" w:color="auto" w:fill="auto"/>
            <w:vAlign w:val="center"/>
          </w:tcPr>
          <w:p w14:paraId="68524EE6" w14:textId="0E38465A" w:rsidR="002F06A7" w:rsidRPr="006D4872" w:rsidRDefault="002F06A7" w:rsidP="002F06A7">
            <w:pPr>
              <w:pStyle w:val="TableContentLeft"/>
            </w:pPr>
            <w:r w:rsidRPr="006D4872">
              <w:t xml:space="preserve">S_Device </w:t>
            </w:r>
            <w:r w:rsidRPr="006D4872">
              <w:rPr>
                <w:rFonts w:hint="eastAsia"/>
              </w:rPr>
              <w:t>→</w:t>
            </w:r>
            <w:r w:rsidRPr="006D4872">
              <w:t xml:space="preserve"> eUICC </w:t>
            </w:r>
          </w:p>
        </w:tc>
        <w:tc>
          <w:tcPr>
            <w:tcW w:w="2087" w:type="pct"/>
            <w:shd w:val="clear" w:color="auto" w:fill="auto"/>
          </w:tcPr>
          <w:p w14:paraId="1FEFA85D" w14:textId="77777777" w:rsidR="002F06A7" w:rsidRPr="006D4872" w:rsidRDefault="002F06A7" w:rsidP="002F06A7">
            <w:pPr>
              <w:pStyle w:val="TableContentLeft"/>
              <w:rPr>
                <w:b/>
              </w:rPr>
            </w:pPr>
            <w:r w:rsidRPr="006D4872">
              <w:t xml:space="preserve">MTD_SEND_SMS_PP( </w:t>
            </w:r>
          </w:p>
          <w:p w14:paraId="6195A7B2" w14:textId="481ABE11" w:rsidR="002F06A7" w:rsidRPr="006D4872" w:rsidRDefault="002F06A7" w:rsidP="002F06A7">
            <w:pPr>
              <w:pStyle w:val="TableContentLeft"/>
            </w:pPr>
            <w:r w:rsidRPr="006D4872">
              <w:t xml:space="preserve">   [GET_MNO_SD]) </w:t>
            </w:r>
          </w:p>
        </w:tc>
        <w:tc>
          <w:tcPr>
            <w:tcW w:w="1556" w:type="pct"/>
            <w:shd w:val="clear" w:color="auto" w:fill="auto"/>
            <w:vAlign w:val="center"/>
          </w:tcPr>
          <w:p w14:paraId="454F3E2A" w14:textId="44FA7A8D" w:rsidR="002F06A7" w:rsidRPr="006D4872" w:rsidRDefault="002F06A7" w:rsidP="002F06A7">
            <w:pPr>
              <w:pStyle w:val="TableContentLeft"/>
            </w:pPr>
            <w:r w:rsidRPr="006D4872">
              <w:t>SW=0x91XX</w:t>
            </w:r>
          </w:p>
        </w:tc>
      </w:tr>
      <w:tr w:rsidR="002F06A7" w:rsidRPr="00BD5505" w14:paraId="744D2367" w14:textId="77777777" w:rsidTr="008955CD">
        <w:trPr>
          <w:trHeight w:val="314"/>
          <w:jc w:val="center"/>
        </w:trPr>
        <w:tc>
          <w:tcPr>
            <w:tcW w:w="517" w:type="pct"/>
            <w:shd w:val="clear" w:color="auto" w:fill="auto"/>
            <w:vAlign w:val="center"/>
          </w:tcPr>
          <w:p w14:paraId="623A907D" w14:textId="583C4E09" w:rsidR="002F06A7" w:rsidRPr="006D4872" w:rsidRDefault="002F06A7" w:rsidP="002F06A7">
            <w:pPr>
              <w:pStyle w:val="TableContentLeft"/>
            </w:pPr>
            <w:r w:rsidRPr="006D4872">
              <w:t>1</w:t>
            </w:r>
          </w:p>
        </w:tc>
        <w:tc>
          <w:tcPr>
            <w:tcW w:w="840" w:type="pct"/>
            <w:shd w:val="clear" w:color="auto" w:fill="auto"/>
            <w:vAlign w:val="center"/>
          </w:tcPr>
          <w:p w14:paraId="7BC5F1D5" w14:textId="1C8A8ECE" w:rsidR="002F06A7" w:rsidRPr="006D4872" w:rsidRDefault="002F06A7" w:rsidP="002F06A7">
            <w:pPr>
              <w:pStyle w:val="TableContentLeft"/>
            </w:pPr>
            <w:r w:rsidRPr="006D4872">
              <w:t xml:space="preserve">S_Device </w:t>
            </w:r>
            <w:r w:rsidRPr="006D4872">
              <w:sym w:font="Wingdings" w:char="F0E0"/>
            </w:r>
            <w:r w:rsidRPr="006D4872">
              <w:t>eUICC</w:t>
            </w:r>
          </w:p>
        </w:tc>
        <w:tc>
          <w:tcPr>
            <w:tcW w:w="2087" w:type="pct"/>
            <w:shd w:val="clear" w:color="auto" w:fill="auto"/>
            <w:vAlign w:val="center"/>
          </w:tcPr>
          <w:p w14:paraId="516723FB" w14:textId="0A953F05" w:rsidR="002F06A7" w:rsidRPr="006D4872" w:rsidRDefault="002F06A7" w:rsidP="002F06A7">
            <w:pPr>
              <w:pStyle w:val="TableContentLeft"/>
            </w:pPr>
            <w:r w:rsidRPr="006D4872">
              <w:t>FETCH ‘XX’</w:t>
            </w:r>
          </w:p>
        </w:tc>
        <w:tc>
          <w:tcPr>
            <w:tcW w:w="1556" w:type="pct"/>
            <w:shd w:val="clear" w:color="auto" w:fill="auto"/>
            <w:vAlign w:val="center"/>
          </w:tcPr>
          <w:p w14:paraId="1A9F4F8D" w14:textId="77777777" w:rsidR="002F06A7" w:rsidRPr="006D4872" w:rsidRDefault="002F06A7" w:rsidP="002F06A7">
            <w:pPr>
              <w:pStyle w:val="TableContentLeft"/>
              <w:rPr>
                <w:b/>
              </w:rPr>
            </w:pPr>
            <w:r w:rsidRPr="006D4872">
              <w:t>SMS POR received</w:t>
            </w:r>
          </w:p>
          <w:p w14:paraId="292E67B4" w14:textId="6CBB988E" w:rsidR="002F06A7" w:rsidRPr="006D4872" w:rsidRDefault="002F06A7" w:rsidP="002F06A7">
            <w:pPr>
              <w:pStyle w:val="TableContentLeft"/>
            </w:pPr>
            <w:r w:rsidRPr="006D4872">
              <w:t>SCP80 response status code equal to 0x00 – POR OK</w:t>
            </w:r>
          </w:p>
        </w:tc>
      </w:tr>
      <w:tr w:rsidR="002F06A7" w:rsidRPr="00BD5505" w14:paraId="1F8C4B4C" w14:textId="77777777" w:rsidTr="008955CD">
        <w:trPr>
          <w:trHeight w:val="314"/>
          <w:jc w:val="center"/>
        </w:trPr>
        <w:tc>
          <w:tcPr>
            <w:tcW w:w="517" w:type="pct"/>
            <w:shd w:val="clear" w:color="auto" w:fill="auto"/>
            <w:vAlign w:val="center"/>
          </w:tcPr>
          <w:p w14:paraId="4E541D67" w14:textId="73D87299" w:rsidR="002F06A7" w:rsidRPr="006D4872" w:rsidRDefault="002F06A7" w:rsidP="002F06A7">
            <w:pPr>
              <w:pStyle w:val="TableContentLeft"/>
            </w:pPr>
            <w:r w:rsidRPr="006D4872">
              <w:t>2</w:t>
            </w:r>
          </w:p>
        </w:tc>
        <w:tc>
          <w:tcPr>
            <w:tcW w:w="840" w:type="pct"/>
            <w:shd w:val="clear" w:color="auto" w:fill="auto"/>
            <w:vAlign w:val="center"/>
          </w:tcPr>
          <w:p w14:paraId="0BF8E358" w14:textId="51B150E4" w:rsidR="002F06A7" w:rsidRPr="006D4872" w:rsidRDefault="002F06A7" w:rsidP="002F06A7">
            <w:pPr>
              <w:pStyle w:val="TableContentLeft"/>
            </w:pPr>
            <w:r w:rsidRPr="006D4872">
              <w:t xml:space="preserve">S_LPAd </w:t>
            </w:r>
            <w:r w:rsidRPr="006D4872">
              <w:rPr>
                <w:rFonts w:hint="eastAsia"/>
              </w:rPr>
              <w:t>→</w:t>
            </w:r>
            <w:r w:rsidRPr="006D4872">
              <w:t xml:space="preserve"> eUICC</w:t>
            </w:r>
          </w:p>
        </w:tc>
        <w:tc>
          <w:tcPr>
            <w:tcW w:w="2087" w:type="pct"/>
            <w:shd w:val="clear" w:color="auto" w:fill="auto"/>
            <w:vAlign w:val="center"/>
          </w:tcPr>
          <w:p w14:paraId="1A7917AB" w14:textId="77777777" w:rsidR="002F06A7" w:rsidRPr="006D4872" w:rsidRDefault="002F06A7" w:rsidP="002F06A7">
            <w:pPr>
              <w:pStyle w:val="TableContentLeft"/>
              <w:rPr>
                <w:b/>
              </w:rPr>
            </w:pPr>
            <w:r w:rsidRPr="006D4872">
              <w:t xml:space="preserve">MTD_STORE_DATA_Case3(     </w:t>
            </w:r>
          </w:p>
          <w:p w14:paraId="328DB09F" w14:textId="77777777" w:rsidR="002F06A7" w:rsidRPr="006D4872" w:rsidRDefault="002F06A7" w:rsidP="002F06A7">
            <w:pPr>
              <w:pStyle w:val="TableContentLeft"/>
            </w:pPr>
            <w:r w:rsidRPr="006D4872">
              <w:t xml:space="preserve">   MTD_DISABLE_PROFILE(</w:t>
            </w:r>
          </w:p>
          <w:p w14:paraId="00BD91C4" w14:textId="77777777" w:rsidR="002F06A7" w:rsidRPr="006D4872" w:rsidRDefault="002F06A7" w:rsidP="002F06A7">
            <w:pPr>
              <w:pStyle w:val="TableContentLeft"/>
            </w:pPr>
            <w:r w:rsidRPr="006D4872">
              <w:t xml:space="preserve">      #ICCID_OP_PROF1, </w:t>
            </w:r>
          </w:p>
          <w:p w14:paraId="038DC30E" w14:textId="77777777" w:rsidR="002F06A7" w:rsidRPr="006D4872" w:rsidRDefault="002F06A7" w:rsidP="002F06A7">
            <w:pPr>
              <w:pStyle w:val="TableContentLeft"/>
            </w:pPr>
            <w:r w:rsidRPr="006D4872">
              <w:t xml:space="preserve">      NO_PARAM, </w:t>
            </w:r>
          </w:p>
          <w:p w14:paraId="039054B7" w14:textId="7080A210" w:rsidR="002F06A7" w:rsidRPr="006D4872" w:rsidRDefault="002F06A7" w:rsidP="002F06A7">
            <w:pPr>
              <w:pStyle w:val="TableContentLeft"/>
            </w:pPr>
            <w:r w:rsidRPr="006D4872">
              <w:t xml:space="preserve">      TRUE))</w:t>
            </w:r>
          </w:p>
        </w:tc>
        <w:tc>
          <w:tcPr>
            <w:tcW w:w="1556" w:type="pct"/>
            <w:shd w:val="clear" w:color="auto" w:fill="auto"/>
            <w:vAlign w:val="center"/>
          </w:tcPr>
          <w:p w14:paraId="11D62B12" w14:textId="77777777" w:rsidR="002F06A7" w:rsidRPr="006D4872" w:rsidRDefault="002F06A7" w:rsidP="002F06A7">
            <w:pPr>
              <w:pStyle w:val="TableContentLeft"/>
            </w:pPr>
            <w:r w:rsidRPr="006D4872">
              <w:t>No response data is returned</w:t>
            </w:r>
          </w:p>
          <w:p w14:paraId="309D59D7" w14:textId="603F114D" w:rsidR="002F06A7" w:rsidRPr="006D4872" w:rsidRDefault="002F06A7" w:rsidP="002F06A7">
            <w:pPr>
              <w:pStyle w:val="TableContentLeft"/>
            </w:pPr>
            <w:r w:rsidRPr="006D4872">
              <w:t>SW=0x9000</w:t>
            </w:r>
          </w:p>
        </w:tc>
      </w:tr>
      <w:tr w:rsidR="002F06A7" w:rsidRPr="00BD5505" w14:paraId="3D068A91" w14:textId="77777777" w:rsidTr="008955CD">
        <w:trPr>
          <w:trHeight w:val="314"/>
          <w:jc w:val="center"/>
        </w:trPr>
        <w:tc>
          <w:tcPr>
            <w:tcW w:w="517" w:type="pct"/>
            <w:shd w:val="clear" w:color="auto" w:fill="auto"/>
            <w:vAlign w:val="center"/>
          </w:tcPr>
          <w:p w14:paraId="6431734E" w14:textId="6E87A6EA" w:rsidR="002F06A7" w:rsidRPr="006D4872" w:rsidRDefault="002F06A7" w:rsidP="002F06A7">
            <w:pPr>
              <w:pStyle w:val="TableContentLeft"/>
            </w:pPr>
            <w:r w:rsidRPr="006D4872">
              <w:t>3</w:t>
            </w:r>
          </w:p>
        </w:tc>
        <w:tc>
          <w:tcPr>
            <w:tcW w:w="840" w:type="pct"/>
            <w:shd w:val="clear" w:color="auto" w:fill="auto"/>
            <w:vAlign w:val="center"/>
          </w:tcPr>
          <w:p w14:paraId="5821693A" w14:textId="651B4715" w:rsidR="002F06A7" w:rsidRPr="006D4872" w:rsidRDefault="002F06A7" w:rsidP="002F06A7">
            <w:pPr>
              <w:pStyle w:val="TableContentLeft"/>
            </w:pPr>
            <w:r w:rsidRPr="006D4872">
              <w:t xml:space="preserve">S_Device </w:t>
            </w:r>
            <w:r w:rsidRPr="006D4872">
              <w:sym w:font="Wingdings" w:char="F0E0"/>
            </w:r>
            <w:r w:rsidRPr="006D4872">
              <w:t xml:space="preserve"> eUICC</w:t>
            </w:r>
          </w:p>
        </w:tc>
        <w:tc>
          <w:tcPr>
            <w:tcW w:w="2087" w:type="pct"/>
            <w:shd w:val="clear" w:color="auto" w:fill="auto"/>
            <w:vAlign w:val="center"/>
          </w:tcPr>
          <w:p w14:paraId="14CEB382" w14:textId="6282D601" w:rsidR="002F06A7" w:rsidRPr="006D4872" w:rsidRDefault="002F06A7" w:rsidP="002F06A7">
            <w:pPr>
              <w:pStyle w:val="TableContentLeft"/>
            </w:pPr>
            <w:r w:rsidRPr="006D4872">
              <w:t>TERMINAL RESPONSE</w:t>
            </w:r>
          </w:p>
        </w:tc>
        <w:tc>
          <w:tcPr>
            <w:tcW w:w="1556" w:type="pct"/>
            <w:shd w:val="clear" w:color="auto" w:fill="auto"/>
            <w:vAlign w:val="center"/>
          </w:tcPr>
          <w:p w14:paraId="58C9491C" w14:textId="5058DB59" w:rsidR="002F06A7" w:rsidRPr="006D4872" w:rsidRDefault="002F06A7" w:rsidP="002F06A7">
            <w:pPr>
              <w:pStyle w:val="TableContentLeft"/>
              <w:rPr>
                <w:lang w:val="fr-FR"/>
              </w:rPr>
            </w:pPr>
            <w:r w:rsidRPr="006D4872">
              <w:t>SW=0x91YY</w:t>
            </w:r>
          </w:p>
        </w:tc>
      </w:tr>
      <w:tr w:rsidR="002F06A7" w:rsidRPr="00BD5505" w14:paraId="283BD595" w14:textId="77777777" w:rsidTr="008955CD">
        <w:trPr>
          <w:trHeight w:val="314"/>
          <w:jc w:val="center"/>
        </w:trPr>
        <w:tc>
          <w:tcPr>
            <w:tcW w:w="517" w:type="pct"/>
            <w:shd w:val="clear" w:color="auto" w:fill="auto"/>
            <w:vAlign w:val="center"/>
          </w:tcPr>
          <w:p w14:paraId="49E320EC" w14:textId="7BE3D040" w:rsidR="002F06A7" w:rsidRPr="006D4872" w:rsidRDefault="002F06A7" w:rsidP="002F06A7">
            <w:pPr>
              <w:pStyle w:val="TableContentLeft"/>
            </w:pPr>
            <w:r w:rsidRPr="006D4872">
              <w:t>4</w:t>
            </w:r>
          </w:p>
        </w:tc>
        <w:tc>
          <w:tcPr>
            <w:tcW w:w="840" w:type="pct"/>
            <w:shd w:val="clear" w:color="auto" w:fill="auto"/>
            <w:vAlign w:val="center"/>
          </w:tcPr>
          <w:p w14:paraId="2972CA50" w14:textId="6DB92F2B" w:rsidR="002F06A7" w:rsidRPr="006D4872" w:rsidRDefault="002F06A7" w:rsidP="002F06A7">
            <w:pPr>
              <w:pStyle w:val="TableContentLeft"/>
            </w:pPr>
            <w:r w:rsidRPr="006D4872">
              <w:t xml:space="preserve">S_Device </w:t>
            </w:r>
            <w:r w:rsidRPr="006D4872">
              <w:sym w:font="Wingdings" w:char="F0E0"/>
            </w:r>
            <w:r w:rsidRPr="006D4872">
              <w:t>eUICC</w:t>
            </w:r>
          </w:p>
        </w:tc>
        <w:tc>
          <w:tcPr>
            <w:tcW w:w="2087" w:type="pct"/>
            <w:shd w:val="clear" w:color="auto" w:fill="auto"/>
            <w:vAlign w:val="center"/>
          </w:tcPr>
          <w:p w14:paraId="33C82AF7" w14:textId="00C3AB78" w:rsidR="002F06A7" w:rsidRPr="006D4872" w:rsidRDefault="002F06A7" w:rsidP="002F06A7">
            <w:pPr>
              <w:pStyle w:val="TableContentLeft"/>
            </w:pPr>
            <w:r w:rsidRPr="006D4872">
              <w:t xml:space="preserve">FETCH </w:t>
            </w:r>
            <w:r w:rsidR="007E1156">
              <w:t>‘</w:t>
            </w:r>
            <w:r w:rsidRPr="006D4872">
              <w:t>YY</w:t>
            </w:r>
            <w:r w:rsidR="007E1156">
              <w:t>’</w:t>
            </w:r>
          </w:p>
        </w:tc>
        <w:tc>
          <w:tcPr>
            <w:tcW w:w="1556" w:type="pct"/>
            <w:shd w:val="clear" w:color="auto" w:fill="auto"/>
            <w:vAlign w:val="center"/>
          </w:tcPr>
          <w:p w14:paraId="21251FA6" w14:textId="403B8582" w:rsidR="002F06A7" w:rsidRPr="006D4872" w:rsidRDefault="002F06A7" w:rsidP="002F06A7">
            <w:pPr>
              <w:pStyle w:val="TableContentLeft"/>
              <w:rPr>
                <w:lang w:val="fr-FR"/>
              </w:rPr>
            </w:pPr>
            <w:r w:rsidRPr="006D4872">
              <w:t>REFRESH Command (“UICC Reset”)</w:t>
            </w:r>
          </w:p>
        </w:tc>
      </w:tr>
      <w:tr w:rsidR="002F06A7" w:rsidRPr="00BD5505" w14:paraId="628E59A1" w14:textId="77777777" w:rsidTr="002F06A7">
        <w:trPr>
          <w:trHeight w:val="314"/>
          <w:jc w:val="center"/>
        </w:trPr>
        <w:tc>
          <w:tcPr>
            <w:tcW w:w="517" w:type="pct"/>
            <w:shd w:val="clear" w:color="auto" w:fill="auto"/>
            <w:vAlign w:val="center"/>
          </w:tcPr>
          <w:p w14:paraId="7663B18B" w14:textId="04A3B711" w:rsidR="002F06A7" w:rsidRPr="006D4872" w:rsidRDefault="002F06A7" w:rsidP="002F06A7">
            <w:pPr>
              <w:pStyle w:val="TableContentLeft"/>
            </w:pPr>
            <w:r w:rsidRPr="006D4872">
              <w:t>5</w:t>
            </w:r>
          </w:p>
        </w:tc>
        <w:tc>
          <w:tcPr>
            <w:tcW w:w="4483" w:type="pct"/>
            <w:gridSpan w:val="3"/>
            <w:shd w:val="clear" w:color="auto" w:fill="auto"/>
            <w:vAlign w:val="center"/>
          </w:tcPr>
          <w:p w14:paraId="18287146" w14:textId="6C55E458" w:rsidR="002F06A7" w:rsidRPr="006D4872" w:rsidRDefault="002F06A7" w:rsidP="002F06A7">
            <w:pPr>
              <w:pStyle w:val="TableContentLeft"/>
            </w:pPr>
            <w:r w:rsidRPr="006D4872">
              <w:t>Repeat IC1 and IC2</w:t>
            </w:r>
          </w:p>
        </w:tc>
      </w:tr>
      <w:tr w:rsidR="002F06A7" w:rsidRPr="00BD5505" w14:paraId="42FF2657" w14:textId="77777777" w:rsidTr="008955CD">
        <w:trPr>
          <w:trHeight w:val="314"/>
          <w:jc w:val="center"/>
        </w:trPr>
        <w:tc>
          <w:tcPr>
            <w:tcW w:w="517" w:type="pct"/>
            <w:shd w:val="clear" w:color="auto" w:fill="auto"/>
            <w:vAlign w:val="center"/>
          </w:tcPr>
          <w:p w14:paraId="14D97603" w14:textId="549C4B86" w:rsidR="002F06A7" w:rsidRPr="006D4872" w:rsidRDefault="002F06A7" w:rsidP="002F06A7">
            <w:pPr>
              <w:pStyle w:val="TableContentLeft"/>
            </w:pPr>
            <w:r w:rsidRPr="006D4872">
              <w:t>6</w:t>
            </w:r>
          </w:p>
        </w:tc>
        <w:tc>
          <w:tcPr>
            <w:tcW w:w="840" w:type="pct"/>
            <w:shd w:val="clear" w:color="auto" w:fill="auto"/>
            <w:vAlign w:val="center"/>
          </w:tcPr>
          <w:p w14:paraId="7591090F" w14:textId="0B0A359D" w:rsidR="002F06A7" w:rsidRPr="006D4872" w:rsidRDefault="002F06A7" w:rsidP="002F06A7">
            <w:pPr>
              <w:pStyle w:val="TableContentLeft"/>
            </w:pPr>
            <w:r w:rsidRPr="006D4872">
              <w:t xml:space="preserve">S_LPAd </w:t>
            </w:r>
            <w:r w:rsidRPr="006D4872">
              <w:rPr>
                <w:rFonts w:hint="eastAsia"/>
              </w:rPr>
              <w:t>→</w:t>
            </w:r>
            <w:r w:rsidRPr="006D4872">
              <w:t xml:space="preserve"> eUICC</w:t>
            </w:r>
          </w:p>
        </w:tc>
        <w:tc>
          <w:tcPr>
            <w:tcW w:w="2087" w:type="pct"/>
            <w:shd w:val="clear" w:color="auto" w:fill="auto"/>
            <w:vAlign w:val="center"/>
          </w:tcPr>
          <w:p w14:paraId="21B78B06" w14:textId="77777777" w:rsidR="002F06A7" w:rsidRPr="006D4872" w:rsidRDefault="002F06A7" w:rsidP="002F06A7">
            <w:pPr>
              <w:pStyle w:val="TableContentLeft"/>
            </w:pPr>
            <w:r w:rsidRPr="006D4872">
              <w:t>MTD_STORE_DATA(</w:t>
            </w:r>
          </w:p>
          <w:p w14:paraId="195D277E" w14:textId="77777777" w:rsidR="002F06A7" w:rsidRPr="006D4872" w:rsidRDefault="002F06A7" w:rsidP="002F06A7">
            <w:pPr>
              <w:pStyle w:val="TableContentLeft"/>
              <w:rPr>
                <w:b/>
              </w:rPr>
            </w:pPr>
            <w:r w:rsidRPr="006D4872">
              <w:t xml:space="preserve">  MTD_GET_PROFILE_INFO(</w:t>
            </w:r>
          </w:p>
          <w:p w14:paraId="25C0DD19" w14:textId="77777777" w:rsidR="002F06A7" w:rsidRPr="006D4872" w:rsidRDefault="002F06A7" w:rsidP="002F06A7">
            <w:pPr>
              <w:pStyle w:val="TableContentLeft"/>
            </w:pPr>
            <w:r w:rsidRPr="006D4872">
              <w:t xml:space="preserve">  #ICCID_OP_PROF1,</w:t>
            </w:r>
          </w:p>
          <w:p w14:paraId="58157896" w14:textId="72EED721" w:rsidR="002F06A7" w:rsidRPr="006D4872" w:rsidRDefault="002F06A7" w:rsidP="002F06A7">
            <w:pPr>
              <w:pStyle w:val="TableContentLeft"/>
            </w:pPr>
            <w:r w:rsidRPr="006D4872">
              <w:t xml:space="preserve">  NO_PARAM))</w:t>
            </w:r>
          </w:p>
        </w:tc>
        <w:tc>
          <w:tcPr>
            <w:tcW w:w="1556" w:type="pct"/>
            <w:shd w:val="clear" w:color="auto" w:fill="auto"/>
            <w:vAlign w:val="center"/>
          </w:tcPr>
          <w:p w14:paraId="4FBFFF07" w14:textId="6D95CC0B" w:rsidR="002F06A7" w:rsidRPr="006D4872" w:rsidRDefault="002F06A7" w:rsidP="002F06A7">
            <w:pPr>
              <w:pStyle w:val="TableContentLeft"/>
              <w:rPr>
                <w:b/>
                <w:lang w:val="fr-FR"/>
              </w:rPr>
            </w:pPr>
            <w:r w:rsidRPr="006D4872">
              <w:rPr>
                <w:lang w:val="fr-FR"/>
              </w:rPr>
              <w:t>response ProfileInfoListResponse</w:t>
            </w:r>
            <w:r w:rsidR="007E1156">
              <w:rPr>
                <w:lang w:val="fr-FR"/>
              </w:rPr>
              <w:t> </w:t>
            </w:r>
            <w:r w:rsidRPr="006D4872">
              <w:rPr>
                <w:lang w:val="fr-FR"/>
              </w:rPr>
              <w:t>::= profileInfoListOk</w:t>
            </w:r>
            <w:r w:rsidR="007E1156">
              <w:rPr>
                <w:lang w:val="fr-FR"/>
              </w:rPr>
              <w:t> </w:t>
            </w:r>
            <w:r w:rsidRPr="006D4872">
              <w:rPr>
                <w:lang w:val="fr-FR"/>
              </w:rPr>
              <w:t>: {</w:t>
            </w:r>
          </w:p>
          <w:p w14:paraId="13A79B11" w14:textId="77777777" w:rsidR="002F06A7" w:rsidRPr="006D4872" w:rsidRDefault="002F06A7" w:rsidP="002F06A7">
            <w:pPr>
              <w:pStyle w:val="TableContentLeft"/>
              <w:rPr>
                <w:lang w:val="en-US"/>
              </w:rPr>
            </w:pPr>
            <w:r w:rsidRPr="006D4872">
              <w:rPr>
                <w:lang w:val="fr-FR"/>
              </w:rPr>
              <w:t xml:space="preserve">   #PROFILE_INFO1_DISABLED</w:t>
            </w:r>
          </w:p>
          <w:p w14:paraId="1FF4A7C1" w14:textId="77777777" w:rsidR="002F06A7" w:rsidRPr="006D4872" w:rsidRDefault="002F06A7" w:rsidP="002F06A7">
            <w:pPr>
              <w:pStyle w:val="TableContentLeft"/>
              <w:rPr>
                <w:lang w:val="en-US"/>
              </w:rPr>
            </w:pPr>
            <w:r w:rsidRPr="006D4872">
              <w:rPr>
                <w:lang w:val="en-US"/>
              </w:rPr>
              <w:t>}</w:t>
            </w:r>
          </w:p>
          <w:p w14:paraId="4AC00150" w14:textId="07D46305" w:rsidR="002F06A7" w:rsidRPr="006D4872" w:rsidRDefault="002F06A7" w:rsidP="002F06A7">
            <w:pPr>
              <w:pStyle w:val="TableContentLeft"/>
            </w:pPr>
            <w:r w:rsidRPr="006D4872">
              <w:t>SW=0x9000</w:t>
            </w:r>
          </w:p>
        </w:tc>
      </w:tr>
      <w:tr w:rsidR="002F06A7" w:rsidRPr="00BD5505" w14:paraId="2CBE1389" w14:textId="77777777" w:rsidTr="008955CD">
        <w:trPr>
          <w:trHeight w:val="314"/>
          <w:jc w:val="center"/>
        </w:trPr>
        <w:tc>
          <w:tcPr>
            <w:tcW w:w="517" w:type="pct"/>
            <w:shd w:val="clear" w:color="auto" w:fill="auto"/>
            <w:vAlign w:val="center"/>
          </w:tcPr>
          <w:p w14:paraId="0574EBC0" w14:textId="72CFB3EF" w:rsidR="002F06A7" w:rsidRPr="006D4872" w:rsidRDefault="002F06A7" w:rsidP="002F06A7">
            <w:pPr>
              <w:pStyle w:val="TableContentLeft"/>
            </w:pPr>
            <w:r w:rsidRPr="006D4872">
              <w:t>7</w:t>
            </w:r>
          </w:p>
        </w:tc>
        <w:tc>
          <w:tcPr>
            <w:tcW w:w="840" w:type="pct"/>
            <w:shd w:val="clear" w:color="auto" w:fill="auto"/>
            <w:vAlign w:val="center"/>
          </w:tcPr>
          <w:p w14:paraId="7184CDCF" w14:textId="3DE870CA" w:rsidR="002F06A7" w:rsidRPr="006D4872" w:rsidRDefault="002F06A7" w:rsidP="002F06A7">
            <w:pPr>
              <w:pStyle w:val="TableContentLeft"/>
            </w:pPr>
            <w:r w:rsidRPr="006D4872">
              <w:t xml:space="preserve">S_Device </w:t>
            </w:r>
            <w:r w:rsidRPr="006D4872">
              <w:sym w:font="Wingdings" w:char="F0E0"/>
            </w:r>
            <w:r w:rsidRPr="006D4872">
              <w:t xml:space="preserve"> eUICC</w:t>
            </w:r>
          </w:p>
        </w:tc>
        <w:tc>
          <w:tcPr>
            <w:tcW w:w="2087" w:type="pct"/>
            <w:shd w:val="clear" w:color="auto" w:fill="auto"/>
            <w:vAlign w:val="center"/>
          </w:tcPr>
          <w:p w14:paraId="0ED883B7" w14:textId="193BCABB" w:rsidR="002F06A7" w:rsidRPr="006D4872" w:rsidRDefault="002F06A7" w:rsidP="002F06A7">
            <w:pPr>
              <w:pStyle w:val="TableContentLeft"/>
            </w:pPr>
            <w:r w:rsidRPr="006D4872">
              <w:t>[SELECT_ICCID]</w:t>
            </w:r>
          </w:p>
        </w:tc>
        <w:tc>
          <w:tcPr>
            <w:tcW w:w="1556" w:type="pct"/>
            <w:shd w:val="clear" w:color="auto" w:fill="auto"/>
            <w:vAlign w:val="center"/>
          </w:tcPr>
          <w:p w14:paraId="2341C20C" w14:textId="25DD1724" w:rsidR="002F06A7" w:rsidRPr="006D4872" w:rsidRDefault="002F06A7" w:rsidP="002F06A7">
            <w:pPr>
              <w:pStyle w:val="TableContentLeft"/>
            </w:pPr>
            <w:r w:rsidRPr="006D4872">
              <w:t>SW=0x6A82</w:t>
            </w:r>
          </w:p>
        </w:tc>
      </w:tr>
    </w:tbl>
    <w:p w14:paraId="3EFEBCE2" w14:textId="77777777" w:rsidR="002F06A7" w:rsidRPr="006D4872" w:rsidRDefault="002F06A7" w:rsidP="002F06A7"/>
    <w:p w14:paraId="7422A45C" w14:textId="29A18A20" w:rsidR="002F06A7" w:rsidRPr="006D4872" w:rsidRDefault="002F06A7" w:rsidP="002F06A7">
      <w:pPr>
        <w:pStyle w:val="Heading6no"/>
        <w:rPr>
          <w:lang w:val="en-GB"/>
        </w:rPr>
      </w:pPr>
      <w:r w:rsidRPr="006D4872">
        <w:t>Test Sequence #</w:t>
      </w:r>
      <w:r w:rsidR="001A58EE" w:rsidRPr="006D4872">
        <w:t>10 Nominal: Disable Profile by ICCID with refreshFLag not set while proactive session is ongoing with Terminal Response outstanding – catBusy not support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2F06A7" w:rsidRPr="00BD5505" w14:paraId="298E6655" w14:textId="77777777" w:rsidTr="008955CD">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00849EA" w14:textId="77777777" w:rsidR="002F06A7" w:rsidRPr="006D4872" w:rsidRDefault="002F06A7" w:rsidP="008955CD">
            <w:pPr>
              <w:pStyle w:val="TableHeaderGray"/>
              <w:rPr>
                <w:lang w:val="en-GB"/>
              </w:rPr>
            </w:pPr>
            <w:r w:rsidRPr="006D4872">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090896D0" w14:textId="77777777" w:rsidR="002F06A7" w:rsidRPr="006D4872" w:rsidRDefault="002F06A7" w:rsidP="008955CD">
            <w:pPr>
              <w:pStyle w:val="TableHeaderGray"/>
              <w:rPr>
                <w:rStyle w:val="PlaceholderText"/>
                <w:color w:val="auto"/>
                <w:lang w:val="en-GB" w:eastAsia="de-DE"/>
              </w:rPr>
            </w:pPr>
          </w:p>
        </w:tc>
      </w:tr>
      <w:tr w:rsidR="002F06A7" w:rsidRPr="00BD5505" w14:paraId="1ED9B5F1" w14:textId="77777777" w:rsidTr="008955C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6F88A44" w14:textId="77777777" w:rsidR="002F06A7" w:rsidRPr="006D4872" w:rsidRDefault="002F06A7" w:rsidP="008955CD">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7DD462C" w14:textId="77777777" w:rsidR="002F06A7" w:rsidRPr="006D4872" w:rsidRDefault="002F06A7" w:rsidP="008955CD">
            <w:pPr>
              <w:pStyle w:val="TableHeaderGray"/>
              <w:rPr>
                <w:rStyle w:val="PlaceholderText"/>
                <w:color w:val="auto"/>
                <w:lang w:val="en-GB" w:eastAsia="de-DE"/>
              </w:rPr>
            </w:pPr>
            <w:r w:rsidRPr="006D4872">
              <w:rPr>
                <w:lang w:val="en-GB" w:eastAsia="de-DE"/>
              </w:rPr>
              <w:t>Description of the initial condition</w:t>
            </w:r>
          </w:p>
        </w:tc>
      </w:tr>
      <w:tr w:rsidR="002F06A7" w:rsidRPr="00BD5505" w14:paraId="52915160" w14:textId="77777777" w:rsidTr="008955C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1259B9F" w14:textId="77777777" w:rsidR="002F06A7" w:rsidRPr="006D4872" w:rsidRDefault="002F06A7" w:rsidP="008955CD">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3ACFD7A9" w14:textId="77777777" w:rsidR="002F06A7" w:rsidRPr="006D4872" w:rsidRDefault="002F06A7" w:rsidP="008955CD">
            <w:pPr>
              <w:pStyle w:val="TableText"/>
            </w:pPr>
            <w:r w:rsidRPr="006D4872">
              <w:t>The PROFILE_OPERATIONAL1 is Enabled on the eUICC.</w:t>
            </w:r>
          </w:p>
        </w:tc>
      </w:tr>
    </w:tbl>
    <w:p w14:paraId="2BEBA7B1" w14:textId="77777777" w:rsidR="002F06A7" w:rsidRPr="006D4872" w:rsidRDefault="002F06A7" w:rsidP="002F06A7">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31"/>
        <w:gridCol w:w="1514"/>
        <w:gridCol w:w="3761"/>
        <w:gridCol w:w="2804"/>
      </w:tblGrid>
      <w:tr w:rsidR="002F06A7" w:rsidRPr="00BD5505" w14:paraId="45C368F3" w14:textId="77777777" w:rsidTr="008955CD">
        <w:trPr>
          <w:trHeight w:val="314"/>
          <w:jc w:val="center"/>
        </w:trPr>
        <w:tc>
          <w:tcPr>
            <w:tcW w:w="517" w:type="pct"/>
            <w:shd w:val="clear" w:color="auto" w:fill="C00000"/>
            <w:vAlign w:val="center"/>
          </w:tcPr>
          <w:p w14:paraId="0A8D06A6" w14:textId="77777777" w:rsidR="002F06A7" w:rsidRPr="006D4872" w:rsidRDefault="002F06A7" w:rsidP="008955CD">
            <w:pPr>
              <w:pStyle w:val="TableHeader"/>
              <w:rPr>
                <w:lang w:val="en-GB"/>
              </w:rPr>
            </w:pPr>
            <w:r w:rsidRPr="006D4872">
              <w:rPr>
                <w:lang w:val="en-GB"/>
              </w:rPr>
              <w:t>Step</w:t>
            </w:r>
          </w:p>
        </w:tc>
        <w:tc>
          <w:tcPr>
            <w:tcW w:w="840" w:type="pct"/>
            <w:shd w:val="clear" w:color="auto" w:fill="C00000"/>
            <w:vAlign w:val="center"/>
          </w:tcPr>
          <w:p w14:paraId="5F44BD82" w14:textId="77777777" w:rsidR="002F06A7" w:rsidRPr="006D4872" w:rsidRDefault="002F06A7" w:rsidP="008955CD">
            <w:pPr>
              <w:pStyle w:val="TableHeader"/>
              <w:rPr>
                <w:lang w:val="en-GB"/>
              </w:rPr>
            </w:pPr>
            <w:r w:rsidRPr="006D4872">
              <w:rPr>
                <w:lang w:val="en-GB"/>
              </w:rPr>
              <w:t>Direction</w:t>
            </w:r>
          </w:p>
        </w:tc>
        <w:tc>
          <w:tcPr>
            <w:tcW w:w="2087" w:type="pct"/>
            <w:shd w:val="clear" w:color="auto" w:fill="C00000"/>
            <w:vAlign w:val="center"/>
          </w:tcPr>
          <w:p w14:paraId="6B270EB3" w14:textId="77777777" w:rsidR="002F06A7" w:rsidRPr="006D4872" w:rsidRDefault="002F06A7" w:rsidP="008955CD">
            <w:pPr>
              <w:pStyle w:val="TableHeader"/>
              <w:rPr>
                <w:lang w:val="en-GB"/>
              </w:rPr>
            </w:pPr>
            <w:r w:rsidRPr="006D4872">
              <w:rPr>
                <w:lang w:val="en-GB"/>
              </w:rPr>
              <w:t>Sequence / Description</w:t>
            </w:r>
          </w:p>
        </w:tc>
        <w:tc>
          <w:tcPr>
            <w:tcW w:w="1556" w:type="pct"/>
            <w:shd w:val="clear" w:color="auto" w:fill="C00000"/>
            <w:vAlign w:val="center"/>
          </w:tcPr>
          <w:p w14:paraId="546BC723" w14:textId="77777777" w:rsidR="002F06A7" w:rsidRPr="006D4872" w:rsidRDefault="002F06A7" w:rsidP="008955CD">
            <w:pPr>
              <w:pStyle w:val="TableHeader"/>
              <w:rPr>
                <w:lang w:val="en-GB"/>
              </w:rPr>
            </w:pPr>
            <w:r w:rsidRPr="006D4872">
              <w:rPr>
                <w:lang w:val="en-GB"/>
              </w:rPr>
              <w:t>Expected result</w:t>
            </w:r>
          </w:p>
        </w:tc>
      </w:tr>
      <w:tr w:rsidR="002F06A7" w:rsidRPr="00BD5505" w14:paraId="7C45AC0B" w14:textId="77777777" w:rsidTr="008955CD">
        <w:trPr>
          <w:trHeight w:val="314"/>
          <w:jc w:val="center"/>
        </w:trPr>
        <w:tc>
          <w:tcPr>
            <w:tcW w:w="517" w:type="pct"/>
            <w:shd w:val="clear" w:color="auto" w:fill="FFFFFF" w:themeFill="background1"/>
            <w:vAlign w:val="center"/>
          </w:tcPr>
          <w:p w14:paraId="749E06F2" w14:textId="77777777" w:rsidR="002F06A7" w:rsidRPr="006D4872" w:rsidRDefault="002F06A7" w:rsidP="008955CD">
            <w:pPr>
              <w:pStyle w:val="TableContentLeft"/>
            </w:pPr>
            <w:r w:rsidRPr="006D4872">
              <w:t>IC1</w:t>
            </w:r>
          </w:p>
        </w:tc>
        <w:tc>
          <w:tcPr>
            <w:tcW w:w="4483" w:type="pct"/>
            <w:gridSpan w:val="3"/>
            <w:shd w:val="clear" w:color="auto" w:fill="FFFFFF" w:themeFill="background1"/>
            <w:vAlign w:val="center"/>
          </w:tcPr>
          <w:p w14:paraId="6D7D557E" w14:textId="77777777" w:rsidR="002F06A7" w:rsidRPr="006D4872" w:rsidRDefault="002F06A7" w:rsidP="008955CD">
            <w:pPr>
              <w:pStyle w:val="TableContentLeft"/>
            </w:pPr>
            <w:r w:rsidRPr="006D4872">
              <w:t>PROC_EUICC_INITIALIZATION_SEQUENCE</w:t>
            </w:r>
          </w:p>
        </w:tc>
      </w:tr>
      <w:tr w:rsidR="002F06A7" w:rsidRPr="00BD5505" w14:paraId="2CFCC633" w14:textId="77777777" w:rsidTr="008955CD">
        <w:trPr>
          <w:trHeight w:val="314"/>
          <w:jc w:val="center"/>
        </w:trPr>
        <w:tc>
          <w:tcPr>
            <w:tcW w:w="517" w:type="pct"/>
            <w:shd w:val="clear" w:color="auto" w:fill="FFFFFF" w:themeFill="background1"/>
            <w:vAlign w:val="center"/>
          </w:tcPr>
          <w:p w14:paraId="17E62A25" w14:textId="77777777" w:rsidR="002F06A7" w:rsidRPr="006D4872" w:rsidRDefault="002F06A7" w:rsidP="008955CD">
            <w:pPr>
              <w:pStyle w:val="TableContentLeft"/>
            </w:pPr>
            <w:r w:rsidRPr="006D4872">
              <w:t>IC2</w:t>
            </w:r>
          </w:p>
        </w:tc>
        <w:tc>
          <w:tcPr>
            <w:tcW w:w="4483" w:type="pct"/>
            <w:gridSpan w:val="3"/>
            <w:shd w:val="clear" w:color="auto" w:fill="FFFFFF" w:themeFill="background1"/>
            <w:vAlign w:val="center"/>
          </w:tcPr>
          <w:p w14:paraId="73EB8290" w14:textId="77777777" w:rsidR="002F06A7" w:rsidRPr="006D4872" w:rsidRDefault="002F06A7" w:rsidP="008955CD">
            <w:pPr>
              <w:pStyle w:val="TableContentLeft"/>
            </w:pPr>
            <w:r w:rsidRPr="006D4872">
              <w:t>PROC_OPEN_LOGICAL_CHANNEL_AND_SELECT_ISDR</w:t>
            </w:r>
          </w:p>
        </w:tc>
      </w:tr>
      <w:tr w:rsidR="001A58EE" w:rsidRPr="00BD5505" w14:paraId="1B7BC266" w14:textId="77777777" w:rsidTr="008955CD">
        <w:trPr>
          <w:trHeight w:val="314"/>
          <w:jc w:val="center"/>
        </w:trPr>
        <w:tc>
          <w:tcPr>
            <w:tcW w:w="517" w:type="pct"/>
            <w:shd w:val="clear" w:color="auto" w:fill="auto"/>
            <w:vAlign w:val="center"/>
          </w:tcPr>
          <w:p w14:paraId="784C5DFA" w14:textId="43465BB7" w:rsidR="001A58EE" w:rsidRPr="006D4872" w:rsidRDefault="001A58EE" w:rsidP="001A58EE">
            <w:pPr>
              <w:pStyle w:val="TableContentLeft"/>
            </w:pPr>
            <w:r w:rsidRPr="006D4872">
              <w:t>IC3</w:t>
            </w:r>
          </w:p>
        </w:tc>
        <w:tc>
          <w:tcPr>
            <w:tcW w:w="840" w:type="pct"/>
            <w:shd w:val="clear" w:color="auto" w:fill="auto"/>
            <w:vAlign w:val="center"/>
          </w:tcPr>
          <w:p w14:paraId="24BE3CA7" w14:textId="7D3965F3" w:rsidR="001A58EE" w:rsidRPr="006D4872" w:rsidRDefault="001A58EE" w:rsidP="001A58EE">
            <w:pPr>
              <w:pStyle w:val="TableContentLeft"/>
            </w:pPr>
            <w:r w:rsidRPr="006D4872">
              <w:t xml:space="preserve">S_Device </w:t>
            </w:r>
            <w:r w:rsidRPr="006D4872">
              <w:rPr>
                <w:rFonts w:hint="eastAsia"/>
              </w:rPr>
              <w:t>→</w:t>
            </w:r>
            <w:r w:rsidRPr="006D4872">
              <w:t xml:space="preserve"> eUICC </w:t>
            </w:r>
          </w:p>
        </w:tc>
        <w:tc>
          <w:tcPr>
            <w:tcW w:w="2087" w:type="pct"/>
            <w:shd w:val="clear" w:color="auto" w:fill="auto"/>
          </w:tcPr>
          <w:p w14:paraId="1E091FC1" w14:textId="77777777" w:rsidR="001A58EE" w:rsidRPr="006D4872" w:rsidRDefault="001A58EE" w:rsidP="001A58EE">
            <w:pPr>
              <w:pStyle w:val="TableContentLeft"/>
              <w:rPr>
                <w:b/>
              </w:rPr>
            </w:pPr>
            <w:r w:rsidRPr="006D4872">
              <w:t xml:space="preserve">MTD_SEND_SMS_PP( </w:t>
            </w:r>
          </w:p>
          <w:p w14:paraId="24986240" w14:textId="5F13E7FB" w:rsidR="001A58EE" w:rsidRPr="006D4872" w:rsidRDefault="001A58EE" w:rsidP="001A58EE">
            <w:pPr>
              <w:pStyle w:val="TableContentLeft"/>
            </w:pPr>
            <w:r w:rsidRPr="006D4872">
              <w:t xml:space="preserve">   [GET_MNO_SD]) </w:t>
            </w:r>
          </w:p>
        </w:tc>
        <w:tc>
          <w:tcPr>
            <w:tcW w:w="1556" w:type="pct"/>
            <w:shd w:val="clear" w:color="auto" w:fill="auto"/>
            <w:vAlign w:val="center"/>
          </w:tcPr>
          <w:p w14:paraId="04FDE661" w14:textId="19B78338" w:rsidR="001A58EE" w:rsidRPr="006D4872" w:rsidRDefault="001A58EE" w:rsidP="001A58EE">
            <w:pPr>
              <w:pStyle w:val="TableContentLeft"/>
            </w:pPr>
            <w:r w:rsidRPr="006D4872">
              <w:t>SW=0x91XX</w:t>
            </w:r>
          </w:p>
        </w:tc>
      </w:tr>
      <w:tr w:rsidR="001A58EE" w:rsidRPr="00BD5505" w14:paraId="4CC1A2C2" w14:textId="77777777" w:rsidTr="006D4872">
        <w:trPr>
          <w:trHeight w:val="314"/>
          <w:jc w:val="center"/>
        </w:trPr>
        <w:tc>
          <w:tcPr>
            <w:tcW w:w="517" w:type="pct"/>
            <w:shd w:val="clear" w:color="auto" w:fill="auto"/>
            <w:vAlign w:val="center"/>
          </w:tcPr>
          <w:p w14:paraId="3910ADC6" w14:textId="3031B890" w:rsidR="001A58EE" w:rsidRPr="006D4872" w:rsidRDefault="001A58EE" w:rsidP="001A58EE">
            <w:pPr>
              <w:pStyle w:val="TableContentLeft"/>
            </w:pPr>
            <w:r w:rsidRPr="006D4872">
              <w:lastRenderedPageBreak/>
              <w:t>1</w:t>
            </w:r>
          </w:p>
        </w:tc>
        <w:tc>
          <w:tcPr>
            <w:tcW w:w="840" w:type="pct"/>
            <w:shd w:val="clear" w:color="auto" w:fill="auto"/>
            <w:vAlign w:val="center"/>
          </w:tcPr>
          <w:p w14:paraId="4FE754E1" w14:textId="7E822F25" w:rsidR="001A58EE" w:rsidRPr="006D4872" w:rsidRDefault="001A58EE" w:rsidP="001A58EE">
            <w:pPr>
              <w:pStyle w:val="TableContentLeft"/>
            </w:pPr>
            <w:r w:rsidRPr="006D4872">
              <w:t xml:space="preserve">S_Device </w:t>
            </w:r>
            <w:r w:rsidRPr="006D4872">
              <w:sym w:font="Wingdings" w:char="F0E0"/>
            </w:r>
            <w:r w:rsidRPr="006D4872">
              <w:t>eUICC</w:t>
            </w:r>
          </w:p>
        </w:tc>
        <w:tc>
          <w:tcPr>
            <w:tcW w:w="2087" w:type="pct"/>
            <w:shd w:val="clear" w:color="auto" w:fill="auto"/>
            <w:vAlign w:val="center"/>
          </w:tcPr>
          <w:p w14:paraId="78B00E4E" w14:textId="63579F8B" w:rsidR="001A58EE" w:rsidRPr="006D4872" w:rsidRDefault="001A58EE" w:rsidP="001A58EE">
            <w:pPr>
              <w:pStyle w:val="TableContentLeft"/>
            </w:pPr>
            <w:r w:rsidRPr="006D4872">
              <w:t>FETCH ‘XX’</w:t>
            </w:r>
          </w:p>
        </w:tc>
        <w:tc>
          <w:tcPr>
            <w:tcW w:w="1556" w:type="pct"/>
            <w:shd w:val="clear" w:color="auto" w:fill="auto"/>
            <w:vAlign w:val="center"/>
          </w:tcPr>
          <w:p w14:paraId="33907023" w14:textId="77777777" w:rsidR="001A58EE" w:rsidRPr="006D4872" w:rsidRDefault="001A58EE" w:rsidP="001A58EE">
            <w:pPr>
              <w:pStyle w:val="TableContentLeft"/>
              <w:rPr>
                <w:b/>
              </w:rPr>
            </w:pPr>
            <w:r w:rsidRPr="006D4872">
              <w:t>SMS POR received</w:t>
            </w:r>
          </w:p>
          <w:p w14:paraId="1521CCFC" w14:textId="472AC3FC" w:rsidR="001A58EE" w:rsidRPr="006D4872" w:rsidRDefault="001A58EE" w:rsidP="001A58EE">
            <w:pPr>
              <w:pStyle w:val="TableContentLeft"/>
            </w:pPr>
            <w:r w:rsidRPr="006D4872">
              <w:t>SCP80 response status code equal to 0x00 – POR OK</w:t>
            </w:r>
          </w:p>
        </w:tc>
      </w:tr>
      <w:tr w:rsidR="001A58EE" w:rsidRPr="00BD5505" w14:paraId="5805B8CA" w14:textId="77777777" w:rsidTr="006D4872">
        <w:trPr>
          <w:trHeight w:val="314"/>
          <w:jc w:val="center"/>
        </w:trPr>
        <w:tc>
          <w:tcPr>
            <w:tcW w:w="517" w:type="pct"/>
            <w:shd w:val="clear" w:color="auto" w:fill="auto"/>
            <w:vAlign w:val="center"/>
          </w:tcPr>
          <w:p w14:paraId="7D213BD7" w14:textId="4EAD6925" w:rsidR="001A58EE" w:rsidRPr="006D4872" w:rsidRDefault="001A58EE" w:rsidP="001A58EE">
            <w:pPr>
              <w:pStyle w:val="TableContentLeft"/>
            </w:pPr>
            <w:r w:rsidRPr="006D4872">
              <w:t>2</w:t>
            </w:r>
          </w:p>
        </w:tc>
        <w:tc>
          <w:tcPr>
            <w:tcW w:w="840" w:type="pct"/>
            <w:shd w:val="clear" w:color="auto" w:fill="auto"/>
            <w:vAlign w:val="center"/>
          </w:tcPr>
          <w:p w14:paraId="7F019A57" w14:textId="6DA79F08" w:rsidR="001A58EE" w:rsidRPr="006D4872" w:rsidRDefault="001A58EE" w:rsidP="001A58EE">
            <w:pPr>
              <w:pStyle w:val="TableContentLeft"/>
            </w:pPr>
            <w:r w:rsidRPr="006D4872">
              <w:t xml:space="preserve">S_LPAd </w:t>
            </w:r>
            <w:r w:rsidRPr="006D4872">
              <w:rPr>
                <w:rFonts w:hint="eastAsia"/>
              </w:rPr>
              <w:t>→</w:t>
            </w:r>
            <w:r w:rsidRPr="006D4872">
              <w:t xml:space="preserve"> eUICC</w:t>
            </w:r>
          </w:p>
        </w:tc>
        <w:tc>
          <w:tcPr>
            <w:tcW w:w="2087" w:type="pct"/>
            <w:shd w:val="clear" w:color="auto" w:fill="auto"/>
            <w:vAlign w:val="center"/>
          </w:tcPr>
          <w:p w14:paraId="528CFA01" w14:textId="77777777" w:rsidR="001A58EE" w:rsidRPr="006D4872" w:rsidRDefault="001A58EE" w:rsidP="001A58EE">
            <w:pPr>
              <w:pStyle w:val="TableContentLeft"/>
              <w:rPr>
                <w:b/>
              </w:rPr>
            </w:pPr>
            <w:r w:rsidRPr="006D4872">
              <w:t xml:space="preserve">MTD_STORE_DATA_Case3(     </w:t>
            </w:r>
          </w:p>
          <w:p w14:paraId="055FDB33" w14:textId="77777777" w:rsidR="001A58EE" w:rsidRPr="006D4872" w:rsidRDefault="001A58EE" w:rsidP="001A58EE">
            <w:pPr>
              <w:pStyle w:val="TableContentLeft"/>
            </w:pPr>
            <w:r w:rsidRPr="006D4872">
              <w:t xml:space="preserve">   MTD_DISABLE_PROFILE(</w:t>
            </w:r>
          </w:p>
          <w:p w14:paraId="4968D70B" w14:textId="77777777" w:rsidR="001A58EE" w:rsidRPr="006D4872" w:rsidRDefault="001A58EE" w:rsidP="001A58EE">
            <w:pPr>
              <w:pStyle w:val="TableContentLeft"/>
            </w:pPr>
            <w:r w:rsidRPr="006D4872">
              <w:t xml:space="preserve">      #ICCID_OP_PROF1, </w:t>
            </w:r>
          </w:p>
          <w:p w14:paraId="560E9E95" w14:textId="77777777" w:rsidR="001A58EE" w:rsidRPr="006D4872" w:rsidRDefault="001A58EE" w:rsidP="001A58EE">
            <w:pPr>
              <w:pStyle w:val="TableContentLeft"/>
            </w:pPr>
            <w:r w:rsidRPr="006D4872">
              <w:t xml:space="preserve">      NO_PARAM, </w:t>
            </w:r>
          </w:p>
          <w:p w14:paraId="7B8B09E4" w14:textId="09E68EF4" w:rsidR="001A58EE" w:rsidRPr="006D4872" w:rsidRDefault="001A58EE" w:rsidP="001A58EE">
            <w:pPr>
              <w:pStyle w:val="TableContentLeft"/>
            </w:pPr>
            <w:r w:rsidRPr="006D4872">
              <w:t xml:space="preserve">      FALSE))</w:t>
            </w:r>
          </w:p>
        </w:tc>
        <w:tc>
          <w:tcPr>
            <w:tcW w:w="1556" w:type="pct"/>
            <w:shd w:val="clear" w:color="auto" w:fill="auto"/>
            <w:vAlign w:val="center"/>
          </w:tcPr>
          <w:p w14:paraId="6D06CB6E" w14:textId="77777777" w:rsidR="001A58EE" w:rsidRPr="006D4872" w:rsidRDefault="001A58EE" w:rsidP="001A58EE">
            <w:pPr>
              <w:pStyle w:val="TableContentLeft"/>
            </w:pPr>
            <w:r w:rsidRPr="006D4872">
              <w:t xml:space="preserve">No response data is returned </w:t>
            </w:r>
          </w:p>
          <w:p w14:paraId="20076DA3" w14:textId="38B71BEB" w:rsidR="001A58EE" w:rsidRPr="006D4872" w:rsidRDefault="001A58EE" w:rsidP="001A58EE">
            <w:pPr>
              <w:pStyle w:val="TableContentLeft"/>
            </w:pPr>
            <w:r w:rsidRPr="006D4872">
              <w:t>SW=0x9000</w:t>
            </w:r>
          </w:p>
        </w:tc>
      </w:tr>
      <w:tr w:rsidR="001A58EE" w:rsidRPr="00BD5505" w14:paraId="5AC84D94" w14:textId="77777777" w:rsidTr="008955CD">
        <w:trPr>
          <w:trHeight w:val="314"/>
          <w:jc w:val="center"/>
        </w:trPr>
        <w:tc>
          <w:tcPr>
            <w:tcW w:w="517" w:type="pct"/>
            <w:shd w:val="clear" w:color="auto" w:fill="auto"/>
            <w:vAlign w:val="center"/>
          </w:tcPr>
          <w:p w14:paraId="599CCCE2" w14:textId="63B6E202" w:rsidR="001A58EE" w:rsidRPr="006D4872" w:rsidRDefault="001A58EE" w:rsidP="001A58EE">
            <w:pPr>
              <w:pStyle w:val="TableContentLeft"/>
            </w:pPr>
            <w:r w:rsidRPr="006D4872">
              <w:t>3</w:t>
            </w:r>
          </w:p>
        </w:tc>
        <w:tc>
          <w:tcPr>
            <w:tcW w:w="840" w:type="pct"/>
            <w:shd w:val="clear" w:color="auto" w:fill="auto"/>
            <w:vAlign w:val="center"/>
          </w:tcPr>
          <w:p w14:paraId="6F6CD596" w14:textId="7A09462F" w:rsidR="001A58EE" w:rsidRPr="006D4872" w:rsidRDefault="001A58EE" w:rsidP="001A58EE">
            <w:pPr>
              <w:pStyle w:val="TableContentLeft"/>
            </w:pPr>
            <w:r w:rsidRPr="006D4872">
              <w:t xml:space="preserve">S_Device </w:t>
            </w:r>
            <w:r w:rsidRPr="006D4872">
              <w:sym w:font="Wingdings" w:char="F0E0"/>
            </w:r>
            <w:r w:rsidRPr="006D4872">
              <w:t>eUICC</w:t>
            </w:r>
          </w:p>
        </w:tc>
        <w:tc>
          <w:tcPr>
            <w:tcW w:w="2087" w:type="pct"/>
            <w:shd w:val="clear" w:color="auto" w:fill="auto"/>
            <w:vAlign w:val="center"/>
          </w:tcPr>
          <w:p w14:paraId="685EA6CC" w14:textId="50D662A6" w:rsidR="001A58EE" w:rsidRPr="006D4872" w:rsidRDefault="001A58EE" w:rsidP="001A58EE">
            <w:pPr>
              <w:pStyle w:val="TableContentLeft"/>
            </w:pPr>
            <w:r w:rsidRPr="006D4872">
              <w:t>TERMINAL RESPONSE</w:t>
            </w:r>
          </w:p>
        </w:tc>
        <w:tc>
          <w:tcPr>
            <w:tcW w:w="1556" w:type="pct"/>
            <w:shd w:val="clear" w:color="auto" w:fill="auto"/>
            <w:vAlign w:val="center"/>
          </w:tcPr>
          <w:p w14:paraId="1EB682E5" w14:textId="7823164C" w:rsidR="001A58EE" w:rsidRPr="006D4872" w:rsidRDefault="001A58EE" w:rsidP="001A58EE">
            <w:pPr>
              <w:pStyle w:val="TableContentLeft"/>
            </w:pPr>
            <w:r w:rsidRPr="006D4872">
              <w:t>SW=</w:t>
            </w:r>
            <w:r w:rsidR="00CF0053" w:rsidRPr="006D4872">
              <w:t xml:space="preserve"> any value except 91XX</w:t>
            </w:r>
          </w:p>
        </w:tc>
      </w:tr>
      <w:tr w:rsidR="001A58EE" w:rsidRPr="00BD5505" w14:paraId="5C49D933" w14:textId="77777777" w:rsidTr="008955CD">
        <w:trPr>
          <w:trHeight w:val="314"/>
          <w:jc w:val="center"/>
        </w:trPr>
        <w:tc>
          <w:tcPr>
            <w:tcW w:w="517" w:type="pct"/>
            <w:shd w:val="clear" w:color="auto" w:fill="auto"/>
            <w:vAlign w:val="center"/>
          </w:tcPr>
          <w:p w14:paraId="5154FE0E" w14:textId="6DAE2582" w:rsidR="001A58EE" w:rsidRPr="006D4872" w:rsidRDefault="001A58EE" w:rsidP="001A58EE">
            <w:pPr>
              <w:pStyle w:val="TableContentLeft"/>
            </w:pPr>
            <w:r w:rsidRPr="006D4872">
              <w:t>4</w:t>
            </w:r>
          </w:p>
        </w:tc>
        <w:tc>
          <w:tcPr>
            <w:tcW w:w="840" w:type="pct"/>
            <w:shd w:val="clear" w:color="auto" w:fill="auto"/>
            <w:vAlign w:val="center"/>
          </w:tcPr>
          <w:p w14:paraId="44A35061" w14:textId="4CE1DEA4" w:rsidR="001A58EE" w:rsidRPr="006D4872" w:rsidRDefault="001A58EE" w:rsidP="001A58EE">
            <w:pPr>
              <w:pStyle w:val="TableContentLeft"/>
            </w:pPr>
            <w:r w:rsidRPr="006D4872">
              <w:t xml:space="preserve">S_LPAd </w:t>
            </w:r>
            <w:r w:rsidRPr="006D4872">
              <w:rPr>
                <w:rFonts w:hint="eastAsia"/>
              </w:rPr>
              <w:t>→</w:t>
            </w:r>
            <w:r w:rsidRPr="006D4872">
              <w:t xml:space="preserve"> eUICC</w:t>
            </w:r>
          </w:p>
        </w:tc>
        <w:tc>
          <w:tcPr>
            <w:tcW w:w="2087" w:type="pct"/>
            <w:shd w:val="clear" w:color="auto" w:fill="auto"/>
            <w:vAlign w:val="center"/>
          </w:tcPr>
          <w:p w14:paraId="10272182" w14:textId="77777777" w:rsidR="001A58EE" w:rsidRPr="006D4872" w:rsidRDefault="001A58EE" w:rsidP="001A58EE">
            <w:pPr>
              <w:pStyle w:val="TableContentLeft"/>
            </w:pPr>
            <w:r w:rsidRPr="006D4872">
              <w:t>MTD_STORE_DATA(</w:t>
            </w:r>
          </w:p>
          <w:p w14:paraId="483D293B" w14:textId="77777777" w:rsidR="001A58EE" w:rsidRPr="006D4872" w:rsidRDefault="001A58EE" w:rsidP="001A58EE">
            <w:pPr>
              <w:pStyle w:val="TableContentLeft"/>
              <w:rPr>
                <w:b/>
              </w:rPr>
            </w:pPr>
            <w:r w:rsidRPr="006D4872">
              <w:t xml:space="preserve">  MTD_GET_PROFILE_INFO(</w:t>
            </w:r>
          </w:p>
          <w:p w14:paraId="6D638E54" w14:textId="77777777" w:rsidR="001A58EE" w:rsidRPr="006D4872" w:rsidRDefault="001A58EE" w:rsidP="001A58EE">
            <w:pPr>
              <w:pStyle w:val="TableContentLeft"/>
            </w:pPr>
            <w:r w:rsidRPr="006D4872">
              <w:t xml:space="preserve">  #ICCID_OP_PROF1,</w:t>
            </w:r>
          </w:p>
          <w:p w14:paraId="3C4475AF" w14:textId="1F581AD0" w:rsidR="001A58EE" w:rsidRPr="006D4872" w:rsidRDefault="001A58EE" w:rsidP="001A58EE">
            <w:pPr>
              <w:pStyle w:val="TableContentLeft"/>
            </w:pPr>
            <w:r w:rsidRPr="006D4872">
              <w:t xml:space="preserve">  NO_PARAM))</w:t>
            </w:r>
          </w:p>
        </w:tc>
        <w:tc>
          <w:tcPr>
            <w:tcW w:w="1556" w:type="pct"/>
            <w:shd w:val="clear" w:color="auto" w:fill="auto"/>
            <w:vAlign w:val="center"/>
          </w:tcPr>
          <w:p w14:paraId="12095F6D" w14:textId="26C1BDB5" w:rsidR="001A58EE" w:rsidRPr="006D4872" w:rsidRDefault="001A58EE" w:rsidP="001A58EE">
            <w:pPr>
              <w:pStyle w:val="TableContentLeft"/>
              <w:rPr>
                <w:b/>
                <w:lang w:val="fr-FR"/>
              </w:rPr>
            </w:pPr>
            <w:r w:rsidRPr="006D4872">
              <w:rPr>
                <w:lang w:val="fr-FR"/>
              </w:rPr>
              <w:t>response ProfileInfoListResponse</w:t>
            </w:r>
            <w:r w:rsidR="007E1156">
              <w:rPr>
                <w:lang w:val="fr-FR"/>
              </w:rPr>
              <w:t> </w:t>
            </w:r>
            <w:r w:rsidRPr="006D4872">
              <w:rPr>
                <w:lang w:val="fr-FR"/>
              </w:rPr>
              <w:t>::= profileInfoListOk</w:t>
            </w:r>
            <w:r w:rsidR="007E1156">
              <w:rPr>
                <w:lang w:val="fr-FR"/>
              </w:rPr>
              <w:t> </w:t>
            </w:r>
            <w:r w:rsidRPr="006D4872">
              <w:rPr>
                <w:lang w:val="fr-FR"/>
              </w:rPr>
              <w:t>: {</w:t>
            </w:r>
          </w:p>
          <w:p w14:paraId="0C9EA57A" w14:textId="77777777" w:rsidR="001A58EE" w:rsidRPr="006D4872" w:rsidRDefault="001A58EE" w:rsidP="001A58EE">
            <w:pPr>
              <w:pStyle w:val="TableContentLeft"/>
              <w:rPr>
                <w:lang w:val="en-US"/>
              </w:rPr>
            </w:pPr>
            <w:r w:rsidRPr="006D4872">
              <w:rPr>
                <w:lang w:val="fr-FR"/>
              </w:rPr>
              <w:t xml:space="preserve">   #PROFILE_INFO1_DISABLED</w:t>
            </w:r>
          </w:p>
          <w:p w14:paraId="3D3EFABC" w14:textId="77777777" w:rsidR="001A58EE" w:rsidRPr="006D4872" w:rsidRDefault="001A58EE" w:rsidP="001A58EE">
            <w:pPr>
              <w:pStyle w:val="TableContentLeft"/>
              <w:rPr>
                <w:lang w:val="en-US"/>
              </w:rPr>
            </w:pPr>
            <w:r w:rsidRPr="006D4872">
              <w:rPr>
                <w:lang w:val="en-US"/>
              </w:rPr>
              <w:t>}</w:t>
            </w:r>
          </w:p>
          <w:p w14:paraId="17B38033" w14:textId="3425C7BA" w:rsidR="001A58EE" w:rsidRPr="006D4872" w:rsidRDefault="001A58EE" w:rsidP="001A58EE">
            <w:pPr>
              <w:pStyle w:val="TableContentLeft"/>
            </w:pPr>
            <w:r w:rsidRPr="006D4872">
              <w:t>SW=0x9000</w:t>
            </w:r>
          </w:p>
        </w:tc>
      </w:tr>
      <w:tr w:rsidR="001A58EE" w:rsidRPr="00BD5505" w14:paraId="206BD870" w14:textId="77777777" w:rsidTr="008955CD">
        <w:trPr>
          <w:trHeight w:val="314"/>
          <w:jc w:val="center"/>
        </w:trPr>
        <w:tc>
          <w:tcPr>
            <w:tcW w:w="517" w:type="pct"/>
            <w:shd w:val="clear" w:color="auto" w:fill="auto"/>
            <w:vAlign w:val="center"/>
          </w:tcPr>
          <w:p w14:paraId="181E6DF8" w14:textId="286C04B6" w:rsidR="001A58EE" w:rsidRPr="006D4872" w:rsidRDefault="001A58EE" w:rsidP="001A58EE">
            <w:pPr>
              <w:pStyle w:val="TableContentLeft"/>
            </w:pPr>
            <w:r w:rsidRPr="006D4872">
              <w:t>5</w:t>
            </w:r>
          </w:p>
        </w:tc>
        <w:tc>
          <w:tcPr>
            <w:tcW w:w="840" w:type="pct"/>
            <w:shd w:val="clear" w:color="auto" w:fill="auto"/>
            <w:vAlign w:val="center"/>
          </w:tcPr>
          <w:p w14:paraId="626D80E8" w14:textId="52FD814C" w:rsidR="001A58EE" w:rsidRPr="006D4872" w:rsidRDefault="001A58EE" w:rsidP="001A58EE">
            <w:pPr>
              <w:pStyle w:val="TableContentLeft"/>
            </w:pPr>
            <w:r w:rsidRPr="006D4872">
              <w:t xml:space="preserve">S_Device </w:t>
            </w:r>
            <w:r w:rsidRPr="006D4872">
              <w:sym w:font="Wingdings" w:char="F0E0"/>
            </w:r>
            <w:r w:rsidRPr="006D4872">
              <w:t xml:space="preserve"> eUICC</w:t>
            </w:r>
          </w:p>
        </w:tc>
        <w:tc>
          <w:tcPr>
            <w:tcW w:w="2087" w:type="pct"/>
            <w:shd w:val="clear" w:color="auto" w:fill="auto"/>
            <w:vAlign w:val="center"/>
          </w:tcPr>
          <w:p w14:paraId="1DF73EDE" w14:textId="62562FE0" w:rsidR="001A58EE" w:rsidRPr="006D4872" w:rsidRDefault="001A58EE" w:rsidP="001A58EE">
            <w:pPr>
              <w:pStyle w:val="TableContentLeft"/>
            </w:pPr>
            <w:r w:rsidRPr="006D4872">
              <w:t>[SELECT_ICCID]</w:t>
            </w:r>
          </w:p>
        </w:tc>
        <w:tc>
          <w:tcPr>
            <w:tcW w:w="1556" w:type="pct"/>
            <w:shd w:val="clear" w:color="auto" w:fill="auto"/>
            <w:vAlign w:val="center"/>
          </w:tcPr>
          <w:p w14:paraId="3133846B" w14:textId="1F779A77" w:rsidR="001A58EE" w:rsidRPr="006D4872" w:rsidRDefault="001A58EE" w:rsidP="001A58EE">
            <w:pPr>
              <w:pStyle w:val="TableContentLeft"/>
              <w:rPr>
                <w:lang w:val="fr-FR"/>
              </w:rPr>
            </w:pPr>
            <w:r w:rsidRPr="006D4872">
              <w:t>SW=0x6A82</w:t>
            </w:r>
          </w:p>
        </w:tc>
      </w:tr>
    </w:tbl>
    <w:p w14:paraId="645AF2D0" w14:textId="77777777" w:rsidR="002F06A7" w:rsidRPr="006D4872" w:rsidRDefault="002F06A7" w:rsidP="002F06A7"/>
    <w:p w14:paraId="226790A4" w14:textId="77777777" w:rsidR="00F80F10" w:rsidRPr="006D4872" w:rsidRDefault="00F80F10"/>
    <w:p w14:paraId="0576C4D6" w14:textId="77777777" w:rsidR="00A46E14" w:rsidRPr="006D4872" w:rsidRDefault="00A46E14" w:rsidP="006D4872">
      <w:pPr>
        <w:pStyle w:val="Heading5"/>
        <w:numPr>
          <w:ilvl w:val="0"/>
          <w:numId w:val="0"/>
        </w:numPr>
        <w:ind w:left="1304" w:hanging="1304"/>
        <w:rPr>
          <w:lang w:val="en-GB"/>
        </w:rPr>
      </w:pPr>
      <w:r w:rsidRPr="006D4872">
        <w:rPr>
          <w:lang w:val="en-GB"/>
        </w:rPr>
        <w:t>4.2.22.2.2</w:t>
      </w:r>
      <w:r w:rsidRPr="006D4872">
        <w:rPr>
          <w:lang w:val="en-GB"/>
        </w:rPr>
        <w:tab/>
        <w:t>TC_eUICC_ES10c.DisableProfile_ErrorCases_Case3</w:t>
      </w:r>
    </w:p>
    <w:tbl>
      <w:tblPr>
        <w:tblW w:w="9132" w:type="dxa"/>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437"/>
        <w:gridCol w:w="6695"/>
      </w:tblGrid>
      <w:tr w:rsidR="00A46E14" w:rsidRPr="00BD5505" w14:paraId="54626CD3" w14:textId="77777777" w:rsidTr="006D4872">
        <w:trPr>
          <w:jc w:val="center"/>
        </w:trPr>
        <w:tc>
          <w:tcPr>
            <w:tcW w:w="9132"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3869F82B" w14:textId="77777777" w:rsidR="00A46E14" w:rsidRPr="006D4872" w:rsidRDefault="00A46E14" w:rsidP="00DE698C">
            <w:pPr>
              <w:pStyle w:val="TableHeaderGray"/>
              <w:rPr>
                <w:rStyle w:val="PlaceholderText"/>
                <w:rFonts w:eastAsia="SimSun"/>
                <w:color w:val="auto"/>
                <w:lang w:val="en-GB" w:eastAsia="de-DE"/>
              </w:rPr>
            </w:pPr>
            <w:r w:rsidRPr="006D4872">
              <w:rPr>
                <w:lang w:val="en-GB"/>
              </w:rPr>
              <w:t>General Initial Conditions</w:t>
            </w:r>
          </w:p>
        </w:tc>
      </w:tr>
      <w:tr w:rsidR="00A46E14" w:rsidRPr="00BD5505" w14:paraId="7852863F" w14:textId="77777777" w:rsidTr="006D4872">
        <w:trPr>
          <w:jc w:val="center"/>
        </w:trPr>
        <w:tc>
          <w:tcPr>
            <w:tcW w:w="2437" w:type="dxa"/>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5EF5C75F" w14:textId="77777777" w:rsidR="00A46E14" w:rsidRPr="006D4872" w:rsidRDefault="00A46E14" w:rsidP="00DE698C">
            <w:pPr>
              <w:pStyle w:val="TableHeaderGray"/>
              <w:rPr>
                <w:lang w:val="en-GB"/>
              </w:rPr>
            </w:pPr>
            <w:r w:rsidRPr="006D4872">
              <w:rPr>
                <w:lang w:val="en-GB"/>
              </w:rPr>
              <w:t>Entity</w:t>
            </w:r>
          </w:p>
        </w:tc>
        <w:tc>
          <w:tcPr>
            <w:tcW w:w="6695" w:type="dxa"/>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15EE76DC"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general initial condition</w:t>
            </w:r>
          </w:p>
        </w:tc>
      </w:tr>
      <w:tr w:rsidR="00A46E14" w:rsidRPr="00BD5505" w14:paraId="27AE7214" w14:textId="77777777" w:rsidTr="00DE698C">
        <w:trPr>
          <w:jc w:val="center"/>
        </w:trPr>
        <w:tc>
          <w:tcPr>
            <w:tcW w:w="2437" w:type="dxa"/>
            <w:tcBorders>
              <w:top w:val="single" w:sz="8" w:space="0" w:color="auto"/>
              <w:left w:val="single" w:sz="8" w:space="0" w:color="auto"/>
              <w:bottom w:val="single" w:sz="8" w:space="0" w:color="auto"/>
              <w:right w:val="single" w:sz="8" w:space="0" w:color="auto"/>
            </w:tcBorders>
            <w:vAlign w:val="center"/>
          </w:tcPr>
          <w:p w14:paraId="10F52529" w14:textId="77777777" w:rsidR="00A46E14" w:rsidRPr="006D4872" w:rsidRDefault="00A46E14" w:rsidP="006D4872">
            <w:pPr>
              <w:pStyle w:val="TableText"/>
            </w:pPr>
            <w:r w:rsidRPr="006D4872">
              <w:t>eUICC</w:t>
            </w:r>
          </w:p>
        </w:tc>
        <w:tc>
          <w:tcPr>
            <w:tcW w:w="6695" w:type="dxa"/>
            <w:tcBorders>
              <w:top w:val="single" w:sz="8" w:space="0" w:color="auto"/>
              <w:left w:val="single" w:sz="8" w:space="0" w:color="auto"/>
              <w:bottom w:val="single" w:sz="8" w:space="0" w:color="auto"/>
              <w:right w:val="single" w:sz="8" w:space="0" w:color="auto"/>
            </w:tcBorders>
            <w:vAlign w:val="center"/>
          </w:tcPr>
          <w:p w14:paraId="279F5C8E" w14:textId="23FE2300" w:rsidR="00A46E14" w:rsidRPr="006D4872" w:rsidRDefault="00A46E14" w:rsidP="006D4872">
            <w:pPr>
              <w:pStyle w:val="TableText"/>
            </w:pPr>
            <w:r w:rsidRPr="006D4872">
              <w:t>The PROFILE_OPERATIONAL1 has been installed on the eUICC</w:t>
            </w:r>
            <w:r w:rsidR="00075682" w:rsidRPr="006D4872">
              <w:t>.</w:t>
            </w:r>
          </w:p>
        </w:tc>
      </w:tr>
    </w:tbl>
    <w:p w14:paraId="6A5B2F79" w14:textId="2010328B" w:rsidR="00A46E14" w:rsidRPr="006D4872" w:rsidRDefault="00A46E14" w:rsidP="00A46E14">
      <w:pPr>
        <w:pStyle w:val="Heading6no"/>
        <w:rPr>
          <w:lang w:val="en-GB"/>
        </w:rPr>
      </w:pPr>
      <w:r w:rsidRPr="006D4872">
        <w:rPr>
          <w:lang w:val="en-GB"/>
        </w:rPr>
        <w:t>Test Sequence #01 Error: Disable Profile by an unknown ISD-P AI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A46E14" w:rsidRPr="00BD5505" w14:paraId="69898E00" w14:textId="77777777" w:rsidTr="006D4872">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739165D"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741BCCB7"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7B99B131"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D198A36" w14:textId="77777777" w:rsidR="00A46E14" w:rsidRPr="006D4872" w:rsidRDefault="00A46E14" w:rsidP="00DE698C">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7D82F41"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63C8621D"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522FAA2C"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09A0401E" w14:textId="01F888B9" w:rsidR="00A46E14" w:rsidRPr="006D4872" w:rsidRDefault="00A46E14" w:rsidP="006D4872">
            <w:pPr>
              <w:pStyle w:val="TableText"/>
            </w:pPr>
            <w:r w:rsidRPr="006D4872">
              <w:t>The PROFILE_OPERATIONAL1 is Enabled on the eUICC</w:t>
            </w:r>
            <w:r w:rsidR="00075682" w:rsidRPr="006D4872">
              <w:t>.</w:t>
            </w:r>
          </w:p>
        </w:tc>
      </w:tr>
      <w:tr w:rsidR="00A46E14" w:rsidRPr="00BD5505" w14:paraId="5BE27B79"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968DA9D"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669777F9" w14:textId="31318570" w:rsidR="00A46E14" w:rsidRPr="006D4872" w:rsidRDefault="00A46E14" w:rsidP="006D4872">
            <w:pPr>
              <w:pStyle w:val="TableText"/>
            </w:pPr>
            <w:r w:rsidRPr="006D4872">
              <w:t>The PROFILE_OPERATIONAL1 corresponds to &lt;ISD_P_AID1&gt;</w:t>
            </w:r>
            <w:r w:rsidR="00075682" w:rsidRPr="006D4872">
              <w:t>.</w:t>
            </w:r>
          </w:p>
        </w:tc>
      </w:tr>
      <w:tr w:rsidR="00A46E14" w:rsidRPr="00BD5505" w14:paraId="5E9D521A"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AA7C001"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307DA12F" w14:textId="00F839B9" w:rsidR="00A46E14" w:rsidRPr="006D4872" w:rsidRDefault="00A46E14" w:rsidP="006D4872">
            <w:pPr>
              <w:pStyle w:val="TableText"/>
            </w:pPr>
            <w:r w:rsidRPr="006D4872">
              <w:t>The Operational Profile identified by the ISD-P AID &lt;ISD_P_AIDX&gt;  is not loaded</w:t>
            </w:r>
            <w:r w:rsidR="00075682" w:rsidRPr="006D4872">
              <w:t>.</w:t>
            </w:r>
          </w:p>
        </w:tc>
      </w:tr>
    </w:tbl>
    <w:p w14:paraId="54639AF7"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9"/>
        <w:gridCol w:w="1474"/>
        <w:gridCol w:w="3979"/>
        <w:gridCol w:w="2748"/>
      </w:tblGrid>
      <w:tr w:rsidR="00075682" w:rsidRPr="00BD5505" w14:paraId="3F24E4D4" w14:textId="77777777" w:rsidTr="006D4872">
        <w:trPr>
          <w:trHeight w:val="314"/>
          <w:jc w:val="center"/>
        </w:trPr>
        <w:tc>
          <w:tcPr>
            <w:tcW w:w="449" w:type="pct"/>
            <w:shd w:val="clear" w:color="auto" w:fill="C00000"/>
            <w:vAlign w:val="center"/>
          </w:tcPr>
          <w:p w14:paraId="0C3CE8AD" w14:textId="77777777" w:rsidR="00075682" w:rsidRPr="006D4872" w:rsidRDefault="00075682" w:rsidP="006D4872">
            <w:pPr>
              <w:pStyle w:val="TableHeader"/>
              <w:rPr>
                <w:lang w:val="en-GB"/>
              </w:rPr>
            </w:pPr>
            <w:r w:rsidRPr="006D4872">
              <w:rPr>
                <w:lang w:val="en-GB"/>
              </w:rPr>
              <w:t>Step</w:t>
            </w:r>
          </w:p>
        </w:tc>
        <w:tc>
          <w:tcPr>
            <w:tcW w:w="818" w:type="pct"/>
            <w:shd w:val="clear" w:color="auto" w:fill="C00000"/>
            <w:vAlign w:val="center"/>
          </w:tcPr>
          <w:p w14:paraId="17B6DA64" w14:textId="77777777" w:rsidR="00075682" w:rsidRPr="006D4872" w:rsidRDefault="00075682" w:rsidP="006D4872">
            <w:pPr>
              <w:pStyle w:val="TableHeader"/>
              <w:rPr>
                <w:lang w:val="en-GB"/>
              </w:rPr>
            </w:pPr>
            <w:r w:rsidRPr="006D4872">
              <w:rPr>
                <w:lang w:val="en-GB"/>
              </w:rPr>
              <w:t>Direction</w:t>
            </w:r>
          </w:p>
        </w:tc>
        <w:tc>
          <w:tcPr>
            <w:tcW w:w="2208" w:type="pct"/>
            <w:shd w:val="clear" w:color="auto" w:fill="C00000"/>
            <w:vAlign w:val="center"/>
          </w:tcPr>
          <w:p w14:paraId="5CE4E1E1" w14:textId="77777777" w:rsidR="00075682" w:rsidRPr="006D4872" w:rsidRDefault="00075682" w:rsidP="006D4872">
            <w:pPr>
              <w:pStyle w:val="TableHeader"/>
              <w:rPr>
                <w:lang w:val="en-GB"/>
              </w:rPr>
            </w:pPr>
            <w:r w:rsidRPr="006D4872">
              <w:rPr>
                <w:lang w:val="en-GB"/>
              </w:rPr>
              <w:t>Sequence / Description</w:t>
            </w:r>
          </w:p>
        </w:tc>
        <w:tc>
          <w:tcPr>
            <w:tcW w:w="1525" w:type="pct"/>
            <w:shd w:val="clear" w:color="auto" w:fill="C00000"/>
            <w:vAlign w:val="center"/>
          </w:tcPr>
          <w:p w14:paraId="53BA4D61" w14:textId="77777777" w:rsidR="00075682" w:rsidRPr="006D4872" w:rsidRDefault="00075682" w:rsidP="006D4872">
            <w:pPr>
              <w:pStyle w:val="TableHeader"/>
              <w:rPr>
                <w:lang w:val="en-GB"/>
              </w:rPr>
            </w:pPr>
            <w:r w:rsidRPr="006D4872">
              <w:rPr>
                <w:lang w:val="en-GB"/>
              </w:rPr>
              <w:t>Expected result</w:t>
            </w:r>
          </w:p>
        </w:tc>
      </w:tr>
      <w:tr w:rsidR="00075682" w:rsidRPr="00BD5505" w14:paraId="28BF3585" w14:textId="77777777" w:rsidTr="00075682">
        <w:trPr>
          <w:trHeight w:val="314"/>
          <w:jc w:val="center"/>
        </w:trPr>
        <w:tc>
          <w:tcPr>
            <w:tcW w:w="449" w:type="pct"/>
            <w:shd w:val="clear" w:color="auto" w:fill="FFFFFF" w:themeFill="background1"/>
            <w:vAlign w:val="center"/>
          </w:tcPr>
          <w:p w14:paraId="056B6140" w14:textId="77777777" w:rsidR="00075682" w:rsidRPr="006D4872" w:rsidRDefault="00075682" w:rsidP="00DE698C">
            <w:pPr>
              <w:pStyle w:val="TableContentLeft"/>
            </w:pPr>
            <w:r w:rsidRPr="006D4872">
              <w:t>IC1</w:t>
            </w:r>
          </w:p>
        </w:tc>
        <w:tc>
          <w:tcPr>
            <w:tcW w:w="4551" w:type="pct"/>
            <w:gridSpan w:val="3"/>
            <w:shd w:val="clear" w:color="auto" w:fill="FFFFFF" w:themeFill="background1"/>
            <w:vAlign w:val="center"/>
          </w:tcPr>
          <w:p w14:paraId="03E498D8" w14:textId="77777777" w:rsidR="00075682" w:rsidRPr="006D4872" w:rsidRDefault="00075682" w:rsidP="00DE698C">
            <w:pPr>
              <w:pStyle w:val="TableContentLeft"/>
            </w:pPr>
            <w:r w:rsidRPr="006D4872">
              <w:t>PROC_EUICC_INITIALIZATION_SEQUENCE</w:t>
            </w:r>
          </w:p>
        </w:tc>
      </w:tr>
      <w:tr w:rsidR="00075682" w:rsidRPr="00BD5505" w14:paraId="0028B2BE" w14:textId="77777777" w:rsidTr="00075682">
        <w:trPr>
          <w:trHeight w:val="314"/>
          <w:jc w:val="center"/>
        </w:trPr>
        <w:tc>
          <w:tcPr>
            <w:tcW w:w="449" w:type="pct"/>
            <w:shd w:val="clear" w:color="auto" w:fill="FFFFFF" w:themeFill="background1"/>
            <w:vAlign w:val="center"/>
          </w:tcPr>
          <w:p w14:paraId="4A74F23A" w14:textId="77777777" w:rsidR="00075682" w:rsidRPr="006D4872" w:rsidRDefault="00075682" w:rsidP="00DE698C">
            <w:pPr>
              <w:pStyle w:val="TableContentLeft"/>
            </w:pPr>
            <w:r w:rsidRPr="006D4872">
              <w:t>IC2</w:t>
            </w:r>
          </w:p>
        </w:tc>
        <w:tc>
          <w:tcPr>
            <w:tcW w:w="4551" w:type="pct"/>
            <w:gridSpan w:val="3"/>
            <w:shd w:val="clear" w:color="auto" w:fill="FFFFFF" w:themeFill="background1"/>
            <w:vAlign w:val="center"/>
          </w:tcPr>
          <w:p w14:paraId="3589057B" w14:textId="77777777" w:rsidR="00075682" w:rsidRPr="006D4872" w:rsidRDefault="00075682" w:rsidP="00DE698C">
            <w:pPr>
              <w:pStyle w:val="TableContentLeft"/>
            </w:pPr>
            <w:r w:rsidRPr="006D4872">
              <w:t>PROC_OPEN_LOGICAL_CHANNEL_AND_SELECT_ISDR</w:t>
            </w:r>
          </w:p>
        </w:tc>
      </w:tr>
      <w:tr w:rsidR="00075682" w:rsidRPr="00BD5505" w14:paraId="7B9FBFB9" w14:textId="77777777" w:rsidTr="006D4872">
        <w:trPr>
          <w:trHeight w:val="314"/>
          <w:jc w:val="center"/>
        </w:trPr>
        <w:tc>
          <w:tcPr>
            <w:tcW w:w="449" w:type="pct"/>
            <w:shd w:val="clear" w:color="auto" w:fill="auto"/>
            <w:vAlign w:val="center"/>
          </w:tcPr>
          <w:p w14:paraId="345DCB56" w14:textId="77777777" w:rsidR="00075682" w:rsidRPr="006D4872" w:rsidRDefault="00075682" w:rsidP="00DE698C">
            <w:pPr>
              <w:pStyle w:val="TableContentLeft"/>
            </w:pPr>
            <w:r w:rsidRPr="006D4872">
              <w:t>1</w:t>
            </w:r>
          </w:p>
        </w:tc>
        <w:tc>
          <w:tcPr>
            <w:tcW w:w="818" w:type="pct"/>
            <w:shd w:val="clear" w:color="auto" w:fill="auto"/>
            <w:vAlign w:val="center"/>
          </w:tcPr>
          <w:p w14:paraId="0D4E7172" w14:textId="77777777" w:rsidR="00075682" w:rsidRPr="006D4872" w:rsidRDefault="00075682" w:rsidP="00DE698C">
            <w:pPr>
              <w:pStyle w:val="TableContentLeft"/>
            </w:pPr>
            <w:r w:rsidRPr="006D4872">
              <w:t xml:space="preserve">S_LPAd </w:t>
            </w:r>
            <w:r w:rsidRPr="006D4872">
              <w:rPr>
                <w:rFonts w:hint="eastAsia"/>
              </w:rPr>
              <w:t>→</w:t>
            </w:r>
            <w:r w:rsidRPr="006D4872">
              <w:t xml:space="preserve"> eUICC</w:t>
            </w:r>
          </w:p>
        </w:tc>
        <w:tc>
          <w:tcPr>
            <w:tcW w:w="2208" w:type="pct"/>
            <w:shd w:val="clear" w:color="auto" w:fill="auto"/>
            <w:vAlign w:val="center"/>
          </w:tcPr>
          <w:p w14:paraId="1562E40E" w14:textId="77777777" w:rsidR="00075682" w:rsidRPr="006D4872" w:rsidRDefault="0007568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0DD3A510" w14:textId="77777777" w:rsidR="00075682" w:rsidRPr="006D4872" w:rsidRDefault="0007568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ISABLE_PROFILE(</w:t>
            </w:r>
          </w:p>
          <w:p w14:paraId="0B6FFE3A" w14:textId="77777777" w:rsidR="00075682" w:rsidRPr="006D4872" w:rsidRDefault="00075682" w:rsidP="00DE698C">
            <w:pPr>
              <w:pStyle w:val="NormalParagraph"/>
              <w:spacing w:line="240" w:lineRule="auto"/>
              <w:rPr>
                <w:sz w:val="18"/>
                <w:szCs w:val="18"/>
              </w:rPr>
            </w:pPr>
            <w:r w:rsidRPr="006D4872">
              <w:rPr>
                <w:sz w:val="18"/>
                <w:szCs w:val="18"/>
              </w:rPr>
              <w:t xml:space="preserve">    NO_PARAM, </w:t>
            </w:r>
          </w:p>
          <w:p w14:paraId="6278BF60" w14:textId="77777777" w:rsidR="00075682" w:rsidRPr="006D4872" w:rsidRDefault="00075682" w:rsidP="00DE698C">
            <w:pPr>
              <w:pStyle w:val="NormalParagraph"/>
              <w:spacing w:line="240" w:lineRule="auto"/>
              <w:rPr>
                <w:sz w:val="18"/>
                <w:szCs w:val="18"/>
              </w:rPr>
            </w:pPr>
            <w:r w:rsidRPr="006D4872">
              <w:rPr>
                <w:sz w:val="18"/>
                <w:szCs w:val="18"/>
              </w:rPr>
              <w:lastRenderedPageBreak/>
              <w:t xml:space="preserve">    &lt;ISD_P_AIDX&gt;, </w:t>
            </w:r>
          </w:p>
          <w:p w14:paraId="4D52AA94" w14:textId="77777777" w:rsidR="00075682" w:rsidRPr="006D4872" w:rsidRDefault="00075682" w:rsidP="00DE698C">
            <w:pPr>
              <w:pStyle w:val="TableContentLeft"/>
            </w:pPr>
            <w:r w:rsidRPr="006D4872">
              <w:t xml:space="preserve">    TRUE))</w:t>
            </w:r>
          </w:p>
        </w:tc>
        <w:tc>
          <w:tcPr>
            <w:tcW w:w="1525" w:type="pct"/>
            <w:shd w:val="clear" w:color="auto" w:fill="auto"/>
            <w:vAlign w:val="center"/>
          </w:tcPr>
          <w:p w14:paraId="7766CE66" w14:textId="77777777" w:rsidR="00075682" w:rsidRPr="006D4872" w:rsidRDefault="00075682" w:rsidP="00DE698C">
            <w:pPr>
              <w:pStyle w:val="TableContentLeft"/>
            </w:pPr>
            <w:r w:rsidRPr="006D4872">
              <w:lastRenderedPageBreak/>
              <w:t>SW=0x6A82</w:t>
            </w:r>
          </w:p>
        </w:tc>
      </w:tr>
      <w:tr w:rsidR="00075682" w:rsidRPr="00BD5505" w14:paraId="537233A2" w14:textId="77777777" w:rsidTr="006D4872">
        <w:trPr>
          <w:trHeight w:val="314"/>
          <w:jc w:val="center"/>
        </w:trPr>
        <w:tc>
          <w:tcPr>
            <w:tcW w:w="449" w:type="pct"/>
            <w:shd w:val="clear" w:color="auto" w:fill="auto"/>
            <w:vAlign w:val="center"/>
          </w:tcPr>
          <w:p w14:paraId="3A8B1059" w14:textId="77777777" w:rsidR="00075682" w:rsidRPr="006D4872" w:rsidRDefault="00075682" w:rsidP="00DE698C">
            <w:pPr>
              <w:pStyle w:val="TableContentLeft"/>
            </w:pPr>
            <w:r w:rsidRPr="006D4872">
              <w:t>2</w:t>
            </w:r>
          </w:p>
        </w:tc>
        <w:tc>
          <w:tcPr>
            <w:tcW w:w="818" w:type="pct"/>
            <w:shd w:val="clear" w:color="auto" w:fill="auto"/>
            <w:vAlign w:val="center"/>
          </w:tcPr>
          <w:p w14:paraId="03FEEECB" w14:textId="5F2E56B3" w:rsidR="00075682" w:rsidRPr="006D4872" w:rsidRDefault="0007568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208" w:type="pct"/>
            <w:shd w:val="clear" w:color="auto" w:fill="auto"/>
            <w:vAlign w:val="center"/>
          </w:tcPr>
          <w:p w14:paraId="661B87A8"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493034C9"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5965ED6B"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NO_PARAM,</w:t>
            </w:r>
          </w:p>
          <w:p w14:paraId="3651F903" w14:textId="77777777" w:rsidR="00075682" w:rsidRPr="006D4872" w:rsidRDefault="00075682" w:rsidP="00DE698C">
            <w:pPr>
              <w:pStyle w:val="TableContentLeft"/>
            </w:pPr>
            <w:r w:rsidRPr="006D4872">
              <w:t xml:space="preserve">    &lt;ISD_P_AID1&gt;))</w:t>
            </w:r>
          </w:p>
        </w:tc>
        <w:tc>
          <w:tcPr>
            <w:tcW w:w="1525" w:type="pct"/>
            <w:shd w:val="clear" w:color="auto" w:fill="auto"/>
            <w:vAlign w:val="center"/>
          </w:tcPr>
          <w:p w14:paraId="01CACB73" w14:textId="77777777" w:rsidR="00075682" w:rsidRPr="006D4872" w:rsidRDefault="00075682" w:rsidP="00DE698C">
            <w:pPr>
              <w:pStyle w:val="TableContentLeft"/>
              <w:rPr>
                <w:lang w:val="it-IT"/>
              </w:rPr>
            </w:pPr>
            <w:r w:rsidRPr="006D4872">
              <w:rPr>
                <w:lang w:val="it-IT"/>
              </w:rPr>
              <w:t>response ProfileInfoListResponse::= profileInfoListOk : {</w:t>
            </w:r>
          </w:p>
          <w:p w14:paraId="5BEBA8B5" w14:textId="77777777" w:rsidR="00075682" w:rsidRPr="006D4872" w:rsidRDefault="00075682" w:rsidP="00DE698C">
            <w:pPr>
              <w:pStyle w:val="TableContentLeft"/>
              <w:rPr>
                <w:lang w:val="it-IT"/>
              </w:rPr>
            </w:pPr>
            <w:r w:rsidRPr="006D4872">
              <w:rPr>
                <w:lang w:val="it-IT"/>
              </w:rPr>
              <w:t xml:space="preserve"> #PROFILE_INFO1</w:t>
            </w:r>
          </w:p>
          <w:p w14:paraId="7AB40EDB" w14:textId="77777777" w:rsidR="00075682" w:rsidRPr="006D4872" w:rsidRDefault="00075682" w:rsidP="00DE698C">
            <w:pPr>
              <w:pStyle w:val="TableContentLeft"/>
              <w:rPr>
                <w:lang w:val="it-IT"/>
              </w:rPr>
            </w:pPr>
            <w:r w:rsidRPr="006D4872">
              <w:rPr>
                <w:lang w:val="it-IT"/>
              </w:rPr>
              <w:t>}</w:t>
            </w:r>
          </w:p>
          <w:p w14:paraId="68AAD600" w14:textId="77777777" w:rsidR="00075682" w:rsidRPr="006D4872" w:rsidRDefault="00075682" w:rsidP="00DE698C">
            <w:pPr>
              <w:pStyle w:val="TableContentLeft"/>
            </w:pPr>
            <w:r w:rsidRPr="006D4872">
              <w:t>SW=0x9000</w:t>
            </w:r>
          </w:p>
        </w:tc>
      </w:tr>
    </w:tbl>
    <w:p w14:paraId="5F33AE48" w14:textId="438448E7" w:rsidR="00A46E14" w:rsidRPr="006D4872" w:rsidRDefault="00A46E14" w:rsidP="00A46E14">
      <w:pPr>
        <w:pStyle w:val="Heading6no"/>
        <w:rPr>
          <w:lang w:val="en-GB"/>
        </w:rPr>
      </w:pPr>
      <w:r w:rsidRPr="006D4872">
        <w:rPr>
          <w:lang w:val="en-GB"/>
        </w:rPr>
        <w:t>Test Sequence #02 Error: Disable Profile by an unknown ICCI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A46E14" w:rsidRPr="00BD5505" w14:paraId="32505BE7" w14:textId="77777777" w:rsidTr="006D4872">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CB1F797"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2744A3A"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6A35461F"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FE275AC" w14:textId="77777777" w:rsidR="00A46E14" w:rsidRPr="006D4872" w:rsidRDefault="00A46E14" w:rsidP="00DE698C">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DC92FA3"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0BD197F1"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8CFFF29"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7E7C90F2" w14:textId="7B2FF9C0" w:rsidR="00A46E14" w:rsidRPr="006D4872" w:rsidRDefault="00A46E14" w:rsidP="006D4872">
            <w:pPr>
              <w:pStyle w:val="TableText"/>
            </w:pPr>
            <w:r w:rsidRPr="006D4872">
              <w:t>The PROFILE_OPERATIONAL1 is Enabled on the eUICC</w:t>
            </w:r>
            <w:r w:rsidR="00075682" w:rsidRPr="006D4872">
              <w:t>.</w:t>
            </w:r>
          </w:p>
        </w:tc>
      </w:tr>
      <w:tr w:rsidR="00A46E14" w:rsidRPr="00BD5505" w14:paraId="4E775E4F" w14:textId="77777777" w:rsidTr="006D4872">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02BEAE21"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8" w:space="0" w:color="auto"/>
              <w:right w:val="single" w:sz="6" w:space="0" w:color="auto"/>
            </w:tcBorders>
            <w:vAlign w:val="center"/>
          </w:tcPr>
          <w:p w14:paraId="682AD697" w14:textId="1FB4B3FC" w:rsidR="00A46E14" w:rsidRPr="006D4872" w:rsidRDefault="00A46E14" w:rsidP="006D4872">
            <w:pPr>
              <w:pStyle w:val="TableText"/>
            </w:pPr>
            <w:r w:rsidRPr="006D4872">
              <w:t>The Operational Profile identified by the ICCID #ICCID_OP_PROFX  is not loaded</w:t>
            </w:r>
            <w:r w:rsidR="00075682" w:rsidRPr="006D4872">
              <w:t>.</w:t>
            </w:r>
          </w:p>
        </w:tc>
      </w:tr>
    </w:tbl>
    <w:p w14:paraId="5469EC6B"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7"/>
        <w:gridCol w:w="1454"/>
        <w:gridCol w:w="4011"/>
        <w:gridCol w:w="2748"/>
      </w:tblGrid>
      <w:tr w:rsidR="00075682" w:rsidRPr="00BD5505" w14:paraId="3D229907" w14:textId="77777777" w:rsidTr="006D4872">
        <w:trPr>
          <w:trHeight w:val="314"/>
          <w:jc w:val="center"/>
        </w:trPr>
        <w:tc>
          <w:tcPr>
            <w:tcW w:w="442" w:type="pct"/>
            <w:shd w:val="clear" w:color="auto" w:fill="C00000"/>
            <w:vAlign w:val="center"/>
          </w:tcPr>
          <w:p w14:paraId="7E9F980A" w14:textId="77777777" w:rsidR="00075682" w:rsidRPr="006D4872" w:rsidRDefault="00075682" w:rsidP="006D4872">
            <w:pPr>
              <w:pStyle w:val="TableHeader"/>
              <w:rPr>
                <w:lang w:val="en-GB"/>
              </w:rPr>
            </w:pPr>
            <w:r w:rsidRPr="006D4872">
              <w:rPr>
                <w:lang w:val="en-GB"/>
              </w:rPr>
              <w:t>Step</w:t>
            </w:r>
          </w:p>
        </w:tc>
        <w:tc>
          <w:tcPr>
            <w:tcW w:w="807" w:type="pct"/>
            <w:shd w:val="clear" w:color="auto" w:fill="C00000"/>
            <w:vAlign w:val="center"/>
          </w:tcPr>
          <w:p w14:paraId="4B98A94C" w14:textId="77777777" w:rsidR="00075682" w:rsidRPr="006D4872" w:rsidRDefault="00075682" w:rsidP="006D4872">
            <w:pPr>
              <w:pStyle w:val="TableHeader"/>
              <w:rPr>
                <w:lang w:val="en-GB"/>
              </w:rPr>
            </w:pPr>
            <w:r w:rsidRPr="006D4872">
              <w:rPr>
                <w:lang w:val="en-GB"/>
              </w:rPr>
              <w:t>Direction</w:t>
            </w:r>
          </w:p>
        </w:tc>
        <w:tc>
          <w:tcPr>
            <w:tcW w:w="2226" w:type="pct"/>
            <w:shd w:val="clear" w:color="auto" w:fill="C00000"/>
            <w:vAlign w:val="center"/>
          </w:tcPr>
          <w:p w14:paraId="3AA3B794" w14:textId="77777777" w:rsidR="00075682" w:rsidRPr="006D4872" w:rsidRDefault="00075682" w:rsidP="006D4872">
            <w:pPr>
              <w:pStyle w:val="TableHeader"/>
              <w:rPr>
                <w:lang w:val="en-GB"/>
              </w:rPr>
            </w:pPr>
            <w:r w:rsidRPr="006D4872">
              <w:rPr>
                <w:lang w:val="en-GB"/>
              </w:rPr>
              <w:t>Sequence / Description</w:t>
            </w:r>
          </w:p>
        </w:tc>
        <w:tc>
          <w:tcPr>
            <w:tcW w:w="1525" w:type="pct"/>
            <w:shd w:val="clear" w:color="auto" w:fill="C00000"/>
            <w:vAlign w:val="center"/>
          </w:tcPr>
          <w:p w14:paraId="35C682FB" w14:textId="77777777" w:rsidR="00075682" w:rsidRPr="006D4872" w:rsidRDefault="00075682" w:rsidP="006D4872">
            <w:pPr>
              <w:pStyle w:val="TableHeader"/>
              <w:rPr>
                <w:lang w:val="en-GB"/>
              </w:rPr>
            </w:pPr>
            <w:r w:rsidRPr="006D4872">
              <w:rPr>
                <w:lang w:val="en-GB"/>
              </w:rPr>
              <w:t>Expected result</w:t>
            </w:r>
          </w:p>
        </w:tc>
      </w:tr>
      <w:tr w:rsidR="00075682" w:rsidRPr="00BD5505" w14:paraId="78660108" w14:textId="77777777" w:rsidTr="006D4872">
        <w:trPr>
          <w:trHeight w:val="314"/>
          <w:jc w:val="center"/>
        </w:trPr>
        <w:tc>
          <w:tcPr>
            <w:tcW w:w="442" w:type="pct"/>
            <w:shd w:val="clear" w:color="auto" w:fill="FFFFFF" w:themeFill="background1"/>
            <w:vAlign w:val="center"/>
          </w:tcPr>
          <w:p w14:paraId="735571A3" w14:textId="77777777" w:rsidR="00075682" w:rsidRPr="006D4872" w:rsidRDefault="00075682" w:rsidP="00DE698C">
            <w:pPr>
              <w:pStyle w:val="TableContentLeft"/>
            </w:pPr>
            <w:r w:rsidRPr="006D4872">
              <w:t>IC1</w:t>
            </w:r>
          </w:p>
        </w:tc>
        <w:tc>
          <w:tcPr>
            <w:tcW w:w="4558" w:type="pct"/>
            <w:gridSpan w:val="3"/>
            <w:shd w:val="clear" w:color="auto" w:fill="FFFFFF" w:themeFill="background1"/>
            <w:vAlign w:val="center"/>
          </w:tcPr>
          <w:p w14:paraId="14896F67" w14:textId="77777777" w:rsidR="00075682" w:rsidRPr="006D4872" w:rsidRDefault="00075682" w:rsidP="00DE698C">
            <w:pPr>
              <w:pStyle w:val="TableContentLeft"/>
            </w:pPr>
            <w:r w:rsidRPr="006D4872">
              <w:t>PROC_EUICC_INITIALIZATION_SEQUENCE</w:t>
            </w:r>
          </w:p>
        </w:tc>
      </w:tr>
      <w:tr w:rsidR="00075682" w:rsidRPr="00BD5505" w14:paraId="64CEECB5" w14:textId="77777777" w:rsidTr="006D4872">
        <w:trPr>
          <w:trHeight w:val="314"/>
          <w:jc w:val="center"/>
        </w:trPr>
        <w:tc>
          <w:tcPr>
            <w:tcW w:w="442" w:type="pct"/>
            <w:shd w:val="clear" w:color="auto" w:fill="FFFFFF" w:themeFill="background1"/>
            <w:vAlign w:val="center"/>
          </w:tcPr>
          <w:p w14:paraId="7C427A27" w14:textId="77777777" w:rsidR="00075682" w:rsidRPr="006D4872" w:rsidRDefault="00075682" w:rsidP="00DE698C">
            <w:pPr>
              <w:pStyle w:val="TableContentLeft"/>
            </w:pPr>
            <w:r w:rsidRPr="006D4872">
              <w:t>IC2</w:t>
            </w:r>
          </w:p>
        </w:tc>
        <w:tc>
          <w:tcPr>
            <w:tcW w:w="4558" w:type="pct"/>
            <w:gridSpan w:val="3"/>
            <w:shd w:val="clear" w:color="auto" w:fill="FFFFFF" w:themeFill="background1"/>
            <w:vAlign w:val="center"/>
          </w:tcPr>
          <w:p w14:paraId="6250F9B1" w14:textId="77777777" w:rsidR="00075682" w:rsidRPr="006D4872" w:rsidRDefault="00075682" w:rsidP="00DE698C">
            <w:pPr>
              <w:pStyle w:val="TableContentLeft"/>
            </w:pPr>
            <w:r w:rsidRPr="006D4872">
              <w:t>PROC_OPEN_LOGICAL_CHANNEL_AND_SELECT_ISDR</w:t>
            </w:r>
          </w:p>
        </w:tc>
      </w:tr>
      <w:tr w:rsidR="00075682" w:rsidRPr="00BD5505" w14:paraId="2B45F45E" w14:textId="77777777" w:rsidTr="006D4872">
        <w:trPr>
          <w:trHeight w:val="314"/>
          <w:jc w:val="center"/>
        </w:trPr>
        <w:tc>
          <w:tcPr>
            <w:tcW w:w="442" w:type="pct"/>
            <w:shd w:val="clear" w:color="auto" w:fill="auto"/>
            <w:vAlign w:val="center"/>
          </w:tcPr>
          <w:p w14:paraId="715BD463" w14:textId="77777777" w:rsidR="00075682" w:rsidRPr="006D4872" w:rsidRDefault="00075682" w:rsidP="00DE698C">
            <w:pPr>
              <w:pStyle w:val="TableContentLeft"/>
            </w:pPr>
            <w:r w:rsidRPr="006D4872">
              <w:t>1</w:t>
            </w:r>
          </w:p>
        </w:tc>
        <w:tc>
          <w:tcPr>
            <w:tcW w:w="807" w:type="pct"/>
            <w:shd w:val="clear" w:color="auto" w:fill="auto"/>
            <w:vAlign w:val="center"/>
          </w:tcPr>
          <w:p w14:paraId="6AEFC4BC" w14:textId="77777777" w:rsidR="00075682" w:rsidRPr="006D4872" w:rsidRDefault="00075682" w:rsidP="00DE698C">
            <w:pPr>
              <w:pStyle w:val="TableContentLeft"/>
            </w:pPr>
            <w:r w:rsidRPr="006D4872">
              <w:t xml:space="preserve">S_LPAd </w:t>
            </w:r>
            <w:r w:rsidRPr="006D4872">
              <w:rPr>
                <w:rFonts w:hint="eastAsia"/>
              </w:rPr>
              <w:t>→</w:t>
            </w:r>
            <w:r w:rsidRPr="006D4872">
              <w:t xml:space="preserve"> eUICC</w:t>
            </w:r>
          </w:p>
        </w:tc>
        <w:tc>
          <w:tcPr>
            <w:tcW w:w="2226" w:type="pct"/>
            <w:shd w:val="clear" w:color="auto" w:fill="auto"/>
            <w:vAlign w:val="center"/>
          </w:tcPr>
          <w:p w14:paraId="0B5B5A5C" w14:textId="77777777" w:rsidR="00075682" w:rsidRPr="006D4872" w:rsidRDefault="0007568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4AA62ADA" w14:textId="77777777" w:rsidR="00075682" w:rsidRPr="006D4872" w:rsidRDefault="0007568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ISABLE_PROFILE(</w:t>
            </w:r>
          </w:p>
          <w:p w14:paraId="63C6C635" w14:textId="77777777" w:rsidR="00075682" w:rsidRPr="006D4872" w:rsidRDefault="00075682" w:rsidP="00DE698C">
            <w:pPr>
              <w:pStyle w:val="NormalParagraph"/>
              <w:spacing w:line="240" w:lineRule="auto"/>
              <w:rPr>
                <w:sz w:val="18"/>
                <w:szCs w:val="18"/>
              </w:rPr>
            </w:pPr>
            <w:r w:rsidRPr="006D4872">
              <w:rPr>
                <w:sz w:val="18"/>
                <w:szCs w:val="18"/>
              </w:rPr>
              <w:t xml:space="preserve">    #ICCID_OP_PROFX, </w:t>
            </w:r>
          </w:p>
          <w:p w14:paraId="5BAED75D" w14:textId="77777777" w:rsidR="00075682" w:rsidRPr="006D4872" w:rsidRDefault="00075682" w:rsidP="00DE698C">
            <w:pPr>
              <w:pStyle w:val="NormalParagraph"/>
              <w:spacing w:line="240" w:lineRule="auto"/>
              <w:rPr>
                <w:sz w:val="18"/>
                <w:szCs w:val="18"/>
              </w:rPr>
            </w:pPr>
            <w:r w:rsidRPr="006D4872">
              <w:rPr>
                <w:sz w:val="18"/>
                <w:szCs w:val="18"/>
              </w:rPr>
              <w:t xml:space="preserve">    NO_PARAM, </w:t>
            </w:r>
          </w:p>
          <w:p w14:paraId="5D88EB24" w14:textId="77777777" w:rsidR="00075682" w:rsidRPr="006D4872" w:rsidRDefault="00075682" w:rsidP="00DE698C">
            <w:pPr>
              <w:pStyle w:val="TableContentLeft"/>
            </w:pPr>
            <w:r w:rsidRPr="006D4872">
              <w:t xml:space="preserve">    TRUE))</w:t>
            </w:r>
          </w:p>
        </w:tc>
        <w:tc>
          <w:tcPr>
            <w:tcW w:w="1525" w:type="pct"/>
            <w:shd w:val="clear" w:color="auto" w:fill="auto"/>
            <w:vAlign w:val="center"/>
          </w:tcPr>
          <w:p w14:paraId="68B1B48B" w14:textId="77777777" w:rsidR="00075682" w:rsidRPr="006D4872" w:rsidRDefault="00075682" w:rsidP="00DE698C">
            <w:pPr>
              <w:pStyle w:val="TableContentLeft"/>
            </w:pPr>
            <w:r w:rsidRPr="006D4872">
              <w:t>SW=0x6A82</w:t>
            </w:r>
          </w:p>
        </w:tc>
      </w:tr>
      <w:tr w:rsidR="00075682" w:rsidRPr="00BD5505" w14:paraId="04BA6F7F" w14:textId="77777777" w:rsidTr="006D4872">
        <w:trPr>
          <w:trHeight w:val="314"/>
          <w:jc w:val="center"/>
        </w:trPr>
        <w:tc>
          <w:tcPr>
            <w:tcW w:w="442" w:type="pct"/>
            <w:shd w:val="clear" w:color="auto" w:fill="auto"/>
            <w:vAlign w:val="center"/>
          </w:tcPr>
          <w:p w14:paraId="35BC866D" w14:textId="77777777" w:rsidR="00075682" w:rsidRPr="006D4872" w:rsidRDefault="00075682" w:rsidP="00DE698C">
            <w:pPr>
              <w:pStyle w:val="TableContentLeft"/>
            </w:pPr>
            <w:r w:rsidRPr="006D4872">
              <w:t>2</w:t>
            </w:r>
          </w:p>
        </w:tc>
        <w:tc>
          <w:tcPr>
            <w:tcW w:w="807" w:type="pct"/>
            <w:shd w:val="clear" w:color="auto" w:fill="auto"/>
            <w:vAlign w:val="center"/>
          </w:tcPr>
          <w:p w14:paraId="1C7DD9FE" w14:textId="0FC10C70" w:rsidR="00075682" w:rsidRPr="006D4872" w:rsidRDefault="0007568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226" w:type="pct"/>
            <w:shd w:val="clear" w:color="auto" w:fill="auto"/>
            <w:vAlign w:val="center"/>
          </w:tcPr>
          <w:p w14:paraId="2320A94F"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370C12D7"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653BA575"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ICCID_OP_PROF1,</w:t>
            </w:r>
          </w:p>
          <w:p w14:paraId="3C477429" w14:textId="77777777" w:rsidR="00075682" w:rsidRPr="006D4872" w:rsidRDefault="00075682" w:rsidP="00DE698C">
            <w:pPr>
              <w:pStyle w:val="TableContentLeft"/>
            </w:pPr>
            <w:r w:rsidRPr="006D4872">
              <w:rPr>
                <w:b/>
              </w:rPr>
              <w:t xml:space="preserve">    </w:t>
            </w:r>
            <w:r w:rsidRPr="006D4872">
              <w:t>NO_PARAM))</w:t>
            </w:r>
          </w:p>
        </w:tc>
        <w:tc>
          <w:tcPr>
            <w:tcW w:w="1525" w:type="pct"/>
            <w:shd w:val="clear" w:color="auto" w:fill="auto"/>
            <w:vAlign w:val="center"/>
          </w:tcPr>
          <w:p w14:paraId="1C403000" w14:textId="77777777" w:rsidR="00075682" w:rsidRPr="006D4872" w:rsidRDefault="00075682" w:rsidP="00DE698C">
            <w:pPr>
              <w:pStyle w:val="TableContentLeft"/>
              <w:rPr>
                <w:lang w:val="it-IT"/>
              </w:rPr>
            </w:pPr>
            <w:r w:rsidRPr="006D4872">
              <w:rPr>
                <w:lang w:val="it-IT"/>
              </w:rPr>
              <w:t>response ProfileInfoListResponse::= profileInfoListOk : {</w:t>
            </w:r>
          </w:p>
          <w:p w14:paraId="657E2113" w14:textId="77777777" w:rsidR="00075682" w:rsidRPr="006D4872" w:rsidRDefault="00075682" w:rsidP="00DE698C">
            <w:pPr>
              <w:pStyle w:val="TableContentLeft"/>
              <w:rPr>
                <w:lang w:val="it-IT"/>
              </w:rPr>
            </w:pPr>
            <w:r w:rsidRPr="006D4872">
              <w:rPr>
                <w:lang w:val="it-IT"/>
              </w:rPr>
              <w:t xml:space="preserve"> #PROFILE_INFO1</w:t>
            </w:r>
          </w:p>
          <w:p w14:paraId="32C7D522" w14:textId="77777777" w:rsidR="00075682" w:rsidRPr="006D4872" w:rsidRDefault="00075682" w:rsidP="00DE698C">
            <w:pPr>
              <w:pStyle w:val="TableContentLeft"/>
              <w:rPr>
                <w:lang w:val="it-IT"/>
              </w:rPr>
            </w:pPr>
            <w:r w:rsidRPr="006D4872">
              <w:rPr>
                <w:lang w:val="it-IT"/>
              </w:rPr>
              <w:t>}</w:t>
            </w:r>
          </w:p>
          <w:p w14:paraId="37483D2A" w14:textId="77777777" w:rsidR="00075682" w:rsidRPr="006D4872" w:rsidRDefault="00075682" w:rsidP="00DE698C">
            <w:pPr>
              <w:pStyle w:val="TableContentLeft"/>
            </w:pPr>
            <w:r w:rsidRPr="006D4872">
              <w:t>SW=0x9000</w:t>
            </w:r>
          </w:p>
        </w:tc>
      </w:tr>
    </w:tbl>
    <w:p w14:paraId="7F5407F1" w14:textId="33BF1C8D" w:rsidR="00A46E14" w:rsidRPr="006D4872" w:rsidRDefault="00A46E14" w:rsidP="00A46E14">
      <w:pPr>
        <w:pStyle w:val="Heading6no"/>
        <w:rPr>
          <w:lang w:val="en-GB"/>
        </w:rPr>
      </w:pPr>
      <w:r w:rsidRPr="006D4872">
        <w:rPr>
          <w:lang w:val="en-GB"/>
        </w:rPr>
        <w:t>Test Sequence #03 Error: Disable Profile (by ISD-P AID) is not possible when this Operational Profile is in Disabled stat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A46E14" w:rsidRPr="00BD5505" w14:paraId="401E2A7E" w14:textId="77777777" w:rsidTr="006D4872">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5C19A37"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7F461EF2"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56E30F33"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050F1EC" w14:textId="77777777" w:rsidR="00A46E14" w:rsidRPr="006D4872" w:rsidRDefault="00A46E14" w:rsidP="00DE698C">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C5DD5E2"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21FB45F3"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5FCAF809"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089A4950" w14:textId="4316C4D9" w:rsidR="00A46E14" w:rsidRPr="006D4872" w:rsidRDefault="00A46E14" w:rsidP="006D4872">
            <w:pPr>
              <w:pStyle w:val="TableText"/>
            </w:pPr>
            <w:r w:rsidRPr="006D4872">
              <w:t>The PROFILE_OPERATIONAL1 is Disabled on the eUICC</w:t>
            </w:r>
            <w:r w:rsidR="00075682" w:rsidRPr="006D4872">
              <w:t>.</w:t>
            </w:r>
          </w:p>
        </w:tc>
      </w:tr>
      <w:tr w:rsidR="00A46E14" w:rsidRPr="00BD5505" w14:paraId="2CEFB3B4" w14:textId="77777777" w:rsidTr="006D4872">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3FB7447C"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8" w:space="0" w:color="auto"/>
              <w:right w:val="single" w:sz="6" w:space="0" w:color="auto"/>
            </w:tcBorders>
            <w:vAlign w:val="center"/>
          </w:tcPr>
          <w:p w14:paraId="74CB0E47" w14:textId="6C01E0BD" w:rsidR="00A46E14" w:rsidRPr="006D4872" w:rsidRDefault="00A46E14" w:rsidP="006D4872">
            <w:pPr>
              <w:pStyle w:val="TableText"/>
            </w:pPr>
            <w:r w:rsidRPr="006D4872">
              <w:t>The PROFILE_OPERATIONAL1 corresponds to &lt;ISD_P_AID1&gt;</w:t>
            </w:r>
            <w:r w:rsidR="00075682" w:rsidRPr="006D4872">
              <w:t>.</w:t>
            </w:r>
          </w:p>
        </w:tc>
      </w:tr>
    </w:tbl>
    <w:p w14:paraId="02CDC840" w14:textId="77777777" w:rsidR="00A46E14" w:rsidRPr="006D4872" w:rsidRDefault="00A46E14" w:rsidP="006D487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951"/>
        <w:gridCol w:w="1460"/>
        <w:gridCol w:w="3851"/>
        <w:gridCol w:w="2748"/>
      </w:tblGrid>
      <w:tr w:rsidR="00075682" w:rsidRPr="00BD5505" w14:paraId="28F45143" w14:textId="77777777" w:rsidTr="006D4872">
        <w:trPr>
          <w:trHeight w:val="314"/>
          <w:jc w:val="center"/>
        </w:trPr>
        <w:tc>
          <w:tcPr>
            <w:tcW w:w="528" w:type="pct"/>
            <w:tcBorders>
              <w:top w:val="single" w:sz="6" w:space="0" w:color="auto"/>
              <w:left w:val="single" w:sz="6" w:space="0" w:color="auto"/>
              <w:bottom w:val="single" w:sz="6" w:space="0" w:color="auto"/>
              <w:right w:val="single" w:sz="6" w:space="0" w:color="auto"/>
            </w:tcBorders>
            <w:shd w:val="clear" w:color="auto" w:fill="C00000"/>
            <w:vAlign w:val="center"/>
          </w:tcPr>
          <w:p w14:paraId="2B87FA25" w14:textId="77777777" w:rsidR="00075682" w:rsidRPr="006D4872" w:rsidRDefault="00075682" w:rsidP="006D4872">
            <w:pPr>
              <w:pStyle w:val="TableHeader"/>
              <w:rPr>
                <w:lang w:val="en-GB"/>
              </w:rPr>
            </w:pPr>
            <w:r w:rsidRPr="006D4872">
              <w:rPr>
                <w:lang w:val="en-GB"/>
              </w:rPr>
              <w:lastRenderedPageBreak/>
              <w:t>Step</w:t>
            </w:r>
          </w:p>
        </w:tc>
        <w:tc>
          <w:tcPr>
            <w:tcW w:w="810" w:type="pct"/>
            <w:tcBorders>
              <w:top w:val="single" w:sz="6" w:space="0" w:color="auto"/>
              <w:left w:val="single" w:sz="6" w:space="0" w:color="auto"/>
              <w:bottom w:val="single" w:sz="6" w:space="0" w:color="auto"/>
              <w:right w:val="single" w:sz="6" w:space="0" w:color="auto"/>
            </w:tcBorders>
            <w:shd w:val="clear" w:color="auto" w:fill="C00000"/>
            <w:vAlign w:val="center"/>
          </w:tcPr>
          <w:p w14:paraId="1A942E72" w14:textId="77777777" w:rsidR="00075682" w:rsidRPr="006D4872" w:rsidRDefault="00075682" w:rsidP="006D4872">
            <w:pPr>
              <w:pStyle w:val="TableHeader"/>
              <w:rPr>
                <w:lang w:val="en-GB"/>
              </w:rPr>
            </w:pPr>
            <w:r w:rsidRPr="006D4872">
              <w:rPr>
                <w:lang w:val="en-GB"/>
              </w:rPr>
              <w:t>Direction</w:t>
            </w:r>
          </w:p>
        </w:tc>
        <w:tc>
          <w:tcPr>
            <w:tcW w:w="2137" w:type="pct"/>
            <w:tcBorders>
              <w:top w:val="single" w:sz="6" w:space="0" w:color="auto"/>
              <w:left w:val="single" w:sz="6" w:space="0" w:color="auto"/>
              <w:bottom w:val="single" w:sz="6" w:space="0" w:color="auto"/>
              <w:right w:val="single" w:sz="6" w:space="0" w:color="auto"/>
            </w:tcBorders>
            <w:shd w:val="clear" w:color="auto" w:fill="C00000"/>
            <w:vAlign w:val="center"/>
          </w:tcPr>
          <w:p w14:paraId="41C67D17" w14:textId="77777777" w:rsidR="00075682" w:rsidRPr="006D4872" w:rsidRDefault="00075682" w:rsidP="006D4872">
            <w:pPr>
              <w:pStyle w:val="TableHeader"/>
              <w:rPr>
                <w:lang w:val="en-GB"/>
              </w:rPr>
            </w:pPr>
            <w:r w:rsidRPr="006D4872">
              <w:rPr>
                <w:lang w:val="en-GB"/>
              </w:rPr>
              <w:t>Sequence / Description</w:t>
            </w:r>
          </w:p>
        </w:tc>
        <w:tc>
          <w:tcPr>
            <w:tcW w:w="1525" w:type="pct"/>
            <w:tcBorders>
              <w:top w:val="single" w:sz="6" w:space="0" w:color="auto"/>
              <w:left w:val="single" w:sz="6" w:space="0" w:color="auto"/>
              <w:bottom w:val="single" w:sz="6" w:space="0" w:color="auto"/>
              <w:right w:val="single" w:sz="6" w:space="0" w:color="auto"/>
            </w:tcBorders>
            <w:shd w:val="clear" w:color="auto" w:fill="C00000"/>
            <w:vAlign w:val="center"/>
          </w:tcPr>
          <w:p w14:paraId="76B9C59A" w14:textId="77777777" w:rsidR="00075682" w:rsidRPr="006D4872" w:rsidRDefault="00075682" w:rsidP="006D4872">
            <w:pPr>
              <w:pStyle w:val="TableHeader"/>
              <w:rPr>
                <w:lang w:val="en-GB"/>
              </w:rPr>
            </w:pPr>
            <w:r w:rsidRPr="006D4872">
              <w:rPr>
                <w:lang w:val="en-GB"/>
              </w:rPr>
              <w:t>Expected result</w:t>
            </w:r>
          </w:p>
        </w:tc>
      </w:tr>
      <w:tr w:rsidR="00075682" w:rsidRPr="00BD5505" w14:paraId="751CF901" w14:textId="77777777" w:rsidTr="006D4872">
        <w:trPr>
          <w:trHeight w:val="314"/>
          <w:jc w:val="center"/>
        </w:trPr>
        <w:tc>
          <w:tcPr>
            <w:tcW w:w="52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FDE51DB" w14:textId="77777777" w:rsidR="00075682" w:rsidRPr="006D4872" w:rsidRDefault="00075682" w:rsidP="00DE698C">
            <w:pPr>
              <w:pStyle w:val="TableContentLeft"/>
            </w:pPr>
            <w:r w:rsidRPr="006D4872">
              <w:t>IC1</w:t>
            </w:r>
          </w:p>
        </w:tc>
        <w:tc>
          <w:tcPr>
            <w:tcW w:w="447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C1D090D" w14:textId="77777777" w:rsidR="00075682" w:rsidRPr="006D4872" w:rsidRDefault="00075682" w:rsidP="00DE698C">
            <w:pPr>
              <w:pStyle w:val="TableContentLeft"/>
            </w:pPr>
            <w:r w:rsidRPr="006D4872">
              <w:t>PROC_EUICC_INITIALIZATION_SEQUENCE</w:t>
            </w:r>
          </w:p>
        </w:tc>
      </w:tr>
      <w:tr w:rsidR="00075682" w:rsidRPr="00BD5505" w14:paraId="28AA1EB2" w14:textId="77777777" w:rsidTr="006D4872">
        <w:trPr>
          <w:trHeight w:val="314"/>
          <w:jc w:val="center"/>
        </w:trPr>
        <w:tc>
          <w:tcPr>
            <w:tcW w:w="52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3899352" w14:textId="77777777" w:rsidR="00075682" w:rsidRPr="006D4872" w:rsidRDefault="00075682" w:rsidP="00DE698C">
            <w:pPr>
              <w:pStyle w:val="TableContentLeft"/>
            </w:pPr>
            <w:r w:rsidRPr="006D4872">
              <w:t>IC2</w:t>
            </w:r>
          </w:p>
        </w:tc>
        <w:tc>
          <w:tcPr>
            <w:tcW w:w="447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005111A" w14:textId="77777777" w:rsidR="00075682" w:rsidRPr="006D4872" w:rsidRDefault="00075682" w:rsidP="00DE698C">
            <w:pPr>
              <w:pStyle w:val="TableContentLeft"/>
            </w:pPr>
            <w:r w:rsidRPr="006D4872">
              <w:t>PROC_OPEN_LOGICAL_CHANNEL_AND_SELECT_ISDR</w:t>
            </w:r>
          </w:p>
        </w:tc>
      </w:tr>
      <w:tr w:rsidR="00075682" w:rsidRPr="00BD5505" w14:paraId="1DE05058" w14:textId="77777777" w:rsidTr="006D4872">
        <w:trPr>
          <w:trHeight w:val="314"/>
          <w:jc w:val="center"/>
        </w:trPr>
        <w:tc>
          <w:tcPr>
            <w:tcW w:w="528" w:type="pct"/>
            <w:tcBorders>
              <w:top w:val="single" w:sz="6" w:space="0" w:color="auto"/>
              <w:left w:val="single" w:sz="6" w:space="0" w:color="auto"/>
              <w:bottom w:val="single" w:sz="6" w:space="0" w:color="auto"/>
              <w:right w:val="single" w:sz="6" w:space="0" w:color="auto"/>
            </w:tcBorders>
            <w:shd w:val="clear" w:color="auto" w:fill="auto"/>
            <w:vAlign w:val="center"/>
          </w:tcPr>
          <w:p w14:paraId="216860F7" w14:textId="77777777" w:rsidR="00075682" w:rsidRPr="006D4872" w:rsidRDefault="00075682" w:rsidP="00DE698C">
            <w:pPr>
              <w:pStyle w:val="TableContentLeft"/>
            </w:pPr>
            <w:r w:rsidRPr="006D4872">
              <w:t>1</w:t>
            </w:r>
          </w:p>
        </w:tc>
        <w:tc>
          <w:tcPr>
            <w:tcW w:w="810" w:type="pct"/>
            <w:tcBorders>
              <w:top w:val="single" w:sz="6" w:space="0" w:color="auto"/>
              <w:left w:val="single" w:sz="6" w:space="0" w:color="auto"/>
              <w:bottom w:val="single" w:sz="6" w:space="0" w:color="auto"/>
              <w:right w:val="single" w:sz="6" w:space="0" w:color="auto"/>
            </w:tcBorders>
            <w:shd w:val="clear" w:color="auto" w:fill="auto"/>
            <w:vAlign w:val="center"/>
          </w:tcPr>
          <w:p w14:paraId="3C5CB674" w14:textId="77777777" w:rsidR="00075682" w:rsidRPr="006D4872" w:rsidRDefault="00075682" w:rsidP="00DE698C">
            <w:pPr>
              <w:pStyle w:val="TableContentLeft"/>
            </w:pPr>
            <w:r w:rsidRPr="006D4872">
              <w:t xml:space="preserve">S_LPAd </w:t>
            </w:r>
            <w:r w:rsidRPr="006D4872">
              <w:rPr>
                <w:rFonts w:hint="eastAsia"/>
              </w:rPr>
              <w:t>→</w:t>
            </w:r>
            <w:r w:rsidRPr="006D4872">
              <w:t xml:space="preserve"> eUICC</w:t>
            </w:r>
          </w:p>
        </w:tc>
        <w:tc>
          <w:tcPr>
            <w:tcW w:w="2137" w:type="pct"/>
            <w:tcBorders>
              <w:top w:val="single" w:sz="6" w:space="0" w:color="auto"/>
              <w:left w:val="single" w:sz="6" w:space="0" w:color="auto"/>
              <w:bottom w:val="single" w:sz="6" w:space="0" w:color="auto"/>
              <w:right w:val="single" w:sz="6" w:space="0" w:color="auto"/>
            </w:tcBorders>
            <w:shd w:val="clear" w:color="auto" w:fill="auto"/>
            <w:vAlign w:val="center"/>
          </w:tcPr>
          <w:p w14:paraId="4BD047FF" w14:textId="77777777" w:rsidR="00075682" w:rsidRPr="006D4872" w:rsidRDefault="0007568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1066E2E6" w14:textId="77777777" w:rsidR="00075682" w:rsidRPr="006D4872" w:rsidRDefault="0007568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ISABLE_PROFILE(</w:t>
            </w:r>
          </w:p>
          <w:p w14:paraId="561B3C30" w14:textId="77777777" w:rsidR="00075682" w:rsidRPr="006D4872" w:rsidRDefault="00075682" w:rsidP="00DE698C">
            <w:pPr>
              <w:pStyle w:val="NormalParagraph"/>
              <w:spacing w:line="240" w:lineRule="auto"/>
              <w:rPr>
                <w:sz w:val="18"/>
                <w:szCs w:val="18"/>
              </w:rPr>
            </w:pPr>
            <w:r w:rsidRPr="006D4872">
              <w:rPr>
                <w:sz w:val="18"/>
                <w:szCs w:val="18"/>
              </w:rPr>
              <w:t xml:space="preserve">    NO_PARAM, </w:t>
            </w:r>
          </w:p>
          <w:p w14:paraId="6DE0E4D6" w14:textId="77777777" w:rsidR="00075682" w:rsidRPr="006D4872" w:rsidRDefault="00075682" w:rsidP="00DE698C">
            <w:pPr>
              <w:pStyle w:val="NormalParagraph"/>
              <w:spacing w:line="240" w:lineRule="auto"/>
              <w:rPr>
                <w:sz w:val="18"/>
                <w:szCs w:val="18"/>
              </w:rPr>
            </w:pPr>
            <w:r w:rsidRPr="006D4872">
              <w:rPr>
                <w:sz w:val="18"/>
                <w:szCs w:val="18"/>
              </w:rPr>
              <w:t xml:space="preserve">    &lt;ISD_P_AID1&gt;, </w:t>
            </w:r>
          </w:p>
          <w:p w14:paraId="67B7D90E" w14:textId="77777777" w:rsidR="00075682" w:rsidRPr="006D4872" w:rsidRDefault="00075682" w:rsidP="00DE698C">
            <w:pPr>
              <w:pStyle w:val="TableContentLeft"/>
            </w:pPr>
            <w:r w:rsidRPr="006D4872">
              <w:t xml:space="preserve">    TRUE))</w:t>
            </w:r>
          </w:p>
        </w:tc>
        <w:tc>
          <w:tcPr>
            <w:tcW w:w="1525" w:type="pct"/>
            <w:tcBorders>
              <w:top w:val="single" w:sz="6" w:space="0" w:color="auto"/>
              <w:left w:val="single" w:sz="6" w:space="0" w:color="auto"/>
              <w:bottom w:val="single" w:sz="6" w:space="0" w:color="auto"/>
              <w:right w:val="single" w:sz="6" w:space="0" w:color="auto"/>
            </w:tcBorders>
            <w:shd w:val="clear" w:color="auto" w:fill="auto"/>
            <w:vAlign w:val="center"/>
          </w:tcPr>
          <w:p w14:paraId="130EDCE8" w14:textId="77777777" w:rsidR="00075682" w:rsidRPr="006D4872" w:rsidRDefault="00075682" w:rsidP="00DE698C">
            <w:pPr>
              <w:pStyle w:val="TableContentLeft"/>
            </w:pPr>
            <w:r w:rsidRPr="006D4872">
              <w:t>SW=0x6985</w:t>
            </w:r>
          </w:p>
        </w:tc>
      </w:tr>
      <w:tr w:rsidR="00075682" w:rsidRPr="00BD5505" w14:paraId="7F770ED9" w14:textId="77777777" w:rsidTr="006D4872">
        <w:trPr>
          <w:trHeight w:val="314"/>
          <w:jc w:val="center"/>
        </w:trPr>
        <w:tc>
          <w:tcPr>
            <w:tcW w:w="528" w:type="pct"/>
            <w:tcBorders>
              <w:top w:val="single" w:sz="6" w:space="0" w:color="auto"/>
              <w:left w:val="single" w:sz="6" w:space="0" w:color="auto"/>
              <w:bottom w:val="single" w:sz="6" w:space="0" w:color="auto"/>
              <w:right w:val="single" w:sz="6" w:space="0" w:color="auto"/>
            </w:tcBorders>
            <w:shd w:val="clear" w:color="auto" w:fill="auto"/>
            <w:vAlign w:val="center"/>
          </w:tcPr>
          <w:p w14:paraId="41770401" w14:textId="77777777" w:rsidR="00075682" w:rsidRPr="006D4872" w:rsidRDefault="00075682" w:rsidP="00DE698C">
            <w:pPr>
              <w:pStyle w:val="TableContentLeft"/>
            </w:pPr>
            <w:r w:rsidRPr="006D4872">
              <w:t>2</w:t>
            </w:r>
          </w:p>
        </w:tc>
        <w:tc>
          <w:tcPr>
            <w:tcW w:w="810" w:type="pct"/>
            <w:tcBorders>
              <w:top w:val="single" w:sz="6" w:space="0" w:color="auto"/>
              <w:left w:val="single" w:sz="6" w:space="0" w:color="auto"/>
              <w:bottom w:val="single" w:sz="6" w:space="0" w:color="auto"/>
              <w:right w:val="single" w:sz="6" w:space="0" w:color="auto"/>
            </w:tcBorders>
            <w:shd w:val="clear" w:color="auto" w:fill="auto"/>
            <w:vAlign w:val="center"/>
          </w:tcPr>
          <w:p w14:paraId="0DE17182" w14:textId="7C06DE61" w:rsidR="00075682" w:rsidRPr="006D4872" w:rsidRDefault="0007568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37" w:type="pct"/>
            <w:tcBorders>
              <w:top w:val="single" w:sz="6" w:space="0" w:color="auto"/>
              <w:left w:val="single" w:sz="6" w:space="0" w:color="auto"/>
              <w:bottom w:val="single" w:sz="6" w:space="0" w:color="auto"/>
              <w:right w:val="single" w:sz="6" w:space="0" w:color="auto"/>
            </w:tcBorders>
            <w:shd w:val="clear" w:color="auto" w:fill="auto"/>
            <w:vAlign w:val="center"/>
          </w:tcPr>
          <w:p w14:paraId="1CCC4538"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638849A3"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7E7DD950"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NO_PARAM,</w:t>
            </w:r>
          </w:p>
          <w:p w14:paraId="3D06CFDE" w14:textId="77777777" w:rsidR="00075682" w:rsidRPr="006D4872" w:rsidRDefault="00075682" w:rsidP="00DE698C">
            <w:pPr>
              <w:pStyle w:val="TableContentLeft"/>
            </w:pPr>
            <w:r w:rsidRPr="006D4872">
              <w:t xml:space="preserve">    &lt;ISD_P_AID1&gt;)</w:t>
            </w:r>
            <w:r w:rsidRPr="006D4872">
              <w:rPr>
                <w:b/>
              </w:rPr>
              <w:t>)</w:t>
            </w:r>
          </w:p>
        </w:tc>
        <w:tc>
          <w:tcPr>
            <w:tcW w:w="1525" w:type="pct"/>
            <w:tcBorders>
              <w:top w:val="single" w:sz="6" w:space="0" w:color="auto"/>
              <w:left w:val="single" w:sz="6" w:space="0" w:color="auto"/>
              <w:bottom w:val="single" w:sz="6" w:space="0" w:color="auto"/>
              <w:right w:val="single" w:sz="6" w:space="0" w:color="auto"/>
            </w:tcBorders>
            <w:shd w:val="clear" w:color="auto" w:fill="auto"/>
            <w:vAlign w:val="center"/>
          </w:tcPr>
          <w:p w14:paraId="49615097" w14:textId="77777777" w:rsidR="00075682" w:rsidRPr="006D4872" w:rsidRDefault="00075682" w:rsidP="00DE698C">
            <w:pPr>
              <w:pStyle w:val="TableContentLeft"/>
            </w:pPr>
            <w:r w:rsidRPr="006D4872">
              <w:t>response ProfileInfoListResponse::= profileInfoListOk : {</w:t>
            </w:r>
          </w:p>
          <w:p w14:paraId="355D7BA3" w14:textId="77777777" w:rsidR="00075682" w:rsidRPr="006D4872" w:rsidRDefault="00075682" w:rsidP="00DE698C">
            <w:pPr>
              <w:pStyle w:val="TableContentLeft"/>
            </w:pPr>
            <w:r w:rsidRPr="006D4872">
              <w:t>#PROFILE_INFO1_DISABLED</w:t>
            </w:r>
          </w:p>
          <w:p w14:paraId="5E5CDA54" w14:textId="77777777" w:rsidR="00075682" w:rsidRPr="006D4872" w:rsidRDefault="00075682" w:rsidP="00DE698C">
            <w:pPr>
              <w:pStyle w:val="TableContentLeft"/>
            </w:pPr>
            <w:r w:rsidRPr="006D4872">
              <w:t>}</w:t>
            </w:r>
          </w:p>
          <w:p w14:paraId="2B30B89C" w14:textId="77777777" w:rsidR="00075682" w:rsidRPr="006D4872" w:rsidRDefault="00075682" w:rsidP="00DE698C">
            <w:pPr>
              <w:pStyle w:val="TableContentLeft"/>
            </w:pPr>
            <w:r w:rsidRPr="006D4872">
              <w:t>SW=0x9000</w:t>
            </w:r>
          </w:p>
        </w:tc>
      </w:tr>
    </w:tbl>
    <w:p w14:paraId="15818B9A" w14:textId="339E2257" w:rsidR="00A46E14" w:rsidRPr="006D4872" w:rsidRDefault="00A46E14" w:rsidP="00A46E14">
      <w:pPr>
        <w:pStyle w:val="Heading6no"/>
        <w:rPr>
          <w:lang w:val="en-GB"/>
        </w:rPr>
      </w:pPr>
      <w:r w:rsidRPr="006D4872">
        <w:rPr>
          <w:lang w:val="en-GB"/>
        </w:rPr>
        <w:t>Test Sequence #04 Error: Disable Profile (by ICCID) is not possible when this Operational Profile is in Disabled stat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A46E14" w:rsidRPr="00BD5505" w14:paraId="7E1D2AE5" w14:textId="77777777" w:rsidTr="006D4872">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5D554A9"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041D9657"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08D8DEF5"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003823C" w14:textId="77777777" w:rsidR="00A46E14" w:rsidRPr="006D4872" w:rsidRDefault="00A46E14" w:rsidP="00DE698C">
            <w:pPr>
              <w:pStyle w:val="TableHeaderGray"/>
              <w:rPr>
                <w:lang w:val="en-GB"/>
              </w:rPr>
            </w:pPr>
            <w:r w:rsidRPr="006D4872">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1A81921"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5E576AAC"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02EE19ED" w14:textId="77777777" w:rsidR="00A46E14" w:rsidRPr="006D4872" w:rsidRDefault="00A46E14" w:rsidP="006D4872">
            <w:pPr>
              <w:pStyle w:val="TableText"/>
            </w:pPr>
            <w:r w:rsidRPr="006D4872">
              <w:t>eUICC</w:t>
            </w:r>
          </w:p>
        </w:tc>
        <w:tc>
          <w:tcPr>
            <w:tcW w:w="3833" w:type="pct"/>
            <w:tcBorders>
              <w:top w:val="single" w:sz="6" w:space="0" w:color="auto"/>
              <w:left w:val="single" w:sz="6" w:space="0" w:color="auto"/>
              <w:bottom w:val="single" w:sz="6" w:space="0" w:color="auto"/>
              <w:right w:val="single" w:sz="6" w:space="0" w:color="auto"/>
            </w:tcBorders>
            <w:vAlign w:val="center"/>
          </w:tcPr>
          <w:p w14:paraId="03654010" w14:textId="1D92AE74" w:rsidR="00A46E14" w:rsidRPr="006D4872" w:rsidRDefault="00A46E14" w:rsidP="006D4872">
            <w:pPr>
              <w:pStyle w:val="TableText"/>
            </w:pPr>
            <w:r w:rsidRPr="006D4872">
              <w:t>The PROFILE_OPERATIONAL1 is Disabled on the eUICC</w:t>
            </w:r>
            <w:r w:rsidR="00075682" w:rsidRPr="006D4872">
              <w:t>.</w:t>
            </w:r>
          </w:p>
        </w:tc>
      </w:tr>
    </w:tbl>
    <w:p w14:paraId="5AA4368B"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6"/>
        <w:gridCol w:w="1461"/>
        <w:gridCol w:w="3995"/>
        <w:gridCol w:w="2748"/>
      </w:tblGrid>
      <w:tr w:rsidR="00075682" w:rsidRPr="00BD5505" w14:paraId="60368AF2" w14:textId="77777777" w:rsidTr="006D4872">
        <w:trPr>
          <w:trHeight w:val="314"/>
          <w:jc w:val="center"/>
        </w:trPr>
        <w:tc>
          <w:tcPr>
            <w:tcW w:w="447" w:type="pct"/>
            <w:shd w:val="clear" w:color="auto" w:fill="C00000"/>
            <w:vAlign w:val="center"/>
          </w:tcPr>
          <w:p w14:paraId="68CD5CE4" w14:textId="77777777" w:rsidR="00075682" w:rsidRPr="006D4872" w:rsidRDefault="00075682" w:rsidP="006D4872">
            <w:pPr>
              <w:pStyle w:val="TableHeader"/>
              <w:rPr>
                <w:lang w:val="en-GB"/>
              </w:rPr>
            </w:pPr>
            <w:r w:rsidRPr="006D4872">
              <w:rPr>
                <w:lang w:val="en-GB"/>
              </w:rPr>
              <w:t>Step</w:t>
            </w:r>
          </w:p>
        </w:tc>
        <w:tc>
          <w:tcPr>
            <w:tcW w:w="811" w:type="pct"/>
            <w:shd w:val="clear" w:color="auto" w:fill="C00000"/>
            <w:vAlign w:val="center"/>
          </w:tcPr>
          <w:p w14:paraId="29719456" w14:textId="77777777" w:rsidR="00075682" w:rsidRPr="006D4872" w:rsidRDefault="00075682" w:rsidP="006D4872">
            <w:pPr>
              <w:pStyle w:val="TableHeader"/>
              <w:rPr>
                <w:lang w:val="en-GB"/>
              </w:rPr>
            </w:pPr>
            <w:r w:rsidRPr="006D4872">
              <w:rPr>
                <w:lang w:val="en-GB"/>
              </w:rPr>
              <w:t>Direction</w:t>
            </w:r>
          </w:p>
        </w:tc>
        <w:tc>
          <w:tcPr>
            <w:tcW w:w="2217" w:type="pct"/>
            <w:shd w:val="clear" w:color="auto" w:fill="C00000"/>
            <w:vAlign w:val="center"/>
          </w:tcPr>
          <w:p w14:paraId="0554643D" w14:textId="77777777" w:rsidR="00075682" w:rsidRPr="006D4872" w:rsidRDefault="00075682" w:rsidP="006D4872">
            <w:pPr>
              <w:pStyle w:val="TableHeader"/>
              <w:rPr>
                <w:lang w:val="en-GB"/>
              </w:rPr>
            </w:pPr>
            <w:r w:rsidRPr="006D4872">
              <w:rPr>
                <w:lang w:val="en-GB"/>
              </w:rPr>
              <w:t>Sequence / Description</w:t>
            </w:r>
          </w:p>
        </w:tc>
        <w:tc>
          <w:tcPr>
            <w:tcW w:w="1525" w:type="pct"/>
            <w:shd w:val="clear" w:color="auto" w:fill="C00000"/>
            <w:vAlign w:val="center"/>
          </w:tcPr>
          <w:p w14:paraId="11962618" w14:textId="77777777" w:rsidR="00075682" w:rsidRPr="006D4872" w:rsidRDefault="00075682" w:rsidP="006D4872">
            <w:pPr>
              <w:pStyle w:val="TableHeader"/>
              <w:rPr>
                <w:lang w:val="en-GB"/>
              </w:rPr>
            </w:pPr>
            <w:r w:rsidRPr="006D4872">
              <w:rPr>
                <w:lang w:val="en-GB"/>
              </w:rPr>
              <w:t>Expected result</w:t>
            </w:r>
          </w:p>
        </w:tc>
      </w:tr>
      <w:tr w:rsidR="00075682" w:rsidRPr="00BD5505" w14:paraId="0BA8B7D5" w14:textId="77777777" w:rsidTr="00075682">
        <w:trPr>
          <w:trHeight w:val="314"/>
          <w:jc w:val="center"/>
        </w:trPr>
        <w:tc>
          <w:tcPr>
            <w:tcW w:w="447" w:type="pct"/>
            <w:shd w:val="clear" w:color="auto" w:fill="FFFFFF" w:themeFill="background1"/>
            <w:vAlign w:val="center"/>
          </w:tcPr>
          <w:p w14:paraId="277D3EC8" w14:textId="77777777" w:rsidR="00075682" w:rsidRPr="006D4872" w:rsidRDefault="00075682" w:rsidP="00DE698C">
            <w:pPr>
              <w:pStyle w:val="TableContentLeft"/>
            </w:pPr>
            <w:r w:rsidRPr="006D4872">
              <w:t>IC1</w:t>
            </w:r>
          </w:p>
        </w:tc>
        <w:tc>
          <w:tcPr>
            <w:tcW w:w="4553" w:type="pct"/>
            <w:gridSpan w:val="3"/>
            <w:shd w:val="clear" w:color="auto" w:fill="FFFFFF" w:themeFill="background1"/>
            <w:vAlign w:val="center"/>
          </w:tcPr>
          <w:p w14:paraId="5843C7B9" w14:textId="77777777" w:rsidR="00075682" w:rsidRPr="006D4872" w:rsidRDefault="00075682" w:rsidP="00DE698C">
            <w:pPr>
              <w:pStyle w:val="TableContentLeft"/>
            </w:pPr>
            <w:r w:rsidRPr="006D4872">
              <w:t>PROC_EUICC_INITIALIZATION_SEQUENCE</w:t>
            </w:r>
          </w:p>
        </w:tc>
      </w:tr>
      <w:tr w:rsidR="00075682" w:rsidRPr="00BD5505" w14:paraId="101E50E6" w14:textId="77777777" w:rsidTr="00075682">
        <w:trPr>
          <w:trHeight w:val="314"/>
          <w:jc w:val="center"/>
        </w:trPr>
        <w:tc>
          <w:tcPr>
            <w:tcW w:w="447" w:type="pct"/>
            <w:shd w:val="clear" w:color="auto" w:fill="FFFFFF" w:themeFill="background1"/>
            <w:vAlign w:val="center"/>
          </w:tcPr>
          <w:p w14:paraId="62A12FBB" w14:textId="77777777" w:rsidR="00075682" w:rsidRPr="006D4872" w:rsidRDefault="00075682" w:rsidP="00DE698C">
            <w:pPr>
              <w:pStyle w:val="TableContentLeft"/>
            </w:pPr>
            <w:r w:rsidRPr="006D4872">
              <w:t>IC2</w:t>
            </w:r>
          </w:p>
        </w:tc>
        <w:tc>
          <w:tcPr>
            <w:tcW w:w="4553" w:type="pct"/>
            <w:gridSpan w:val="3"/>
            <w:shd w:val="clear" w:color="auto" w:fill="FFFFFF" w:themeFill="background1"/>
            <w:vAlign w:val="center"/>
          </w:tcPr>
          <w:p w14:paraId="503F73AB" w14:textId="77777777" w:rsidR="00075682" w:rsidRPr="006D4872" w:rsidRDefault="00075682" w:rsidP="00DE698C">
            <w:pPr>
              <w:pStyle w:val="TableContentLeft"/>
            </w:pPr>
            <w:r w:rsidRPr="006D4872">
              <w:t>PROC_OPEN_LOGICAL_CHANNEL_AND_SELECT_ISDR</w:t>
            </w:r>
          </w:p>
        </w:tc>
      </w:tr>
      <w:tr w:rsidR="00075682" w:rsidRPr="00BD5505" w14:paraId="66BD0618" w14:textId="77777777" w:rsidTr="00075682">
        <w:trPr>
          <w:trHeight w:val="314"/>
          <w:jc w:val="center"/>
        </w:trPr>
        <w:tc>
          <w:tcPr>
            <w:tcW w:w="447" w:type="pct"/>
            <w:shd w:val="clear" w:color="auto" w:fill="auto"/>
            <w:vAlign w:val="center"/>
          </w:tcPr>
          <w:p w14:paraId="76125015" w14:textId="77777777" w:rsidR="00075682" w:rsidRPr="006D4872" w:rsidRDefault="00075682" w:rsidP="00DE698C">
            <w:pPr>
              <w:pStyle w:val="TableContentLeft"/>
            </w:pPr>
            <w:r w:rsidRPr="006D4872">
              <w:t>1</w:t>
            </w:r>
          </w:p>
        </w:tc>
        <w:tc>
          <w:tcPr>
            <w:tcW w:w="811" w:type="pct"/>
            <w:shd w:val="clear" w:color="auto" w:fill="auto"/>
            <w:vAlign w:val="center"/>
          </w:tcPr>
          <w:p w14:paraId="37972F3D" w14:textId="77777777" w:rsidR="00075682" w:rsidRPr="006D4872" w:rsidRDefault="00075682" w:rsidP="00DE698C">
            <w:pPr>
              <w:pStyle w:val="TableContentLeft"/>
            </w:pPr>
            <w:r w:rsidRPr="006D4872">
              <w:t xml:space="preserve">S_LPAd </w:t>
            </w:r>
            <w:r w:rsidRPr="006D4872">
              <w:rPr>
                <w:rFonts w:hint="eastAsia"/>
              </w:rPr>
              <w:t>→</w:t>
            </w:r>
            <w:r w:rsidRPr="006D4872">
              <w:t xml:space="preserve"> eUICC</w:t>
            </w:r>
          </w:p>
        </w:tc>
        <w:tc>
          <w:tcPr>
            <w:tcW w:w="2217" w:type="pct"/>
            <w:shd w:val="clear" w:color="auto" w:fill="auto"/>
            <w:vAlign w:val="center"/>
          </w:tcPr>
          <w:p w14:paraId="3DFC0982" w14:textId="77777777" w:rsidR="00075682" w:rsidRPr="006D4872" w:rsidRDefault="0007568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09058B9C" w14:textId="77777777" w:rsidR="00075682" w:rsidRPr="006D4872" w:rsidRDefault="0007568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ISABLE_PROFILE(</w:t>
            </w:r>
          </w:p>
          <w:p w14:paraId="34C988CF" w14:textId="77777777" w:rsidR="00075682" w:rsidRPr="006D4872" w:rsidRDefault="00075682" w:rsidP="00DE698C">
            <w:pPr>
              <w:pStyle w:val="NormalParagraph"/>
              <w:spacing w:line="240" w:lineRule="auto"/>
              <w:rPr>
                <w:sz w:val="18"/>
                <w:szCs w:val="18"/>
              </w:rPr>
            </w:pPr>
            <w:r w:rsidRPr="006D4872">
              <w:rPr>
                <w:sz w:val="18"/>
                <w:szCs w:val="18"/>
              </w:rPr>
              <w:t xml:space="preserve">    #ICCID_OP_PROF1, </w:t>
            </w:r>
          </w:p>
          <w:p w14:paraId="32923C53" w14:textId="77777777" w:rsidR="00075682" w:rsidRPr="006D4872" w:rsidRDefault="00075682" w:rsidP="00DE698C">
            <w:pPr>
              <w:pStyle w:val="NormalParagraph"/>
              <w:spacing w:line="240" w:lineRule="auto"/>
              <w:rPr>
                <w:sz w:val="18"/>
                <w:szCs w:val="18"/>
              </w:rPr>
            </w:pPr>
            <w:r w:rsidRPr="006D4872">
              <w:rPr>
                <w:sz w:val="18"/>
                <w:szCs w:val="18"/>
              </w:rPr>
              <w:t xml:space="preserve">    NO_PARAM, </w:t>
            </w:r>
          </w:p>
          <w:p w14:paraId="2F210ECD" w14:textId="77777777" w:rsidR="00075682" w:rsidRPr="006D4872" w:rsidRDefault="00075682" w:rsidP="00DE698C">
            <w:pPr>
              <w:pStyle w:val="TableContentLeft"/>
            </w:pPr>
            <w:r w:rsidRPr="006D4872">
              <w:t xml:space="preserve">    TRUE))</w:t>
            </w:r>
          </w:p>
        </w:tc>
        <w:tc>
          <w:tcPr>
            <w:tcW w:w="1525" w:type="pct"/>
            <w:shd w:val="clear" w:color="auto" w:fill="auto"/>
            <w:vAlign w:val="center"/>
          </w:tcPr>
          <w:p w14:paraId="22418F5D" w14:textId="77777777" w:rsidR="00075682" w:rsidRPr="006D4872" w:rsidRDefault="00075682" w:rsidP="00DE698C">
            <w:pPr>
              <w:pStyle w:val="TableContentLeft"/>
            </w:pPr>
            <w:r w:rsidRPr="006D4872">
              <w:t>SW=0x6985</w:t>
            </w:r>
          </w:p>
        </w:tc>
      </w:tr>
      <w:tr w:rsidR="00075682" w:rsidRPr="00BD5505" w14:paraId="76FE7A75" w14:textId="77777777" w:rsidTr="00075682">
        <w:trPr>
          <w:trHeight w:val="314"/>
          <w:jc w:val="center"/>
        </w:trPr>
        <w:tc>
          <w:tcPr>
            <w:tcW w:w="447" w:type="pct"/>
            <w:shd w:val="clear" w:color="auto" w:fill="auto"/>
            <w:vAlign w:val="center"/>
          </w:tcPr>
          <w:p w14:paraId="7C9FB1A3" w14:textId="77777777" w:rsidR="00075682" w:rsidRPr="006D4872" w:rsidRDefault="00075682" w:rsidP="00DE698C">
            <w:pPr>
              <w:pStyle w:val="TableContentLeft"/>
            </w:pPr>
            <w:r w:rsidRPr="006D4872">
              <w:t>2</w:t>
            </w:r>
          </w:p>
        </w:tc>
        <w:tc>
          <w:tcPr>
            <w:tcW w:w="811" w:type="pct"/>
            <w:shd w:val="clear" w:color="auto" w:fill="auto"/>
            <w:vAlign w:val="center"/>
          </w:tcPr>
          <w:p w14:paraId="156EC223" w14:textId="2E8E2A32" w:rsidR="00075682" w:rsidRPr="006D4872" w:rsidRDefault="0007568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217" w:type="pct"/>
            <w:shd w:val="clear" w:color="auto" w:fill="auto"/>
            <w:vAlign w:val="center"/>
          </w:tcPr>
          <w:p w14:paraId="551A7F5F"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7495445D"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1D6C905C"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ICCID_OP_PROF1,</w:t>
            </w:r>
          </w:p>
          <w:p w14:paraId="68EAD48A" w14:textId="77777777" w:rsidR="00075682" w:rsidRPr="006D4872" w:rsidRDefault="00075682" w:rsidP="00DE698C">
            <w:pPr>
              <w:pStyle w:val="TableContentLeft"/>
            </w:pPr>
            <w:r w:rsidRPr="006D4872">
              <w:rPr>
                <w:b/>
              </w:rPr>
              <w:t xml:space="preserve">    </w:t>
            </w:r>
            <w:r w:rsidRPr="006D4872">
              <w:t>NO_PARAM))</w:t>
            </w:r>
          </w:p>
        </w:tc>
        <w:tc>
          <w:tcPr>
            <w:tcW w:w="1525" w:type="pct"/>
            <w:shd w:val="clear" w:color="auto" w:fill="auto"/>
            <w:vAlign w:val="center"/>
          </w:tcPr>
          <w:p w14:paraId="13E8980A" w14:textId="77777777" w:rsidR="00075682" w:rsidRPr="006D4872" w:rsidRDefault="00075682" w:rsidP="00DE698C">
            <w:pPr>
              <w:pStyle w:val="TableContentLeft"/>
            </w:pPr>
            <w:r w:rsidRPr="006D4872">
              <w:t>response ProfileInfoListResponse::= profileInfoListOk : {</w:t>
            </w:r>
          </w:p>
          <w:p w14:paraId="5D1D6C4E" w14:textId="77777777" w:rsidR="00075682" w:rsidRPr="006D4872" w:rsidRDefault="00075682" w:rsidP="00DE698C">
            <w:pPr>
              <w:pStyle w:val="TableContentLeft"/>
            </w:pPr>
            <w:r w:rsidRPr="006D4872">
              <w:t>#PROFILE_INFO1_DISABLED</w:t>
            </w:r>
          </w:p>
          <w:p w14:paraId="4CD0E0C6" w14:textId="77777777" w:rsidR="00075682" w:rsidRPr="006D4872" w:rsidRDefault="00075682" w:rsidP="00DE698C">
            <w:pPr>
              <w:pStyle w:val="TableContentLeft"/>
            </w:pPr>
            <w:r w:rsidRPr="006D4872">
              <w:t>}</w:t>
            </w:r>
          </w:p>
          <w:p w14:paraId="044BF01D" w14:textId="77777777" w:rsidR="00075682" w:rsidRPr="006D4872" w:rsidRDefault="00075682" w:rsidP="00DE698C">
            <w:pPr>
              <w:pStyle w:val="TableContentLeft"/>
            </w:pPr>
            <w:r w:rsidRPr="006D4872">
              <w:t>SW=0x9000</w:t>
            </w:r>
          </w:p>
        </w:tc>
      </w:tr>
    </w:tbl>
    <w:p w14:paraId="1BACDC82" w14:textId="77777777" w:rsidR="00A46E14" w:rsidRPr="006D4872" w:rsidRDefault="00A46E14" w:rsidP="00A46E14">
      <w:pPr>
        <w:pStyle w:val="Heading6no"/>
        <w:rPr>
          <w:lang w:val="en-GB"/>
        </w:rPr>
      </w:pPr>
      <w:r w:rsidRPr="006D4872">
        <w:rPr>
          <w:lang w:val="en-GB"/>
        </w:rPr>
        <w:lastRenderedPageBreak/>
        <w:t>Test Sequence #05 Error: Disable Profile (by ISD-P AID) not possible when PPR1 is set</w:t>
      </w:r>
    </w:p>
    <w:p w14:paraId="51942065" w14:textId="77777777" w:rsidR="00A46E14" w:rsidRPr="006D4872" w:rsidRDefault="00A46E14" w:rsidP="00A46E14">
      <w:pPr>
        <w:pStyle w:val="NormalParagraph"/>
      </w:pPr>
      <w:r w:rsidRPr="006D4872">
        <w:t>The purpose of this test is to ensure that it is NOT possible to disable an Operational Profile4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0FF23087" w14:textId="77777777" w:rsidTr="006D4872">
        <w:trPr>
          <w:trHeight w:val="380"/>
          <w:jc w:val="center"/>
        </w:trPr>
        <w:tc>
          <w:tcPr>
            <w:tcW w:w="1167" w:type="pct"/>
            <w:shd w:val="clear" w:color="auto" w:fill="BFBFBF" w:themeFill="background1" w:themeFillShade="BF"/>
            <w:vAlign w:val="center"/>
          </w:tcPr>
          <w:p w14:paraId="3AABB33C"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6807D7E4"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52A8EF90" w14:textId="77777777" w:rsidTr="006D4872">
        <w:trPr>
          <w:jc w:val="center"/>
        </w:trPr>
        <w:tc>
          <w:tcPr>
            <w:tcW w:w="1167" w:type="pct"/>
            <w:shd w:val="clear" w:color="auto" w:fill="BFBFBF" w:themeFill="background1" w:themeFillShade="BF"/>
            <w:vAlign w:val="center"/>
          </w:tcPr>
          <w:p w14:paraId="593C77B2"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7FC8BA88"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1525D757" w14:textId="77777777" w:rsidTr="006D4872">
        <w:trPr>
          <w:jc w:val="center"/>
        </w:trPr>
        <w:tc>
          <w:tcPr>
            <w:tcW w:w="1167" w:type="pct"/>
            <w:vAlign w:val="center"/>
          </w:tcPr>
          <w:p w14:paraId="35FB4067" w14:textId="77777777" w:rsidR="00A46E14" w:rsidRPr="006D4872" w:rsidRDefault="00A46E14" w:rsidP="006D4872">
            <w:pPr>
              <w:pStyle w:val="TableText"/>
            </w:pPr>
            <w:r w:rsidRPr="006D4872">
              <w:t>eUICC</w:t>
            </w:r>
          </w:p>
        </w:tc>
        <w:tc>
          <w:tcPr>
            <w:tcW w:w="3833" w:type="pct"/>
            <w:vAlign w:val="center"/>
          </w:tcPr>
          <w:p w14:paraId="02E28823" w14:textId="756AAC2B" w:rsidR="00A46E14" w:rsidRPr="006D4872" w:rsidRDefault="00A46E14" w:rsidP="006D4872">
            <w:pPr>
              <w:pStyle w:val="TableText"/>
            </w:pPr>
            <w:r w:rsidRPr="006D4872">
              <w:t>The PROFILE_OPERATIONAL1 is not loaded</w:t>
            </w:r>
            <w:r w:rsidR="00075682" w:rsidRPr="006D4872">
              <w:t>.</w:t>
            </w:r>
          </w:p>
          <w:p w14:paraId="478D5C97" w14:textId="1EF59CDA" w:rsidR="00A46E14" w:rsidRPr="006D4872" w:rsidRDefault="00A46E14" w:rsidP="006D4872">
            <w:pPr>
              <w:pStyle w:val="TableText"/>
            </w:pPr>
            <w:r w:rsidRPr="006D4872">
              <w:t>(this condition overrides the general initial condition defined in this test case)</w:t>
            </w:r>
          </w:p>
        </w:tc>
      </w:tr>
      <w:tr w:rsidR="00A46E14" w:rsidRPr="00BD5505" w14:paraId="73308FF1" w14:textId="77777777" w:rsidTr="006D4872">
        <w:trPr>
          <w:jc w:val="center"/>
        </w:trPr>
        <w:tc>
          <w:tcPr>
            <w:tcW w:w="1167" w:type="pct"/>
            <w:vAlign w:val="center"/>
          </w:tcPr>
          <w:p w14:paraId="67C2DDD9" w14:textId="77777777" w:rsidR="00A46E14" w:rsidRPr="006D4872" w:rsidRDefault="00A46E14" w:rsidP="006D4872">
            <w:pPr>
              <w:pStyle w:val="TableText"/>
            </w:pPr>
            <w:r w:rsidRPr="006D4872">
              <w:t>eUICC</w:t>
            </w:r>
          </w:p>
        </w:tc>
        <w:tc>
          <w:tcPr>
            <w:tcW w:w="3833" w:type="pct"/>
            <w:vAlign w:val="center"/>
          </w:tcPr>
          <w:p w14:paraId="39C5C558" w14:textId="43CD558A" w:rsidR="00A46E14" w:rsidRPr="006D4872" w:rsidRDefault="00A46E14" w:rsidP="006D4872">
            <w:pPr>
              <w:pStyle w:val="TableText"/>
            </w:pPr>
            <w:r w:rsidRPr="006D4872">
              <w:t>The PROFILE_OPERATIONAL4 has been installed on the eUICC</w:t>
            </w:r>
            <w:r w:rsidR="00075682" w:rsidRPr="006D4872">
              <w:t>.</w:t>
            </w:r>
          </w:p>
        </w:tc>
      </w:tr>
      <w:tr w:rsidR="00A46E14" w:rsidRPr="00BD5505" w14:paraId="7D786C1C" w14:textId="77777777" w:rsidTr="006D4872">
        <w:trPr>
          <w:jc w:val="center"/>
        </w:trPr>
        <w:tc>
          <w:tcPr>
            <w:tcW w:w="1167" w:type="pct"/>
            <w:vAlign w:val="center"/>
          </w:tcPr>
          <w:p w14:paraId="290EFBA0" w14:textId="77777777" w:rsidR="00A46E14" w:rsidRPr="006D4872" w:rsidRDefault="00A46E14" w:rsidP="006D4872">
            <w:pPr>
              <w:pStyle w:val="TableText"/>
            </w:pPr>
            <w:r w:rsidRPr="006D4872">
              <w:t>eUICC</w:t>
            </w:r>
          </w:p>
        </w:tc>
        <w:tc>
          <w:tcPr>
            <w:tcW w:w="3833" w:type="pct"/>
            <w:vAlign w:val="center"/>
          </w:tcPr>
          <w:p w14:paraId="3ED7F255" w14:textId="565733D9" w:rsidR="00A46E14" w:rsidRPr="006D4872" w:rsidRDefault="00A46E14" w:rsidP="006D4872">
            <w:pPr>
              <w:pStyle w:val="TableText"/>
            </w:pPr>
            <w:r w:rsidRPr="006D4872">
              <w:t>The PROFILE_OPERATIONAL4 is Enabled on the eUICC</w:t>
            </w:r>
            <w:r w:rsidR="00075682" w:rsidRPr="006D4872">
              <w:t>.</w:t>
            </w:r>
          </w:p>
        </w:tc>
      </w:tr>
      <w:tr w:rsidR="00A46E14" w:rsidRPr="00BD5505" w14:paraId="1AC8374E" w14:textId="77777777" w:rsidTr="006D4872">
        <w:trPr>
          <w:jc w:val="center"/>
        </w:trPr>
        <w:tc>
          <w:tcPr>
            <w:tcW w:w="1167" w:type="pct"/>
            <w:vAlign w:val="center"/>
          </w:tcPr>
          <w:p w14:paraId="0FD86815" w14:textId="77777777" w:rsidR="00A46E14" w:rsidRPr="006D4872" w:rsidRDefault="00A46E14" w:rsidP="006D4872">
            <w:pPr>
              <w:pStyle w:val="TableText"/>
            </w:pPr>
            <w:r w:rsidRPr="006D4872">
              <w:t>eUICC</w:t>
            </w:r>
          </w:p>
        </w:tc>
        <w:tc>
          <w:tcPr>
            <w:tcW w:w="3833" w:type="pct"/>
            <w:vAlign w:val="center"/>
          </w:tcPr>
          <w:p w14:paraId="7C1DB57B" w14:textId="4DAD443C" w:rsidR="00A46E14" w:rsidRPr="006D4872" w:rsidRDefault="00A46E14" w:rsidP="006D4872">
            <w:pPr>
              <w:pStyle w:val="TableText"/>
            </w:pPr>
            <w:r w:rsidRPr="006D4872">
              <w:t>The PROFILE_OPERATIONAL4 corresponds to &lt;ISD_P_AID4&gt;</w:t>
            </w:r>
            <w:r w:rsidR="00075682" w:rsidRPr="006D4872">
              <w:t>.</w:t>
            </w:r>
          </w:p>
        </w:tc>
      </w:tr>
    </w:tbl>
    <w:p w14:paraId="0DFE7C7D"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8"/>
        <w:gridCol w:w="1496"/>
        <w:gridCol w:w="3948"/>
        <w:gridCol w:w="2748"/>
      </w:tblGrid>
      <w:tr w:rsidR="00075682" w:rsidRPr="00BD5505" w14:paraId="21E0A424" w14:textId="77777777" w:rsidTr="006D4872">
        <w:trPr>
          <w:trHeight w:val="314"/>
          <w:jc w:val="center"/>
        </w:trPr>
        <w:tc>
          <w:tcPr>
            <w:tcW w:w="454" w:type="pct"/>
            <w:shd w:val="clear" w:color="auto" w:fill="C00000"/>
            <w:vAlign w:val="center"/>
          </w:tcPr>
          <w:p w14:paraId="76FA7005" w14:textId="77777777" w:rsidR="00075682" w:rsidRPr="006D4872" w:rsidRDefault="00075682" w:rsidP="006D4872">
            <w:pPr>
              <w:pStyle w:val="TableHeader"/>
              <w:rPr>
                <w:lang w:val="en-GB"/>
              </w:rPr>
            </w:pPr>
            <w:r w:rsidRPr="006D4872">
              <w:rPr>
                <w:lang w:val="en-GB"/>
              </w:rPr>
              <w:t>Step</w:t>
            </w:r>
          </w:p>
        </w:tc>
        <w:tc>
          <w:tcPr>
            <w:tcW w:w="830" w:type="pct"/>
            <w:shd w:val="clear" w:color="auto" w:fill="C00000"/>
            <w:vAlign w:val="center"/>
          </w:tcPr>
          <w:p w14:paraId="00A85AE5" w14:textId="77777777" w:rsidR="00075682" w:rsidRPr="006D4872" w:rsidRDefault="00075682" w:rsidP="006D4872">
            <w:pPr>
              <w:pStyle w:val="TableHeader"/>
              <w:rPr>
                <w:lang w:val="en-GB"/>
              </w:rPr>
            </w:pPr>
            <w:r w:rsidRPr="006D4872">
              <w:rPr>
                <w:lang w:val="en-GB"/>
              </w:rPr>
              <w:t>Direction</w:t>
            </w:r>
          </w:p>
        </w:tc>
        <w:tc>
          <w:tcPr>
            <w:tcW w:w="2191" w:type="pct"/>
            <w:shd w:val="clear" w:color="auto" w:fill="C00000"/>
            <w:vAlign w:val="center"/>
          </w:tcPr>
          <w:p w14:paraId="55B3A608" w14:textId="77777777" w:rsidR="00075682" w:rsidRPr="006D4872" w:rsidRDefault="00075682" w:rsidP="006D4872">
            <w:pPr>
              <w:pStyle w:val="TableHeader"/>
              <w:rPr>
                <w:lang w:val="en-GB"/>
              </w:rPr>
            </w:pPr>
            <w:r w:rsidRPr="006D4872">
              <w:rPr>
                <w:lang w:val="en-GB"/>
              </w:rPr>
              <w:t>Sequence / Description</w:t>
            </w:r>
          </w:p>
        </w:tc>
        <w:tc>
          <w:tcPr>
            <w:tcW w:w="1525" w:type="pct"/>
            <w:shd w:val="clear" w:color="auto" w:fill="C00000"/>
            <w:vAlign w:val="center"/>
          </w:tcPr>
          <w:p w14:paraId="67F56C81" w14:textId="77777777" w:rsidR="00075682" w:rsidRPr="006D4872" w:rsidRDefault="00075682" w:rsidP="006D4872">
            <w:pPr>
              <w:pStyle w:val="TableHeader"/>
              <w:rPr>
                <w:lang w:val="en-GB"/>
              </w:rPr>
            </w:pPr>
            <w:r w:rsidRPr="006D4872">
              <w:rPr>
                <w:lang w:val="en-GB"/>
              </w:rPr>
              <w:t>Expected result</w:t>
            </w:r>
          </w:p>
        </w:tc>
      </w:tr>
      <w:tr w:rsidR="00075682" w:rsidRPr="00BD5505" w14:paraId="73C3E41C" w14:textId="77777777" w:rsidTr="00075682">
        <w:trPr>
          <w:trHeight w:val="578"/>
          <w:jc w:val="center"/>
        </w:trPr>
        <w:tc>
          <w:tcPr>
            <w:tcW w:w="454" w:type="pct"/>
            <w:shd w:val="clear" w:color="auto" w:fill="FFFFFF" w:themeFill="background1"/>
            <w:vAlign w:val="center"/>
          </w:tcPr>
          <w:p w14:paraId="4205C2A8" w14:textId="77777777" w:rsidR="00075682" w:rsidRPr="006D4872" w:rsidRDefault="00075682" w:rsidP="00DE698C">
            <w:pPr>
              <w:pStyle w:val="TableContentLeft"/>
            </w:pPr>
            <w:r w:rsidRPr="006D4872">
              <w:t>IC1</w:t>
            </w:r>
          </w:p>
        </w:tc>
        <w:tc>
          <w:tcPr>
            <w:tcW w:w="4546" w:type="pct"/>
            <w:gridSpan w:val="3"/>
            <w:shd w:val="clear" w:color="auto" w:fill="FFFFFF" w:themeFill="background1"/>
            <w:vAlign w:val="center"/>
          </w:tcPr>
          <w:p w14:paraId="61C332AB" w14:textId="77777777" w:rsidR="00075682" w:rsidRPr="006D4872" w:rsidRDefault="00075682" w:rsidP="00DE698C">
            <w:pPr>
              <w:pStyle w:val="TableContentLeft"/>
            </w:pPr>
            <w:r w:rsidRPr="006D4872">
              <w:t>PROC_EUICC_INITIALIZATION_SEQUENCE</w:t>
            </w:r>
          </w:p>
        </w:tc>
      </w:tr>
      <w:tr w:rsidR="00075682" w:rsidRPr="00BD5505" w14:paraId="6BB2F5BC" w14:textId="77777777" w:rsidTr="00075682">
        <w:trPr>
          <w:trHeight w:val="314"/>
          <w:jc w:val="center"/>
        </w:trPr>
        <w:tc>
          <w:tcPr>
            <w:tcW w:w="454" w:type="pct"/>
            <w:shd w:val="clear" w:color="auto" w:fill="FFFFFF" w:themeFill="background1"/>
            <w:vAlign w:val="center"/>
          </w:tcPr>
          <w:p w14:paraId="3D12F631" w14:textId="77777777" w:rsidR="00075682" w:rsidRPr="006D4872" w:rsidRDefault="00075682" w:rsidP="00DE698C">
            <w:pPr>
              <w:pStyle w:val="TableContentLeft"/>
            </w:pPr>
            <w:r w:rsidRPr="006D4872">
              <w:t>IC2</w:t>
            </w:r>
          </w:p>
        </w:tc>
        <w:tc>
          <w:tcPr>
            <w:tcW w:w="4546" w:type="pct"/>
            <w:gridSpan w:val="3"/>
            <w:shd w:val="clear" w:color="auto" w:fill="FFFFFF" w:themeFill="background1"/>
            <w:vAlign w:val="center"/>
          </w:tcPr>
          <w:p w14:paraId="001678C3" w14:textId="77777777" w:rsidR="00075682" w:rsidRPr="006D4872" w:rsidRDefault="00075682" w:rsidP="00DE698C">
            <w:pPr>
              <w:pStyle w:val="TableContentLeft"/>
            </w:pPr>
            <w:r w:rsidRPr="006D4872">
              <w:t>PROC_OPEN_LOGICAL_CHANNEL_AND_SELECT_ISDR</w:t>
            </w:r>
          </w:p>
        </w:tc>
      </w:tr>
      <w:tr w:rsidR="00075682" w:rsidRPr="00BD5505" w14:paraId="77A7B59B" w14:textId="77777777" w:rsidTr="006D4872">
        <w:trPr>
          <w:trHeight w:val="314"/>
          <w:jc w:val="center"/>
        </w:trPr>
        <w:tc>
          <w:tcPr>
            <w:tcW w:w="454" w:type="pct"/>
            <w:shd w:val="clear" w:color="auto" w:fill="auto"/>
            <w:vAlign w:val="center"/>
          </w:tcPr>
          <w:p w14:paraId="4B8A1991" w14:textId="77777777" w:rsidR="00075682" w:rsidRPr="006D4872" w:rsidRDefault="00075682" w:rsidP="00DE698C">
            <w:pPr>
              <w:pStyle w:val="TableContentLeft"/>
            </w:pPr>
            <w:r w:rsidRPr="006D4872">
              <w:t>1</w:t>
            </w:r>
          </w:p>
        </w:tc>
        <w:tc>
          <w:tcPr>
            <w:tcW w:w="830" w:type="pct"/>
            <w:shd w:val="clear" w:color="auto" w:fill="auto"/>
            <w:vAlign w:val="center"/>
          </w:tcPr>
          <w:p w14:paraId="0C03BBA7" w14:textId="77777777" w:rsidR="00075682" w:rsidRPr="006D4872" w:rsidRDefault="00075682" w:rsidP="00DE698C">
            <w:pPr>
              <w:pStyle w:val="TableContentLeft"/>
            </w:pPr>
            <w:r w:rsidRPr="006D4872">
              <w:t xml:space="preserve">S_LPAd </w:t>
            </w:r>
            <w:r w:rsidRPr="006D4872">
              <w:rPr>
                <w:rFonts w:hint="eastAsia"/>
              </w:rPr>
              <w:t>→</w:t>
            </w:r>
            <w:r w:rsidRPr="006D4872">
              <w:t xml:space="preserve"> eUICC</w:t>
            </w:r>
          </w:p>
        </w:tc>
        <w:tc>
          <w:tcPr>
            <w:tcW w:w="2191" w:type="pct"/>
            <w:shd w:val="clear" w:color="auto" w:fill="auto"/>
            <w:vAlign w:val="center"/>
          </w:tcPr>
          <w:p w14:paraId="06429F55" w14:textId="77777777" w:rsidR="00075682" w:rsidRPr="006D4872" w:rsidRDefault="0007568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44E7330E" w14:textId="77777777" w:rsidR="00075682" w:rsidRPr="006D4872" w:rsidRDefault="0007568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ISABLE_PROFILE(</w:t>
            </w:r>
          </w:p>
          <w:p w14:paraId="749E7C3F" w14:textId="77777777" w:rsidR="00075682" w:rsidRPr="006D4872" w:rsidRDefault="00075682" w:rsidP="00DE698C">
            <w:pPr>
              <w:pStyle w:val="NormalParagraph"/>
              <w:spacing w:line="240" w:lineRule="auto"/>
              <w:rPr>
                <w:sz w:val="18"/>
                <w:szCs w:val="18"/>
              </w:rPr>
            </w:pPr>
            <w:r w:rsidRPr="006D4872">
              <w:rPr>
                <w:sz w:val="18"/>
                <w:szCs w:val="18"/>
              </w:rPr>
              <w:t xml:space="preserve">    NO_PARAM, </w:t>
            </w:r>
          </w:p>
          <w:p w14:paraId="7F1166C2" w14:textId="77777777" w:rsidR="00075682" w:rsidRPr="006D4872" w:rsidRDefault="00075682" w:rsidP="00DE698C">
            <w:pPr>
              <w:pStyle w:val="NormalParagraph"/>
              <w:spacing w:line="240" w:lineRule="auto"/>
              <w:rPr>
                <w:sz w:val="18"/>
                <w:szCs w:val="18"/>
              </w:rPr>
            </w:pPr>
            <w:r w:rsidRPr="006D4872">
              <w:rPr>
                <w:sz w:val="18"/>
                <w:szCs w:val="18"/>
              </w:rPr>
              <w:t xml:space="preserve">    &lt;ISD_P_AID4&gt;, </w:t>
            </w:r>
          </w:p>
          <w:p w14:paraId="59A013A4" w14:textId="77777777" w:rsidR="00075682" w:rsidRPr="006D4872" w:rsidRDefault="00075682" w:rsidP="00DE698C">
            <w:pPr>
              <w:pStyle w:val="TableContentLeft"/>
            </w:pPr>
            <w:r w:rsidRPr="006D4872">
              <w:t xml:space="preserve">    TRUE))</w:t>
            </w:r>
          </w:p>
        </w:tc>
        <w:tc>
          <w:tcPr>
            <w:tcW w:w="1525" w:type="pct"/>
            <w:shd w:val="clear" w:color="auto" w:fill="auto"/>
            <w:vAlign w:val="center"/>
          </w:tcPr>
          <w:p w14:paraId="6D1E5B75" w14:textId="77777777" w:rsidR="00075682" w:rsidRPr="006D4872" w:rsidRDefault="00075682" w:rsidP="00DE698C">
            <w:pPr>
              <w:pStyle w:val="TableContentLeft"/>
            </w:pPr>
            <w:r w:rsidRPr="006D4872">
              <w:t>SW=0x6985</w:t>
            </w:r>
          </w:p>
        </w:tc>
      </w:tr>
      <w:tr w:rsidR="00075682" w:rsidRPr="00BD5505" w14:paraId="6DDA8DB9" w14:textId="77777777" w:rsidTr="006D4872">
        <w:trPr>
          <w:trHeight w:val="314"/>
          <w:jc w:val="center"/>
        </w:trPr>
        <w:tc>
          <w:tcPr>
            <w:tcW w:w="454" w:type="pct"/>
            <w:shd w:val="clear" w:color="auto" w:fill="auto"/>
            <w:vAlign w:val="center"/>
          </w:tcPr>
          <w:p w14:paraId="77EEECBF" w14:textId="77777777" w:rsidR="00075682" w:rsidRPr="006D4872" w:rsidRDefault="00075682" w:rsidP="00DE698C">
            <w:pPr>
              <w:pStyle w:val="TableContentLeft"/>
            </w:pPr>
            <w:r w:rsidRPr="006D4872">
              <w:t>2</w:t>
            </w:r>
          </w:p>
        </w:tc>
        <w:tc>
          <w:tcPr>
            <w:tcW w:w="830" w:type="pct"/>
            <w:shd w:val="clear" w:color="auto" w:fill="auto"/>
            <w:vAlign w:val="center"/>
          </w:tcPr>
          <w:p w14:paraId="23FD5BE4" w14:textId="4F8F251F" w:rsidR="00075682" w:rsidRPr="006D4872" w:rsidRDefault="0007568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91" w:type="pct"/>
            <w:shd w:val="clear" w:color="auto" w:fill="auto"/>
            <w:vAlign w:val="center"/>
          </w:tcPr>
          <w:p w14:paraId="49BB0116"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262578DE"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069AA841"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NO_PARAM,</w:t>
            </w:r>
          </w:p>
          <w:p w14:paraId="763583A7" w14:textId="77777777" w:rsidR="00075682" w:rsidRPr="006D4872" w:rsidRDefault="00075682" w:rsidP="00DE698C">
            <w:pPr>
              <w:pStyle w:val="TableContentLeft"/>
            </w:pPr>
            <w:r w:rsidRPr="006D4872">
              <w:t xml:space="preserve">    &lt;ISD_P_AID4&gt;)</w:t>
            </w:r>
            <w:r w:rsidRPr="006D4872">
              <w:rPr>
                <w:b/>
              </w:rPr>
              <w:t>)</w:t>
            </w:r>
          </w:p>
        </w:tc>
        <w:tc>
          <w:tcPr>
            <w:tcW w:w="1525" w:type="pct"/>
            <w:shd w:val="clear" w:color="auto" w:fill="auto"/>
            <w:vAlign w:val="center"/>
          </w:tcPr>
          <w:p w14:paraId="7E0886CA" w14:textId="77777777" w:rsidR="00075682" w:rsidRPr="006D4872" w:rsidRDefault="00075682" w:rsidP="00DE698C">
            <w:pPr>
              <w:pStyle w:val="TableContentLeft"/>
            </w:pPr>
            <w:r w:rsidRPr="006D4872">
              <w:t>response ProfileInfoListResponse::= profileInfoListOk : {</w:t>
            </w:r>
          </w:p>
          <w:p w14:paraId="2827ED98" w14:textId="77777777" w:rsidR="00075682" w:rsidRPr="006D4872" w:rsidRDefault="00075682" w:rsidP="00DE698C">
            <w:pPr>
              <w:pStyle w:val="TableContentLeft"/>
            </w:pPr>
            <w:r w:rsidRPr="006D4872">
              <w:t xml:space="preserve"> #PROFILE_INFO4_ENABLED</w:t>
            </w:r>
          </w:p>
          <w:p w14:paraId="1ED29D96" w14:textId="77777777" w:rsidR="00075682" w:rsidRPr="006D4872" w:rsidRDefault="00075682" w:rsidP="00DE698C">
            <w:pPr>
              <w:pStyle w:val="TableContentLeft"/>
            </w:pPr>
            <w:r w:rsidRPr="006D4872">
              <w:t>}</w:t>
            </w:r>
          </w:p>
          <w:p w14:paraId="10F45445" w14:textId="77777777" w:rsidR="00075682" w:rsidRPr="006D4872" w:rsidRDefault="00075682" w:rsidP="00DE698C">
            <w:pPr>
              <w:pStyle w:val="TableContentLeft"/>
            </w:pPr>
          </w:p>
          <w:p w14:paraId="08518734" w14:textId="77777777" w:rsidR="00075682" w:rsidRPr="006D4872" w:rsidRDefault="00075682" w:rsidP="00DE698C">
            <w:pPr>
              <w:pStyle w:val="TableContentLeft"/>
            </w:pPr>
            <w:r w:rsidRPr="006D4872">
              <w:t>SW=0x9000</w:t>
            </w:r>
          </w:p>
        </w:tc>
      </w:tr>
    </w:tbl>
    <w:p w14:paraId="747BE871" w14:textId="77777777" w:rsidR="00A46E14" w:rsidRPr="006D4872" w:rsidRDefault="00A46E14" w:rsidP="00A46E14">
      <w:pPr>
        <w:pStyle w:val="Heading6no"/>
        <w:rPr>
          <w:lang w:val="en-GB"/>
        </w:rPr>
      </w:pPr>
      <w:r w:rsidRPr="006D4872">
        <w:rPr>
          <w:lang w:val="en-GB"/>
        </w:rPr>
        <w:t>Test Sequence #06 Error: Disable Profile (by ICCID) not possible when PPR1 is set</w:t>
      </w:r>
    </w:p>
    <w:p w14:paraId="5091292A" w14:textId="77777777" w:rsidR="00A46E14" w:rsidRPr="006D4872" w:rsidRDefault="00A46E14" w:rsidP="00A46E14">
      <w:pPr>
        <w:pStyle w:val="NormalParagraph"/>
      </w:pPr>
      <w:r w:rsidRPr="006D4872">
        <w:t>The purpose of this test is to ensure that it is NOT possible to disable an Operational Profile4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74FC9BCA" w14:textId="77777777" w:rsidTr="006D4872">
        <w:trPr>
          <w:trHeight w:val="380"/>
          <w:jc w:val="center"/>
        </w:trPr>
        <w:tc>
          <w:tcPr>
            <w:tcW w:w="1167" w:type="pct"/>
            <w:shd w:val="clear" w:color="auto" w:fill="BFBFBF" w:themeFill="background1" w:themeFillShade="BF"/>
            <w:vAlign w:val="center"/>
          </w:tcPr>
          <w:p w14:paraId="6BE522AC"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50700856"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7372C39B" w14:textId="77777777" w:rsidTr="006D4872">
        <w:trPr>
          <w:jc w:val="center"/>
        </w:trPr>
        <w:tc>
          <w:tcPr>
            <w:tcW w:w="1167" w:type="pct"/>
            <w:shd w:val="clear" w:color="auto" w:fill="BFBFBF" w:themeFill="background1" w:themeFillShade="BF"/>
            <w:vAlign w:val="center"/>
          </w:tcPr>
          <w:p w14:paraId="19F17857"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5FA26111"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7496605D" w14:textId="77777777" w:rsidTr="006D4872">
        <w:trPr>
          <w:jc w:val="center"/>
        </w:trPr>
        <w:tc>
          <w:tcPr>
            <w:tcW w:w="1167" w:type="pct"/>
            <w:vAlign w:val="center"/>
          </w:tcPr>
          <w:p w14:paraId="14C709DF" w14:textId="77777777" w:rsidR="00A46E14" w:rsidRPr="006D4872" w:rsidRDefault="00A46E14" w:rsidP="006D4872">
            <w:pPr>
              <w:pStyle w:val="TableText"/>
            </w:pPr>
            <w:r w:rsidRPr="006D4872">
              <w:t>eUICC</w:t>
            </w:r>
          </w:p>
        </w:tc>
        <w:tc>
          <w:tcPr>
            <w:tcW w:w="3833" w:type="pct"/>
            <w:vAlign w:val="center"/>
          </w:tcPr>
          <w:p w14:paraId="32D26D87" w14:textId="79EA2063" w:rsidR="00A46E14" w:rsidRPr="006D4872" w:rsidRDefault="00A46E14" w:rsidP="006D4872">
            <w:pPr>
              <w:pStyle w:val="TableText"/>
            </w:pPr>
            <w:r w:rsidRPr="006D4872">
              <w:t>The PROFILE_OPERATIONAL1 is not loaded</w:t>
            </w:r>
            <w:r w:rsidR="00075682" w:rsidRPr="006D4872">
              <w:t>.</w:t>
            </w:r>
          </w:p>
          <w:p w14:paraId="4DC0B2C0" w14:textId="418FEC81" w:rsidR="00A46E14" w:rsidRPr="006D4872" w:rsidRDefault="00A46E14" w:rsidP="006D4872">
            <w:pPr>
              <w:pStyle w:val="TableText"/>
            </w:pPr>
            <w:r w:rsidRPr="006D4872">
              <w:t>(this condition overrides the general initial condition defined in this test case)</w:t>
            </w:r>
          </w:p>
        </w:tc>
      </w:tr>
      <w:tr w:rsidR="00A46E14" w:rsidRPr="00BD5505" w14:paraId="2CB4A0EF" w14:textId="77777777" w:rsidTr="006D4872">
        <w:trPr>
          <w:jc w:val="center"/>
        </w:trPr>
        <w:tc>
          <w:tcPr>
            <w:tcW w:w="1167" w:type="pct"/>
            <w:vAlign w:val="center"/>
          </w:tcPr>
          <w:p w14:paraId="47FBD036" w14:textId="77777777" w:rsidR="00A46E14" w:rsidRPr="006D4872" w:rsidRDefault="00A46E14" w:rsidP="006D4872">
            <w:pPr>
              <w:pStyle w:val="TableText"/>
            </w:pPr>
            <w:r w:rsidRPr="006D4872">
              <w:t>eUICC</w:t>
            </w:r>
          </w:p>
        </w:tc>
        <w:tc>
          <w:tcPr>
            <w:tcW w:w="3833" w:type="pct"/>
            <w:vAlign w:val="center"/>
          </w:tcPr>
          <w:p w14:paraId="226F8E59" w14:textId="50D0CE8E" w:rsidR="00A46E14" w:rsidRPr="006D4872" w:rsidRDefault="00A46E14" w:rsidP="006D4872">
            <w:pPr>
              <w:pStyle w:val="TableText"/>
            </w:pPr>
            <w:r w:rsidRPr="006D4872">
              <w:t>The PROFILE_OPERATIONAL4 has been installed on the eUICC</w:t>
            </w:r>
            <w:r w:rsidR="00075682" w:rsidRPr="006D4872">
              <w:t>.</w:t>
            </w:r>
          </w:p>
        </w:tc>
      </w:tr>
      <w:tr w:rsidR="00A46E14" w:rsidRPr="00BD5505" w14:paraId="6FA3C5AF" w14:textId="77777777" w:rsidTr="006D4872">
        <w:trPr>
          <w:jc w:val="center"/>
        </w:trPr>
        <w:tc>
          <w:tcPr>
            <w:tcW w:w="1167" w:type="pct"/>
            <w:vAlign w:val="center"/>
          </w:tcPr>
          <w:p w14:paraId="288EB7EF" w14:textId="77777777" w:rsidR="00A46E14" w:rsidRPr="006D4872" w:rsidRDefault="00A46E14" w:rsidP="006D4872">
            <w:pPr>
              <w:pStyle w:val="TableText"/>
            </w:pPr>
            <w:r w:rsidRPr="006D4872">
              <w:lastRenderedPageBreak/>
              <w:t>eUICC</w:t>
            </w:r>
          </w:p>
        </w:tc>
        <w:tc>
          <w:tcPr>
            <w:tcW w:w="3833" w:type="pct"/>
            <w:vAlign w:val="center"/>
          </w:tcPr>
          <w:p w14:paraId="06330DC4" w14:textId="0266402C" w:rsidR="00A46E14" w:rsidRPr="006D4872" w:rsidRDefault="00A46E14" w:rsidP="006D4872">
            <w:pPr>
              <w:pStyle w:val="TableText"/>
            </w:pPr>
            <w:r w:rsidRPr="006D4872">
              <w:t>The PROFILE_OPERATIONAL4 is Enabled on the eUICC</w:t>
            </w:r>
            <w:r w:rsidR="00075682" w:rsidRPr="006D4872">
              <w:t>.</w:t>
            </w:r>
          </w:p>
        </w:tc>
      </w:tr>
    </w:tbl>
    <w:p w14:paraId="78E3AE3A"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7"/>
        <w:gridCol w:w="1474"/>
        <w:gridCol w:w="3981"/>
        <w:gridCol w:w="2748"/>
      </w:tblGrid>
      <w:tr w:rsidR="00477C5E" w:rsidRPr="00BD5505" w14:paraId="424EBBF2" w14:textId="77777777" w:rsidTr="00477C5E">
        <w:trPr>
          <w:trHeight w:val="314"/>
          <w:jc w:val="center"/>
        </w:trPr>
        <w:tc>
          <w:tcPr>
            <w:tcW w:w="448" w:type="pct"/>
            <w:shd w:val="clear" w:color="auto" w:fill="C00000"/>
            <w:vAlign w:val="center"/>
          </w:tcPr>
          <w:p w14:paraId="519FD763" w14:textId="77777777" w:rsidR="00075682" w:rsidRPr="006D4872" w:rsidRDefault="00075682" w:rsidP="006D4872">
            <w:pPr>
              <w:pStyle w:val="TableHeader"/>
              <w:rPr>
                <w:lang w:val="en-GB"/>
              </w:rPr>
            </w:pPr>
            <w:r w:rsidRPr="006D4872">
              <w:rPr>
                <w:lang w:val="en-GB"/>
              </w:rPr>
              <w:t>Step</w:t>
            </w:r>
          </w:p>
        </w:tc>
        <w:tc>
          <w:tcPr>
            <w:tcW w:w="818" w:type="pct"/>
            <w:shd w:val="clear" w:color="auto" w:fill="C00000"/>
            <w:vAlign w:val="center"/>
          </w:tcPr>
          <w:p w14:paraId="7C16D597" w14:textId="77777777" w:rsidR="00075682" w:rsidRPr="006D4872" w:rsidRDefault="00075682" w:rsidP="006D4872">
            <w:pPr>
              <w:pStyle w:val="TableHeader"/>
              <w:rPr>
                <w:lang w:val="en-GB"/>
              </w:rPr>
            </w:pPr>
            <w:r w:rsidRPr="006D4872">
              <w:rPr>
                <w:lang w:val="en-GB"/>
              </w:rPr>
              <w:t>Direction</w:t>
            </w:r>
          </w:p>
        </w:tc>
        <w:tc>
          <w:tcPr>
            <w:tcW w:w="2209" w:type="pct"/>
            <w:shd w:val="clear" w:color="auto" w:fill="C00000"/>
            <w:vAlign w:val="center"/>
          </w:tcPr>
          <w:p w14:paraId="130CFFE3" w14:textId="77777777" w:rsidR="00075682" w:rsidRPr="006D4872" w:rsidRDefault="00075682" w:rsidP="006D4872">
            <w:pPr>
              <w:pStyle w:val="TableHeader"/>
              <w:rPr>
                <w:lang w:val="en-GB"/>
              </w:rPr>
            </w:pPr>
            <w:r w:rsidRPr="006D4872">
              <w:rPr>
                <w:lang w:val="en-GB"/>
              </w:rPr>
              <w:t>Sequence / Description</w:t>
            </w:r>
          </w:p>
        </w:tc>
        <w:tc>
          <w:tcPr>
            <w:tcW w:w="1525" w:type="pct"/>
            <w:shd w:val="clear" w:color="auto" w:fill="C00000"/>
            <w:vAlign w:val="center"/>
          </w:tcPr>
          <w:p w14:paraId="74C16F05" w14:textId="77777777" w:rsidR="00075682" w:rsidRPr="006D4872" w:rsidRDefault="00075682" w:rsidP="006D4872">
            <w:pPr>
              <w:pStyle w:val="TableHeader"/>
              <w:rPr>
                <w:lang w:val="en-GB"/>
              </w:rPr>
            </w:pPr>
            <w:r w:rsidRPr="006D4872">
              <w:rPr>
                <w:lang w:val="en-GB"/>
              </w:rPr>
              <w:t>Expected result</w:t>
            </w:r>
          </w:p>
        </w:tc>
      </w:tr>
      <w:tr w:rsidR="00075682" w:rsidRPr="00BD5505" w14:paraId="459ACD73" w14:textId="77777777" w:rsidTr="006D4872">
        <w:trPr>
          <w:trHeight w:val="314"/>
          <w:jc w:val="center"/>
        </w:trPr>
        <w:tc>
          <w:tcPr>
            <w:tcW w:w="448" w:type="pct"/>
            <w:shd w:val="clear" w:color="auto" w:fill="FFFFFF" w:themeFill="background1"/>
            <w:vAlign w:val="center"/>
          </w:tcPr>
          <w:p w14:paraId="618D0063" w14:textId="77777777" w:rsidR="00075682" w:rsidRPr="006D4872" w:rsidRDefault="00075682" w:rsidP="00DE698C">
            <w:pPr>
              <w:pStyle w:val="TableContentLeft"/>
            </w:pPr>
            <w:r w:rsidRPr="006D4872">
              <w:t>IC1</w:t>
            </w:r>
          </w:p>
        </w:tc>
        <w:tc>
          <w:tcPr>
            <w:tcW w:w="4552" w:type="pct"/>
            <w:gridSpan w:val="3"/>
            <w:shd w:val="clear" w:color="auto" w:fill="FFFFFF" w:themeFill="background1"/>
            <w:vAlign w:val="center"/>
          </w:tcPr>
          <w:p w14:paraId="3B864AA7" w14:textId="77777777" w:rsidR="00075682" w:rsidRPr="006D4872" w:rsidRDefault="00075682" w:rsidP="00DE698C">
            <w:pPr>
              <w:pStyle w:val="TableContentLeft"/>
            </w:pPr>
            <w:r w:rsidRPr="006D4872">
              <w:t>PROC_EUICC_INITIALIZATION_SEQUENCE</w:t>
            </w:r>
          </w:p>
        </w:tc>
      </w:tr>
      <w:tr w:rsidR="00075682" w:rsidRPr="00BD5505" w14:paraId="4493601E" w14:textId="77777777" w:rsidTr="006D4872">
        <w:trPr>
          <w:trHeight w:val="314"/>
          <w:jc w:val="center"/>
        </w:trPr>
        <w:tc>
          <w:tcPr>
            <w:tcW w:w="448" w:type="pct"/>
            <w:shd w:val="clear" w:color="auto" w:fill="FFFFFF" w:themeFill="background1"/>
            <w:vAlign w:val="center"/>
          </w:tcPr>
          <w:p w14:paraId="5EC891E9" w14:textId="77777777" w:rsidR="00075682" w:rsidRPr="006D4872" w:rsidRDefault="00075682" w:rsidP="00DE698C">
            <w:pPr>
              <w:pStyle w:val="TableContentLeft"/>
            </w:pPr>
            <w:r w:rsidRPr="006D4872">
              <w:t>IC2</w:t>
            </w:r>
          </w:p>
        </w:tc>
        <w:tc>
          <w:tcPr>
            <w:tcW w:w="4552" w:type="pct"/>
            <w:gridSpan w:val="3"/>
            <w:shd w:val="clear" w:color="auto" w:fill="FFFFFF" w:themeFill="background1"/>
            <w:vAlign w:val="center"/>
          </w:tcPr>
          <w:p w14:paraId="5F1D2AC1" w14:textId="77777777" w:rsidR="00075682" w:rsidRPr="006D4872" w:rsidRDefault="00075682" w:rsidP="00DE698C">
            <w:pPr>
              <w:pStyle w:val="TableContentLeft"/>
            </w:pPr>
            <w:r w:rsidRPr="006D4872">
              <w:t>PROC_OPEN_LOGICAL_CHANNEL_AND_SELECT_ISDR</w:t>
            </w:r>
          </w:p>
        </w:tc>
      </w:tr>
      <w:tr w:rsidR="00477C5E" w:rsidRPr="00BD5505" w14:paraId="448A0BCF" w14:textId="77777777" w:rsidTr="00477C5E">
        <w:trPr>
          <w:trHeight w:val="314"/>
          <w:jc w:val="center"/>
        </w:trPr>
        <w:tc>
          <w:tcPr>
            <w:tcW w:w="448" w:type="pct"/>
            <w:shd w:val="clear" w:color="auto" w:fill="auto"/>
            <w:vAlign w:val="center"/>
          </w:tcPr>
          <w:p w14:paraId="64DB3D9B" w14:textId="77777777" w:rsidR="00075682" w:rsidRPr="006D4872" w:rsidRDefault="00075682" w:rsidP="00DE698C">
            <w:pPr>
              <w:pStyle w:val="TableContentLeft"/>
            </w:pPr>
            <w:r w:rsidRPr="006D4872">
              <w:t>1</w:t>
            </w:r>
          </w:p>
        </w:tc>
        <w:tc>
          <w:tcPr>
            <w:tcW w:w="818" w:type="pct"/>
            <w:shd w:val="clear" w:color="auto" w:fill="auto"/>
            <w:vAlign w:val="center"/>
          </w:tcPr>
          <w:p w14:paraId="49D753ED" w14:textId="77777777" w:rsidR="00075682" w:rsidRPr="006D4872" w:rsidRDefault="00075682" w:rsidP="00DE698C">
            <w:pPr>
              <w:pStyle w:val="TableContentLeft"/>
            </w:pPr>
            <w:r w:rsidRPr="006D4872">
              <w:t xml:space="preserve">S_LPAd </w:t>
            </w:r>
            <w:r w:rsidRPr="006D4872">
              <w:rPr>
                <w:rFonts w:hint="eastAsia"/>
              </w:rPr>
              <w:t>→</w:t>
            </w:r>
            <w:r w:rsidRPr="006D4872">
              <w:t xml:space="preserve"> eUICC</w:t>
            </w:r>
          </w:p>
        </w:tc>
        <w:tc>
          <w:tcPr>
            <w:tcW w:w="2209" w:type="pct"/>
            <w:shd w:val="clear" w:color="auto" w:fill="auto"/>
            <w:vAlign w:val="center"/>
          </w:tcPr>
          <w:p w14:paraId="64BB8529" w14:textId="77777777" w:rsidR="00075682" w:rsidRPr="006D4872" w:rsidRDefault="0007568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08F05C7A" w14:textId="77777777" w:rsidR="00075682" w:rsidRPr="006D4872" w:rsidRDefault="0007568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ISABLE_PROFILE(</w:t>
            </w:r>
          </w:p>
          <w:p w14:paraId="08185AFD" w14:textId="77777777" w:rsidR="00075682" w:rsidRPr="006D4872" w:rsidRDefault="00075682" w:rsidP="00DE698C">
            <w:pPr>
              <w:pStyle w:val="NormalParagraph"/>
              <w:spacing w:line="240" w:lineRule="auto"/>
              <w:rPr>
                <w:sz w:val="18"/>
                <w:szCs w:val="18"/>
              </w:rPr>
            </w:pPr>
            <w:r w:rsidRPr="006D4872">
              <w:rPr>
                <w:sz w:val="18"/>
                <w:szCs w:val="18"/>
              </w:rPr>
              <w:t xml:space="preserve">    #ICCID_OP_PROF4, </w:t>
            </w:r>
          </w:p>
          <w:p w14:paraId="296744E6" w14:textId="77777777" w:rsidR="00075682" w:rsidRPr="006D4872" w:rsidRDefault="00075682" w:rsidP="00DE698C">
            <w:pPr>
              <w:pStyle w:val="NormalParagraph"/>
              <w:spacing w:line="240" w:lineRule="auto"/>
              <w:rPr>
                <w:sz w:val="18"/>
                <w:szCs w:val="18"/>
              </w:rPr>
            </w:pPr>
            <w:r w:rsidRPr="006D4872">
              <w:rPr>
                <w:sz w:val="18"/>
                <w:szCs w:val="18"/>
              </w:rPr>
              <w:t xml:space="preserve">    NO_PARAM, </w:t>
            </w:r>
          </w:p>
          <w:p w14:paraId="79CAECBD" w14:textId="77777777" w:rsidR="00075682" w:rsidRPr="006D4872" w:rsidRDefault="00075682" w:rsidP="00DE698C">
            <w:pPr>
              <w:pStyle w:val="TableContentLeft"/>
            </w:pPr>
            <w:r w:rsidRPr="006D4872">
              <w:t xml:space="preserve">    TRUE))</w:t>
            </w:r>
          </w:p>
        </w:tc>
        <w:tc>
          <w:tcPr>
            <w:tcW w:w="1525" w:type="pct"/>
            <w:shd w:val="clear" w:color="auto" w:fill="auto"/>
            <w:vAlign w:val="center"/>
          </w:tcPr>
          <w:p w14:paraId="78E90FE9" w14:textId="77777777" w:rsidR="00075682" w:rsidRPr="006D4872" w:rsidRDefault="00075682" w:rsidP="00DE698C">
            <w:pPr>
              <w:pStyle w:val="TableContentLeft"/>
            </w:pPr>
            <w:r w:rsidRPr="006D4872">
              <w:t>SW=0x6985</w:t>
            </w:r>
          </w:p>
        </w:tc>
      </w:tr>
      <w:tr w:rsidR="00477C5E" w:rsidRPr="00BD5505" w14:paraId="3C505606" w14:textId="77777777" w:rsidTr="00477C5E">
        <w:trPr>
          <w:trHeight w:val="314"/>
          <w:jc w:val="center"/>
        </w:trPr>
        <w:tc>
          <w:tcPr>
            <w:tcW w:w="448" w:type="pct"/>
            <w:shd w:val="clear" w:color="auto" w:fill="auto"/>
            <w:vAlign w:val="center"/>
          </w:tcPr>
          <w:p w14:paraId="7EF3DA83" w14:textId="77777777" w:rsidR="00075682" w:rsidRPr="006D4872" w:rsidRDefault="00075682" w:rsidP="00DE698C">
            <w:pPr>
              <w:pStyle w:val="TableContentLeft"/>
            </w:pPr>
            <w:r w:rsidRPr="006D4872">
              <w:t>2</w:t>
            </w:r>
          </w:p>
        </w:tc>
        <w:tc>
          <w:tcPr>
            <w:tcW w:w="818" w:type="pct"/>
            <w:shd w:val="clear" w:color="auto" w:fill="auto"/>
            <w:vAlign w:val="center"/>
          </w:tcPr>
          <w:p w14:paraId="6C12DD61" w14:textId="4970ED53" w:rsidR="00075682" w:rsidRPr="006D4872" w:rsidRDefault="0007568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209" w:type="pct"/>
            <w:shd w:val="clear" w:color="auto" w:fill="auto"/>
            <w:vAlign w:val="center"/>
          </w:tcPr>
          <w:p w14:paraId="2AC3D3F1"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35A68836"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50C45A48" w14:textId="77777777" w:rsidR="00075682" w:rsidRPr="006D4872" w:rsidRDefault="0007568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ICCID_OP_PROF4,</w:t>
            </w:r>
          </w:p>
          <w:p w14:paraId="17C84DC2" w14:textId="77777777" w:rsidR="00075682" w:rsidRPr="006D4872" w:rsidRDefault="00075682" w:rsidP="00DE698C">
            <w:pPr>
              <w:pStyle w:val="TableContentLeft"/>
            </w:pPr>
            <w:r w:rsidRPr="006D4872">
              <w:rPr>
                <w:b/>
              </w:rPr>
              <w:t xml:space="preserve">    </w:t>
            </w:r>
            <w:r w:rsidRPr="006D4872">
              <w:t>NO_PARAM))</w:t>
            </w:r>
          </w:p>
        </w:tc>
        <w:tc>
          <w:tcPr>
            <w:tcW w:w="1525" w:type="pct"/>
            <w:shd w:val="clear" w:color="auto" w:fill="auto"/>
            <w:vAlign w:val="center"/>
          </w:tcPr>
          <w:p w14:paraId="7A5BB788" w14:textId="77777777" w:rsidR="00075682" w:rsidRPr="006D4872" w:rsidRDefault="00075682" w:rsidP="00DE698C">
            <w:pPr>
              <w:pStyle w:val="TableContentLeft"/>
            </w:pPr>
            <w:r w:rsidRPr="006D4872">
              <w:t>response ProfileInfoListResponse::= profileInfoListOk : {</w:t>
            </w:r>
          </w:p>
          <w:p w14:paraId="2B9CD51E" w14:textId="77777777" w:rsidR="00075682" w:rsidRPr="006D4872" w:rsidRDefault="00075682" w:rsidP="00DE698C">
            <w:pPr>
              <w:pStyle w:val="TableContentLeft"/>
            </w:pPr>
            <w:r w:rsidRPr="006D4872">
              <w:t xml:space="preserve"> #PROFILE_INFO4_ENABLED</w:t>
            </w:r>
          </w:p>
          <w:p w14:paraId="3AA8AB5A" w14:textId="77777777" w:rsidR="00075682" w:rsidRPr="006D4872" w:rsidRDefault="00075682" w:rsidP="00DE698C">
            <w:pPr>
              <w:pStyle w:val="TableContentLeft"/>
            </w:pPr>
            <w:r w:rsidRPr="006D4872">
              <w:t>}</w:t>
            </w:r>
          </w:p>
          <w:p w14:paraId="73C27229" w14:textId="77777777" w:rsidR="00075682" w:rsidRPr="006D4872" w:rsidRDefault="00075682" w:rsidP="00DE698C">
            <w:pPr>
              <w:pStyle w:val="TableContentLeft"/>
            </w:pPr>
          </w:p>
          <w:p w14:paraId="05A28044" w14:textId="77777777" w:rsidR="00075682" w:rsidRPr="006D4872" w:rsidRDefault="00075682" w:rsidP="00DE698C">
            <w:pPr>
              <w:pStyle w:val="TableContentLeft"/>
            </w:pPr>
            <w:r w:rsidRPr="006D4872">
              <w:t>SW=0x9000</w:t>
            </w:r>
          </w:p>
        </w:tc>
      </w:tr>
    </w:tbl>
    <w:p w14:paraId="7100F0D4" w14:textId="42EC41C8" w:rsidR="00A46E14" w:rsidRPr="006D4872" w:rsidRDefault="00A46E14" w:rsidP="00A46E14">
      <w:pPr>
        <w:pStyle w:val="Heading6no"/>
        <w:rPr>
          <w:lang w:val="en-GB"/>
        </w:rPr>
      </w:pPr>
      <w:r w:rsidRPr="006D4872">
        <w:rPr>
          <w:lang w:val="en-GB"/>
        </w:rPr>
        <w:t>Test Sequence #07 Error: Disable Profile by ISDP-AID without refreshFlag while proactive session is ongoing</w:t>
      </w:r>
      <w:r w:rsidR="007938ED" w:rsidRPr="006D4872">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2753B5C1" w14:textId="77777777" w:rsidTr="006D4872">
        <w:trPr>
          <w:jc w:val="center"/>
        </w:trPr>
        <w:tc>
          <w:tcPr>
            <w:tcW w:w="1167" w:type="pct"/>
            <w:shd w:val="clear" w:color="auto" w:fill="BFBFBF" w:themeFill="background1" w:themeFillShade="BF"/>
            <w:vAlign w:val="center"/>
          </w:tcPr>
          <w:p w14:paraId="4C23EE40"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1977E332"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66E67A49" w14:textId="77777777" w:rsidTr="006D4872">
        <w:trPr>
          <w:jc w:val="center"/>
        </w:trPr>
        <w:tc>
          <w:tcPr>
            <w:tcW w:w="1167" w:type="pct"/>
            <w:shd w:val="clear" w:color="auto" w:fill="BFBFBF" w:themeFill="background1" w:themeFillShade="BF"/>
            <w:vAlign w:val="center"/>
          </w:tcPr>
          <w:p w14:paraId="5170769E"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62836C81"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6C671B4A" w14:textId="77777777" w:rsidTr="006D4872">
        <w:trPr>
          <w:jc w:val="center"/>
        </w:trPr>
        <w:tc>
          <w:tcPr>
            <w:tcW w:w="1167" w:type="pct"/>
            <w:vAlign w:val="center"/>
          </w:tcPr>
          <w:p w14:paraId="32EE322A" w14:textId="77777777" w:rsidR="00A46E14" w:rsidRPr="006D4872" w:rsidRDefault="00A46E14" w:rsidP="006D4872">
            <w:pPr>
              <w:pStyle w:val="TableText"/>
            </w:pPr>
            <w:r w:rsidRPr="006D4872">
              <w:t>eUICC</w:t>
            </w:r>
          </w:p>
        </w:tc>
        <w:tc>
          <w:tcPr>
            <w:tcW w:w="3833" w:type="pct"/>
            <w:vAlign w:val="center"/>
          </w:tcPr>
          <w:p w14:paraId="77074175" w14:textId="5866680B" w:rsidR="00A46E14" w:rsidRPr="006D4872" w:rsidRDefault="00A46E14" w:rsidP="006D4872">
            <w:pPr>
              <w:pStyle w:val="TableText"/>
            </w:pPr>
            <w:r w:rsidRPr="006D4872">
              <w:t>The PROFILE_OPERATIONAL1 is Enabled</w:t>
            </w:r>
            <w:r w:rsidR="00477C5E" w:rsidRPr="006D4872">
              <w:t>.</w:t>
            </w:r>
          </w:p>
        </w:tc>
      </w:tr>
      <w:tr w:rsidR="00A46E14" w:rsidRPr="00BD5505" w14:paraId="4F68B3D2" w14:textId="77777777" w:rsidTr="006D4872">
        <w:trPr>
          <w:jc w:val="center"/>
        </w:trPr>
        <w:tc>
          <w:tcPr>
            <w:tcW w:w="1167" w:type="pct"/>
            <w:vAlign w:val="center"/>
          </w:tcPr>
          <w:p w14:paraId="4A8ED467" w14:textId="77777777" w:rsidR="00A46E14" w:rsidRPr="006D4872" w:rsidRDefault="00A46E14" w:rsidP="006D4872">
            <w:pPr>
              <w:pStyle w:val="TableText"/>
              <w:rPr>
                <w:rFonts w:eastAsiaTheme="minorEastAsia" w:cs="Arial"/>
                <w:sz w:val="18"/>
                <w:szCs w:val="18"/>
                <w:lang w:bidi="bn-BD"/>
              </w:rPr>
            </w:pPr>
            <w:r w:rsidRPr="006D4872">
              <w:rPr>
                <w:rFonts w:eastAsiaTheme="minorEastAsia"/>
              </w:rPr>
              <w:t>eUICC</w:t>
            </w:r>
          </w:p>
        </w:tc>
        <w:tc>
          <w:tcPr>
            <w:tcW w:w="3833" w:type="pct"/>
            <w:vAlign w:val="center"/>
          </w:tcPr>
          <w:p w14:paraId="64774A42" w14:textId="3E5E6F7B" w:rsidR="00A46E14" w:rsidRPr="006D4872" w:rsidRDefault="00A46E14" w:rsidP="006D4872">
            <w:pPr>
              <w:pStyle w:val="TableText"/>
            </w:pPr>
            <w:r w:rsidRPr="006D4872">
              <w:t>The PROFILE_OPERATIONAL1 corresponds to &lt;ISD_P_AID1&gt;</w:t>
            </w:r>
            <w:r w:rsidR="00477C5E" w:rsidRPr="006D4872">
              <w:t>.</w:t>
            </w:r>
          </w:p>
        </w:tc>
      </w:tr>
    </w:tbl>
    <w:p w14:paraId="7EC76410"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9"/>
        <w:gridCol w:w="1398"/>
        <w:gridCol w:w="4045"/>
        <w:gridCol w:w="2748"/>
      </w:tblGrid>
      <w:tr w:rsidR="00477C5E" w:rsidRPr="00BD5505" w14:paraId="51B302E4" w14:textId="77777777" w:rsidTr="006D4872">
        <w:trPr>
          <w:trHeight w:val="314"/>
          <w:jc w:val="center"/>
        </w:trPr>
        <w:tc>
          <w:tcPr>
            <w:tcW w:w="454" w:type="pct"/>
            <w:shd w:val="clear" w:color="auto" w:fill="C00000"/>
            <w:vAlign w:val="center"/>
          </w:tcPr>
          <w:p w14:paraId="4256C5C7" w14:textId="77777777" w:rsidR="00075682" w:rsidRPr="006D4872" w:rsidRDefault="00075682" w:rsidP="006D4872">
            <w:pPr>
              <w:pStyle w:val="TableHeader"/>
              <w:rPr>
                <w:lang w:val="en-GB"/>
              </w:rPr>
            </w:pPr>
            <w:r w:rsidRPr="006D4872">
              <w:rPr>
                <w:lang w:val="en-GB"/>
              </w:rPr>
              <w:t>Step</w:t>
            </w:r>
          </w:p>
        </w:tc>
        <w:tc>
          <w:tcPr>
            <w:tcW w:w="776" w:type="pct"/>
            <w:shd w:val="clear" w:color="auto" w:fill="C00000"/>
            <w:vAlign w:val="center"/>
          </w:tcPr>
          <w:p w14:paraId="15EE48D3" w14:textId="77777777" w:rsidR="00075682" w:rsidRPr="006D4872" w:rsidRDefault="00075682" w:rsidP="006D4872">
            <w:pPr>
              <w:pStyle w:val="TableHeader"/>
              <w:rPr>
                <w:lang w:val="en-GB"/>
              </w:rPr>
            </w:pPr>
            <w:r w:rsidRPr="006D4872">
              <w:rPr>
                <w:lang w:val="en-GB"/>
              </w:rPr>
              <w:t>Direction</w:t>
            </w:r>
          </w:p>
        </w:tc>
        <w:tc>
          <w:tcPr>
            <w:tcW w:w="2245" w:type="pct"/>
            <w:shd w:val="clear" w:color="auto" w:fill="C00000"/>
            <w:vAlign w:val="center"/>
          </w:tcPr>
          <w:p w14:paraId="716C7ED9" w14:textId="77777777" w:rsidR="00075682" w:rsidRPr="006D4872" w:rsidRDefault="00075682" w:rsidP="006D4872">
            <w:pPr>
              <w:pStyle w:val="TableHeader"/>
              <w:rPr>
                <w:lang w:val="en-GB"/>
              </w:rPr>
            </w:pPr>
            <w:r w:rsidRPr="006D4872">
              <w:rPr>
                <w:lang w:val="en-GB"/>
              </w:rPr>
              <w:t>Sequence / Description</w:t>
            </w:r>
          </w:p>
        </w:tc>
        <w:tc>
          <w:tcPr>
            <w:tcW w:w="1525" w:type="pct"/>
            <w:shd w:val="clear" w:color="auto" w:fill="C00000"/>
            <w:vAlign w:val="center"/>
          </w:tcPr>
          <w:p w14:paraId="6A4B2D83" w14:textId="77777777" w:rsidR="00075682" w:rsidRPr="006D4872" w:rsidRDefault="00075682" w:rsidP="006D4872">
            <w:pPr>
              <w:pStyle w:val="TableHeader"/>
              <w:rPr>
                <w:lang w:val="en-GB"/>
              </w:rPr>
            </w:pPr>
            <w:r w:rsidRPr="006D4872">
              <w:rPr>
                <w:lang w:val="en-GB"/>
              </w:rPr>
              <w:t>Expected result</w:t>
            </w:r>
          </w:p>
        </w:tc>
      </w:tr>
      <w:tr w:rsidR="00477C5E" w:rsidRPr="00BD5505" w14:paraId="7286E691" w14:textId="77777777" w:rsidTr="00477C5E">
        <w:trPr>
          <w:trHeight w:val="314"/>
          <w:jc w:val="center"/>
        </w:trPr>
        <w:tc>
          <w:tcPr>
            <w:tcW w:w="454" w:type="pct"/>
            <w:shd w:val="clear" w:color="auto" w:fill="auto"/>
            <w:vAlign w:val="center"/>
          </w:tcPr>
          <w:p w14:paraId="5B82B4C6" w14:textId="77777777" w:rsidR="00075682" w:rsidRPr="006D4872" w:rsidRDefault="00075682" w:rsidP="00DE698C">
            <w:pPr>
              <w:pStyle w:val="TableContentLeft"/>
              <w:rPr>
                <w:b/>
              </w:rPr>
            </w:pPr>
            <w:r w:rsidRPr="006D4872">
              <w:t>IC1</w:t>
            </w:r>
          </w:p>
        </w:tc>
        <w:tc>
          <w:tcPr>
            <w:tcW w:w="4546" w:type="pct"/>
            <w:gridSpan w:val="3"/>
            <w:shd w:val="clear" w:color="auto" w:fill="auto"/>
            <w:vAlign w:val="center"/>
          </w:tcPr>
          <w:p w14:paraId="25937847" w14:textId="77777777" w:rsidR="00075682" w:rsidRPr="006D4872" w:rsidRDefault="00075682" w:rsidP="00DE698C">
            <w:pPr>
              <w:pStyle w:val="TableContentLeft"/>
            </w:pPr>
            <w:r w:rsidRPr="006D4872">
              <w:t>PROC_EUICC_INITIALIZATION_SEQUENCE</w:t>
            </w:r>
          </w:p>
        </w:tc>
      </w:tr>
      <w:tr w:rsidR="00477C5E" w:rsidRPr="00BD5505" w14:paraId="47EB8DAA" w14:textId="77777777" w:rsidTr="00477C5E">
        <w:trPr>
          <w:trHeight w:val="314"/>
          <w:jc w:val="center"/>
        </w:trPr>
        <w:tc>
          <w:tcPr>
            <w:tcW w:w="454" w:type="pct"/>
            <w:shd w:val="clear" w:color="auto" w:fill="auto"/>
            <w:vAlign w:val="center"/>
          </w:tcPr>
          <w:p w14:paraId="3C48322D" w14:textId="77777777" w:rsidR="00075682" w:rsidRPr="006D4872" w:rsidRDefault="00075682" w:rsidP="00DE698C">
            <w:pPr>
              <w:pStyle w:val="TableContentLeft"/>
              <w:rPr>
                <w:b/>
              </w:rPr>
            </w:pPr>
            <w:r w:rsidRPr="006D4872">
              <w:t>IC2</w:t>
            </w:r>
          </w:p>
        </w:tc>
        <w:tc>
          <w:tcPr>
            <w:tcW w:w="4546" w:type="pct"/>
            <w:gridSpan w:val="3"/>
            <w:shd w:val="clear" w:color="auto" w:fill="auto"/>
            <w:vAlign w:val="center"/>
          </w:tcPr>
          <w:p w14:paraId="20198E67" w14:textId="77777777" w:rsidR="00075682" w:rsidRPr="006D4872" w:rsidRDefault="00075682" w:rsidP="00DE698C">
            <w:pPr>
              <w:pStyle w:val="TableContentLeft"/>
              <w:rPr>
                <w:b/>
              </w:rPr>
            </w:pPr>
            <w:r w:rsidRPr="006D4872">
              <w:t>PROC_OPEN_LOGICAL_CHANNEL_AND_SELECT_ISDR</w:t>
            </w:r>
          </w:p>
        </w:tc>
      </w:tr>
      <w:tr w:rsidR="00477C5E" w:rsidRPr="00BD5505" w14:paraId="7AF37E7D" w14:textId="77777777" w:rsidTr="006D4872">
        <w:trPr>
          <w:trHeight w:val="314"/>
          <w:jc w:val="center"/>
        </w:trPr>
        <w:tc>
          <w:tcPr>
            <w:tcW w:w="454" w:type="pct"/>
            <w:shd w:val="clear" w:color="auto" w:fill="auto"/>
            <w:vAlign w:val="center"/>
          </w:tcPr>
          <w:p w14:paraId="32A6828F" w14:textId="77777777" w:rsidR="00075682" w:rsidRPr="006D4872" w:rsidRDefault="00075682" w:rsidP="00DE698C">
            <w:pPr>
              <w:pStyle w:val="TableContentLeft"/>
              <w:rPr>
                <w:b/>
              </w:rPr>
            </w:pPr>
            <w:r w:rsidRPr="006D4872">
              <w:t>IC3</w:t>
            </w:r>
          </w:p>
        </w:tc>
        <w:tc>
          <w:tcPr>
            <w:tcW w:w="776" w:type="pct"/>
            <w:shd w:val="clear" w:color="auto" w:fill="auto"/>
            <w:vAlign w:val="center"/>
          </w:tcPr>
          <w:p w14:paraId="38EB6C96" w14:textId="77777777" w:rsidR="00075682" w:rsidRPr="006D4872" w:rsidRDefault="00075682" w:rsidP="00DE698C">
            <w:pPr>
              <w:pStyle w:val="TableContentLeft"/>
              <w:rPr>
                <w:b/>
              </w:rPr>
            </w:pPr>
            <w:r w:rsidRPr="006D4872">
              <w:t xml:space="preserve">S_Device </w:t>
            </w:r>
            <w:r w:rsidRPr="006D4872">
              <w:rPr>
                <w:rFonts w:hint="eastAsia"/>
              </w:rPr>
              <w:t>→</w:t>
            </w:r>
            <w:r w:rsidRPr="006D4872">
              <w:t xml:space="preserve"> eUICC </w:t>
            </w:r>
          </w:p>
        </w:tc>
        <w:tc>
          <w:tcPr>
            <w:tcW w:w="2245" w:type="pct"/>
            <w:shd w:val="clear" w:color="auto" w:fill="auto"/>
          </w:tcPr>
          <w:p w14:paraId="3AB178A8" w14:textId="77777777" w:rsidR="00075682" w:rsidRPr="006D4872" w:rsidRDefault="00075682" w:rsidP="00DE698C">
            <w:pPr>
              <w:pStyle w:val="TableContentLeft"/>
              <w:rPr>
                <w:b/>
              </w:rPr>
            </w:pPr>
            <w:r w:rsidRPr="006D4872">
              <w:t xml:space="preserve">MTD_SEND_SMS_PP( </w:t>
            </w:r>
          </w:p>
          <w:p w14:paraId="456E876B" w14:textId="77777777" w:rsidR="00075682" w:rsidRPr="006D4872" w:rsidRDefault="00075682" w:rsidP="00DE698C">
            <w:pPr>
              <w:pStyle w:val="TableContentLeft"/>
              <w:rPr>
                <w:b/>
              </w:rPr>
            </w:pPr>
            <w:r w:rsidRPr="006D4872">
              <w:t xml:space="preserve">   [GET_MNO_SD]) </w:t>
            </w:r>
          </w:p>
        </w:tc>
        <w:tc>
          <w:tcPr>
            <w:tcW w:w="1525" w:type="pct"/>
            <w:shd w:val="clear" w:color="auto" w:fill="auto"/>
            <w:vAlign w:val="center"/>
          </w:tcPr>
          <w:p w14:paraId="3C4DEB2A" w14:textId="77777777" w:rsidR="00075682" w:rsidRPr="006D4872" w:rsidRDefault="00075682" w:rsidP="00DE698C">
            <w:pPr>
              <w:pStyle w:val="TableContentLeft"/>
              <w:rPr>
                <w:b/>
              </w:rPr>
            </w:pPr>
            <w:r w:rsidRPr="006D4872">
              <w:t>SW=0x91XX</w:t>
            </w:r>
          </w:p>
        </w:tc>
      </w:tr>
      <w:tr w:rsidR="00477C5E" w:rsidRPr="00BD5505" w14:paraId="16378B6C" w14:textId="77777777" w:rsidTr="00477C5E">
        <w:trPr>
          <w:trHeight w:val="314"/>
          <w:jc w:val="center"/>
        </w:trPr>
        <w:tc>
          <w:tcPr>
            <w:tcW w:w="454" w:type="pct"/>
            <w:shd w:val="clear" w:color="auto" w:fill="auto"/>
            <w:vAlign w:val="center"/>
          </w:tcPr>
          <w:p w14:paraId="6A486942" w14:textId="77777777" w:rsidR="00075682" w:rsidRPr="006D4872" w:rsidRDefault="00075682" w:rsidP="00DE698C">
            <w:pPr>
              <w:pStyle w:val="TableContentLeft"/>
              <w:rPr>
                <w:b/>
              </w:rPr>
            </w:pPr>
            <w:r w:rsidRPr="006D4872">
              <w:t>IC4</w:t>
            </w:r>
          </w:p>
        </w:tc>
        <w:tc>
          <w:tcPr>
            <w:tcW w:w="4546" w:type="pct"/>
            <w:gridSpan w:val="3"/>
            <w:shd w:val="clear" w:color="auto" w:fill="auto"/>
            <w:vAlign w:val="center"/>
          </w:tcPr>
          <w:p w14:paraId="17CDD8B1" w14:textId="77777777" w:rsidR="00075682" w:rsidRPr="006D4872" w:rsidRDefault="00075682" w:rsidP="00DE698C">
            <w:pPr>
              <w:pStyle w:val="TableContentLeft"/>
              <w:rPr>
                <w:b/>
              </w:rPr>
            </w:pPr>
            <w:r w:rsidRPr="006D4872">
              <w:t>Do not send FETCH command</w:t>
            </w:r>
          </w:p>
        </w:tc>
      </w:tr>
      <w:tr w:rsidR="00477C5E" w:rsidRPr="00BD5505" w14:paraId="52C466AC" w14:textId="77777777" w:rsidTr="006D4872">
        <w:trPr>
          <w:trHeight w:val="314"/>
          <w:jc w:val="center"/>
        </w:trPr>
        <w:tc>
          <w:tcPr>
            <w:tcW w:w="454" w:type="pct"/>
            <w:shd w:val="clear" w:color="auto" w:fill="auto"/>
            <w:vAlign w:val="center"/>
          </w:tcPr>
          <w:p w14:paraId="6BEC6DB2" w14:textId="77777777" w:rsidR="00075682" w:rsidRPr="006D4872" w:rsidRDefault="00075682" w:rsidP="00DE698C">
            <w:pPr>
              <w:pStyle w:val="TableContentLeft"/>
            </w:pPr>
            <w:r w:rsidRPr="006D4872">
              <w:t>1</w:t>
            </w:r>
          </w:p>
        </w:tc>
        <w:tc>
          <w:tcPr>
            <w:tcW w:w="776" w:type="pct"/>
            <w:shd w:val="clear" w:color="auto" w:fill="auto"/>
            <w:vAlign w:val="center"/>
          </w:tcPr>
          <w:p w14:paraId="68394018" w14:textId="77777777" w:rsidR="00075682" w:rsidRPr="006D4872" w:rsidRDefault="00075682" w:rsidP="00DE698C">
            <w:pPr>
              <w:pStyle w:val="TableContentLeft"/>
              <w:rPr>
                <w:b/>
              </w:rPr>
            </w:pPr>
            <w:r w:rsidRPr="006D4872">
              <w:t xml:space="preserve">S_LPAd </w:t>
            </w:r>
            <w:r w:rsidRPr="006D4872">
              <w:rPr>
                <w:rFonts w:hint="eastAsia"/>
              </w:rPr>
              <w:t>→</w:t>
            </w:r>
            <w:r w:rsidRPr="006D4872">
              <w:t xml:space="preserve"> eUICC</w:t>
            </w:r>
          </w:p>
        </w:tc>
        <w:tc>
          <w:tcPr>
            <w:tcW w:w="2245" w:type="pct"/>
            <w:shd w:val="clear" w:color="auto" w:fill="auto"/>
            <w:vAlign w:val="center"/>
          </w:tcPr>
          <w:p w14:paraId="775CD16D" w14:textId="77777777" w:rsidR="00075682" w:rsidRPr="006D4872" w:rsidRDefault="00075682" w:rsidP="00DE698C">
            <w:pPr>
              <w:pStyle w:val="TableContentLeft"/>
            </w:pPr>
            <w:r w:rsidRPr="006D4872">
              <w:t xml:space="preserve">MTD_STORE_DATA_Case3(   </w:t>
            </w:r>
          </w:p>
          <w:p w14:paraId="3EDB3457" w14:textId="77777777" w:rsidR="00075682" w:rsidRPr="006D4872" w:rsidRDefault="00075682" w:rsidP="00DE698C">
            <w:pPr>
              <w:pStyle w:val="TableContentLeft"/>
            </w:pPr>
            <w:r w:rsidRPr="006D4872">
              <w:t xml:space="preserve">   MTD_DISABLE_PROFILE(</w:t>
            </w:r>
          </w:p>
          <w:p w14:paraId="7A73BD40" w14:textId="77777777" w:rsidR="00075682" w:rsidRPr="006D4872" w:rsidRDefault="00075682" w:rsidP="00DE698C">
            <w:pPr>
              <w:pStyle w:val="TableContentLeft"/>
            </w:pPr>
            <w:r w:rsidRPr="006D4872">
              <w:t xml:space="preserve">      NO_PARAM, </w:t>
            </w:r>
          </w:p>
          <w:p w14:paraId="453043AD" w14:textId="77777777" w:rsidR="00075682" w:rsidRPr="006D4872" w:rsidRDefault="00075682" w:rsidP="00DE698C">
            <w:pPr>
              <w:pStyle w:val="TableContentLeft"/>
            </w:pPr>
            <w:r w:rsidRPr="006D4872">
              <w:t xml:space="preserve">      &lt;ISD_P_AID1&gt;, </w:t>
            </w:r>
          </w:p>
          <w:p w14:paraId="67A10E66" w14:textId="77777777" w:rsidR="00075682" w:rsidRPr="006D4872" w:rsidRDefault="00075682" w:rsidP="00DE698C">
            <w:pPr>
              <w:pStyle w:val="TableContentLeft"/>
            </w:pPr>
            <w:r w:rsidRPr="006D4872">
              <w:t xml:space="preserve">      FALSE))</w:t>
            </w:r>
          </w:p>
        </w:tc>
        <w:tc>
          <w:tcPr>
            <w:tcW w:w="1525" w:type="pct"/>
            <w:shd w:val="clear" w:color="auto" w:fill="auto"/>
            <w:vAlign w:val="center"/>
          </w:tcPr>
          <w:p w14:paraId="28B254FE" w14:textId="77777777" w:rsidR="00075682" w:rsidRPr="006D4872" w:rsidRDefault="00075682" w:rsidP="00DE698C">
            <w:pPr>
              <w:pStyle w:val="TableContentLeft"/>
              <w:rPr>
                <w:b/>
              </w:rPr>
            </w:pPr>
            <w:r w:rsidRPr="006D4872">
              <w:t>SW=0x9300</w:t>
            </w:r>
          </w:p>
        </w:tc>
      </w:tr>
      <w:tr w:rsidR="00477C5E" w:rsidRPr="00BD5505" w14:paraId="007B9AC6" w14:textId="77777777" w:rsidTr="006D4872">
        <w:trPr>
          <w:trHeight w:val="314"/>
          <w:jc w:val="center"/>
        </w:trPr>
        <w:tc>
          <w:tcPr>
            <w:tcW w:w="454" w:type="pct"/>
            <w:shd w:val="clear" w:color="auto" w:fill="auto"/>
            <w:vAlign w:val="center"/>
          </w:tcPr>
          <w:p w14:paraId="53A3BC1C" w14:textId="77777777" w:rsidR="00075682" w:rsidRPr="006D4872" w:rsidRDefault="00075682" w:rsidP="00DE698C">
            <w:pPr>
              <w:pStyle w:val="TableContentLeft"/>
            </w:pPr>
            <w:r w:rsidRPr="006D4872">
              <w:t>2</w:t>
            </w:r>
          </w:p>
        </w:tc>
        <w:tc>
          <w:tcPr>
            <w:tcW w:w="776" w:type="pct"/>
            <w:shd w:val="clear" w:color="auto" w:fill="auto"/>
            <w:vAlign w:val="center"/>
          </w:tcPr>
          <w:p w14:paraId="4B746007" w14:textId="0C4D688A" w:rsidR="00075682" w:rsidRPr="006D4872" w:rsidRDefault="00075682" w:rsidP="00DE698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2245" w:type="pct"/>
            <w:shd w:val="clear" w:color="auto" w:fill="auto"/>
            <w:vAlign w:val="center"/>
          </w:tcPr>
          <w:p w14:paraId="4A94CEEC" w14:textId="5C9F686E" w:rsidR="00075682" w:rsidRPr="006D4872" w:rsidRDefault="00075682" w:rsidP="00DE698C">
            <w:pPr>
              <w:pStyle w:val="TableContentLeft"/>
              <w:rPr>
                <w:b/>
              </w:rPr>
            </w:pPr>
            <w:r w:rsidRPr="006D4872">
              <w:t xml:space="preserve">FETCH </w:t>
            </w:r>
            <w:r w:rsidR="007E1156">
              <w:t>‘</w:t>
            </w:r>
            <w:r w:rsidRPr="006D4872">
              <w:t>XX</w:t>
            </w:r>
            <w:r w:rsidR="007E1156">
              <w:t>’</w:t>
            </w:r>
          </w:p>
        </w:tc>
        <w:tc>
          <w:tcPr>
            <w:tcW w:w="1525" w:type="pct"/>
            <w:shd w:val="clear" w:color="auto" w:fill="auto"/>
            <w:vAlign w:val="center"/>
          </w:tcPr>
          <w:p w14:paraId="49D32088" w14:textId="77777777" w:rsidR="00075682" w:rsidRPr="006D4872" w:rsidRDefault="00075682" w:rsidP="00DE698C">
            <w:pPr>
              <w:pStyle w:val="TableContentLeft"/>
              <w:rPr>
                <w:b/>
              </w:rPr>
            </w:pPr>
            <w:r w:rsidRPr="006D4872">
              <w:t>SMS POR received</w:t>
            </w:r>
          </w:p>
          <w:p w14:paraId="4393D15B" w14:textId="77777777" w:rsidR="00075682" w:rsidRPr="006D4872" w:rsidRDefault="00075682" w:rsidP="00DE698C">
            <w:pPr>
              <w:pStyle w:val="TableContentLeft"/>
              <w:rPr>
                <w:b/>
              </w:rPr>
            </w:pPr>
            <w:r w:rsidRPr="006D4872">
              <w:t>SCP80 response status code equal to 0x00 – POR OK</w:t>
            </w:r>
          </w:p>
        </w:tc>
      </w:tr>
      <w:tr w:rsidR="00477C5E" w:rsidRPr="00BD5505" w14:paraId="7C2433E8" w14:textId="77777777" w:rsidTr="006D4872">
        <w:trPr>
          <w:trHeight w:val="314"/>
          <w:jc w:val="center"/>
        </w:trPr>
        <w:tc>
          <w:tcPr>
            <w:tcW w:w="454" w:type="pct"/>
            <w:shd w:val="clear" w:color="auto" w:fill="auto"/>
            <w:vAlign w:val="center"/>
          </w:tcPr>
          <w:p w14:paraId="20ED6111" w14:textId="77777777" w:rsidR="00075682" w:rsidRPr="006D4872" w:rsidRDefault="00075682" w:rsidP="00DE698C">
            <w:pPr>
              <w:pStyle w:val="TableContentLeft"/>
            </w:pPr>
            <w:r w:rsidRPr="006D4872">
              <w:lastRenderedPageBreak/>
              <w:t>3</w:t>
            </w:r>
          </w:p>
        </w:tc>
        <w:tc>
          <w:tcPr>
            <w:tcW w:w="776" w:type="pct"/>
            <w:shd w:val="clear" w:color="auto" w:fill="auto"/>
            <w:vAlign w:val="center"/>
          </w:tcPr>
          <w:p w14:paraId="4DB1996D" w14:textId="52896836" w:rsidR="00075682" w:rsidRPr="006D4872" w:rsidRDefault="00075682" w:rsidP="00DE698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2245" w:type="pct"/>
            <w:shd w:val="clear" w:color="auto" w:fill="auto"/>
            <w:vAlign w:val="center"/>
          </w:tcPr>
          <w:p w14:paraId="3157BE2E" w14:textId="77777777" w:rsidR="00075682" w:rsidRPr="006D4872" w:rsidRDefault="00075682" w:rsidP="00DE698C">
            <w:pPr>
              <w:pStyle w:val="TableContentLeft"/>
              <w:rPr>
                <w:b/>
              </w:rPr>
            </w:pPr>
            <w:r w:rsidRPr="006D4872">
              <w:t>TERMINAL RESPONSE</w:t>
            </w:r>
          </w:p>
        </w:tc>
        <w:tc>
          <w:tcPr>
            <w:tcW w:w="1525" w:type="pct"/>
            <w:shd w:val="clear" w:color="auto" w:fill="auto"/>
            <w:vAlign w:val="center"/>
          </w:tcPr>
          <w:p w14:paraId="0E27C920" w14:textId="77777777" w:rsidR="00075682" w:rsidRPr="006D4872" w:rsidRDefault="00075682" w:rsidP="00DE698C">
            <w:pPr>
              <w:pStyle w:val="TableContentLeft"/>
              <w:rPr>
                <w:b/>
              </w:rPr>
            </w:pPr>
            <w:r w:rsidRPr="006D4872">
              <w:t>SW=0x9000</w:t>
            </w:r>
          </w:p>
        </w:tc>
      </w:tr>
      <w:tr w:rsidR="00477C5E" w:rsidRPr="00BD5505" w14:paraId="0E2EAEDF" w14:textId="77777777" w:rsidTr="006D4872">
        <w:trPr>
          <w:trHeight w:val="314"/>
          <w:jc w:val="center"/>
        </w:trPr>
        <w:tc>
          <w:tcPr>
            <w:tcW w:w="454" w:type="pct"/>
            <w:shd w:val="clear" w:color="auto" w:fill="auto"/>
            <w:vAlign w:val="center"/>
          </w:tcPr>
          <w:p w14:paraId="13E856BA" w14:textId="77777777" w:rsidR="00075682" w:rsidRPr="006D4872" w:rsidRDefault="00075682" w:rsidP="00DE698C">
            <w:pPr>
              <w:pStyle w:val="TableContentLeft"/>
            </w:pPr>
            <w:r w:rsidRPr="006D4872">
              <w:t>4</w:t>
            </w:r>
          </w:p>
        </w:tc>
        <w:tc>
          <w:tcPr>
            <w:tcW w:w="776" w:type="pct"/>
            <w:shd w:val="clear" w:color="auto" w:fill="auto"/>
            <w:vAlign w:val="center"/>
          </w:tcPr>
          <w:p w14:paraId="5353D265" w14:textId="77777777" w:rsidR="00075682" w:rsidRPr="006D4872" w:rsidRDefault="00075682" w:rsidP="00DE698C">
            <w:pPr>
              <w:pStyle w:val="TableContentLeft"/>
              <w:rPr>
                <w:b/>
              </w:rPr>
            </w:pPr>
            <w:r w:rsidRPr="006D4872">
              <w:t xml:space="preserve">S_LPAd </w:t>
            </w:r>
            <w:r w:rsidRPr="006D4872">
              <w:rPr>
                <w:rFonts w:hint="eastAsia"/>
              </w:rPr>
              <w:t>→</w:t>
            </w:r>
            <w:r w:rsidRPr="006D4872">
              <w:t xml:space="preserve"> eUICC</w:t>
            </w:r>
          </w:p>
        </w:tc>
        <w:tc>
          <w:tcPr>
            <w:tcW w:w="2245" w:type="pct"/>
            <w:shd w:val="clear" w:color="auto" w:fill="auto"/>
            <w:vAlign w:val="center"/>
          </w:tcPr>
          <w:p w14:paraId="51BB48B4" w14:textId="77777777" w:rsidR="00075682" w:rsidRPr="006D4872" w:rsidRDefault="00075682" w:rsidP="00DE698C">
            <w:pPr>
              <w:pStyle w:val="TableContentLeft"/>
              <w:rPr>
                <w:b/>
              </w:rPr>
            </w:pPr>
            <w:r w:rsidRPr="006D4872">
              <w:t>MTD_STORE_DATA(</w:t>
            </w:r>
          </w:p>
          <w:p w14:paraId="18E0FD55" w14:textId="77777777" w:rsidR="00075682" w:rsidRPr="006D4872" w:rsidRDefault="00075682" w:rsidP="00DE698C">
            <w:pPr>
              <w:pStyle w:val="TableContentLeft"/>
              <w:rPr>
                <w:b/>
              </w:rPr>
            </w:pPr>
            <w:r w:rsidRPr="006D4872">
              <w:t xml:space="preserve">  MTD_GET_PROFILE_INFO(</w:t>
            </w:r>
          </w:p>
          <w:p w14:paraId="0A63547D" w14:textId="77777777" w:rsidR="00075682" w:rsidRPr="006D4872" w:rsidRDefault="00075682" w:rsidP="00DE698C">
            <w:pPr>
              <w:pStyle w:val="TableContentLeft"/>
              <w:rPr>
                <w:b/>
              </w:rPr>
            </w:pPr>
            <w:r w:rsidRPr="006D4872">
              <w:t xml:space="preserve">    NO_PARAM,</w:t>
            </w:r>
          </w:p>
          <w:p w14:paraId="1FACF224" w14:textId="77777777" w:rsidR="00075682" w:rsidRPr="006D4872" w:rsidRDefault="00075682" w:rsidP="00DE698C">
            <w:pPr>
              <w:pStyle w:val="TableContentLeft"/>
              <w:rPr>
                <w:b/>
              </w:rPr>
            </w:pPr>
            <w:r w:rsidRPr="006D4872">
              <w:t xml:space="preserve">    &lt;ISD_P_AID1&gt;)</w:t>
            </w:r>
            <w:r w:rsidRPr="006D4872">
              <w:rPr>
                <w:b/>
              </w:rPr>
              <w:t>)</w:t>
            </w:r>
          </w:p>
        </w:tc>
        <w:tc>
          <w:tcPr>
            <w:tcW w:w="1525" w:type="pct"/>
            <w:shd w:val="clear" w:color="auto" w:fill="auto"/>
            <w:vAlign w:val="center"/>
          </w:tcPr>
          <w:p w14:paraId="48D2016E" w14:textId="77777777" w:rsidR="00075682" w:rsidRPr="006D4872" w:rsidRDefault="00075682" w:rsidP="00DE698C">
            <w:pPr>
              <w:pStyle w:val="TableContentLeft"/>
              <w:rPr>
                <w:b/>
                <w:lang w:val="it-IT"/>
              </w:rPr>
            </w:pPr>
            <w:r w:rsidRPr="006D4872">
              <w:rPr>
                <w:lang w:val="it-IT"/>
              </w:rPr>
              <w:t>response ProfileInfoListResponse::= profileInfoListOk : {</w:t>
            </w:r>
          </w:p>
          <w:p w14:paraId="3B8DB533" w14:textId="77777777" w:rsidR="00075682" w:rsidRPr="006D4872" w:rsidRDefault="00075682" w:rsidP="00DE698C">
            <w:pPr>
              <w:pStyle w:val="TableContentLeft"/>
              <w:rPr>
                <w:b/>
                <w:lang w:val="it-IT"/>
              </w:rPr>
            </w:pPr>
            <w:r w:rsidRPr="006D4872">
              <w:rPr>
                <w:lang w:val="it-IT"/>
              </w:rPr>
              <w:t xml:space="preserve">   #PROFILE_INFO1</w:t>
            </w:r>
          </w:p>
          <w:p w14:paraId="466D3002" w14:textId="77777777" w:rsidR="00075682" w:rsidRPr="006D4872" w:rsidRDefault="00075682" w:rsidP="00DE698C">
            <w:pPr>
              <w:pStyle w:val="TableContentLeft"/>
              <w:rPr>
                <w:lang w:val="it-IT"/>
              </w:rPr>
            </w:pPr>
            <w:r w:rsidRPr="006D4872">
              <w:rPr>
                <w:lang w:val="it-IT"/>
              </w:rPr>
              <w:t>}</w:t>
            </w:r>
          </w:p>
          <w:p w14:paraId="65D78555" w14:textId="77777777" w:rsidR="00075682" w:rsidRPr="006D4872" w:rsidRDefault="00075682" w:rsidP="00DE698C">
            <w:pPr>
              <w:pStyle w:val="TableContentLeft"/>
              <w:rPr>
                <w:b/>
              </w:rPr>
            </w:pPr>
            <w:r w:rsidRPr="006D4872">
              <w:t>SW=0x9000</w:t>
            </w:r>
          </w:p>
        </w:tc>
      </w:tr>
    </w:tbl>
    <w:p w14:paraId="2FF765CC" w14:textId="30437E95" w:rsidR="00A46E14" w:rsidRPr="006D4872" w:rsidRDefault="00A46E14" w:rsidP="00A46E14">
      <w:pPr>
        <w:pStyle w:val="Heading6no"/>
        <w:rPr>
          <w:lang w:val="en-GB"/>
        </w:rPr>
      </w:pPr>
      <w:r w:rsidRPr="006D4872">
        <w:rPr>
          <w:lang w:val="en-GB"/>
        </w:rPr>
        <w:t>Test Sequence #08 Error: Disable Profile by ICCID with refreshFlag set while proactive session is ongoing</w:t>
      </w:r>
      <w:r w:rsidR="008E22B3" w:rsidRPr="006D4872">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78E6E8E1" w14:textId="77777777" w:rsidTr="006D4872">
        <w:trPr>
          <w:jc w:val="center"/>
        </w:trPr>
        <w:tc>
          <w:tcPr>
            <w:tcW w:w="1167" w:type="pct"/>
            <w:shd w:val="clear" w:color="auto" w:fill="BFBFBF" w:themeFill="background1" w:themeFillShade="BF"/>
            <w:vAlign w:val="center"/>
          </w:tcPr>
          <w:p w14:paraId="41091335"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1432B8C4" w14:textId="77777777" w:rsidR="00A46E14" w:rsidRPr="006D4872" w:rsidRDefault="00A46E14" w:rsidP="00DE698C">
            <w:pPr>
              <w:pStyle w:val="TableHeaderGray"/>
              <w:rPr>
                <w:rStyle w:val="PlaceholderText"/>
                <w:rFonts w:eastAsia="SimSun"/>
                <w:color w:val="auto"/>
                <w:lang w:val="en-GB" w:eastAsia="de-DE"/>
              </w:rPr>
            </w:pPr>
          </w:p>
        </w:tc>
      </w:tr>
      <w:tr w:rsidR="00A46E14" w:rsidRPr="00BD5505" w14:paraId="604FFBDF" w14:textId="77777777" w:rsidTr="006D4872">
        <w:trPr>
          <w:jc w:val="center"/>
        </w:trPr>
        <w:tc>
          <w:tcPr>
            <w:tcW w:w="1167" w:type="pct"/>
            <w:shd w:val="clear" w:color="auto" w:fill="BFBFBF" w:themeFill="background1" w:themeFillShade="BF"/>
            <w:vAlign w:val="center"/>
          </w:tcPr>
          <w:p w14:paraId="4D80E9FC"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659D5843"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BD5505" w14:paraId="30C2FE45" w14:textId="77777777" w:rsidTr="006D4872">
        <w:trPr>
          <w:jc w:val="center"/>
        </w:trPr>
        <w:tc>
          <w:tcPr>
            <w:tcW w:w="1167" w:type="pct"/>
            <w:vAlign w:val="center"/>
          </w:tcPr>
          <w:p w14:paraId="777E8BAD" w14:textId="77777777" w:rsidR="00A46E14" w:rsidRPr="006D4872" w:rsidRDefault="00A46E14" w:rsidP="006D4872">
            <w:pPr>
              <w:pStyle w:val="TableText"/>
            </w:pPr>
            <w:r w:rsidRPr="006D4872">
              <w:t>eUICC</w:t>
            </w:r>
          </w:p>
        </w:tc>
        <w:tc>
          <w:tcPr>
            <w:tcW w:w="3833" w:type="pct"/>
            <w:vAlign w:val="center"/>
          </w:tcPr>
          <w:p w14:paraId="4CC15ABE" w14:textId="4D11FB82" w:rsidR="00A46E14" w:rsidRPr="006D4872" w:rsidRDefault="00A46E14" w:rsidP="006D4872">
            <w:pPr>
              <w:pStyle w:val="TableText"/>
            </w:pPr>
            <w:r w:rsidRPr="006D4872">
              <w:t>The PROFILE_OPERATIONAL1 is Enabled</w:t>
            </w:r>
            <w:r w:rsidR="00477C5E" w:rsidRPr="006D4872">
              <w:t>.</w:t>
            </w:r>
          </w:p>
        </w:tc>
      </w:tr>
    </w:tbl>
    <w:p w14:paraId="43A16F56" w14:textId="77777777" w:rsidR="00A46E14" w:rsidRPr="006D4872" w:rsidRDefault="00A46E14" w:rsidP="00A46E14">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20"/>
        <w:gridCol w:w="1438"/>
        <w:gridCol w:w="3478"/>
        <w:gridCol w:w="3274"/>
      </w:tblGrid>
      <w:tr w:rsidR="00477C5E" w:rsidRPr="00BD5505" w14:paraId="0E8C554E" w14:textId="77777777" w:rsidTr="00477C5E">
        <w:trPr>
          <w:trHeight w:val="314"/>
          <w:jc w:val="center"/>
        </w:trPr>
        <w:tc>
          <w:tcPr>
            <w:tcW w:w="455" w:type="pct"/>
            <w:shd w:val="clear" w:color="auto" w:fill="C00000"/>
            <w:vAlign w:val="center"/>
          </w:tcPr>
          <w:p w14:paraId="23392104" w14:textId="77777777" w:rsidR="00075682" w:rsidRPr="006D4872" w:rsidRDefault="00075682" w:rsidP="006D4872">
            <w:pPr>
              <w:pStyle w:val="TableHeader"/>
              <w:rPr>
                <w:lang w:val="en-GB"/>
              </w:rPr>
            </w:pPr>
            <w:r w:rsidRPr="006D4872">
              <w:rPr>
                <w:lang w:val="en-GB"/>
              </w:rPr>
              <w:t>Step</w:t>
            </w:r>
          </w:p>
        </w:tc>
        <w:tc>
          <w:tcPr>
            <w:tcW w:w="798" w:type="pct"/>
            <w:shd w:val="clear" w:color="auto" w:fill="C00000"/>
            <w:vAlign w:val="center"/>
          </w:tcPr>
          <w:p w14:paraId="61B46A12" w14:textId="77777777" w:rsidR="00075682" w:rsidRPr="006D4872" w:rsidRDefault="00075682" w:rsidP="006D4872">
            <w:pPr>
              <w:pStyle w:val="TableHeader"/>
              <w:rPr>
                <w:lang w:val="en-GB"/>
              </w:rPr>
            </w:pPr>
            <w:r w:rsidRPr="006D4872">
              <w:rPr>
                <w:lang w:val="en-GB"/>
              </w:rPr>
              <w:t>Direction</w:t>
            </w:r>
          </w:p>
        </w:tc>
        <w:tc>
          <w:tcPr>
            <w:tcW w:w="1930" w:type="pct"/>
            <w:shd w:val="clear" w:color="auto" w:fill="C00000"/>
            <w:vAlign w:val="center"/>
          </w:tcPr>
          <w:p w14:paraId="615629A6" w14:textId="77777777" w:rsidR="00075682" w:rsidRPr="006D4872" w:rsidRDefault="00075682" w:rsidP="006D4872">
            <w:pPr>
              <w:pStyle w:val="TableHeader"/>
              <w:rPr>
                <w:lang w:val="en-GB"/>
              </w:rPr>
            </w:pPr>
            <w:r w:rsidRPr="006D4872">
              <w:rPr>
                <w:lang w:val="en-GB"/>
              </w:rPr>
              <w:t>Sequence / Description</w:t>
            </w:r>
          </w:p>
        </w:tc>
        <w:tc>
          <w:tcPr>
            <w:tcW w:w="1817" w:type="pct"/>
            <w:shd w:val="clear" w:color="auto" w:fill="C00000"/>
            <w:vAlign w:val="center"/>
          </w:tcPr>
          <w:p w14:paraId="4188C1D6" w14:textId="77777777" w:rsidR="00075682" w:rsidRPr="006D4872" w:rsidRDefault="00075682" w:rsidP="006D4872">
            <w:pPr>
              <w:pStyle w:val="TableHeader"/>
              <w:rPr>
                <w:lang w:val="en-GB"/>
              </w:rPr>
            </w:pPr>
            <w:r w:rsidRPr="006D4872">
              <w:rPr>
                <w:lang w:val="en-GB"/>
              </w:rPr>
              <w:t>Expected result</w:t>
            </w:r>
          </w:p>
        </w:tc>
      </w:tr>
      <w:tr w:rsidR="00075682" w:rsidRPr="00BD5505" w14:paraId="5ECF77F0" w14:textId="77777777" w:rsidTr="006D4872">
        <w:trPr>
          <w:trHeight w:val="314"/>
          <w:jc w:val="center"/>
        </w:trPr>
        <w:tc>
          <w:tcPr>
            <w:tcW w:w="455" w:type="pct"/>
            <w:shd w:val="clear" w:color="auto" w:fill="auto"/>
            <w:vAlign w:val="center"/>
          </w:tcPr>
          <w:p w14:paraId="38B14D34" w14:textId="77777777" w:rsidR="00075682" w:rsidRPr="006D4872" w:rsidRDefault="00075682" w:rsidP="00DE698C">
            <w:pPr>
              <w:pStyle w:val="TableContentLeft"/>
              <w:rPr>
                <w:b/>
              </w:rPr>
            </w:pPr>
            <w:r w:rsidRPr="006D4872">
              <w:t>IC1</w:t>
            </w:r>
          </w:p>
        </w:tc>
        <w:tc>
          <w:tcPr>
            <w:tcW w:w="4545" w:type="pct"/>
            <w:gridSpan w:val="3"/>
            <w:shd w:val="clear" w:color="auto" w:fill="auto"/>
            <w:vAlign w:val="center"/>
          </w:tcPr>
          <w:p w14:paraId="4FA51DAA" w14:textId="77777777" w:rsidR="00075682" w:rsidRPr="006D4872" w:rsidRDefault="00075682" w:rsidP="00DE698C">
            <w:pPr>
              <w:pStyle w:val="TableContentLeft"/>
            </w:pPr>
            <w:r w:rsidRPr="006D4872">
              <w:t>PROC_EUICC_INITIALIZATION_SEQUENCE</w:t>
            </w:r>
          </w:p>
        </w:tc>
      </w:tr>
      <w:tr w:rsidR="00075682" w:rsidRPr="00BD5505" w14:paraId="4A1EAF17" w14:textId="77777777" w:rsidTr="006D4872">
        <w:trPr>
          <w:trHeight w:val="314"/>
          <w:jc w:val="center"/>
        </w:trPr>
        <w:tc>
          <w:tcPr>
            <w:tcW w:w="455" w:type="pct"/>
            <w:shd w:val="clear" w:color="auto" w:fill="auto"/>
            <w:vAlign w:val="center"/>
          </w:tcPr>
          <w:p w14:paraId="58392A5F" w14:textId="77777777" w:rsidR="00075682" w:rsidRPr="006D4872" w:rsidRDefault="00075682" w:rsidP="00DE698C">
            <w:pPr>
              <w:pStyle w:val="TableContentLeft"/>
              <w:rPr>
                <w:b/>
              </w:rPr>
            </w:pPr>
            <w:r w:rsidRPr="006D4872">
              <w:t>IC2</w:t>
            </w:r>
          </w:p>
        </w:tc>
        <w:tc>
          <w:tcPr>
            <w:tcW w:w="4545" w:type="pct"/>
            <w:gridSpan w:val="3"/>
            <w:shd w:val="clear" w:color="auto" w:fill="auto"/>
            <w:vAlign w:val="center"/>
          </w:tcPr>
          <w:p w14:paraId="1666ED5D" w14:textId="77777777" w:rsidR="00075682" w:rsidRPr="006D4872" w:rsidRDefault="00075682" w:rsidP="00DE698C">
            <w:pPr>
              <w:pStyle w:val="TableContentLeft"/>
              <w:rPr>
                <w:b/>
              </w:rPr>
            </w:pPr>
            <w:r w:rsidRPr="006D4872">
              <w:t>PROC_OPEN_LOGICAL_CHANNEL_AND_SELECT_ISDR</w:t>
            </w:r>
          </w:p>
        </w:tc>
      </w:tr>
      <w:tr w:rsidR="00477C5E" w:rsidRPr="00BD5505" w14:paraId="50F1AC6A" w14:textId="77777777" w:rsidTr="00477C5E">
        <w:trPr>
          <w:trHeight w:val="314"/>
          <w:jc w:val="center"/>
        </w:trPr>
        <w:tc>
          <w:tcPr>
            <w:tcW w:w="455" w:type="pct"/>
            <w:shd w:val="clear" w:color="auto" w:fill="auto"/>
            <w:vAlign w:val="center"/>
          </w:tcPr>
          <w:p w14:paraId="162FD1DC" w14:textId="77777777" w:rsidR="00075682" w:rsidRPr="006D4872" w:rsidRDefault="00075682" w:rsidP="00DE698C">
            <w:pPr>
              <w:pStyle w:val="TableContentLeft"/>
              <w:rPr>
                <w:b/>
              </w:rPr>
            </w:pPr>
            <w:r w:rsidRPr="006D4872">
              <w:t>IC3</w:t>
            </w:r>
          </w:p>
        </w:tc>
        <w:tc>
          <w:tcPr>
            <w:tcW w:w="798" w:type="pct"/>
            <w:shd w:val="clear" w:color="auto" w:fill="auto"/>
            <w:vAlign w:val="center"/>
          </w:tcPr>
          <w:p w14:paraId="4392A9DB" w14:textId="77777777" w:rsidR="00075682" w:rsidRPr="006D4872" w:rsidRDefault="00075682" w:rsidP="00DE698C">
            <w:pPr>
              <w:pStyle w:val="TableContentLeft"/>
              <w:rPr>
                <w:b/>
              </w:rPr>
            </w:pPr>
            <w:r w:rsidRPr="006D4872">
              <w:t xml:space="preserve">S_Device </w:t>
            </w:r>
            <w:r w:rsidRPr="006D4872">
              <w:rPr>
                <w:rFonts w:hint="eastAsia"/>
              </w:rPr>
              <w:t>→</w:t>
            </w:r>
            <w:r w:rsidRPr="006D4872">
              <w:t xml:space="preserve"> eUICC </w:t>
            </w:r>
          </w:p>
        </w:tc>
        <w:tc>
          <w:tcPr>
            <w:tcW w:w="1930" w:type="pct"/>
            <w:shd w:val="clear" w:color="auto" w:fill="auto"/>
          </w:tcPr>
          <w:p w14:paraId="6C8B1497" w14:textId="77777777" w:rsidR="00075682" w:rsidRPr="006D4872" w:rsidRDefault="00075682" w:rsidP="00DE698C">
            <w:pPr>
              <w:pStyle w:val="TableContentLeft"/>
              <w:rPr>
                <w:b/>
              </w:rPr>
            </w:pPr>
            <w:r w:rsidRPr="006D4872">
              <w:t xml:space="preserve">MTD_SEND_SMS_PP( </w:t>
            </w:r>
          </w:p>
          <w:p w14:paraId="2EA1E37C" w14:textId="77777777" w:rsidR="00075682" w:rsidRPr="006D4872" w:rsidRDefault="00075682" w:rsidP="00DE698C">
            <w:pPr>
              <w:pStyle w:val="TableContentLeft"/>
              <w:rPr>
                <w:b/>
              </w:rPr>
            </w:pPr>
            <w:r w:rsidRPr="006D4872">
              <w:t xml:space="preserve">   [GET_MNO_SD]) </w:t>
            </w:r>
          </w:p>
        </w:tc>
        <w:tc>
          <w:tcPr>
            <w:tcW w:w="1817" w:type="pct"/>
            <w:shd w:val="clear" w:color="auto" w:fill="auto"/>
            <w:vAlign w:val="center"/>
          </w:tcPr>
          <w:p w14:paraId="13A0E4FD" w14:textId="77777777" w:rsidR="00075682" w:rsidRPr="006D4872" w:rsidRDefault="00075682" w:rsidP="00DE698C">
            <w:pPr>
              <w:pStyle w:val="TableContentLeft"/>
              <w:rPr>
                <w:b/>
              </w:rPr>
            </w:pPr>
            <w:r w:rsidRPr="006D4872">
              <w:t>SW=0x91XX</w:t>
            </w:r>
          </w:p>
        </w:tc>
      </w:tr>
      <w:tr w:rsidR="00477C5E" w:rsidRPr="00BD5505" w14:paraId="30A25948" w14:textId="77777777" w:rsidTr="00477C5E">
        <w:trPr>
          <w:trHeight w:val="314"/>
          <w:jc w:val="center"/>
        </w:trPr>
        <w:tc>
          <w:tcPr>
            <w:tcW w:w="455" w:type="pct"/>
            <w:shd w:val="clear" w:color="auto" w:fill="auto"/>
            <w:vAlign w:val="center"/>
          </w:tcPr>
          <w:p w14:paraId="62704E99" w14:textId="77777777" w:rsidR="00075682" w:rsidRPr="006D4872" w:rsidRDefault="00075682" w:rsidP="00DE698C">
            <w:pPr>
              <w:pStyle w:val="TableContentLeft"/>
              <w:rPr>
                <w:b/>
              </w:rPr>
            </w:pPr>
            <w:r w:rsidRPr="006D4872">
              <w:t>IC4</w:t>
            </w:r>
          </w:p>
        </w:tc>
        <w:tc>
          <w:tcPr>
            <w:tcW w:w="4545" w:type="pct"/>
            <w:gridSpan w:val="3"/>
            <w:shd w:val="clear" w:color="auto" w:fill="auto"/>
            <w:vAlign w:val="center"/>
          </w:tcPr>
          <w:p w14:paraId="3DE44BC8" w14:textId="77777777" w:rsidR="00075682" w:rsidRPr="006D4872" w:rsidRDefault="00075682" w:rsidP="00DE698C">
            <w:pPr>
              <w:pStyle w:val="TableContentLeft"/>
              <w:rPr>
                <w:b/>
              </w:rPr>
            </w:pPr>
            <w:r w:rsidRPr="006D4872">
              <w:t>Do not send FETCH command</w:t>
            </w:r>
          </w:p>
        </w:tc>
      </w:tr>
      <w:tr w:rsidR="00477C5E" w:rsidRPr="00BD5505" w14:paraId="55147E7E" w14:textId="77777777" w:rsidTr="00477C5E">
        <w:trPr>
          <w:trHeight w:val="314"/>
          <w:jc w:val="center"/>
        </w:trPr>
        <w:tc>
          <w:tcPr>
            <w:tcW w:w="455" w:type="pct"/>
            <w:shd w:val="clear" w:color="auto" w:fill="auto"/>
            <w:vAlign w:val="center"/>
          </w:tcPr>
          <w:p w14:paraId="5F47E98F" w14:textId="77777777" w:rsidR="00075682" w:rsidRPr="006D4872" w:rsidRDefault="00075682" w:rsidP="00DE698C">
            <w:pPr>
              <w:pStyle w:val="TableContentLeft"/>
            </w:pPr>
            <w:r w:rsidRPr="006D4872">
              <w:t>1</w:t>
            </w:r>
          </w:p>
        </w:tc>
        <w:tc>
          <w:tcPr>
            <w:tcW w:w="798" w:type="pct"/>
            <w:shd w:val="clear" w:color="auto" w:fill="auto"/>
            <w:vAlign w:val="center"/>
          </w:tcPr>
          <w:p w14:paraId="64D7FAF3" w14:textId="77777777" w:rsidR="00075682" w:rsidRPr="006D4872" w:rsidRDefault="00075682" w:rsidP="00DE698C">
            <w:pPr>
              <w:pStyle w:val="TableContentLeft"/>
              <w:rPr>
                <w:b/>
              </w:rPr>
            </w:pPr>
            <w:r w:rsidRPr="006D4872">
              <w:t xml:space="preserve">S_LPAd </w:t>
            </w:r>
            <w:r w:rsidRPr="006D4872">
              <w:rPr>
                <w:rFonts w:hint="eastAsia"/>
              </w:rPr>
              <w:t>→</w:t>
            </w:r>
            <w:r w:rsidRPr="006D4872">
              <w:t xml:space="preserve"> eUICC</w:t>
            </w:r>
          </w:p>
        </w:tc>
        <w:tc>
          <w:tcPr>
            <w:tcW w:w="1930" w:type="pct"/>
            <w:shd w:val="clear" w:color="auto" w:fill="auto"/>
            <w:vAlign w:val="center"/>
          </w:tcPr>
          <w:p w14:paraId="4CC31A9D" w14:textId="77777777" w:rsidR="00075682" w:rsidRPr="006D4872" w:rsidRDefault="00075682" w:rsidP="00DE698C">
            <w:pPr>
              <w:pStyle w:val="TableContentLeft"/>
            </w:pPr>
            <w:r w:rsidRPr="006D4872">
              <w:t xml:space="preserve">MTD_STORE_DATA_Case3(    </w:t>
            </w:r>
          </w:p>
          <w:p w14:paraId="73E0C6CF" w14:textId="77777777" w:rsidR="00075682" w:rsidRPr="006D4872" w:rsidRDefault="00075682" w:rsidP="00DE698C">
            <w:pPr>
              <w:pStyle w:val="TableContentLeft"/>
            </w:pPr>
            <w:r w:rsidRPr="006D4872">
              <w:t xml:space="preserve">   MTD_DISABLE_PROFILE(</w:t>
            </w:r>
          </w:p>
          <w:p w14:paraId="1137E1DF" w14:textId="77777777" w:rsidR="00075682" w:rsidRPr="006D4872" w:rsidRDefault="00075682" w:rsidP="00DE698C">
            <w:pPr>
              <w:pStyle w:val="TableContentLeft"/>
            </w:pPr>
            <w:r w:rsidRPr="006D4872">
              <w:t xml:space="preserve">      #ICCID_OP_PROF1, </w:t>
            </w:r>
          </w:p>
          <w:p w14:paraId="27E0E66E" w14:textId="77777777" w:rsidR="00075682" w:rsidRPr="006D4872" w:rsidRDefault="00075682" w:rsidP="00DE698C">
            <w:pPr>
              <w:pStyle w:val="TableContentLeft"/>
            </w:pPr>
            <w:r w:rsidRPr="006D4872">
              <w:t xml:space="preserve">      NO_PARAM, </w:t>
            </w:r>
          </w:p>
          <w:p w14:paraId="79F4C932" w14:textId="77777777" w:rsidR="00075682" w:rsidRPr="006D4872" w:rsidRDefault="00075682" w:rsidP="00DE698C">
            <w:pPr>
              <w:pStyle w:val="TableContentLeft"/>
            </w:pPr>
            <w:r w:rsidRPr="006D4872">
              <w:t xml:space="preserve">      TRUE))</w:t>
            </w:r>
          </w:p>
        </w:tc>
        <w:tc>
          <w:tcPr>
            <w:tcW w:w="1817" w:type="pct"/>
            <w:shd w:val="clear" w:color="auto" w:fill="auto"/>
            <w:vAlign w:val="center"/>
          </w:tcPr>
          <w:p w14:paraId="3ED78F0E" w14:textId="77777777" w:rsidR="00075682" w:rsidRPr="006D4872" w:rsidRDefault="00075682" w:rsidP="00DE698C">
            <w:pPr>
              <w:pStyle w:val="TableContentLeft"/>
              <w:rPr>
                <w:b/>
              </w:rPr>
            </w:pPr>
            <w:r w:rsidRPr="006D4872">
              <w:t>SW=0x9300</w:t>
            </w:r>
          </w:p>
        </w:tc>
      </w:tr>
      <w:tr w:rsidR="00477C5E" w:rsidRPr="00BD5505" w14:paraId="555A49D8" w14:textId="77777777" w:rsidTr="00477C5E">
        <w:trPr>
          <w:trHeight w:val="314"/>
          <w:jc w:val="center"/>
        </w:trPr>
        <w:tc>
          <w:tcPr>
            <w:tcW w:w="455" w:type="pct"/>
            <w:shd w:val="clear" w:color="auto" w:fill="auto"/>
            <w:vAlign w:val="center"/>
          </w:tcPr>
          <w:p w14:paraId="0E45861D" w14:textId="77777777" w:rsidR="00075682" w:rsidRPr="006D4872" w:rsidRDefault="00075682" w:rsidP="00DE698C">
            <w:pPr>
              <w:pStyle w:val="TableContentLeft"/>
            </w:pPr>
            <w:r w:rsidRPr="006D4872">
              <w:t>2</w:t>
            </w:r>
          </w:p>
        </w:tc>
        <w:tc>
          <w:tcPr>
            <w:tcW w:w="798" w:type="pct"/>
            <w:shd w:val="clear" w:color="auto" w:fill="auto"/>
            <w:vAlign w:val="center"/>
          </w:tcPr>
          <w:p w14:paraId="1C36ADF3" w14:textId="7C6FC990" w:rsidR="00075682" w:rsidRPr="006D4872" w:rsidRDefault="00075682" w:rsidP="00DE698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1930" w:type="pct"/>
            <w:shd w:val="clear" w:color="auto" w:fill="auto"/>
            <w:vAlign w:val="center"/>
          </w:tcPr>
          <w:p w14:paraId="78BC0B94" w14:textId="5308749F" w:rsidR="00075682" w:rsidRPr="006D4872" w:rsidRDefault="00075682" w:rsidP="00DE698C">
            <w:pPr>
              <w:pStyle w:val="TableContentLeft"/>
              <w:rPr>
                <w:b/>
              </w:rPr>
            </w:pPr>
            <w:r w:rsidRPr="006D4872">
              <w:t xml:space="preserve">FETCH </w:t>
            </w:r>
            <w:r w:rsidR="007E1156">
              <w:t>‘</w:t>
            </w:r>
            <w:r w:rsidRPr="006D4872">
              <w:t>XX</w:t>
            </w:r>
            <w:r w:rsidR="007E1156">
              <w:t>’</w:t>
            </w:r>
          </w:p>
        </w:tc>
        <w:tc>
          <w:tcPr>
            <w:tcW w:w="1817" w:type="pct"/>
            <w:shd w:val="clear" w:color="auto" w:fill="auto"/>
            <w:vAlign w:val="center"/>
          </w:tcPr>
          <w:p w14:paraId="611537D5" w14:textId="77777777" w:rsidR="00075682" w:rsidRPr="006D4872" w:rsidRDefault="00075682" w:rsidP="00DE698C">
            <w:pPr>
              <w:pStyle w:val="TableContentLeft"/>
              <w:rPr>
                <w:b/>
              </w:rPr>
            </w:pPr>
            <w:r w:rsidRPr="006D4872">
              <w:t>SMS POR received</w:t>
            </w:r>
          </w:p>
          <w:p w14:paraId="060BC504" w14:textId="77777777" w:rsidR="00075682" w:rsidRPr="006D4872" w:rsidRDefault="00075682" w:rsidP="00DE698C">
            <w:pPr>
              <w:pStyle w:val="TableContentLeft"/>
              <w:rPr>
                <w:b/>
              </w:rPr>
            </w:pPr>
            <w:r w:rsidRPr="006D4872">
              <w:t>SCP80 response status code equal to 0x00 – POR OK</w:t>
            </w:r>
          </w:p>
        </w:tc>
      </w:tr>
      <w:tr w:rsidR="00477C5E" w:rsidRPr="00BD5505" w14:paraId="584F5AB4" w14:textId="77777777" w:rsidTr="00477C5E">
        <w:trPr>
          <w:trHeight w:val="314"/>
          <w:jc w:val="center"/>
        </w:trPr>
        <w:tc>
          <w:tcPr>
            <w:tcW w:w="455" w:type="pct"/>
            <w:shd w:val="clear" w:color="auto" w:fill="auto"/>
            <w:vAlign w:val="center"/>
          </w:tcPr>
          <w:p w14:paraId="03CFC9AD" w14:textId="77777777" w:rsidR="00075682" w:rsidRPr="006D4872" w:rsidRDefault="00075682" w:rsidP="00DE698C">
            <w:pPr>
              <w:pStyle w:val="TableContentLeft"/>
            </w:pPr>
            <w:r w:rsidRPr="006D4872">
              <w:t>3</w:t>
            </w:r>
          </w:p>
        </w:tc>
        <w:tc>
          <w:tcPr>
            <w:tcW w:w="798" w:type="pct"/>
            <w:shd w:val="clear" w:color="auto" w:fill="auto"/>
            <w:vAlign w:val="center"/>
          </w:tcPr>
          <w:p w14:paraId="55789C08" w14:textId="49E6794E" w:rsidR="00075682" w:rsidRPr="006D4872" w:rsidRDefault="00075682" w:rsidP="00DE698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1930" w:type="pct"/>
            <w:shd w:val="clear" w:color="auto" w:fill="auto"/>
            <w:vAlign w:val="center"/>
          </w:tcPr>
          <w:p w14:paraId="0F06C2DD" w14:textId="77777777" w:rsidR="00075682" w:rsidRPr="006D4872" w:rsidRDefault="00075682" w:rsidP="00DE698C">
            <w:pPr>
              <w:pStyle w:val="TableContentLeft"/>
              <w:rPr>
                <w:b/>
              </w:rPr>
            </w:pPr>
            <w:r w:rsidRPr="006D4872">
              <w:t>TERMINAL RESPONSE</w:t>
            </w:r>
          </w:p>
        </w:tc>
        <w:tc>
          <w:tcPr>
            <w:tcW w:w="1817" w:type="pct"/>
            <w:shd w:val="clear" w:color="auto" w:fill="auto"/>
            <w:vAlign w:val="center"/>
          </w:tcPr>
          <w:p w14:paraId="116E579A" w14:textId="77777777" w:rsidR="00075682" w:rsidRPr="006D4872" w:rsidRDefault="00075682" w:rsidP="00DE698C">
            <w:pPr>
              <w:pStyle w:val="TableContentLeft"/>
              <w:rPr>
                <w:b/>
              </w:rPr>
            </w:pPr>
            <w:r w:rsidRPr="006D4872">
              <w:t>SW=0x9000</w:t>
            </w:r>
          </w:p>
        </w:tc>
      </w:tr>
      <w:tr w:rsidR="00477C5E" w:rsidRPr="00B04A2D" w14:paraId="45644A2D" w14:textId="77777777" w:rsidTr="00477C5E">
        <w:trPr>
          <w:trHeight w:val="314"/>
          <w:jc w:val="center"/>
        </w:trPr>
        <w:tc>
          <w:tcPr>
            <w:tcW w:w="455" w:type="pct"/>
            <w:shd w:val="clear" w:color="auto" w:fill="auto"/>
            <w:vAlign w:val="center"/>
          </w:tcPr>
          <w:p w14:paraId="77578E71" w14:textId="77777777" w:rsidR="00075682" w:rsidRPr="006D4872" w:rsidRDefault="00075682" w:rsidP="00DE698C">
            <w:pPr>
              <w:pStyle w:val="TableContentLeft"/>
            </w:pPr>
            <w:r w:rsidRPr="006D4872">
              <w:t>4</w:t>
            </w:r>
          </w:p>
        </w:tc>
        <w:tc>
          <w:tcPr>
            <w:tcW w:w="798" w:type="pct"/>
            <w:shd w:val="clear" w:color="auto" w:fill="auto"/>
            <w:vAlign w:val="center"/>
          </w:tcPr>
          <w:p w14:paraId="75008A32" w14:textId="77777777" w:rsidR="00075682" w:rsidRPr="006D4872" w:rsidRDefault="00075682" w:rsidP="00DE698C">
            <w:pPr>
              <w:pStyle w:val="TableContentLeft"/>
              <w:rPr>
                <w:b/>
              </w:rPr>
            </w:pPr>
            <w:r w:rsidRPr="006D4872">
              <w:t xml:space="preserve">S_LPAd </w:t>
            </w:r>
            <w:r w:rsidRPr="006D4872">
              <w:rPr>
                <w:rFonts w:hint="eastAsia"/>
              </w:rPr>
              <w:t>→</w:t>
            </w:r>
            <w:r w:rsidRPr="006D4872">
              <w:t xml:space="preserve"> eUICC</w:t>
            </w:r>
          </w:p>
        </w:tc>
        <w:tc>
          <w:tcPr>
            <w:tcW w:w="1930" w:type="pct"/>
            <w:shd w:val="clear" w:color="auto" w:fill="auto"/>
            <w:vAlign w:val="center"/>
          </w:tcPr>
          <w:p w14:paraId="30C297D3" w14:textId="77777777" w:rsidR="00075682" w:rsidRPr="006D4872" w:rsidRDefault="00075682" w:rsidP="00DE698C">
            <w:pPr>
              <w:pStyle w:val="TableContentLeft"/>
              <w:rPr>
                <w:b/>
              </w:rPr>
            </w:pPr>
            <w:r w:rsidRPr="006D4872">
              <w:t>MTD_STORE_DATA(</w:t>
            </w:r>
          </w:p>
          <w:p w14:paraId="344756A4" w14:textId="77777777" w:rsidR="00075682" w:rsidRPr="006D4872" w:rsidRDefault="00075682" w:rsidP="00DE698C">
            <w:pPr>
              <w:pStyle w:val="TableContentLeft"/>
              <w:rPr>
                <w:b/>
              </w:rPr>
            </w:pPr>
            <w:r w:rsidRPr="006D4872">
              <w:t xml:space="preserve">  MTD_GET_PROFILE_INFO(</w:t>
            </w:r>
          </w:p>
          <w:p w14:paraId="2FD39504" w14:textId="77777777" w:rsidR="00075682" w:rsidRPr="006D4872" w:rsidRDefault="00075682" w:rsidP="00DE698C">
            <w:pPr>
              <w:pStyle w:val="TableContentLeft"/>
              <w:rPr>
                <w:b/>
              </w:rPr>
            </w:pPr>
            <w:r w:rsidRPr="006D4872">
              <w:t xml:space="preserve">    #ICCID_OP_PROF1,</w:t>
            </w:r>
          </w:p>
          <w:p w14:paraId="63088036" w14:textId="77777777" w:rsidR="00075682" w:rsidRPr="006D4872" w:rsidRDefault="00075682" w:rsidP="00DE698C">
            <w:pPr>
              <w:pStyle w:val="TableContentLeft"/>
              <w:rPr>
                <w:b/>
              </w:rPr>
            </w:pPr>
            <w:r w:rsidRPr="006D4872">
              <w:t xml:space="preserve">    NO_PARAM))</w:t>
            </w:r>
          </w:p>
        </w:tc>
        <w:tc>
          <w:tcPr>
            <w:tcW w:w="1817" w:type="pct"/>
            <w:shd w:val="clear" w:color="auto" w:fill="auto"/>
            <w:vAlign w:val="center"/>
          </w:tcPr>
          <w:p w14:paraId="582B7593" w14:textId="77777777" w:rsidR="00075682" w:rsidRPr="006D4872" w:rsidRDefault="00075682" w:rsidP="00DE698C">
            <w:pPr>
              <w:pStyle w:val="TableContentLeft"/>
              <w:rPr>
                <w:b/>
                <w:lang w:val="it-IT"/>
              </w:rPr>
            </w:pPr>
            <w:r w:rsidRPr="006D4872">
              <w:rPr>
                <w:lang w:val="it-IT"/>
              </w:rPr>
              <w:t>response ProfileInfoListResponse::= profileInfoListOk : {</w:t>
            </w:r>
          </w:p>
          <w:p w14:paraId="164A8011" w14:textId="77777777" w:rsidR="00075682" w:rsidRPr="006D4872" w:rsidRDefault="00075682" w:rsidP="00DE698C">
            <w:pPr>
              <w:pStyle w:val="TableContentLeft"/>
              <w:rPr>
                <w:b/>
                <w:lang w:val="it-IT"/>
              </w:rPr>
            </w:pPr>
            <w:r w:rsidRPr="006D4872">
              <w:rPr>
                <w:lang w:val="it-IT"/>
              </w:rPr>
              <w:t xml:space="preserve">   #PROFILE_INFO1</w:t>
            </w:r>
          </w:p>
          <w:p w14:paraId="431FC2B9" w14:textId="77777777" w:rsidR="00075682" w:rsidRPr="006D4872" w:rsidRDefault="00075682" w:rsidP="00DE698C">
            <w:pPr>
              <w:pStyle w:val="TableContentLeft"/>
              <w:rPr>
                <w:lang w:val="it-IT"/>
              </w:rPr>
            </w:pPr>
            <w:r w:rsidRPr="006D4872">
              <w:rPr>
                <w:lang w:val="it-IT"/>
              </w:rPr>
              <w:t>}</w:t>
            </w:r>
          </w:p>
          <w:p w14:paraId="347E160A" w14:textId="77777777" w:rsidR="00075682" w:rsidRPr="006D4872" w:rsidRDefault="00075682" w:rsidP="00DE698C">
            <w:pPr>
              <w:pStyle w:val="TableContentLeft"/>
              <w:rPr>
                <w:b/>
              </w:rPr>
            </w:pPr>
            <w:r w:rsidRPr="006D4872">
              <w:t>SW=0x9000</w:t>
            </w:r>
          </w:p>
        </w:tc>
      </w:tr>
    </w:tbl>
    <w:p w14:paraId="1561BDC7" w14:textId="77777777" w:rsidR="00A46E14" w:rsidRPr="006D4872" w:rsidRDefault="00A46E14" w:rsidP="00A46E14">
      <w:pPr>
        <w:pStyle w:val="Heading5"/>
        <w:numPr>
          <w:ilvl w:val="0"/>
          <w:numId w:val="0"/>
        </w:numPr>
        <w:spacing w:before="360" w:after="120"/>
        <w:ind w:left="1008" w:hanging="1008"/>
        <w:rPr>
          <w:lang w:val="en-GB"/>
        </w:rPr>
      </w:pPr>
      <w:bookmarkStart w:id="847" w:name="_Hlk123731994"/>
      <w:r w:rsidRPr="006D4872">
        <w:rPr>
          <w:lang w:val="en-GB"/>
        </w:rPr>
        <w:t>4.2.22.2.3</w:t>
      </w:r>
      <w:r w:rsidRPr="006D4872">
        <w:rPr>
          <w:lang w:val="en-GB"/>
        </w:rPr>
        <w:tab/>
        <w:t>TC_eUICC_ES10c.DisableProfile_Case4</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04"/>
        <w:gridCol w:w="6606"/>
      </w:tblGrid>
      <w:tr w:rsidR="00A46E14" w:rsidRPr="00330DF4" w14:paraId="3FB220F4" w14:textId="77777777" w:rsidTr="006D4872">
        <w:trPr>
          <w:jc w:val="center"/>
        </w:trPr>
        <w:tc>
          <w:tcPr>
            <w:tcW w:w="5000" w:type="pct"/>
            <w:gridSpan w:val="2"/>
            <w:shd w:val="clear" w:color="auto" w:fill="BFBFBF" w:themeFill="background1" w:themeFillShade="BF"/>
            <w:vAlign w:val="center"/>
          </w:tcPr>
          <w:p w14:paraId="61BA35E3" w14:textId="77777777" w:rsidR="00A46E14" w:rsidRPr="00330DF4" w:rsidRDefault="00A46E14" w:rsidP="00DE698C">
            <w:pPr>
              <w:pStyle w:val="TableHeaderGray"/>
              <w:rPr>
                <w:rStyle w:val="PlaceholderText"/>
                <w:color w:val="auto"/>
                <w:lang w:val="en-GB"/>
              </w:rPr>
            </w:pPr>
            <w:r w:rsidRPr="00330DF4">
              <w:rPr>
                <w:lang w:val="en-GB"/>
              </w:rPr>
              <w:t>General Initial Conditions</w:t>
            </w:r>
          </w:p>
        </w:tc>
      </w:tr>
      <w:tr w:rsidR="00A46E14" w:rsidRPr="00330DF4" w14:paraId="7AF5AC95" w14:textId="77777777" w:rsidTr="006D4872">
        <w:trPr>
          <w:jc w:val="center"/>
        </w:trPr>
        <w:tc>
          <w:tcPr>
            <w:tcW w:w="1334" w:type="pct"/>
            <w:shd w:val="clear" w:color="auto" w:fill="BFBFBF" w:themeFill="background1" w:themeFillShade="BF"/>
            <w:vAlign w:val="center"/>
          </w:tcPr>
          <w:p w14:paraId="2FA7022A" w14:textId="77777777" w:rsidR="00A46E14" w:rsidRPr="00330DF4" w:rsidRDefault="00A46E14" w:rsidP="00DE698C">
            <w:pPr>
              <w:pStyle w:val="TableHeaderGray"/>
              <w:rPr>
                <w:lang w:val="en-GB"/>
              </w:rPr>
            </w:pPr>
            <w:r w:rsidRPr="00330DF4">
              <w:rPr>
                <w:lang w:val="en-GB"/>
              </w:rPr>
              <w:t>Entity</w:t>
            </w:r>
          </w:p>
        </w:tc>
        <w:tc>
          <w:tcPr>
            <w:tcW w:w="3666" w:type="pct"/>
            <w:shd w:val="clear" w:color="auto" w:fill="BFBFBF" w:themeFill="background1" w:themeFillShade="BF"/>
            <w:vAlign w:val="center"/>
          </w:tcPr>
          <w:p w14:paraId="350AD0B6" w14:textId="77777777" w:rsidR="00A46E14" w:rsidRPr="00330DF4" w:rsidRDefault="00A46E14" w:rsidP="00DE698C">
            <w:pPr>
              <w:pStyle w:val="TableHeaderGray"/>
              <w:rPr>
                <w:rStyle w:val="PlaceholderText"/>
                <w:color w:val="auto"/>
                <w:lang w:val="en-GB"/>
              </w:rPr>
            </w:pPr>
            <w:r w:rsidRPr="00330DF4">
              <w:rPr>
                <w:lang w:val="en-GB"/>
              </w:rPr>
              <w:t>Description of the general initial condition</w:t>
            </w:r>
          </w:p>
        </w:tc>
      </w:tr>
      <w:tr w:rsidR="00A46E14" w:rsidRPr="00330DF4" w14:paraId="1CF8DA22" w14:textId="77777777" w:rsidTr="006D4872">
        <w:trPr>
          <w:jc w:val="center"/>
        </w:trPr>
        <w:tc>
          <w:tcPr>
            <w:tcW w:w="1334" w:type="pct"/>
            <w:vAlign w:val="center"/>
          </w:tcPr>
          <w:p w14:paraId="3DEAC17F" w14:textId="77777777" w:rsidR="00A46E14" w:rsidRPr="00330DF4" w:rsidRDefault="00A46E14" w:rsidP="006D4872">
            <w:pPr>
              <w:pStyle w:val="TableText"/>
            </w:pPr>
            <w:r w:rsidRPr="00330DF4">
              <w:t>eUICC</w:t>
            </w:r>
          </w:p>
        </w:tc>
        <w:tc>
          <w:tcPr>
            <w:tcW w:w="3666" w:type="pct"/>
            <w:vAlign w:val="center"/>
          </w:tcPr>
          <w:p w14:paraId="720DF83B" w14:textId="63C87D81" w:rsidR="00A46E14" w:rsidRPr="00330DF4" w:rsidRDefault="00A46E14" w:rsidP="006D4872">
            <w:pPr>
              <w:pStyle w:val="TableText"/>
            </w:pPr>
            <w:r w:rsidRPr="00330DF4">
              <w:t>The PROFILE_OPERATIONAL1 has been installed on the eUICC</w:t>
            </w:r>
            <w:r w:rsidR="00477C5E" w:rsidRPr="00330DF4">
              <w:t>.</w:t>
            </w:r>
          </w:p>
        </w:tc>
      </w:tr>
    </w:tbl>
    <w:p w14:paraId="11D51702" w14:textId="160C7232" w:rsidR="00A46E14" w:rsidRPr="006D4872" w:rsidRDefault="00A46E14" w:rsidP="00A46E14">
      <w:pPr>
        <w:pStyle w:val="Heading6no"/>
        <w:rPr>
          <w:lang w:val="en-GB"/>
        </w:rPr>
      </w:pPr>
      <w:r w:rsidRPr="006D4872">
        <w:rPr>
          <w:lang w:val="en-GB"/>
        </w:rPr>
        <w:lastRenderedPageBreak/>
        <w:t>Test Sequence #01 Nominal: Disable Profile by ISD-P AID and “refreshFlag” set when Device supports “UICC Reset”</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A46E14" w:rsidRPr="00330DF4" w14:paraId="0F8914E0" w14:textId="77777777" w:rsidTr="006D4872">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6E0543C" w14:textId="77777777" w:rsidR="00A46E14" w:rsidRPr="00330DF4" w:rsidRDefault="00A46E14" w:rsidP="00DE698C">
            <w:pPr>
              <w:pStyle w:val="TableHeaderGray"/>
              <w:rPr>
                <w:lang w:val="en-GB"/>
              </w:rPr>
            </w:pPr>
            <w:r w:rsidRPr="00330DF4">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570C5797" w14:textId="77777777" w:rsidR="00A46E14" w:rsidRPr="00330DF4" w:rsidRDefault="00A46E14" w:rsidP="00DE698C">
            <w:pPr>
              <w:pStyle w:val="TableHeaderGray"/>
              <w:rPr>
                <w:rStyle w:val="PlaceholderText"/>
                <w:rFonts w:eastAsia="SimSun"/>
                <w:color w:val="auto"/>
                <w:lang w:val="en-GB" w:eastAsia="de-DE"/>
              </w:rPr>
            </w:pPr>
          </w:p>
        </w:tc>
      </w:tr>
      <w:tr w:rsidR="00A46E14" w:rsidRPr="00330DF4" w14:paraId="523C45D8"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8F280C3" w14:textId="77777777" w:rsidR="00A46E14" w:rsidRPr="00330DF4" w:rsidRDefault="00A46E14" w:rsidP="00DE698C">
            <w:pPr>
              <w:pStyle w:val="TableHeaderGray"/>
              <w:rPr>
                <w:lang w:val="en-GB"/>
              </w:rPr>
            </w:pPr>
            <w:r w:rsidRPr="00330DF4">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A4272D6" w14:textId="77777777" w:rsidR="00A46E14" w:rsidRPr="00330DF4" w:rsidRDefault="00A46E14" w:rsidP="00DE698C">
            <w:pPr>
              <w:pStyle w:val="TableHeaderGray"/>
              <w:rPr>
                <w:rStyle w:val="PlaceholderText"/>
                <w:rFonts w:eastAsia="SimSun"/>
                <w:color w:val="auto"/>
                <w:lang w:val="en-GB" w:eastAsia="de-DE"/>
              </w:rPr>
            </w:pPr>
            <w:r w:rsidRPr="00330DF4">
              <w:rPr>
                <w:lang w:val="en-GB" w:eastAsia="de-DE"/>
              </w:rPr>
              <w:t>Description of the initial condition</w:t>
            </w:r>
          </w:p>
        </w:tc>
      </w:tr>
      <w:tr w:rsidR="00A46E14" w:rsidRPr="00330DF4" w14:paraId="656C8501"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D5061F5" w14:textId="77777777" w:rsidR="00A46E14" w:rsidRPr="00330DF4" w:rsidRDefault="00A46E14" w:rsidP="006D4872">
            <w:pPr>
              <w:pStyle w:val="TableText"/>
            </w:pPr>
            <w:r w:rsidRPr="00330DF4">
              <w:t>eUICC</w:t>
            </w:r>
          </w:p>
        </w:tc>
        <w:tc>
          <w:tcPr>
            <w:tcW w:w="3833" w:type="pct"/>
            <w:tcBorders>
              <w:top w:val="single" w:sz="6" w:space="0" w:color="auto"/>
              <w:left w:val="single" w:sz="6" w:space="0" w:color="auto"/>
              <w:bottom w:val="single" w:sz="6" w:space="0" w:color="auto"/>
              <w:right w:val="single" w:sz="6" w:space="0" w:color="auto"/>
            </w:tcBorders>
            <w:vAlign w:val="center"/>
          </w:tcPr>
          <w:p w14:paraId="3FCAE2D3" w14:textId="12FDF0A1" w:rsidR="00A46E14" w:rsidRPr="00330DF4" w:rsidRDefault="00A46E14" w:rsidP="006D4872">
            <w:pPr>
              <w:pStyle w:val="TableText"/>
            </w:pPr>
            <w:r w:rsidRPr="00330DF4">
              <w:t>The PROFILE_OPERATIONAL1 is Enabled on the eUICC</w:t>
            </w:r>
            <w:r w:rsidR="00477C5E" w:rsidRPr="00330DF4">
              <w:t>.</w:t>
            </w:r>
          </w:p>
        </w:tc>
      </w:tr>
      <w:tr w:rsidR="00A46E14" w:rsidRPr="00330DF4" w14:paraId="77F0238F"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0F3754BA" w14:textId="77777777" w:rsidR="00A46E14" w:rsidRPr="00330DF4" w:rsidRDefault="00A46E14" w:rsidP="006D4872">
            <w:pPr>
              <w:pStyle w:val="TableText"/>
            </w:pPr>
            <w:r w:rsidRPr="00330DF4">
              <w:t>eUICC</w:t>
            </w:r>
          </w:p>
        </w:tc>
        <w:tc>
          <w:tcPr>
            <w:tcW w:w="3833" w:type="pct"/>
            <w:tcBorders>
              <w:top w:val="single" w:sz="6" w:space="0" w:color="auto"/>
              <w:left w:val="single" w:sz="6" w:space="0" w:color="auto"/>
              <w:bottom w:val="single" w:sz="6" w:space="0" w:color="auto"/>
              <w:right w:val="single" w:sz="6" w:space="0" w:color="auto"/>
            </w:tcBorders>
            <w:vAlign w:val="center"/>
          </w:tcPr>
          <w:p w14:paraId="58BA237C" w14:textId="4387394C" w:rsidR="00A46E14" w:rsidRPr="00330DF4" w:rsidRDefault="00A46E14" w:rsidP="006D4872">
            <w:pPr>
              <w:pStyle w:val="TableText"/>
            </w:pPr>
            <w:r w:rsidRPr="00330DF4">
              <w:t>The PROFILE_OPERATIONAL1 corresponds to &lt;ISD_P_AID1&gt;</w:t>
            </w:r>
            <w:r w:rsidR="00477C5E" w:rsidRPr="00330DF4">
              <w:t>.</w:t>
            </w:r>
          </w:p>
        </w:tc>
      </w:tr>
    </w:tbl>
    <w:p w14:paraId="52912B25" w14:textId="77777777" w:rsidR="00A46E14" w:rsidRPr="00330DF4"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9"/>
        <w:gridCol w:w="1434"/>
        <w:gridCol w:w="3469"/>
        <w:gridCol w:w="3298"/>
      </w:tblGrid>
      <w:tr w:rsidR="00477C5E" w:rsidRPr="00330DF4" w14:paraId="4A54A851" w14:textId="77777777" w:rsidTr="006D4872">
        <w:trPr>
          <w:trHeight w:val="314"/>
          <w:jc w:val="center"/>
        </w:trPr>
        <w:tc>
          <w:tcPr>
            <w:tcW w:w="449" w:type="pct"/>
            <w:shd w:val="clear" w:color="auto" w:fill="C00000"/>
            <w:vAlign w:val="center"/>
          </w:tcPr>
          <w:p w14:paraId="26311092" w14:textId="77777777" w:rsidR="00477C5E" w:rsidRPr="006D4872" w:rsidRDefault="00477C5E" w:rsidP="006D4872">
            <w:pPr>
              <w:pStyle w:val="TableHeader"/>
              <w:rPr>
                <w:lang w:val="en-GB"/>
              </w:rPr>
            </w:pPr>
            <w:r w:rsidRPr="006D4872">
              <w:rPr>
                <w:lang w:val="en-GB"/>
              </w:rPr>
              <w:t>Step</w:t>
            </w:r>
          </w:p>
        </w:tc>
        <w:tc>
          <w:tcPr>
            <w:tcW w:w="796" w:type="pct"/>
            <w:shd w:val="clear" w:color="auto" w:fill="C00000"/>
            <w:vAlign w:val="center"/>
          </w:tcPr>
          <w:p w14:paraId="43557A9E" w14:textId="77777777" w:rsidR="00477C5E" w:rsidRPr="006D4872" w:rsidRDefault="00477C5E" w:rsidP="006D4872">
            <w:pPr>
              <w:pStyle w:val="TableHeader"/>
              <w:rPr>
                <w:lang w:val="en-GB"/>
              </w:rPr>
            </w:pPr>
            <w:r w:rsidRPr="006D4872">
              <w:rPr>
                <w:lang w:val="en-GB"/>
              </w:rPr>
              <w:t>Direction</w:t>
            </w:r>
          </w:p>
        </w:tc>
        <w:tc>
          <w:tcPr>
            <w:tcW w:w="1925" w:type="pct"/>
            <w:shd w:val="clear" w:color="auto" w:fill="C00000"/>
            <w:vAlign w:val="center"/>
          </w:tcPr>
          <w:p w14:paraId="414DE779" w14:textId="77777777" w:rsidR="00477C5E" w:rsidRPr="006D4872" w:rsidRDefault="00477C5E" w:rsidP="006D4872">
            <w:pPr>
              <w:pStyle w:val="TableHeader"/>
              <w:rPr>
                <w:lang w:val="en-GB"/>
              </w:rPr>
            </w:pPr>
            <w:r w:rsidRPr="006D4872">
              <w:rPr>
                <w:lang w:val="en-GB"/>
              </w:rPr>
              <w:t>Sequence / Description</w:t>
            </w:r>
          </w:p>
        </w:tc>
        <w:tc>
          <w:tcPr>
            <w:tcW w:w="1830" w:type="pct"/>
            <w:shd w:val="clear" w:color="auto" w:fill="C00000"/>
            <w:vAlign w:val="center"/>
          </w:tcPr>
          <w:p w14:paraId="64B5F242" w14:textId="77777777" w:rsidR="00477C5E" w:rsidRPr="006D4872" w:rsidRDefault="00477C5E" w:rsidP="006D4872">
            <w:pPr>
              <w:pStyle w:val="TableHeader"/>
              <w:rPr>
                <w:lang w:val="en-GB"/>
              </w:rPr>
            </w:pPr>
            <w:r w:rsidRPr="006D4872">
              <w:rPr>
                <w:lang w:val="en-GB"/>
              </w:rPr>
              <w:t>Expected result</w:t>
            </w:r>
          </w:p>
        </w:tc>
      </w:tr>
      <w:tr w:rsidR="00477C5E" w:rsidRPr="00330DF4" w14:paraId="1F066C8D" w14:textId="77777777" w:rsidTr="006D4872">
        <w:trPr>
          <w:trHeight w:val="314"/>
          <w:jc w:val="center"/>
        </w:trPr>
        <w:tc>
          <w:tcPr>
            <w:tcW w:w="449" w:type="pct"/>
            <w:shd w:val="clear" w:color="auto" w:fill="FFFFFF" w:themeFill="background1"/>
            <w:vAlign w:val="center"/>
          </w:tcPr>
          <w:p w14:paraId="2CCA0C9C" w14:textId="77777777" w:rsidR="00477C5E" w:rsidRPr="00330DF4" w:rsidRDefault="00477C5E" w:rsidP="00DE698C">
            <w:pPr>
              <w:pStyle w:val="TableContentLeft"/>
            </w:pPr>
            <w:r w:rsidRPr="00330DF4">
              <w:t>IC1</w:t>
            </w:r>
          </w:p>
        </w:tc>
        <w:tc>
          <w:tcPr>
            <w:tcW w:w="4551" w:type="pct"/>
            <w:gridSpan w:val="3"/>
            <w:shd w:val="clear" w:color="auto" w:fill="FFFFFF" w:themeFill="background1"/>
            <w:vAlign w:val="center"/>
          </w:tcPr>
          <w:p w14:paraId="60C50751" w14:textId="77777777" w:rsidR="00477C5E" w:rsidRPr="00330DF4" w:rsidRDefault="00477C5E" w:rsidP="00DE698C">
            <w:pPr>
              <w:pStyle w:val="TableContentLeft"/>
            </w:pPr>
            <w:r w:rsidRPr="00330DF4">
              <w:t>PROC_EUICC_INITIALIZATION_SEQUENCE</w:t>
            </w:r>
          </w:p>
        </w:tc>
      </w:tr>
      <w:tr w:rsidR="00477C5E" w:rsidRPr="00330DF4" w14:paraId="3F9E61CA" w14:textId="77777777" w:rsidTr="006D4872">
        <w:trPr>
          <w:trHeight w:val="314"/>
          <w:jc w:val="center"/>
        </w:trPr>
        <w:tc>
          <w:tcPr>
            <w:tcW w:w="449" w:type="pct"/>
            <w:shd w:val="clear" w:color="auto" w:fill="FFFFFF" w:themeFill="background1"/>
            <w:vAlign w:val="center"/>
          </w:tcPr>
          <w:p w14:paraId="547F29CC" w14:textId="77777777" w:rsidR="00477C5E" w:rsidRPr="00330DF4" w:rsidRDefault="00477C5E" w:rsidP="00DE698C">
            <w:pPr>
              <w:pStyle w:val="TableContentLeft"/>
            </w:pPr>
            <w:r w:rsidRPr="00330DF4">
              <w:t>IC2</w:t>
            </w:r>
          </w:p>
        </w:tc>
        <w:tc>
          <w:tcPr>
            <w:tcW w:w="4551" w:type="pct"/>
            <w:gridSpan w:val="3"/>
            <w:shd w:val="clear" w:color="auto" w:fill="FFFFFF" w:themeFill="background1"/>
            <w:vAlign w:val="center"/>
          </w:tcPr>
          <w:p w14:paraId="0E49C955" w14:textId="77777777" w:rsidR="00477C5E" w:rsidRPr="00330DF4" w:rsidRDefault="00477C5E" w:rsidP="00DE698C">
            <w:pPr>
              <w:pStyle w:val="TableContentLeft"/>
            </w:pPr>
            <w:r w:rsidRPr="00330DF4">
              <w:t>PROC_OPEN_LOGICAL_CHANNEL_AND_SELECT_ISDR</w:t>
            </w:r>
          </w:p>
        </w:tc>
      </w:tr>
      <w:tr w:rsidR="00477C5E" w:rsidRPr="00330DF4" w14:paraId="3C27BD83" w14:textId="77777777" w:rsidTr="006D4872">
        <w:trPr>
          <w:trHeight w:val="314"/>
          <w:jc w:val="center"/>
        </w:trPr>
        <w:tc>
          <w:tcPr>
            <w:tcW w:w="449" w:type="pct"/>
            <w:shd w:val="clear" w:color="auto" w:fill="auto"/>
            <w:vAlign w:val="center"/>
          </w:tcPr>
          <w:p w14:paraId="3A1A5B06" w14:textId="77777777" w:rsidR="00477C5E" w:rsidRPr="00330DF4" w:rsidRDefault="00477C5E" w:rsidP="00DE698C">
            <w:pPr>
              <w:pStyle w:val="TableContentLeft"/>
            </w:pPr>
            <w:r w:rsidRPr="00330DF4">
              <w:t>1</w:t>
            </w:r>
          </w:p>
        </w:tc>
        <w:tc>
          <w:tcPr>
            <w:tcW w:w="796" w:type="pct"/>
            <w:shd w:val="clear" w:color="auto" w:fill="auto"/>
            <w:vAlign w:val="center"/>
          </w:tcPr>
          <w:p w14:paraId="2022CA73" w14:textId="77777777" w:rsidR="00477C5E" w:rsidRPr="00330DF4" w:rsidRDefault="00477C5E" w:rsidP="00DE698C">
            <w:pPr>
              <w:pStyle w:val="TableContentLeft"/>
            </w:pPr>
            <w:r w:rsidRPr="00330DF4">
              <w:t>S_LPAd → eUICC</w:t>
            </w:r>
          </w:p>
        </w:tc>
        <w:tc>
          <w:tcPr>
            <w:tcW w:w="1925" w:type="pct"/>
            <w:shd w:val="clear" w:color="auto" w:fill="auto"/>
            <w:vAlign w:val="center"/>
          </w:tcPr>
          <w:p w14:paraId="71BD6C60"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MTD_STORE_DATA(    </w:t>
            </w:r>
          </w:p>
          <w:p w14:paraId="0AF38D79"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  MTD_DISABLE_PROFILE(</w:t>
            </w:r>
          </w:p>
          <w:p w14:paraId="3C871254" w14:textId="77777777" w:rsidR="00477C5E" w:rsidRPr="00330DF4" w:rsidRDefault="00477C5E" w:rsidP="00DE698C">
            <w:pPr>
              <w:pStyle w:val="NormalParagraph"/>
              <w:spacing w:line="240" w:lineRule="auto"/>
              <w:rPr>
                <w:sz w:val="18"/>
                <w:szCs w:val="18"/>
              </w:rPr>
            </w:pPr>
            <w:r w:rsidRPr="00330DF4">
              <w:rPr>
                <w:sz w:val="18"/>
                <w:szCs w:val="18"/>
              </w:rPr>
              <w:t xml:space="preserve">    NO_PARAM, </w:t>
            </w:r>
          </w:p>
          <w:p w14:paraId="24D70346" w14:textId="77777777" w:rsidR="00477C5E" w:rsidRPr="00330DF4" w:rsidRDefault="00477C5E" w:rsidP="00DE698C">
            <w:pPr>
              <w:pStyle w:val="NormalParagraph"/>
              <w:spacing w:line="240" w:lineRule="auto"/>
              <w:rPr>
                <w:sz w:val="18"/>
                <w:szCs w:val="18"/>
              </w:rPr>
            </w:pPr>
            <w:r w:rsidRPr="00330DF4">
              <w:rPr>
                <w:sz w:val="18"/>
                <w:szCs w:val="18"/>
              </w:rPr>
              <w:t xml:space="preserve">    &lt;ISD_P_AID1&gt;, </w:t>
            </w:r>
          </w:p>
          <w:p w14:paraId="67A55757" w14:textId="77777777" w:rsidR="00477C5E" w:rsidRPr="00330DF4" w:rsidRDefault="00477C5E" w:rsidP="00DE698C">
            <w:pPr>
              <w:pStyle w:val="TableContentLeft"/>
            </w:pPr>
            <w:r w:rsidRPr="00330DF4">
              <w:t xml:space="preserve">    TRUE))</w:t>
            </w:r>
          </w:p>
        </w:tc>
        <w:tc>
          <w:tcPr>
            <w:tcW w:w="1830" w:type="pct"/>
            <w:shd w:val="clear" w:color="auto" w:fill="auto"/>
            <w:vAlign w:val="center"/>
          </w:tcPr>
          <w:p w14:paraId="4D148650" w14:textId="77777777" w:rsidR="00477C5E" w:rsidRPr="00330DF4" w:rsidRDefault="00477C5E" w:rsidP="00DE698C">
            <w:pPr>
              <w:pStyle w:val="TableContentLeft"/>
            </w:pPr>
            <w:r w:rsidRPr="00330DF4">
              <w:t>#R_DISABLE_PROFILE_OK</w:t>
            </w:r>
          </w:p>
          <w:p w14:paraId="27717F82" w14:textId="77777777" w:rsidR="00477C5E" w:rsidRPr="00330DF4" w:rsidRDefault="00477C5E" w:rsidP="00DE698C">
            <w:pPr>
              <w:pStyle w:val="TableContentLeft"/>
            </w:pPr>
            <w:r w:rsidRPr="00330DF4">
              <w:t>SW=0x91XX</w:t>
            </w:r>
          </w:p>
        </w:tc>
      </w:tr>
      <w:tr w:rsidR="00477C5E" w:rsidRPr="00330DF4" w14:paraId="13D0DF51" w14:textId="77777777" w:rsidTr="006D4872">
        <w:trPr>
          <w:trHeight w:val="314"/>
          <w:jc w:val="center"/>
        </w:trPr>
        <w:tc>
          <w:tcPr>
            <w:tcW w:w="449" w:type="pct"/>
            <w:shd w:val="clear" w:color="auto" w:fill="auto"/>
            <w:vAlign w:val="center"/>
          </w:tcPr>
          <w:p w14:paraId="5B9E2DB8" w14:textId="77777777" w:rsidR="00477C5E" w:rsidRPr="00330DF4" w:rsidRDefault="00477C5E" w:rsidP="00DE698C">
            <w:pPr>
              <w:pStyle w:val="TableContentLeft"/>
            </w:pPr>
            <w:r w:rsidRPr="00330DF4">
              <w:t>2</w:t>
            </w:r>
          </w:p>
        </w:tc>
        <w:tc>
          <w:tcPr>
            <w:tcW w:w="796" w:type="pct"/>
            <w:shd w:val="clear" w:color="auto" w:fill="auto"/>
            <w:vAlign w:val="center"/>
          </w:tcPr>
          <w:p w14:paraId="5E4CD198" w14:textId="30B11369"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1925" w:type="pct"/>
            <w:shd w:val="clear" w:color="auto" w:fill="auto"/>
            <w:vAlign w:val="center"/>
          </w:tcPr>
          <w:p w14:paraId="4411A7AF" w14:textId="6814E874" w:rsidR="00477C5E" w:rsidRPr="00330DF4" w:rsidRDefault="00477C5E" w:rsidP="00DE698C">
            <w:pPr>
              <w:pStyle w:val="TableContentLeft"/>
            </w:pPr>
            <w:r w:rsidRPr="00330DF4">
              <w:t xml:space="preserve">FETCH </w:t>
            </w:r>
            <w:r w:rsidR="007E1156">
              <w:t>‘</w:t>
            </w:r>
            <w:r w:rsidRPr="00330DF4">
              <w:t>XX</w:t>
            </w:r>
            <w:r w:rsidR="007E1156">
              <w:t>’</w:t>
            </w:r>
          </w:p>
        </w:tc>
        <w:tc>
          <w:tcPr>
            <w:tcW w:w="1830" w:type="pct"/>
            <w:shd w:val="clear" w:color="auto" w:fill="auto"/>
            <w:vAlign w:val="center"/>
          </w:tcPr>
          <w:p w14:paraId="745ABAE4" w14:textId="77777777" w:rsidR="00477C5E" w:rsidRPr="00330DF4" w:rsidRDefault="00477C5E" w:rsidP="00DE698C">
            <w:pPr>
              <w:pStyle w:val="TableContentLeft"/>
            </w:pPr>
            <w:r w:rsidRPr="00330DF4">
              <w:t>REFRESH Command (“UICC Reset”)</w:t>
            </w:r>
          </w:p>
        </w:tc>
      </w:tr>
      <w:tr w:rsidR="00477C5E" w:rsidRPr="00330DF4" w14:paraId="47C61CBD" w14:textId="77777777" w:rsidTr="006D4872">
        <w:trPr>
          <w:trHeight w:val="314"/>
          <w:jc w:val="center"/>
        </w:trPr>
        <w:tc>
          <w:tcPr>
            <w:tcW w:w="449" w:type="pct"/>
            <w:shd w:val="clear" w:color="auto" w:fill="auto"/>
            <w:vAlign w:val="center"/>
          </w:tcPr>
          <w:p w14:paraId="4F13EA03" w14:textId="77777777" w:rsidR="00477C5E" w:rsidRPr="00330DF4" w:rsidRDefault="00477C5E" w:rsidP="00DE698C">
            <w:pPr>
              <w:pStyle w:val="TableContentLeft"/>
            </w:pPr>
            <w:r w:rsidRPr="00330DF4">
              <w:t>3</w:t>
            </w:r>
          </w:p>
        </w:tc>
        <w:tc>
          <w:tcPr>
            <w:tcW w:w="4551" w:type="pct"/>
            <w:gridSpan w:val="3"/>
            <w:shd w:val="clear" w:color="auto" w:fill="auto"/>
            <w:vAlign w:val="center"/>
          </w:tcPr>
          <w:p w14:paraId="0085266F" w14:textId="77777777" w:rsidR="00477C5E" w:rsidRPr="00330DF4" w:rsidRDefault="00477C5E" w:rsidP="00DE698C">
            <w:pPr>
              <w:pStyle w:val="TableContentLeft"/>
            </w:pPr>
            <w:r w:rsidRPr="00330DF4">
              <w:t>Repeat IC1 and IC2</w:t>
            </w:r>
          </w:p>
        </w:tc>
      </w:tr>
      <w:tr w:rsidR="00477C5E" w:rsidRPr="00330DF4" w14:paraId="2467178E" w14:textId="77777777" w:rsidTr="006D4872">
        <w:trPr>
          <w:trHeight w:val="314"/>
          <w:jc w:val="center"/>
        </w:trPr>
        <w:tc>
          <w:tcPr>
            <w:tcW w:w="449" w:type="pct"/>
            <w:shd w:val="clear" w:color="auto" w:fill="auto"/>
            <w:vAlign w:val="center"/>
          </w:tcPr>
          <w:p w14:paraId="164950B6" w14:textId="77777777" w:rsidR="00477C5E" w:rsidRPr="00330DF4" w:rsidRDefault="00477C5E" w:rsidP="00DE698C">
            <w:pPr>
              <w:pStyle w:val="TableContentLeft"/>
            </w:pPr>
            <w:r w:rsidRPr="00330DF4">
              <w:t>4</w:t>
            </w:r>
          </w:p>
        </w:tc>
        <w:tc>
          <w:tcPr>
            <w:tcW w:w="796" w:type="pct"/>
            <w:shd w:val="clear" w:color="auto" w:fill="auto"/>
            <w:vAlign w:val="center"/>
          </w:tcPr>
          <w:p w14:paraId="15AA05A0" w14:textId="14426D40" w:rsidR="00477C5E" w:rsidRPr="00330DF4" w:rsidRDefault="00477C5E" w:rsidP="00DE698C">
            <w:pPr>
              <w:pStyle w:val="TableContentLeft"/>
            </w:pPr>
            <w:r w:rsidRPr="00330DF4">
              <w:t xml:space="preserve">S_LPAd </w:t>
            </w:r>
            <w:r w:rsidR="00141DAA" w:rsidRPr="00330DF4">
              <w:t xml:space="preserve">→ </w:t>
            </w:r>
            <w:r w:rsidRPr="00330DF4">
              <w:t>eUICC</w:t>
            </w:r>
          </w:p>
        </w:tc>
        <w:tc>
          <w:tcPr>
            <w:tcW w:w="1925" w:type="pct"/>
            <w:shd w:val="clear" w:color="auto" w:fill="auto"/>
            <w:vAlign w:val="center"/>
          </w:tcPr>
          <w:p w14:paraId="36A684BF"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MTD_STORE_DATA(</w:t>
            </w:r>
          </w:p>
          <w:p w14:paraId="2D3F6104"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MTD_GET_PROFILE_INFO(</w:t>
            </w:r>
          </w:p>
          <w:p w14:paraId="737990D2"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NO_PARAM,</w:t>
            </w:r>
          </w:p>
          <w:p w14:paraId="19B5B53D" w14:textId="77777777" w:rsidR="00477C5E" w:rsidRPr="00330DF4" w:rsidRDefault="00477C5E" w:rsidP="00DE698C">
            <w:pPr>
              <w:pStyle w:val="TableContentLeft"/>
            </w:pPr>
            <w:r w:rsidRPr="00330DF4">
              <w:t xml:space="preserve">    &lt;ISD_P_AID1&gt;)</w:t>
            </w:r>
            <w:r w:rsidRPr="00330DF4">
              <w:rPr>
                <w:b/>
              </w:rPr>
              <w:t>)</w:t>
            </w:r>
          </w:p>
        </w:tc>
        <w:tc>
          <w:tcPr>
            <w:tcW w:w="1830" w:type="pct"/>
            <w:shd w:val="clear" w:color="auto" w:fill="auto"/>
            <w:vAlign w:val="center"/>
          </w:tcPr>
          <w:p w14:paraId="6AF69CD4" w14:textId="77777777" w:rsidR="00477C5E" w:rsidRPr="00330DF4" w:rsidRDefault="00477C5E" w:rsidP="00DE698C">
            <w:pPr>
              <w:pStyle w:val="TableContentLeft"/>
            </w:pPr>
            <w:r w:rsidRPr="00330DF4">
              <w:t>response ProfileInfoListResponse::= profileInfoListOk : {</w:t>
            </w:r>
          </w:p>
          <w:p w14:paraId="11EB6FA6" w14:textId="77777777" w:rsidR="00477C5E" w:rsidRPr="00330DF4" w:rsidRDefault="00477C5E" w:rsidP="00DE698C">
            <w:pPr>
              <w:pStyle w:val="TableContentLeft"/>
            </w:pPr>
            <w:r w:rsidRPr="00330DF4">
              <w:t>#PROFILE_INFO1_DISABLED</w:t>
            </w:r>
          </w:p>
          <w:p w14:paraId="1026E5E2" w14:textId="77777777" w:rsidR="00477C5E" w:rsidRPr="00330DF4" w:rsidRDefault="00477C5E" w:rsidP="00DE698C">
            <w:pPr>
              <w:pStyle w:val="TableContentLeft"/>
            </w:pPr>
            <w:r w:rsidRPr="00330DF4">
              <w:t>}</w:t>
            </w:r>
          </w:p>
          <w:p w14:paraId="3F4DD9E1" w14:textId="77777777" w:rsidR="00477C5E" w:rsidRPr="00330DF4" w:rsidRDefault="00477C5E" w:rsidP="00DE698C">
            <w:pPr>
              <w:pStyle w:val="TableContentLeft"/>
            </w:pPr>
            <w:r w:rsidRPr="00330DF4">
              <w:t>SW=0x9000</w:t>
            </w:r>
          </w:p>
        </w:tc>
      </w:tr>
      <w:tr w:rsidR="00477C5E" w:rsidRPr="00330DF4" w14:paraId="5A65E1B3" w14:textId="77777777" w:rsidTr="006D4872">
        <w:trPr>
          <w:trHeight w:val="314"/>
          <w:jc w:val="center"/>
        </w:trPr>
        <w:tc>
          <w:tcPr>
            <w:tcW w:w="449" w:type="pct"/>
            <w:shd w:val="clear" w:color="auto" w:fill="auto"/>
            <w:vAlign w:val="center"/>
          </w:tcPr>
          <w:p w14:paraId="21FF595C" w14:textId="77777777" w:rsidR="00477C5E" w:rsidRPr="00330DF4" w:rsidRDefault="00477C5E" w:rsidP="00DE698C">
            <w:pPr>
              <w:pStyle w:val="TableContentLeft"/>
            </w:pPr>
            <w:r w:rsidRPr="00330DF4">
              <w:t>5</w:t>
            </w:r>
          </w:p>
        </w:tc>
        <w:tc>
          <w:tcPr>
            <w:tcW w:w="796" w:type="pct"/>
            <w:shd w:val="clear" w:color="auto" w:fill="auto"/>
            <w:vAlign w:val="center"/>
          </w:tcPr>
          <w:p w14:paraId="5C13EFCB" w14:textId="0A8FDDB3"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1925" w:type="pct"/>
            <w:shd w:val="clear" w:color="auto" w:fill="auto"/>
            <w:vAlign w:val="center"/>
          </w:tcPr>
          <w:p w14:paraId="03E322A1" w14:textId="77777777" w:rsidR="00477C5E" w:rsidRPr="00330DF4" w:rsidRDefault="00477C5E" w:rsidP="00DE698C">
            <w:pPr>
              <w:pStyle w:val="TableContentLeft"/>
            </w:pPr>
            <w:r w:rsidRPr="00330DF4">
              <w:t>[SELECT_ICCID]</w:t>
            </w:r>
          </w:p>
        </w:tc>
        <w:tc>
          <w:tcPr>
            <w:tcW w:w="1830" w:type="pct"/>
            <w:shd w:val="clear" w:color="auto" w:fill="auto"/>
            <w:vAlign w:val="center"/>
          </w:tcPr>
          <w:p w14:paraId="3BB432D6" w14:textId="77777777" w:rsidR="00477C5E" w:rsidRPr="00330DF4" w:rsidRDefault="00477C5E" w:rsidP="00DE698C">
            <w:pPr>
              <w:pStyle w:val="TableContentLeft"/>
            </w:pPr>
            <w:r w:rsidRPr="00330DF4">
              <w:t>SW=6A82</w:t>
            </w:r>
          </w:p>
        </w:tc>
      </w:tr>
    </w:tbl>
    <w:p w14:paraId="6E22E555" w14:textId="22753839" w:rsidR="00A46E14" w:rsidRPr="006D4872" w:rsidRDefault="00A46E14" w:rsidP="00A46E14">
      <w:pPr>
        <w:pStyle w:val="Heading6no"/>
        <w:rPr>
          <w:lang w:val="en-GB"/>
        </w:rPr>
      </w:pPr>
      <w:r w:rsidRPr="006D4872">
        <w:rPr>
          <w:lang w:val="en-GB"/>
        </w:rPr>
        <w:t>Test Sequence #02 Nominal: Disabl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330DF4" w14:paraId="7364F38A" w14:textId="77777777" w:rsidTr="006D4872">
        <w:trPr>
          <w:trHeight w:val="380"/>
          <w:jc w:val="center"/>
        </w:trPr>
        <w:tc>
          <w:tcPr>
            <w:tcW w:w="1167" w:type="pct"/>
            <w:shd w:val="clear" w:color="auto" w:fill="BFBFBF" w:themeFill="background1" w:themeFillShade="BF"/>
            <w:vAlign w:val="center"/>
          </w:tcPr>
          <w:p w14:paraId="4BC4E397" w14:textId="77777777" w:rsidR="00A46E14" w:rsidRPr="00330DF4" w:rsidRDefault="00A46E14" w:rsidP="00DE698C">
            <w:pPr>
              <w:pStyle w:val="TableHeaderGray"/>
              <w:rPr>
                <w:lang w:val="en-GB"/>
              </w:rPr>
            </w:pPr>
            <w:r w:rsidRPr="00330DF4">
              <w:rPr>
                <w:lang w:val="en-GB"/>
              </w:rPr>
              <w:t>Initial Conditions</w:t>
            </w:r>
          </w:p>
        </w:tc>
        <w:tc>
          <w:tcPr>
            <w:tcW w:w="3833" w:type="pct"/>
            <w:tcBorders>
              <w:top w:val="nil"/>
              <w:right w:val="nil"/>
            </w:tcBorders>
            <w:shd w:val="clear" w:color="auto" w:fill="auto"/>
            <w:vAlign w:val="center"/>
          </w:tcPr>
          <w:p w14:paraId="5B5BFF7B" w14:textId="77777777" w:rsidR="00A46E14" w:rsidRPr="00330DF4" w:rsidRDefault="00A46E14" w:rsidP="00DE698C">
            <w:pPr>
              <w:pStyle w:val="TableHeaderGray"/>
              <w:rPr>
                <w:rStyle w:val="PlaceholderText"/>
                <w:rFonts w:eastAsia="SimSun"/>
                <w:color w:val="auto"/>
                <w:lang w:val="en-GB" w:eastAsia="de-DE"/>
              </w:rPr>
            </w:pPr>
          </w:p>
        </w:tc>
      </w:tr>
      <w:tr w:rsidR="00A46E14" w:rsidRPr="00330DF4" w14:paraId="3780EACA" w14:textId="77777777" w:rsidTr="006D4872">
        <w:trPr>
          <w:jc w:val="center"/>
        </w:trPr>
        <w:tc>
          <w:tcPr>
            <w:tcW w:w="1167" w:type="pct"/>
            <w:shd w:val="clear" w:color="auto" w:fill="BFBFBF" w:themeFill="background1" w:themeFillShade="BF"/>
            <w:vAlign w:val="center"/>
          </w:tcPr>
          <w:p w14:paraId="02DFD785" w14:textId="77777777" w:rsidR="00A46E14" w:rsidRPr="00330DF4" w:rsidRDefault="00A46E14" w:rsidP="00DE698C">
            <w:pPr>
              <w:pStyle w:val="TableHeaderGray"/>
              <w:rPr>
                <w:lang w:val="en-GB"/>
              </w:rPr>
            </w:pPr>
            <w:r w:rsidRPr="00330DF4">
              <w:rPr>
                <w:lang w:val="en-GB"/>
              </w:rPr>
              <w:t>Entity</w:t>
            </w:r>
          </w:p>
        </w:tc>
        <w:tc>
          <w:tcPr>
            <w:tcW w:w="3833" w:type="pct"/>
            <w:shd w:val="clear" w:color="auto" w:fill="BFBFBF" w:themeFill="background1" w:themeFillShade="BF"/>
            <w:vAlign w:val="center"/>
          </w:tcPr>
          <w:p w14:paraId="605BA976" w14:textId="77777777" w:rsidR="00A46E14" w:rsidRPr="00330DF4" w:rsidRDefault="00A46E14" w:rsidP="00DE698C">
            <w:pPr>
              <w:pStyle w:val="TableHeaderGray"/>
              <w:rPr>
                <w:rStyle w:val="PlaceholderText"/>
                <w:rFonts w:eastAsia="SimSun"/>
                <w:color w:val="auto"/>
                <w:lang w:val="en-GB" w:eastAsia="de-DE"/>
              </w:rPr>
            </w:pPr>
            <w:r w:rsidRPr="00330DF4">
              <w:rPr>
                <w:lang w:val="en-GB" w:eastAsia="de-DE"/>
              </w:rPr>
              <w:t>Description of the initial condition</w:t>
            </w:r>
          </w:p>
        </w:tc>
      </w:tr>
      <w:tr w:rsidR="00A46E14" w:rsidRPr="00330DF4" w14:paraId="4B670CA9" w14:textId="77777777" w:rsidTr="006D4872">
        <w:trPr>
          <w:jc w:val="center"/>
        </w:trPr>
        <w:tc>
          <w:tcPr>
            <w:tcW w:w="1167" w:type="pct"/>
            <w:vAlign w:val="center"/>
          </w:tcPr>
          <w:p w14:paraId="67BC0678" w14:textId="77777777" w:rsidR="00A46E14" w:rsidRPr="00330DF4" w:rsidRDefault="00A46E14" w:rsidP="006D4872">
            <w:pPr>
              <w:pStyle w:val="TableText"/>
            </w:pPr>
            <w:r w:rsidRPr="00330DF4">
              <w:t>eUICC</w:t>
            </w:r>
          </w:p>
        </w:tc>
        <w:tc>
          <w:tcPr>
            <w:tcW w:w="3833" w:type="pct"/>
            <w:vAlign w:val="center"/>
          </w:tcPr>
          <w:p w14:paraId="3351278D" w14:textId="4541D1F4" w:rsidR="00A46E14" w:rsidRPr="00330DF4" w:rsidRDefault="00A46E14" w:rsidP="006D4872">
            <w:pPr>
              <w:pStyle w:val="TableText"/>
            </w:pPr>
            <w:r w:rsidRPr="00330DF4">
              <w:t>The PROFILE_OPERATIONAL1 is Enabled on the eUICC</w:t>
            </w:r>
            <w:r w:rsidR="00477C5E" w:rsidRPr="00330DF4">
              <w:t>.</w:t>
            </w:r>
          </w:p>
        </w:tc>
      </w:tr>
    </w:tbl>
    <w:p w14:paraId="4B5D9153" w14:textId="77777777" w:rsidR="00A46E14" w:rsidRPr="006D4872" w:rsidRDefault="00A46E14" w:rsidP="006D4872">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3"/>
        <w:gridCol w:w="1539"/>
        <w:gridCol w:w="3330"/>
        <w:gridCol w:w="3298"/>
      </w:tblGrid>
      <w:tr w:rsidR="00477C5E" w:rsidRPr="00330DF4" w14:paraId="10633FF0" w14:textId="77777777" w:rsidTr="006D4872">
        <w:trPr>
          <w:trHeight w:val="314"/>
          <w:jc w:val="center"/>
        </w:trPr>
        <w:tc>
          <w:tcPr>
            <w:tcW w:w="468" w:type="pct"/>
            <w:shd w:val="clear" w:color="auto" w:fill="C00000"/>
            <w:vAlign w:val="center"/>
          </w:tcPr>
          <w:p w14:paraId="5F9D0680" w14:textId="77777777" w:rsidR="00477C5E" w:rsidRPr="006D4872" w:rsidRDefault="00477C5E" w:rsidP="006D4872">
            <w:pPr>
              <w:pStyle w:val="TableHeader"/>
              <w:rPr>
                <w:lang w:val="en-GB"/>
              </w:rPr>
            </w:pPr>
            <w:r w:rsidRPr="006D4872">
              <w:rPr>
                <w:lang w:val="en-GB"/>
              </w:rPr>
              <w:t>Step</w:t>
            </w:r>
          </w:p>
        </w:tc>
        <w:tc>
          <w:tcPr>
            <w:tcW w:w="854" w:type="pct"/>
            <w:shd w:val="clear" w:color="auto" w:fill="C00000"/>
            <w:vAlign w:val="center"/>
          </w:tcPr>
          <w:p w14:paraId="260F452D" w14:textId="77777777" w:rsidR="00477C5E" w:rsidRPr="006D4872" w:rsidRDefault="00477C5E" w:rsidP="006D4872">
            <w:pPr>
              <w:pStyle w:val="TableHeader"/>
              <w:rPr>
                <w:lang w:val="en-GB"/>
              </w:rPr>
            </w:pPr>
            <w:r w:rsidRPr="006D4872">
              <w:rPr>
                <w:lang w:val="en-GB"/>
              </w:rPr>
              <w:t>Direction</w:t>
            </w:r>
          </w:p>
        </w:tc>
        <w:tc>
          <w:tcPr>
            <w:tcW w:w="1848" w:type="pct"/>
            <w:shd w:val="clear" w:color="auto" w:fill="C00000"/>
            <w:vAlign w:val="center"/>
          </w:tcPr>
          <w:p w14:paraId="32DD9FAC" w14:textId="77777777" w:rsidR="00477C5E" w:rsidRPr="006D4872" w:rsidRDefault="00477C5E" w:rsidP="006D4872">
            <w:pPr>
              <w:pStyle w:val="TableHeader"/>
              <w:rPr>
                <w:lang w:val="en-GB"/>
              </w:rPr>
            </w:pPr>
            <w:r w:rsidRPr="006D4872">
              <w:rPr>
                <w:lang w:val="en-GB"/>
              </w:rPr>
              <w:t>Sequence / Description</w:t>
            </w:r>
          </w:p>
        </w:tc>
        <w:tc>
          <w:tcPr>
            <w:tcW w:w="1830" w:type="pct"/>
            <w:shd w:val="clear" w:color="auto" w:fill="C00000"/>
            <w:vAlign w:val="center"/>
          </w:tcPr>
          <w:p w14:paraId="7B435888" w14:textId="77777777" w:rsidR="00477C5E" w:rsidRPr="006D4872" w:rsidRDefault="00477C5E" w:rsidP="006D4872">
            <w:pPr>
              <w:pStyle w:val="TableHeader"/>
              <w:rPr>
                <w:lang w:val="en-GB"/>
              </w:rPr>
            </w:pPr>
            <w:r w:rsidRPr="006D4872">
              <w:rPr>
                <w:lang w:val="en-GB"/>
              </w:rPr>
              <w:t>Expected result</w:t>
            </w:r>
          </w:p>
        </w:tc>
      </w:tr>
      <w:tr w:rsidR="00477C5E" w:rsidRPr="00330DF4" w14:paraId="5A2CDAB9" w14:textId="77777777" w:rsidTr="006D4872">
        <w:trPr>
          <w:trHeight w:val="314"/>
          <w:jc w:val="center"/>
        </w:trPr>
        <w:tc>
          <w:tcPr>
            <w:tcW w:w="468" w:type="pct"/>
            <w:shd w:val="clear" w:color="auto" w:fill="FFFFFF" w:themeFill="background1"/>
            <w:vAlign w:val="center"/>
          </w:tcPr>
          <w:p w14:paraId="4A98A6C4" w14:textId="77777777" w:rsidR="00477C5E" w:rsidRPr="00330DF4" w:rsidRDefault="00477C5E" w:rsidP="00DE698C">
            <w:pPr>
              <w:pStyle w:val="TableContentLeft"/>
            </w:pPr>
            <w:r w:rsidRPr="00330DF4">
              <w:t>IC1</w:t>
            </w:r>
          </w:p>
        </w:tc>
        <w:tc>
          <w:tcPr>
            <w:tcW w:w="4532" w:type="pct"/>
            <w:gridSpan w:val="3"/>
            <w:shd w:val="clear" w:color="auto" w:fill="FFFFFF" w:themeFill="background1"/>
            <w:vAlign w:val="center"/>
          </w:tcPr>
          <w:p w14:paraId="125A735E" w14:textId="77777777" w:rsidR="00477C5E" w:rsidRPr="00330DF4" w:rsidRDefault="00477C5E" w:rsidP="00DE698C">
            <w:pPr>
              <w:pStyle w:val="TableContentLeft"/>
            </w:pPr>
            <w:r w:rsidRPr="00330DF4">
              <w:t>PROC_EUICC_INITIALIZATION_SEQUENCE</w:t>
            </w:r>
          </w:p>
        </w:tc>
      </w:tr>
      <w:tr w:rsidR="00477C5E" w:rsidRPr="00330DF4" w14:paraId="25FD810C" w14:textId="77777777" w:rsidTr="006D4872">
        <w:trPr>
          <w:trHeight w:val="314"/>
          <w:jc w:val="center"/>
        </w:trPr>
        <w:tc>
          <w:tcPr>
            <w:tcW w:w="468" w:type="pct"/>
            <w:shd w:val="clear" w:color="auto" w:fill="FFFFFF" w:themeFill="background1"/>
            <w:vAlign w:val="center"/>
          </w:tcPr>
          <w:p w14:paraId="05CFC3DA" w14:textId="77777777" w:rsidR="00477C5E" w:rsidRPr="00330DF4" w:rsidRDefault="00477C5E" w:rsidP="00DE698C">
            <w:pPr>
              <w:pStyle w:val="TableContentLeft"/>
            </w:pPr>
            <w:r w:rsidRPr="00330DF4">
              <w:t>IC2</w:t>
            </w:r>
          </w:p>
        </w:tc>
        <w:tc>
          <w:tcPr>
            <w:tcW w:w="4532" w:type="pct"/>
            <w:gridSpan w:val="3"/>
            <w:shd w:val="clear" w:color="auto" w:fill="FFFFFF" w:themeFill="background1"/>
            <w:vAlign w:val="center"/>
          </w:tcPr>
          <w:p w14:paraId="594B6547" w14:textId="77777777" w:rsidR="00477C5E" w:rsidRPr="00330DF4" w:rsidRDefault="00477C5E" w:rsidP="00DE698C">
            <w:pPr>
              <w:pStyle w:val="TableContentLeft"/>
            </w:pPr>
            <w:r w:rsidRPr="00330DF4">
              <w:t>PROC_OPEN_LOGICAL_CHANNEL_AND_SELECT_ISDR</w:t>
            </w:r>
          </w:p>
        </w:tc>
      </w:tr>
      <w:tr w:rsidR="00477C5E" w:rsidRPr="00330DF4" w14:paraId="2CB3CF50" w14:textId="77777777" w:rsidTr="006D4872">
        <w:trPr>
          <w:trHeight w:val="314"/>
          <w:jc w:val="center"/>
        </w:trPr>
        <w:tc>
          <w:tcPr>
            <w:tcW w:w="468" w:type="pct"/>
            <w:shd w:val="clear" w:color="auto" w:fill="auto"/>
            <w:vAlign w:val="center"/>
          </w:tcPr>
          <w:p w14:paraId="094C7198" w14:textId="77777777" w:rsidR="00477C5E" w:rsidRPr="00330DF4" w:rsidRDefault="00477C5E" w:rsidP="00DE698C">
            <w:pPr>
              <w:pStyle w:val="TableContentLeft"/>
            </w:pPr>
            <w:r w:rsidRPr="00330DF4">
              <w:t>1</w:t>
            </w:r>
          </w:p>
        </w:tc>
        <w:tc>
          <w:tcPr>
            <w:tcW w:w="854" w:type="pct"/>
            <w:shd w:val="clear" w:color="auto" w:fill="auto"/>
            <w:vAlign w:val="center"/>
          </w:tcPr>
          <w:p w14:paraId="54AE8B97" w14:textId="77777777" w:rsidR="00477C5E" w:rsidRPr="00330DF4" w:rsidRDefault="00477C5E" w:rsidP="00DE698C">
            <w:pPr>
              <w:pStyle w:val="TableContentLeft"/>
            </w:pPr>
            <w:r w:rsidRPr="00330DF4">
              <w:t>S_LPAd → eUICC</w:t>
            </w:r>
          </w:p>
        </w:tc>
        <w:tc>
          <w:tcPr>
            <w:tcW w:w="1848" w:type="pct"/>
            <w:shd w:val="clear" w:color="auto" w:fill="auto"/>
            <w:vAlign w:val="center"/>
          </w:tcPr>
          <w:p w14:paraId="472E029C"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MTD_STORE_DATA(    </w:t>
            </w:r>
          </w:p>
          <w:p w14:paraId="4B2703F2"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  MTD_DISABLE_PROFILE(</w:t>
            </w:r>
          </w:p>
          <w:p w14:paraId="32CF3C9F" w14:textId="77777777" w:rsidR="00477C5E" w:rsidRPr="00330DF4" w:rsidRDefault="00477C5E" w:rsidP="00DE698C">
            <w:pPr>
              <w:pStyle w:val="NormalParagraph"/>
              <w:spacing w:line="240" w:lineRule="auto"/>
              <w:rPr>
                <w:sz w:val="18"/>
                <w:szCs w:val="18"/>
              </w:rPr>
            </w:pPr>
            <w:r w:rsidRPr="00330DF4">
              <w:rPr>
                <w:sz w:val="18"/>
                <w:szCs w:val="18"/>
              </w:rPr>
              <w:lastRenderedPageBreak/>
              <w:t xml:space="preserve">    #ICCID_OP_PROF1, </w:t>
            </w:r>
          </w:p>
          <w:p w14:paraId="53557434" w14:textId="77777777" w:rsidR="00477C5E" w:rsidRPr="00330DF4" w:rsidRDefault="00477C5E" w:rsidP="00DE698C">
            <w:pPr>
              <w:pStyle w:val="NormalParagraph"/>
              <w:spacing w:line="240" w:lineRule="auto"/>
              <w:rPr>
                <w:sz w:val="18"/>
                <w:szCs w:val="18"/>
              </w:rPr>
            </w:pPr>
            <w:r w:rsidRPr="00330DF4">
              <w:rPr>
                <w:sz w:val="18"/>
                <w:szCs w:val="18"/>
              </w:rPr>
              <w:t xml:space="preserve">    NO_PARAM, </w:t>
            </w:r>
          </w:p>
          <w:p w14:paraId="1057E3EF" w14:textId="77777777" w:rsidR="00477C5E" w:rsidRPr="00330DF4" w:rsidRDefault="00477C5E" w:rsidP="00DE698C">
            <w:pPr>
              <w:pStyle w:val="TableContentLeft"/>
            </w:pPr>
            <w:r w:rsidRPr="00330DF4">
              <w:t xml:space="preserve">    TRUE))</w:t>
            </w:r>
          </w:p>
        </w:tc>
        <w:tc>
          <w:tcPr>
            <w:tcW w:w="1830" w:type="pct"/>
            <w:shd w:val="clear" w:color="auto" w:fill="auto"/>
            <w:vAlign w:val="center"/>
          </w:tcPr>
          <w:p w14:paraId="16CFF0AA" w14:textId="77777777" w:rsidR="00477C5E" w:rsidRPr="00330DF4" w:rsidRDefault="00477C5E" w:rsidP="00DE698C">
            <w:pPr>
              <w:pStyle w:val="TableContentLeft"/>
            </w:pPr>
            <w:r w:rsidRPr="00330DF4">
              <w:lastRenderedPageBreak/>
              <w:t>#R_DISABLE_PROFILE_OK</w:t>
            </w:r>
          </w:p>
          <w:p w14:paraId="42505D02" w14:textId="77777777" w:rsidR="00477C5E" w:rsidRPr="00330DF4" w:rsidRDefault="00477C5E" w:rsidP="00DE698C">
            <w:pPr>
              <w:pStyle w:val="TableContentLeft"/>
            </w:pPr>
            <w:r w:rsidRPr="00330DF4">
              <w:t>SW=0x91XX</w:t>
            </w:r>
          </w:p>
        </w:tc>
      </w:tr>
      <w:tr w:rsidR="00477C5E" w:rsidRPr="00330DF4" w14:paraId="444BBFA8" w14:textId="77777777" w:rsidTr="006D4872">
        <w:trPr>
          <w:trHeight w:val="314"/>
          <w:jc w:val="center"/>
        </w:trPr>
        <w:tc>
          <w:tcPr>
            <w:tcW w:w="468" w:type="pct"/>
            <w:shd w:val="clear" w:color="auto" w:fill="auto"/>
            <w:vAlign w:val="center"/>
          </w:tcPr>
          <w:p w14:paraId="0924FD2B" w14:textId="77777777" w:rsidR="00477C5E" w:rsidRPr="00330DF4" w:rsidRDefault="00477C5E" w:rsidP="00DE698C">
            <w:pPr>
              <w:pStyle w:val="TableContentLeft"/>
            </w:pPr>
            <w:r w:rsidRPr="00330DF4">
              <w:t>2</w:t>
            </w:r>
          </w:p>
        </w:tc>
        <w:tc>
          <w:tcPr>
            <w:tcW w:w="854" w:type="pct"/>
            <w:shd w:val="clear" w:color="auto" w:fill="auto"/>
            <w:vAlign w:val="center"/>
          </w:tcPr>
          <w:p w14:paraId="6B110A93" w14:textId="7E17D7F2"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1848" w:type="pct"/>
            <w:shd w:val="clear" w:color="auto" w:fill="auto"/>
            <w:vAlign w:val="center"/>
          </w:tcPr>
          <w:p w14:paraId="07CF8CD6" w14:textId="3733C5B6" w:rsidR="00477C5E" w:rsidRPr="00330DF4" w:rsidRDefault="00477C5E" w:rsidP="00DE698C">
            <w:pPr>
              <w:pStyle w:val="TableContentLeft"/>
            </w:pPr>
            <w:r w:rsidRPr="00330DF4">
              <w:t xml:space="preserve">FETCH </w:t>
            </w:r>
            <w:r w:rsidR="007E1156">
              <w:t>‘</w:t>
            </w:r>
            <w:r w:rsidRPr="00330DF4">
              <w:t>XX</w:t>
            </w:r>
            <w:r w:rsidR="007E1156">
              <w:t>’</w:t>
            </w:r>
          </w:p>
        </w:tc>
        <w:tc>
          <w:tcPr>
            <w:tcW w:w="1830" w:type="pct"/>
            <w:shd w:val="clear" w:color="auto" w:fill="auto"/>
            <w:vAlign w:val="center"/>
          </w:tcPr>
          <w:p w14:paraId="405AA2B8" w14:textId="77777777" w:rsidR="00477C5E" w:rsidRPr="00330DF4" w:rsidRDefault="00477C5E" w:rsidP="00DE698C">
            <w:pPr>
              <w:pStyle w:val="TableContentLeft"/>
            </w:pPr>
            <w:r w:rsidRPr="00330DF4">
              <w:t>REFRESH Command (“UICC Reset”)</w:t>
            </w:r>
          </w:p>
        </w:tc>
      </w:tr>
      <w:tr w:rsidR="00477C5E" w:rsidRPr="00330DF4" w14:paraId="61FBF9DE" w14:textId="77777777" w:rsidTr="006D4872">
        <w:trPr>
          <w:trHeight w:val="314"/>
          <w:jc w:val="center"/>
        </w:trPr>
        <w:tc>
          <w:tcPr>
            <w:tcW w:w="468" w:type="pct"/>
            <w:shd w:val="clear" w:color="auto" w:fill="auto"/>
            <w:vAlign w:val="center"/>
          </w:tcPr>
          <w:p w14:paraId="290465D3" w14:textId="77777777" w:rsidR="00477C5E" w:rsidRPr="00330DF4" w:rsidRDefault="00477C5E" w:rsidP="00DE698C">
            <w:pPr>
              <w:pStyle w:val="TableContentLeft"/>
            </w:pPr>
            <w:r w:rsidRPr="00330DF4">
              <w:t>3</w:t>
            </w:r>
          </w:p>
        </w:tc>
        <w:tc>
          <w:tcPr>
            <w:tcW w:w="4532" w:type="pct"/>
            <w:gridSpan w:val="3"/>
            <w:shd w:val="clear" w:color="auto" w:fill="auto"/>
            <w:vAlign w:val="center"/>
          </w:tcPr>
          <w:p w14:paraId="736E2930" w14:textId="77777777" w:rsidR="00477C5E" w:rsidRPr="00330DF4" w:rsidRDefault="00477C5E" w:rsidP="00DE698C">
            <w:pPr>
              <w:pStyle w:val="TableContentLeft"/>
              <w:rPr>
                <w:rStyle w:val="PlaceholderText"/>
                <w:color w:val="auto"/>
              </w:rPr>
            </w:pPr>
            <w:r w:rsidRPr="00330DF4">
              <w:t>Repeat IC1 and IC2</w:t>
            </w:r>
          </w:p>
        </w:tc>
      </w:tr>
      <w:tr w:rsidR="00477C5E" w:rsidRPr="00330DF4" w14:paraId="20243A4D" w14:textId="77777777" w:rsidTr="006D4872">
        <w:trPr>
          <w:trHeight w:val="314"/>
          <w:jc w:val="center"/>
        </w:trPr>
        <w:tc>
          <w:tcPr>
            <w:tcW w:w="468" w:type="pct"/>
            <w:shd w:val="clear" w:color="auto" w:fill="auto"/>
            <w:vAlign w:val="center"/>
          </w:tcPr>
          <w:p w14:paraId="1AAD9A02" w14:textId="77777777" w:rsidR="00477C5E" w:rsidRPr="00330DF4" w:rsidRDefault="00477C5E" w:rsidP="00DE698C">
            <w:pPr>
              <w:pStyle w:val="TableContentLeft"/>
            </w:pPr>
            <w:r w:rsidRPr="00330DF4">
              <w:t>4</w:t>
            </w:r>
          </w:p>
        </w:tc>
        <w:tc>
          <w:tcPr>
            <w:tcW w:w="854" w:type="pct"/>
            <w:shd w:val="clear" w:color="auto" w:fill="auto"/>
            <w:vAlign w:val="center"/>
          </w:tcPr>
          <w:p w14:paraId="10FA08D5" w14:textId="73C45C6B" w:rsidR="00477C5E" w:rsidRPr="00330DF4" w:rsidRDefault="00477C5E" w:rsidP="00DE698C">
            <w:pPr>
              <w:pStyle w:val="TableContentLeft"/>
            </w:pPr>
            <w:r w:rsidRPr="00330DF4">
              <w:t xml:space="preserve">S_LPAd </w:t>
            </w:r>
            <w:r w:rsidR="00141DAA" w:rsidRPr="00330DF4">
              <w:t xml:space="preserve">→ </w:t>
            </w:r>
            <w:r w:rsidRPr="00330DF4">
              <w:t>eUICC</w:t>
            </w:r>
          </w:p>
        </w:tc>
        <w:tc>
          <w:tcPr>
            <w:tcW w:w="1848" w:type="pct"/>
            <w:shd w:val="clear" w:color="auto" w:fill="auto"/>
            <w:vAlign w:val="center"/>
          </w:tcPr>
          <w:p w14:paraId="63319F81"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MTD_STORE_DATA(</w:t>
            </w:r>
          </w:p>
          <w:p w14:paraId="01C106B0"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MTD_GET_PROFILE_INFO(</w:t>
            </w:r>
          </w:p>
          <w:p w14:paraId="652A33D9"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ICCID_OP_PROF1,</w:t>
            </w:r>
          </w:p>
          <w:p w14:paraId="1F140898" w14:textId="77777777" w:rsidR="00477C5E" w:rsidRPr="00330DF4" w:rsidRDefault="00477C5E" w:rsidP="00DE698C">
            <w:pPr>
              <w:pStyle w:val="TableContentLeft"/>
            </w:pPr>
            <w:r w:rsidRPr="00330DF4">
              <w:rPr>
                <w:b/>
              </w:rPr>
              <w:t xml:space="preserve">    </w:t>
            </w:r>
            <w:r w:rsidRPr="00330DF4">
              <w:t>NO_PARAM))</w:t>
            </w:r>
          </w:p>
        </w:tc>
        <w:tc>
          <w:tcPr>
            <w:tcW w:w="1830" w:type="pct"/>
            <w:shd w:val="clear" w:color="auto" w:fill="auto"/>
            <w:vAlign w:val="center"/>
          </w:tcPr>
          <w:p w14:paraId="5E9A63E4" w14:textId="77777777" w:rsidR="00477C5E" w:rsidRPr="00330DF4" w:rsidRDefault="00477C5E" w:rsidP="00DE698C">
            <w:pPr>
              <w:pStyle w:val="TableContentLeft"/>
            </w:pPr>
            <w:r w:rsidRPr="00330DF4">
              <w:t>response ProfileInfoListResponse::= profileInfoListOk : {</w:t>
            </w:r>
          </w:p>
          <w:p w14:paraId="63F71644" w14:textId="77777777" w:rsidR="00477C5E" w:rsidRPr="00330DF4" w:rsidRDefault="00477C5E" w:rsidP="00DE698C">
            <w:pPr>
              <w:pStyle w:val="TableContentLeft"/>
            </w:pPr>
            <w:r w:rsidRPr="00330DF4">
              <w:t>#PROFILE_INFO1_DISABLED</w:t>
            </w:r>
          </w:p>
          <w:p w14:paraId="191E12E3" w14:textId="77777777" w:rsidR="00477C5E" w:rsidRPr="00330DF4" w:rsidRDefault="00477C5E" w:rsidP="00DE698C">
            <w:pPr>
              <w:pStyle w:val="TableContentLeft"/>
            </w:pPr>
            <w:r w:rsidRPr="00330DF4">
              <w:t>}</w:t>
            </w:r>
          </w:p>
          <w:p w14:paraId="31C73C52" w14:textId="77777777" w:rsidR="00477C5E" w:rsidRPr="00330DF4" w:rsidRDefault="00477C5E" w:rsidP="00DE698C">
            <w:pPr>
              <w:pStyle w:val="TableContentLeft"/>
            </w:pPr>
            <w:r w:rsidRPr="00330DF4">
              <w:t>SW=0x9000</w:t>
            </w:r>
          </w:p>
        </w:tc>
      </w:tr>
      <w:tr w:rsidR="00477C5E" w:rsidRPr="00330DF4" w14:paraId="54904227" w14:textId="77777777" w:rsidTr="006D4872">
        <w:trPr>
          <w:trHeight w:val="314"/>
          <w:jc w:val="center"/>
        </w:trPr>
        <w:tc>
          <w:tcPr>
            <w:tcW w:w="468" w:type="pct"/>
            <w:shd w:val="clear" w:color="auto" w:fill="auto"/>
            <w:vAlign w:val="center"/>
          </w:tcPr>
          <w:p w14:paraId="28DD4E1A" w14:textId="77777777" w:rsidR="00477C5E" w:rsidRPr="00330DF4" w:rsidRDefault="00477C5E" w:rsidP="00DE698C">
            <w:pPr>
              <w:pStyle w:val="TableContentLeft"/>
            </w:pPr>
            <w:r w:rsidRPr="00330DF4">
              <w:t>5</w:t>
            </w:r>
          </w:p>
        </w:tc>
        <w:tc>
          <w:tcPr>
            <w:tcW w:w="854" w:type="pct"/>
            <w:shd w:val="clear" w:color="auto" w:fill="auto"/>
            <w:vAlign w:val="center"/>
          </w:tcPr>
          <w:p w14:paraId="4D0A02C7" w14:textId="40BA5D4F"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1848" w:type="pct"/>
            <w:shd w:val="clear" w:color="auto" w:fill="auto"/>
            <w:vAlign w:val="center"/>
          </w:tcPr>
          <w:p w14:paraId="14196323" w14:textId="77777777" w:rsidR="00477C5E" w:rsidRPr="00330DF4" w:rsidRDefault="00477C5E" w:rsidP="00DE698C">
            <w:pPr>
              <w:pStyle w:val="TableContentLeft"/>
            </w:pPr>
            <w:r w:rsidRPr="00330DF4">
              <w:t>[SELECT_ICCID]</w:t>
            </w:r>
          </w:p>
        </w:tc>
        <w:tc>
          <w:tcPr>
            <w:tcW w:w="1830" w:type="pct"/>
            <w:shd w:val="clear" w:color="auto" w:fill="auto"/>
            <w:vAlign w:val="center"/>
          </w:tcPr>
          <w:p w14:paraId="2CFCFD33" w14:textId="77777777" w:rsidR="00477C5E" w:rsidRPr="00330DF4" w:rsidRDefault="00477C5E" w:rsidP="00DE698C">
            <w:pPr>
              <w:pStyle w:val="TableContentLeft"/>
            </w:pPr>
            <w:r w:rsidRPr="00330DF4">
              <w:t>SW=6A82</w:t>
            </w:r>
          </w:p>
        </w:tc>
      </w:tr>
    </w:tbl>
    <w:p w14:paraId="3D46B7B3" w14:textId="77777777" w:rsidR="00A46E14" w:rsidRPr="006D4872" w:rsidRDefault="00A46E14" w:rsidP="00A46E14">
      <w:pPr>
        <w:pStyle w:val="Heading6no"/>
        <w:rPr>
          <w:lang w:val="en-GB"/>
        </w:rPr>
      </w:pPr>
      <w:r w:rsidRPr="006D4872">
        <w:rPr>
          <w:lang w:val="en-GB"/>
        </w:rPr>
        <w:t>Test Sequence #03 Nominal: Disable Profile by ISD-P A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330DF4" w14:paraId="072C508C" w14:textId="77777777" w:rsidTr="006D4872">
        <w:trPr>
          <w:trHeight w:val="380"/>
          <w:jc w:val="center"/>
        </w:trPr>
        <w:tc>
          <w:tcPr>
            <w:tcW w:w="1167" w:type="pct"/>
            <w:shd w:val="clear" w:color="auto" w:fill="BFBFBF" w:themeFill="background1" w:themeFillShade="BF"/>
            <w:vAlign w:val="center"/>
          </w:tcPr>
          <w:p w14:paraId="5D0211B0" w14:textId="77777777" w:rsidR="00A46E14" w:rsidRPr="00330DF4" w:rsidRDefault="00A46E14" w:rsidP="00DE698C">
            <w:pPr>
              <w:pStyle w:val="TableHeaderGray"/>
              <w:rPr>
                <w:lang w:val="en-GB"/>
              </w:rPr>
            </w:pPr>
            <w:r w:rsidRPr="00330DF4">
              <w:rPr>
                <w:lang w:val="en-GB"/>
              </w:rPr>
              <w:t>Initial Conditions</w:t>
            </w:r>
          </w:p>
        </w:tc>
        <w:tc>
          <w:tcPr>
            <w:tcW w:w="3833" w:type="pct"/>
            <w:tcBorders>
              <w:top w:val="nil"/>
              <w:right w:val="nil"/>
            </w:tcBorders>
            <w:shd w:val="clear" w:color="auto" w:fill="auto"/>
            <w:vAlign w:val="center"/>
          </w:tcPr>
          <w:p w14:paraId="336D679A" w14:textId="77777777" w:rsidR="00A46E14" w:rsidRPr="00330DF4" w:rsidRDefault="00A46E14" w:rsidP="00DE698C">
            <w:pPr>
              <w:pStyle w:val="TableHeaderGray"/>
              <w:rPr>
                <w:rStyle w:val="PlaceholderText"/>
                <w:rFonts w:eastAsia="SimSun"/>
                <w:color w:val="auto"/>
                <w:lang w:val="en-GB" w:eastAsia="de-DE"/>
              </w:rPr>
            </w:pPr>
          </w:p>
        </w:tc>
      </w:tr>
      <w:tr w:rsidR="00A46E14" w:rsidRPr="00330DF4" w14:paraId="4E488939" w14:textId="77777777" w:rsidTr="006D4872">
        <w:trPr>
          <w:jc w:val="center"/>
        </w:trPr>
        <w:tc>
          <w:tcPr>
            <w:tcW w:w="1167" w:type="pct"/>
            <w:shd w:val="clear" w:color="auto" w:fill="BFBFBF" w:themeFill="background1" w:themeFillShade="BF"/>
            <w:vAlign w:val="center"/>
          </w:tcPr>
          <w:p w14:paraId="4A1AB6EB" w14:textId="77777777" w:rsidR="00A46E14" w:rsidRPr="00330DF4" w:rsidRDefault="00A46E14" w:rsidP="00DE698C">
            <w:pPr>
              <w:pStyle w:val="TableHeaderGray"/>
              <w:rPr>
                <w:lang w:val="en-GB"/>
              </w:rPr>
            </w:pPr>
            <w:r w:rsidRPr="00330DF4">
              <w:rPr>
                <w:lang w:val="en-GB"/>
              </w:rPr>
              <w:t>Entity</w:t>
            </w:r>
          </w:p>
        </w:tc>
        <w:tc>
          <w:tcPr>
            <w:tcW w:w="3833" w:type="pct"/>
            <w:shd w:val="clear" w:color="auto" w:fill="BFBFBF" w:themeFill="background1" w:themeFillShade="BF"/>
            <w:vAlign w:val="center"/>
          </w:tcPr>
          <w:p w14:paraId="7DE827B7" w14:textId="77777777" w:rsidR="00A46E14" w:rsidRPr="00330DF4" w:rsidRDefault="00A46E14" w:rsidP="00DE698C">
            <w:pPr>
              <w:pStyle w:val="TableHeaderGray"/>
              <w:rPr>
                <w:rStyle w:val="PlaceholderText"/>
                <w:rFonts w:eastAsia="SimSun"/>
                <w:color w:val="auto"/>
                <w:lang w:val="en-GB" w:eastAsia="de-DE"/>
              </w:rPr>
            </w:pPr>
            <w:r w:rsidRPr="00330DF4">
              <w:rPr>
                <w:lang w:val="en-GB" w:eastAsia="de-DE"/>
              </w:rPr>
              <w:t>Description of the initial condition</w:t>
            </w:r>
          </w:p>
        </w:tc>
      </w:tr>
      <w:tr w:rsidR="00A46E14" w:rsidRPr="00330DF4" w14:paraId="2D5A46AB" w14:textId="77777777" w:rsidTr="006D4872">
        <w:trPr>
          <w:jc w:val="center"/>
        </w:trPr>
        <w:tc>
          <w:tcPr>
            <w:tcW w:w="1167" w:type="pct"/>
            <w:vAlign w:val="center"/>
          </w:tcPr>
          <w:p w14:paraId="4FC51F5B" w14:textId="77777777" w:rsidR="00A46E14" w:rsidRPr="00330DF4" w:rsidRDefault="00A46E14" w:rsidP="006D4872">
            <w:pPr>
              <w:pStyle w:val="TableText"/>
            </w:pPr>
            <w:r w:rsidRPr="00330DF4">
              <w:t>eUICC</w:t>
            </w:r>
          </w:p>
        </w:tc>
        <w:tc>
          <w:tcPr>
            <w:tcW w:w="3833" w:type="pct"/>
            <w:vAlign w:val="center"/>
          </w:tcPr>
          <w:p w14:paraId="5850C31E" w14:textId="122A4ABA" w:rsidR="00A46E14" w:rsidRPr="00330DF4" w:rsidRDefault="00A46E14" w:rsidP="006D4872">
            <w:pPr>
              <w:pStyle w:val="TableText"/>
            </w:pPr>
            <w:r w:rsidRPr="00330DF4">
              <w:t>The PROFILE_OPERATIONAL1 is Enabled on the eUICC</w:t>
            </w:r>
            <w:r w:rsidR="00477C5E" w:rsidRPr="00330DF4">
              <w:t>.</w:t>
            </w:r>
          </w:p>
        </w:tc>
      </w:tr>
      <w:tr w:rsidR="00A46E14" w:rsidRPr="00330DF4" w14:paraId="543AB069" w14:textId="77777777" w:rsidTr="006D4872">
        <w:trPr>
          <w:jc w:val="center"/>
        </w:trPr>
        <w:tc>
          <w:tcPr>
            <w:tcW w:w="1167" w:type="pct"/>
            <w:vAlign w:val="center"/>
          </w:tcPr>
          <w:p w14:paraId="7B55CFC1" w14:textId="77777777" w:rsidR="00A46E14" w:rsidRPr="00330DF4" w:rsidRDefault="00A46E14" w:rsidP="006D4872">
            <w:pPr>
              <w:pStyle w:val="TableText"/>
            </w:pPr>
            <w:r w:rsidRPr="00330DF4">
              <w:t>eUICC</w:t>
            </w:r>
          </w:p>
        </w:tc>
        <w:tc>
          <w:tcPr>
            <w:tcW w:w="3833" w:type="pct"/>
            <w:vAlign w:val="center"/>
          </w:tcPr>
          <w:p w14:paraId="261023D0" w14:textId="1E8D3FC5" w:rsidR="00A46E14" w:rsidRPr="00330DF4" w:rsidRDefault="00A46E14" w:rsidP="006D4872">
            <w:pPr>
              <w:pStyle w:val="TableText"/>
            </w:pPr>
            <w:r w:rsidRPr="00330DF4">
              <w:t>The PROFILE_OPERATIONAL1 corresponds to &lt;ISD_P_AID1&gt;</w:t>
            </w:r>
            <w:r w:rsidR="00477C5E" w:rsidRPr="00330DF4">
              <w:t>.</w:t>
            </w:r>
          </w:p>
        </w:tc>
      </w:tr>
    </w:tbl>
    <w:p w14:paraId="6A8EA1C8" w14:textId="77777777" w:rsidR="00A46E14" w:rsidRPr="00330DF4"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7"/>
        <w:gridCol w:w="1411"/>
        <w:gridCol w:w="3710"/>
        <w:gridCol w:w="3092"/>
      </w:tblGrid>
      <w:tr w:rsidR="00477C5E" w:rsidRPr="00330DF4" w14:paraId="19DFC134" w14:textId="77777777" w:rsidTr="006D4872">
        <w:trPr>
          <w:trHeight w:val="314"/>
          <w:jc w:val="center"/>
        </w:trPr>
        <w:tc>
          <w:tcPr>
            <w:tcW w:w="442" w:type="pct"/>
            <w:shd w:val="clear" w:color="auto" w:fill="C00000"/>
            <w:vAlign w:val="center"/>
          </w:tcPr>
          <w:p w14:paraId="7CE1563C" w14:textId="77777777" w:rsidR="00477C5E" w:rsidRPr="006D4872" w:rsidRDefault="00477C5E" w:rsidP="006D4872">
            <w:pPr>
              <w:pStyle w:val="TableHeader"/>
              <w:rPr>
                <w:lang w:val="en-GB"/>
              </w:rPr>
            </w:pPr>
            <w:r w:rsidRPr="006D4872">
              <w:rPr>
                <w:lang w:val="en-GB"/>
              </w:rPr>
              <w:t>Step</w:t>
            </w:r>
          </w:p>
        </w:tc>
        <w:tc>
          <w:tcPr>
            <w:tcW w:w="783" w:type="pct"/>
            <w:shd w:val="clear" w:color="auto" w:fill="C00000"/>
            <w:vAlign w:val="center"/>
          </w:tcPr>
          <w:p w14:paraId="6BB6412B" w14:textId="77777777" w:rsidR="00477C5E" w:rsidRPr="006D4872" w:rsidRDefault="00477C5E" w:rsidP="006D4872">
            <w:pPr>
              <w:pStyle w:val="TableHeader"/>
              <w:rPr>
                <w:lang w:val="en-GB"/>
              </w:rPr>
            </w:pPr>
            <w:r w:rsidRPr="006D4872">
              <w:rPr>
                <w:lang w:val="en-GB"/>
              </w:rPr>
              <w:t>Direction</w:t>
            </w:r>
          </w:p>
        </w:tc>
        <w:tc>
          <w:tcPr>
            <w:tcW w:w="2059" w:type="pct"/>
            <w:shd w:val="clear" w:color="auto" w:fill="C00000"/>
            <w:vAlign w:val="center"/>
          </w:tcPr>
          <w:p w14:paraId="49EEF4C0" w14:textId="77777777" w:rsidR="00477C5E" w:rsidRPr="006D4872" w:rsidRDefault="00477C5E" w:rsidP="006D4872">
            <w:pPr>
              <w:pStyle w:val="TableHeader"/>
              <w:rPr>
                <w:lang w:val="en-GB"/>
              </w:rPr>
            </w:pPr>
            <w:r w:rsidRPr="006D4872">
              <w:rPr>
                <w:lang w:val="en-GB"/>
              </w:rPr>
              <w:t>Sequence / Description</w:t>
            </w:r>
          </w:p>
        </w:tc>
        <w:tc>
          <w:tcPr>
            <w:tcW w:w="1712" w:type="pct"/>
            <w:shd w:val="clear" w:color="auto" w:fill="C00000"/>
            <w:vAlign w:val="center"/>
          </w:tcPr>
          <w:p w14:paraId="6F303367" w14:textId="77777777" w:rsidR="00477C5E" w:rsidRPr="006D4872" w:rsidRDefault="00477C5E" w:rsidP="006D4872">
            <w:pPr>
              <w:pStyle w:val="TableHeader"/>
              <w:rPr>
                <w:lang w:val="en-GB"/>
              </w:rPr>
            </w:pPr>
            <w:r w:rsidRPr="006D4872">
              <w:rPr>
                <w:lang w:val="en-GB"/>
              </w:rPr>
              <w:t>Expected result</w:t>
            </w:r>
          </w:p>
        </w:tc>
      </w:tr>
      <w:tr w:rsidR="00477C5E" w:rsidRPr="00330DF4" w14:paraId="769F9869" w14:textId="77777777" w:rsidTr="00477C5E">
        <w:trPr>
          <w:trHeight w:val="314"/>
          <w:jc w:val="center"/>
        </w:trPr>
        <w:tc>
          <w:tcPr>
            <w:tcW w:w="442" w:type="pct"/>
            <w:shd w:val="clear" w:color="auto" w:fill="FFFFFF" w:themeFill="background1"/>
            <w:vAlign w:val="center"/>
          </w:tcPr>
          <w:p w14:paraId="3803997E" w14:textId="77777777" w:rsidR="00477C5E" w:rsidRPr="00330DF4" w:rsidRDefault="00477C5E" w:rsidP="00DE698C">
            <w:pPr>
              <w:pStyle w:val="TableContentLeft"/>
            </w:pPr>
            <w:r w:rsidRPr="00330DF4">
              <w:t>IC1</w:t>
            </w:r>
          </w:p>
        </w:tc>
        <w:tc>
          <w:tcPr>
            <w:tcW w:w="4558" w:type="pct"/>
            <w:gridSpan w:val="3"/>
            <w:shd w:val="clear" w:color="auto" w:fill="FFFFFF" w:themeFill="background1"/>
            <w:vAlign w:val="center"/>
          </w:tcPr>
          <w:p w14:paraId="16C58788" w14:textId="77777777" w:rsidR="00477C5E" w:rsidRPr="00330DF4" w:rsidRDefault="00477C5E" w:rsidP="00DE698C">
            <w:pPr>
              <w:pStyle w:val="TableContentLeft"/>
            </w:pPr>
            <w:r w:rsidRPr="00330DF4">
              <w:t>PROC_EUICC_INITIALIZATION_SEQUENCE_eUICCProfileStateChanged</w:t>
            </w:r>
          </w:p>
        </w:tc>
      </w:tr>
      <w:tr w:rsidR="00477C5E" w:rsidRPr="00330DF4" w14:paraId="44B62A3D" w14:textId="77777777" w:rsidTr="00477C5E">
        <w:trPr>
          <w:trHeight w:val="314"/>
          <w:jc w:val="center"/>
        </w:trPr>
        <w:tc>
          <w:tcPr>
            <w:tcW w:w="442" w:type="pct"/>
            <w:shd w:val="clear" w:color="auto" w:fill="FFFFFF" w:themeFill="background1"/>
            <w:vAlign w:val="center"/>
          </w:tcPr>
          <w:p w14:paraId="63A6DF5D" w14:textId="77777777" w:rsidR="00477C5E" w:rsidRPr="00330DF4" w:rsidRDefault="00477C5E" w:rsidP="00DE698C">
            <w:pPr>
              <w:pStyle w:val="TableContentLeft"/>
            </w:pPr>
            <w:r w:rsidRPr="00330DF4">
              <w:t>IC2</w:t>
            </w:r>
          </w:p>
        </w:tc>
        <w:tc>
          <w:tcPr>
            <w:tcW w:w="4558" w:type="pct"/>
            <w:gridSpan w:val="3"/>
            <w:shd w:val="clear" w:color="auto" w:fill="FFFFFF" w:themeFill="background1"/>
            <w:vAlign w:val="center"/>
          </w:tcPr>
          <w:p w14:paraId="764D54B6" w14:textId="77777777" w:rsidR="00477C5E" w:rsidRPr="00330DF4" w:rsidRDefault="00477C5E" w:rsidP="00DE698C">
            <w:pPr>
              <w:pStyle w:val="TableContentLeft"/>
            </w:pPr>
            <w:r w:rsidRPr="00330DF4">
              <w:t>PROC_OPEN_LOGICAL_CHANNEL_AND_SELECT_ISDR</w:t>
            </w:r>
          </w:p>
        </w:tc>
      </w:tr>
      <w:tr w:rsidR="00477C5E" w:rsidRPr="00330DF4" w14:paraId="3A3C47E0" w14:textId="77777777" w:rsidTr="00477C5E">
        <w:trPr>
          <w:trHeight w:val="314"/>
          <w:jc w:val="center"/>
        </w:trPr>
        <w:tc>
          <w:tcPr>
            <w:tcW w:w="442" w:type="pct"/>
            <w:shd w:val="clear" w:color="auto" w:fill="auto"/>
            <w:vAlign w:val="center"/>
          </w:tcPr>
          <w:p w14:paraId="1B7F3A75" w14:textId="77777777" w:rsidR="00477C5E" w:rsidRPr="00330DF4" w:rsidRDefault="00477C5E" w:rsidP="00DE698C">
            <w:pPr>
              <w:pStyle w:val="TableContentLeft"/>
            </w:pPr>
            <w:r w:rsidRPr="00330DF4">
              <w:t>1</w:t>
            </w:r>
          </w:p>
        </w:tc>
        <w:tc>
          <w:tcPr>
            <w:tcW w:w="783" w:type="pct"/>
            <w:shd w:val="clear" w:color="auto" w:fill="auto"/>
            <w:vAlign w:val="center"/>
          </w:tcPr>
          <w:p w14:paraId="7AF25B3D" w14:textId="77777777" w:rsidR="00477C5E" w:rsidRPr="00330DF4" w:rsidRDefault="00477C5E" w:rsidP="00DE698C">
            <w:pPr>
              <w:pStyle w:val="TableContentLeft"/>
            </w:pPr>
            <w:r w:rsidRPr="00330DF4">
              <w:t>S_LPAd → eUICC</w:t>
            </w:r>
          </w:p>
        </w:tc>
        <w:tc>
          <w:tcPr>
            <w:tcW w:w="2059" w:type="pct"/>
            <w:shd w:val="clear" w:color="auto" w:fill="auto"/>
            <w:vAlign w:val="center"/>
          </w:tcPr>
          <w:p w14:paraId="3EA330F7"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MTD_STORE_DATA(    </w:t>
            </w:r>
          </w:p>
          <w:p w14:paraId="159A4CAC"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  MTD_DISABLE_PROFILE(</w:t>
            </w:r>
          </w:p>
          <w:p w14:paraId="5B7C2D43" w14:textId="77777777" w:rsidR="00477C5E" w:rsidRPr="00330DF4" w:rsidRDefault="00477C5E" w:rsidP="00DE698C">
            <w:pPr>
              <w:pStyle w:val="NormalParagraph"/>
              <w:spacing w:line="240" w:lineRule="auto"/>
              <w:rPr>
                <w:sz w:val="18"/>
                <w:szCs w:val="18"/>
              </w:rPr>
            </w:pPr>
            <w:r w:rsidRPr="00330DF4">
              <w:rPr>
                <w:sz w:val="18"/>
                <w:szCs w:val="18"/>
              </w:rPr>
              <w:t xml:space="preserve">    NO_PARAM, </w:t>
            </w:r>
          </w:p>
          <w:p w14:paraId="45E147D2" w14:textId="77777777" w:rsidR="00477C5E" w:rsidRPr="00330DF4" w:rsidRDefault="00477C5E" w:rsidP="00DE698C">
            <w:pPr>
              <w:pStyle w:val="NormalParagraph"/>
              <w:spacing w:line="240" w:lineRule="auto"/>
              <w:rPr>
                <w:sz w:val="18"/>
                <w:szCs w:val="18"/>
              </w:rPr>
            </w:pPr>
            <w:r w:rsidRPr="00330DF4">
              <w:rPr>
                <w:sz w:val="18"/>
                <w:szCs w:val="18"/>
              </w:rPr>
              <w:t xml:space="preserve">    &lt;ISD_P_AID1&gt;, </w:t>
            </w:r>
          </w:p>
          <w:p w14:paraId="6E8D0D04" w14:textId="77777777" w:rsidR="00477C5E" w:rsidRPr="00330DF4" w:rsidRDefault="00477C5E" w:rsidP="00DE698C">
            <w:pPr>
              <w:pStyle w:val="TableContentLeft"/>
            </w:pPr>
            <w:r w:rsidRPr="00330DF4">
              <w:t xml:space="preserve">    TRUE))</w:t>
            </w:r>
          </w:p>
        </w:tc>
        <w:tc>
          <w:tcPr>
            <w:tcW w:w="1712" w:type="pct"/>
            <w:shd w:val="clear" w:color="auto" w:fill="auto"/>
            <w:vAlign w:val="center"/>
          </w:tcPr>
          <w:p w14:paraId="34394877" w14:textId="77777777" w:rsidR="00477C5E" w:rsidRPr="00330DF4" w:rsidRDefault="00477C5E" w:rsidP="00DE698C">
            <w:pPr>
              <w:pStyle w:val="TableContentLeft"/>
            </w:pPr>
            <w:r w:rsidRPr="00330DF4">
              <w:t>#R_DISABLE_PROFILE_OK</w:t>
            </w:r>
          </w:p>
          <w:p w14:paraId="149DDA5F" w14:textId="77777777" w:rsidR="00477C5E" w:rsidRPr="00330DF4" w:rsidRDefault="00477C5E" w:rsidP="00DE698C">
            <w:pPr>
              <w:pStyle w:val="TableContentLeft"/>
            </w:pPr>
            <w:r w:rsidRPr="00330DF4">
              <w:t>SW=0x91XX</w:t>
            </w:r>
          </w:p>
        </w:tc>
      </w:tr>
      <w:tr w:rsidR="00477C5E" w:rsidRPr="00330DF4" w14:paraId="2DF02D62" w14:textId="77777777" w:rsidTr="00477C5E">
        <w:trPr>
          <w:trHeight w:val="314"/>
          <w:jc w:val="center"/>
        </w:trPr>
        <w:tc>
          <w:tcPr>
            <w:tcW w:w="442" w:type="pct"/>
            <w:shd w:val="clear" w:color="auto" w:fill="auto"/>
            <w:vAlign w:val="center"/>
          </w:tcPr>
          <w:p w14:paraId="359E26A1" w14:textId="77777777" w:rsidR="00477C5E" w:rsidRPr="00330DF4" w:rsidRDefault="00477C5E" w:rsidP="00DE698C">
            <w:pPr>
              <w:pStyle w:val="TableContentLeft"/>
            </w:pPr>
            <w:r w:rsidRPr="00330DF4">
              <w:t>2</w:t>
            </w:r>
          </w:p>
        </w:tc>
        <w:tc>
          <w:tcPr>
            <w:tcW w:w="783" w:type="pct"/>
            <w:shd w:val="clear" w:color="auto" w:fill="auto"/>
            <w:vAlign w:val="center"/>
          </w:tcPr>
          <w:p w14:paraId="0F3CC88E" w14:textId="489A89A6"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2059" w:type="pct"/>
            <w:shd w:val="clear" w:color="auto" w:fill="auto"/>
            <w:vAlign w:val="center"/>
          </w:tcPr>
          <w:p w14:paraId="29E6AFCD" w14:textId="76C64C12" w:rsidR="00477C5E" w:rsidRPr="00330DF4" w:rsidRDefault="00477C5E" w:rsidP="00DE698C">
            <w:pPr>
              <w:pStyle w:val="TableContentLeft"/>
            </w:pPr>
            <w:r w:rsidRPr="00330DF4">
              <w:t xml:space="preserve">FETCH </w:t>
            </w:r>
            <w:r w:rsidR="007E1156">
              <w:t>‘</w:t>
            </w:r>
            <w:r w:rsidRPr="00330DF4">
              <w:t>XX</w:t>
            </w:r>
            <w:r w:rsidR="007E1156">
              <w:t>’</w:t>
            </w:r>
          </w:p>
        </w:tc>
        <w:tc>
          <w:tcPr>
            <w:tcW w:w="1712" w:type="pct"/>
            <w:shd w:val="clear" w:color="auto" w:fill="auto"/>
            <w:vAlign w:val="center"/>
          </w:tcPr>
          <w:p w14:paraId="11F31881" w14:textId="77777777" w:rsidR="00477C5E" w:rsidRPr="00330DF4" w:rsidRDefault="00477C5E" w:rsidP="00DE698C">
            <w:pPr>
              <w:pStyle w:val="TableContentLeft"/>
            </w:pPr>
            <w:r w:rsidRPr="00330DF4">
              <w:t>REFRESH Command (“eUICC Profile State changed”)</w:t>
            </w:r>
          </w:p>
        </w:tc>
      </w:tr>
      <w:tr w:rsidR="00477C5E" w:rsidRPr="00330DF4" w14:paraId="445B237A" w14:textId="77777777" w:rsidTr="00477C5E">
        <w:trPr>
          <w:trHeight w:val="314"/>
          <w:jc w:val="center"/>
        </w:trPr>
        <w:tc>
          <w:tcPr>
            <w:tcW w:w="442" w:type="pct"/>
            <w:shd w:val="clear" w:color="auto" w:fill="auto"/>
            <w:vAlign w:val="center"/>
          </w:tcPr>
          <w:p w14:paraId="7209E37D" w14:textId="77777777" w:rsidR="00477C5E" w:rsidRPr="00330DF4" w:rsidRDefault="00477C5E" w:rsidP="00DE698C">
            <w:pPr>
              <w:pStyle w:val="TableContentLeft"/>
            </w:pPr>
            <w:r w:rsidRPr="00330DF4">
              <w:t>3</w:t>
            </w:r>
          </w:p>
        </w:tc>
        <w:tc>
          <w:tcPr>
            <w:tcW w:w="783" w:type="pct"/>
            <w:shd w:val="clear" w:color="auto" w:fill="auto"/>
            <w:vAlign w:val="center"/>
          </w:tcPr>
          <w:p w14:paraId="006918EB" w14:textId="5FF1CAB7"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2059" w:type="pct"/>
            <w:shd w:val="clear" w:color="auto" w:fill="auto"/>
            <w:vAlign w:val="center"/>
          </w:tcPr>
          <w:p w14:paraId="5AED8F10" w14:textId="77777777" w:rsidR="00477C5E" w:rsidRPr="00330DF4" w:rsidRDefault="00477C5E" w:rsidP="00DE698C">
            <w:pPr>
              <w:pStyle w:val="TableContentLeft"/>
            </w:pPr>
            <w:r w:rsidRPr="00330DF4">
              <w:t>TERMINAL RESPONSE</w:t>
            </w:r>
          </w:p>
        </w:tc>
        <w:tc>
          <w:tcPr>
            <w:tcW w:w="1712" w:type="pct"/>
            <w:shd w:val="clear" w:color="auto" w:fill="auto"/>
            <w:vAlign w:val="center"/>
          </w:tcPr>
          <w:p w14:paraId="669652A5" w14:textId="77777777" w:rsidR="00477C5E" w:rsidRPr="00330DF4" w:rsidRDefault="00477C5E" w:rsidP="00DE698C">
            <w:pPr>
              <w:pStyle w:val="TableContentLeft"/>
            </w:pPr>
            <w:r w:rsidRPr="00330DF4">
              <w:t>SW=0x9000</w:t>
            </w:r>
          </w:p>
        </w:tc>
      </w:tr>
      <w:tr w:rsidR="00477C5E" w:rsidRPr="00330DF4" w14:paraId="33509DA9" w14:textId="77777777" w:rsidTr="00477C5E">
        <w:trPr>
          <w:trHeight w:val="314"/>
          <w:jc w:val="center"/>
        </w:trPr>
        <w:tc>
          <w:tcPr>
            <w:tcW w:w="442" w:type="pct"/>
            <w:shd w:val="clear" w:color="auto" w:fill="auto"/>
            <w:vAlign w:val="center"/>
          </w:tcPr>
          <w:p w14:paraId="776CE273" w14:textId="77777777" w:rsidR="00477C5E" w:rsidRPr="00330DF4" w:rsidRDefault="00477C5E" w:rsidP="00DE698C">
            <w:pPr>
              <w:pStyle w:val="TableContentLeft"/>
            </w:pPr>
            <w:r w:rsidRPr="00330DF4">
              <w:t>4</w:t>
            </w:r>
          </w:p>
        </w:tc>
        <w:tc>
          <w:tcPr>
            <w:tcW w:w="4558" w:type="pct"/>
            <w:gridSpan w:val="3"/>
            <w:shd w:val="clear" w:color="auto" w:fill="auto"/>
            <w:vAlign w:val="center"/>
          </w:tcPr>
          <w:p w14:paraId="143BCD69" w14:textId="77777777" w:rsidR="00477C5E" w:rsidRPr="00330DF4" w:rsidRDefault="00477C5E" w:rsidP="00DE698C">
            <w:pPr>
              <w:pStyle w:val="TableContentLeft"/>
              <w:rPr>
                <w:rStyle w:val="PlaceholderText"/>
                <w:color w:val="auto"/>
              </w:rPr>
            </w:pPr>
            <w:r w:rsidRPr="00330DF4">
              <w:t>Execute IC1 from step 2 to step 4</w:t>
            </w:r>
          </w:p>
        </w:tc>
      </w:tr>
      <w:tr w:rsidR="00477C5E" w:rsidRPr="00330DF4" w14:paraId="779A24C3" w14:textId="77777777" w:rsidTr="00477C5E">
        <w:trPr>
          <w:trHeight w:val="314"/>
          <w:jc w:val="center"/>
        </w:trPr>
        <w:tc>
          <w:tcPr>
            <w:tcW w:w="442" w:type="pct"/>
            <w:shd w:val="clear" w:color="auto" w:fill="auto"/>
            <w:vAlign w:val="center"/>
          </w:tcPr>
          <w:p w14:paraId="36BD1A49" w14:textId="77777777" w:rsidR="00477C5E" w:rsidRPr="00330DF4" w:rsidRDefault="00477C5E" w:rsidP="00DE698C">
            <w:pPr>
              <w:pStyle w:val="TableContentLeft"/>
            </w:pPr>
            <w:r w:rsidRPr="00330DF4">
              <w:t>5</w:t>
            </w:r>
          </w:p>
        </w:tc>
        <w:tc>
          <w:tcPr>
            <w:tcW w:w="4558" w:type="pct"/>
            <w:gridSpan w:val="3"/>
            <w:shd w:val="clear" w:color="auto" w:fill="auto"/>
            <w:vAlign w:val="center"/>
          </w:tcPr>
          <w:p w14:paraId="3EEF93A8" w14:textId="77777777" w:rsidR="00477C5E" w:rsidRPr="00330DF4" w:rsidRDefault="00477C5E" w:rsidP="00DE698C">
            <w:pPr>
              <w:pStyle w:val="TableContentLeft"/>
            </w:pPr>
            <w:r w:rsidRPr="00330DF4">
              <w:t>Repeat IC2</w:t>
            </w:r>
          </w:p>
        </w:tc>
      </w:tr>
      <w:tr w:rsidR="00477C5E" w:rsidRPr="00330DF4" w14:paraId="7B21902A" w14:textId="77777777" w:rsidTr="00477C5E">
        <w:trPr>
          <w:trHeight w:val="314"/>
          <w:jc w:val="center"/>
        </w:trPr>
        <w:tc>
          <w:tcPr>
            <w:tcW w:w="442" w:type="pct"/>
            <w:shd w:val="clear" w:color="auto" w:fill="auto"/>
            <w:vAlign w:val="center"/>
          </w:tcPr>
          <w:p w14:paraId="6F814F23" w14:textId="77777777" w:rsidR="00477C5E" w:rsidRPr="00330DF4" w:rsidRDefault="00477C5E" w:rsidP="00DE698C">
            <w:pPr>
              <w:pStyle w:val="TableContentLeft"/>
            </w:pPr>
            <w:r w:rsidRPr="00330DF4">
              <w:t>6</w:t>
            </w:r>
          </w:p>
        </w:tc>
        <w:tc>
          <w:tcPr>
            <w:tcW w:w="783" w:type="pct"/>
            <w:shd w:val="clear" w:color="auto" w:fill="auto"/>
            <w:vAlign w:val="center"/>
          </w:tcPr>
          <w:p w14:paraId="4EC5ED1F" w14:textId="59FAC6E4" w:rsidR="00477C5E" w:rsidRPr="00330DF4" w:rsidRDefault="00477C5E" w:rsidP="00DE698C">
            <w:pPr>
              <w:pStyle w:val="TableContentLeft"/>
            </w:pPr>
            <w:r w:rsidRPr="00330DF4">
              <w:t xml:space="preserve">S_LPAd </w:t>
            </w:r>
            <w:r w:rsidR="00141DAA" w:rsidRPr="00330DF4">
              <w:t xml:space="preserve">→ </w:t>
            </w:r>
            <w:r w:rsidRPr="00330DF4">
              <w:t>eUICC</w:t>
            </w:r>
          </w:p>
        </w:tc>
        <w:tc>
          <w:tcPr>
            <w:tcW w:w="2059" w:type="pct"/>
            <w:shd w:val="clear" w:color="auto" w:fill="auto"/>
            <w:vAlign w:val="center"/>
          </w:tcPr>
          <w:p w14:paraId="1A269E66"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MTD_STORE_DATA(</w:t>
            </w:r>
          </w:p>
          <w:p w14:paraId="56976441"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MTD_GET_PROFILE_INFO(</w:t>
            </w:r>
          </w:p>
          <w:p w14:paraId="08EDEA1B"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NO_PARAM,</w:t>
            </w:r>
          </w:p>
          <w:p w14:paraId="2A3AD524" w14:textId="77777777" w:rsidR="00477C5E" w:rsidRPr="00330DF4" w:rsidRDefault="00477C5E" w:rsidP="00DE698C">
            <w:pPr>
              <w:pStyle w:val="TableContentLeft"/>
            </w:pPr>
            <w:r w:rsidRPr="00330DF4">
              <w:t xml:space="preserve">    &lt;ISD_P_AID1&gt;)</w:t>
            </w:r>
            <w:r w:rsidRPr="00330DF4">
              <w:rPr>
                <w:b/>
              </w:rPr>
              <w:t>)</w:t>
            </w:r>
          </w:p>
        </w:tc>
        <w:tc>
          <w:tcPr>
            <w:tcW w:w="1712" w:type="pct"/>
            <w:shd w:val="clear" w:color="auto" w:fill="auto"/>
            <w:vAlign w:val="center"/>
          </w:tcPr>
          <w:p w14:paraId="2E0F9CEC" w14:textId="77777777" w:rsidR="00477C5E" w:rsidRPr="00330DF4" w:rsidRDefault="00477C5E" w:rsidP="00DE698C">
            <w:pPr>
              <w:pStyle w:val="TableContentLeft"/>
            </w:pPr>
            <w:r w:rsidRPr="00330DF4">
              <w:t>response ProfileInfoListResponse::= profileInfoListOk : {</w:t>
            </w:r>
          </w:p>
          <w:p w14:paraId="2803D138" w14:textId="77777777" w:rsidR="00477C5E" w:rsidRPr="00330DF4" w:rsidRDefault="00477C5E" w:rsidP="00DE698C">
            <w:pPr>
              <w:pStyle w:val="TableContentLeft"/>
            </w:pPr>
            <w:r w:rsidRPr="00330DF4">
              <w:t>#PROFILE_INFO1_DISABLED</w:t>
            </w:r>
          </w:p>
          <w:p w14:paraId="357E0FC3" w14:textId="77777777" w:rsidR="00477C5E" w:rsidRPr="00330DF4" w:rsidRDefault="00477C5E" w:rsidP="00DE698C">
            <w:pPr>
              <w:pStyle w:val="TableContentLeft"/>
            </w:pPr>
            <w:r w:rsidRPr="00330DF4">
              <w:lastRenderedPageBreak/>
              <w:t>}</w:t>
            </w:r>
          </w:p>
          <w:p w14:paraId="402F6B14" w14:textId="77777777" w:rsidR="00477C5E" w:rsidRPr="00330DF4" w:rsidRDefault="00477C5E" w:rsidP="00DE698C">
            <w:pPr>
              <w:pStyle w:val="TableContentLeft"/>
            </w:pPr>
            <w:r w:rsidRPr="00330DF4">
              <w:t>SW=0x9000</w:t>
            </w:r>
          </w:p>
        </w:tc>
      </w:tr>
      <w:tr w:rsidR="00477C5E" w:rsidRPr="00330DF4" w14:paraId="454A9861" w14:textId="77777777" w:rsidTr="00477C5E">
        <w:trPr>
          <w:trHeight w:val="314"/>
          <w:jc w:val="center"/>
        </w:trPr>
        <w:tc>
          <w:tcPr>
            <w:tcW w:w="442" w:type="pct"/>
            <w:shd w:val="clear" w:color="auto" w:fill="auto"/>
            <w:vAlign w:val="center"/>
          </w:tcPr>
          <w:p w14:paraId="51A48B80" w14:textId="77777777" w:rsidR="00477C5E" w:rsidRPr="00330DF4" w:rsidRDefault="00477C5E" w:rsidP="00DE698C">
            <w:pPr>
              <w:pStyle w:val="TableContentLeft"/>
            </w:pPr>
            <w:r w:rsidRPr="00330DF4">
              <w:lastRenderedPageBreak/>
              <w:t>7</w:t>
            </w:r>
          </w:p>
        </w:tc>
        <w:tc>
          <w:tcPr>
            <w:tcW w:w="783" w:type="pct"/>
            <w:shd w:val="clear" w:color="auto" w:fill="auto"/>
            <w:vAlign w:val="center"/>
          </w:tcPr>
          <w:p w14:paraId="30888B3D" w14:textId="794E02A5"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2059" w:type="pct"/>
            <w:shd w:val="clear" w:color="auto" w:fill="auto"/>
            <w:vAlign w:val="center"/>
          </w:tcPr>
          <w:p w14:paraId="01525F8E" w14:textId="77777777" w:rsidR="00477C5E" w:rsidRPr="00330DF4" w:rsidRDefault="00477C5E" w:rsidP="00DE698C">
            <w:pPr>
              <w:pStyle w:val="TableContentLeft"/>
            </w:pPr>
            <w:r w:rsidRPr="00330DF4">
              <w:t>[SELECT_ICCID]</w:t>
            </w:r>
          </w:p>
        </w:tc>
        <w:tc>
          <w:tcPr>
            <w:tcW w:w="1712" w:type="pct"/>
            <w:shd w:val="clear" w:color="auto" w:fill="auto"/>
            <w:vAlign w:val="center"/>
          </w:tcPr>
          <w:p w14:paraId="50288D7F" w14:textId="77777777" w:rsidR="00477C5E" w:rsidRPr="00330DF4" w:rsidRDefault="00477C5E" w:rsidP="00DE698C">
            <w:pPr>
              <w:pStyle w:val="TableContentLeft"/>
            </w:pPr>
            <w:r w:rsidRPr="00330DF4">
              <w:t>SW=6A82</w:t>
            </w:r>
          </w:p>
        </w:tc>
      </w:tr>
    </w:tbl>
    <w:p w14:paraId="59C487E5" w14:textId="691D0648" w:rsidR="00A46E14" w:rsidRPr="006D4872" w:rsidRDefault="00A46E14" w:rsidP="00A46E14">
      <w:pPr>
        <w:pStyle w:val="Heading6no"/>
        <w:rPr>
          <w:lang w:val="en-GB"/>
        </w:rPr>
      </w:pPr>
      <w:r w:rsidRPr="006D4872">
        <w:rPr>
          <w:lang w:val="en-GB"/>
        </w:rPr>
        <w:t>Test Sequence #04 Nominal: Disable Profile by ICC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330DF4" w14:paraId="2557AF16" w14:textId="77777777" w:rsidTr="006D4872">
        <w:trPr>
          <w:trHeight w:val="380"/>
          <w:jc w:val="center"/>
        </w:trPr>
        <w:tc>
          <w:tcPr>
            <w:tcW w:w="1167" w:type="pct"/>
            <w:shd w:val="clear" w:color="auto" w:fill="BFBFBF" w:themeFill="background1" w:themeFillShade="BF"/>
            <w:vAlign w:val="center"/>
          </w:tcPr>
          <w:p w14:paraId="639E410B" w14:textId="77777777" w:rsidR="00A46E14" w:rsidRPr="00330DF4" w:rsidRDefault="00A46E14" w:rsidP="00DE698C">
            <w:pPr>
              <w:pStyle w:val="TableHeaderGray"/>
              <w:rPr>
                <w:lang w:val="en-GB"/>
              </w:rPr>
            </w:pPr>
            <w:r w:rsidRPr="00330DF4">
              <w:rPr>
                <w:lang w:val="en-GB"/>
              </w:rPr>
              <w:t>Initial Conditions</w:t>
            </w:r>
          </w:p>
        </w:tc>
        <w:tc>
          <w:tcPr>
            <w:tcW w:w="3833" w:type="pct"/>
            <w:tcBorders>
              <w:top w:val="nil"/>
              <w:right w:val="nil"/>
            </w:tcBorders>
            <w:shd w:val="clear" w:color="auto" w:fill="auto"/>
            <w:vAlign w:val="center"/>
          </w:tcPr>
          <w:p w14:paraId="49322F91" w14:textId="77777777" w:rsidR="00A46E14" w:rsidRPr="00330DF4" w:rsidRDefault="00A46E14" w:rsidP="00DE698C">
            <w:pPr>
              <w:pStyle w:val="TableHeaderGray"/>
              <w:rPr>
                <w:rStyle w:val="PlaceholderText"/>
                <w:rFonts w:eastAsia="SimSun"/>
                <w:color w:val="auto"/>
                <w:lang w:val="en-GB" w:eastAsia="de-DE"/>
              </w:rPr>
            </w:pPr>
          </w:p>
        </w:tc>
      </w:tr>
      <w:tr w:rsidR="00A46E14" w:rsidRPr="00330DF4" w14:paraId="1AAA45A9" w14:textId="77777777" w:rsidTr="006D4872">
        <w:trPr>
          <w:jc w:val="center"/>
        </w:trPr>
        <w:tc>
          <w:tcPr>
            <w:tcW w:w="1167" w:type="pct"/>
            <w:shd w:val="clear" w:color="auto" w:fill="BFBFBF" w:themeFill="background1" w:themeFillShade="BF"/>
            <w:vAlign w:val="center"/>
          </w:tcPr>
          <w:p w14:paraId="2FE49790" w14:textId="77777777" w:rsidR="00A46E14" w:rsidRPr="00330DF4" w:rsidRDefault="00A46E14" w:rsidP="00DE698C">
            <w:pPr>
              <w:pStyle w:val="TableHeaderGray"/>
              <w:rPr>
                <w:lang w:val="en-GB"/>
              </w:rPr>
            </w:pPr>
            <w:r w:rsidRPr="00330DF4">
              <w:rPr>
                <w:lang w:val="en-GB"/>
              </w:rPr>
              <w:t>Entity</w:t>
            </w:r>
          </w:p>
        </w:tc>
        <w:tc>
          <w:tcPr>
            <w:tcW w:w="3833" w:type="pct"/>
            <w:shd w:val="clear" w:color="auto" w:fill="BFBFBF" w:themeFill="background1" w:themeFillShade="BF"/>
            <w:vAlign w:val="center"/>
          </w:tcPr>
          <w:p w14:paraId="6F974E78" w14:textId="77777777" w:rsidR="00A46E14" w:rsidRPr="00330DF4" w:rsidRDefault="00A46E14" w:rsidP="00DE698C">
            <w:pPr>
              <w:pStyle w:val="TableHeaderGray"/>
              <w:rPr>
                <w:rStyle w:val="PlaceholderText"/>
                <w:rFonts w:eastAsia="SimSun"/>
                <w:color w:val="auto"/>
                <w:lang w:val="en-GB" w:eastAsia="de-DE"/>
              </w:rPr>
            </w:pPr>
            <w:r w:rsidRPr="00330DF4">
              <w:rPr>
                <w:lang w:val="en-GB" w:eastAsia="de-DE"/>
              </w:rPr>
              <w:t>Description of the initial condition</w:t>
            </w:r>
          </w:p>
        </w:tc>
      </w:tr>
      <w:tr w:rsidR="00A46E14" w:rsidRPr="00330DF4" w14:paraId="3E87DDA1" w14:textId="77777777" w:rsidTr="006D4872">
        <w:trPr>
          <w:jc w:val="center"/>
        </w:trPr>
        <w:tc>
          <w:tcPr>
            <w:tcW w:w="1167" w:type="pct"/>
            <w:vAlign w:val="center"/>
          </w:tcPr>
          <w:p w14:paraId="113F25CF" w14:textId="77777777" w:rsidR="00A46E14" w:rsidRPr="00330DF4" w:rsidRDefault="00A46E14" w:rsidP="006D4872">
            <w:pPr>
              <w:pStyle w:val="TableText"/>
            </w:pPr>
            <w:r w:rsidRPr="00330DF4">
              <w:t>eUICC</w:t>
            </w:r>
          </w:p>
        </w:tc>
        <w:tc>
          <w:tcPr>
            <w:tcW w:w="3833" w:type="pct"/>
            <w:vAlign w:val="center"/>
          </w:tcPr>
          <w:p w14:paraId="3E9A3FA1" w14:textId="04A28384" w:rsidR="00A46E14" w:rsidRPr="00330DF4" w:rsidRDefault="00A46E14" w:rsidP="006D4872">
            <w:pPr>
              <w:pStyle w:val="TableText"/>
            </w:pPr>
            <w:r w:rsidRPr="00330DF4">
              <w:t>The PROFILE_OPERATIONAL1 is Enabled on the eUICC</w:t>
            </w:r>
            <w:r w:rsidR="00477C5E" w:rsidRPr="00330DF4">
              <w:t>.</w:t>
            </w:r>
          </w:p>
        </w:tc>
      </w:tr>
    </w:tbl>
    <w:p w14:paraId="7D4E30AB" w14:textId="77777777" w:rsidR="00A46E14" w:rsidRPr="00330DF4"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22"/>
        <w:gridCol w:w="1452"/>
        <w:gridCol w:w="3660"/>
        <w:gridCol w:w="3076"/>
      </w:tblGrid>
      <w:tr w:rsidR="00477C5E" w:rsidRPr="00330DF4" w14:paraId="3941CC5C" w14:textId="77777777" w:rsidTr="006D4872">
        <w:trPr>
          <w:trHeight w:val="314"/>
          <w:jc w:val="center"/>
        </w:trPr>
        <w:tc>
          <w:tcPr>
            <w:tcW w:w="456" w:type="pct"/>
            <w:shd w:val="clear" w:color="auto" w:fill="C00000"/>
            <w:vAlign w:val="center"/>
          </w:tcPr>
          <w:p w14:paraId="3BADFF64" w14:textId="77777777" w:rsidR="00477C5E" w:rsidRPr="006D4872" w:rsidRDefault="00477C5E" w:rsidP="006D4872">
            <w:pPr>
              <w:pStyle w:val="TableHeader"/>
              <w:rPr>
                <w:lang w:val="en-GB"/>
              </w:rPr>
            </w:pPr>
            <w:r w:rsidRPr="006D4872">
              <w:rPr>
                <w:lang w:val="en-GB"/>
              </w:rPr>
              <w:t>Step</w:t>
            </w:r>
          </w:p>
        </w:tc>
        <w:tc>
          <w:tcPr>
            <w:tcW w:w="806" w:type="pct"/>
            <w:shd w:val="clear" w:color="auto" w:fill="C00000"/>
            <w:vAlign w:val="center"/>
          </w:tcPr>
          <w:p w14:paraId="1D2B6F21" w14:textId="77777777" w:rsidR="00477C5E" w:rsidRPr="006D4872" w:rsidRDefault="00477C5E" w:rsidP="006D4872">
            <w:pPr>
              <w:pStyle w:val="TableHeader"/>
              <w:rPr>
                <w:lang w:val="en-GB"/>
              </w:rPr>
            </w:pPr>
            <w:r w:rsidRPr="006D4872">
              <w:rPr>
                <w:lang w:val="en-GB"/>
              </w:rPr>
              <w:t>Direction</w:t>
            </w:r>
          </w:p>
        </w:tc>
        <w:tc>
          <w:tcPr>
            <w:tcW w:w="2031" w:type="pct"/>
            <w:shd w:val="clear" w:color="auto" w:fill="C00000"/>
            <w:vAlign w:val="center"/>
          </w:tcPr>
          <w:p w14:paraId="265309A0" w14:textId="77777777" w:rsidR="00477C5E" w:rsidRPr="006D4872" w:rsidRDefault="00477C5E" w:rsidP="006D4872">
            <w:pPr>
              <w:pStyle w:val="TableHeader"/>
              <w:rPr>
                <w:lang w:val="en-GB"/>
              </w:rPr>
            </w:pPr>
            <w:r w:rsidRPr="006D4872">
              <w:rPr>
                <w:lang w:val="en-GB"/>
              </w:rPr>
              <w:t>Sequence / Description</w:t>
            </w:r>
          </w:p>
        </w:tc>
        <w:tc>
          <w:tcPr>
            <w:tcW w:w="1708" w:type="pct"/>
            <w:shd w:val="clear" w:color="auto" w:fill="C00000"/>
            <w:vAlign w:val="center"/>
          </w:tcPr>
          <w:p w14:paraId="5AA50149" w14:textId="77777777" w:rsidR="00477C5E" w:rsidRPr="006D4872" w:rsidRDefault="00477C5E" w:rsidP="006D4872">
            <w:pPr>
              <w:pStyle w:val="TableHeader"/>
              <w:rPr>
                <w:lang w:val="en-GB"/>
              </w:rPr>
            </w:pPr>
            <w:r w:rsidRPr="006D4872">
              <w:rPr>
                <w:lang w:val="en-GB"/>
              </w:rPr>
              <w:t>Expected result</w:t>
            </w:r>
          </w:p>
        </w:tc>
      </w:tr>
      <w:tr w:rsidR="00477C5E" w:rsidRPr="00330DF4" w14:paraId="5730DF3C" w14:textId="77777777" w:rsidTr="006D4872">
        <w:trPr>
          <w:trHeight w:val="314"/>
          <w:jc w:val="center"/>
        </w:trPr>
        <w:tc>
          <w:tcPr>
            <w:tcW w:w="456" w:type="pct"/>
            <w:shd w:val="clear" w:color="auto" w:fill="FFFFFF" w:themeFill="background1"/>
            <w:vAlign w:val="center"/>
          </w:tcPr>
          <w:p w14:paraId="2C49B05A" w14:textId="77777777" w:rsidR="00477C5E" w:rsidRPr="00330DF4" w:rsidRDefault="00477C5E" w:rsidP="00DE698C">
            <w:pPr>
              <w:pStyle w:val="TableContentLeft"/>
            </w:pPr>
            <w:r w:rsidRPr="00330DF4">
              <w:t>IC1</w:t>
            </w:r>
          </w:p>
        </w:tc>
        <w:tc>
          <w:tcPr>
            <w:tcW w:w="4544" w:type="pct"/>
            <w:gridSpan w:val="3"/>
            <w:shd w:val="clear" w:color="auto" w:fill="FFFFFF" w:themeFill="background1"/>
            <w:vAlign w:val="center"/>
          </w:tcPr>
          <w:p w14:paraId="650F8590" w14:textId="77777777" w:rsidR="00477C5E" w:rsidRPr="00330DF4" w:rsidRDefault="00477C5E" w:rsidP="00DE698C">
            <w:pPr>
              <w:pStyle w:val="TableContentLeft"/>
            </w:pPr>
            <w:r w:rsidRPr="00330DF4">
              <w:t>PROC_EUICC_INITIALIZATION_SEQUENCE_eUICCProfileStateChanged</w:t>
            </w:r>
          </w:p>
        </w:tc>
      </w:tr>
      <w:tr w:rsidR="00477C5E" w:rsidRPr="00330DF4" w14:paraId="412337A7" w14:textId="77777777" w:rsidTr="006D4872">
        <w:trPr>
          <w:trHeight w:val="314"/>
          <w:jc w:val="center"/>
        </w:trPr>
        <w:tc>
          <w:tcPr>
            <w:tcW w:w="456" w:type="pct"/>
            <w:shd w:val="clear" w:color="auto" w:fill="FFFFFF" w:themeFill="background1"/>
            <w:vAlign w:val="center"/>
          </w:tcPr>
          <w:p w14:paraId="08F0F790" w14:textId="77777777" w:rsidR="00477C5E" w:rsidRPr="00330DF4" w:rsidRDefault="00477C5E" w:rsidP="00DE698C">
            <w:pPr>
              <w:pStyle w:val="TableContentLeft"/>
            </w:pPr>
            <w:r w:rsidRPr="00330DF4">
              <w:t>IC2</w:t>
            </w:r>
          </w:p>
        </w:tc>
        <w:tc>
          <w:tcPr>
            <w:tcW w:w="4544" w:type="pct"/>
            <w:gridSpan w:val="3"/>
            <w:shd w:val="clear" w:color="auto" w:fill="FFFFFF" w:themeFill="background1"/>
            <w:vAlign w:val="center"/>
          </w:tcPr>
          <w:p w14:paraId="3CB9CE70" w14:textId="77777777" w:rsidR="00477C5E" w:rsidRPr="00330DF4" w:rsidRDefault="00477C5E" w:rsidP="00DE698C">
            <w:pPr>
              <w:pStyle w:val="TableContentLeft"/>
            </w:pPr>
            <w:r w:rsidRPr="00330DF4">
              <w:t>PROC_OPEN_LOGICAL_CHANNEL_AND_SELECT_ISDR</w:t>
            </w:r>
          </w:p>
        </w:tc>
      </w:tr>
      <w:tr w:rsidR="00477C5E" w:rsidRPr="00330DF4" w14:paraId="18106305" w14:textId="77777777" w:rsidTr="006D4872">
        <w:trPr>
          <w:trHeight w:val="314"/>
          <w:jc w:val="center"/>
        </w:trPr>
        <w:tc>
          <w:tcPr>
            <w:tcW w:w="456" w:type="pct"/>
            <w:shd w:val="clear" w:color="auto" w:fill="auto"/>
            <w:vAlign w:val="center"/>
          </w:tcPr>
          <w:p w14:paraId="7F1AC70C" w14:textId="77777777" w:rsidR="00477C5E" w:rsidRPr="00330DF4" w:rsidRDefault="00477C5E" w:rsidP="00DE698C">
            <w:pPr>
              <w:pStyle w:val="TableContentLeft"/>
            </w:pPr>
            <w:r w:rsidRPr="00330DF4">
              <w:t>1</w:t>
            </w:r>
          </w:p>
        </w:tc>
        <w:tc>
          <w:tcPr>
            <w:tcW w:w="806" w:type="pct"/>
            <w:shd w:val="clear" w:color="auto" w:fill="auto"/>
            <w:vAlign w:val="center"/>
          </w:tcPr>
          <w:p w14:paraId="41531F34" w14:textId="77777777" w:rsidR="00477C5E" w:rsidRPr="00330DF4" w:rsidRDefault="00477C5E" w:rsidP="00DE698C">
            <w:pPr>
              <w:pStyle w:val="TableContentLeft"/>
            </w:pPr>
            <w:r w:rsidRPr="00330DF4">
              <w:t>S_LPAd → eUICC</w:t>
            </w:r>
          </w:p>
        </w:tc>
        <w:tc>
          <w:tcPr>
            <w:tcW w:w="2031" w:type="pct"/>
            <w:shd w:val="clear" w:color="auto" w:fill="auto"/>
            <w:vAlign w:val="center"/>
          </w:tcPr>
          <w:p w14:paraId="2CE0F3DF"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MTD_STORE_DATA(    </w:t>
            </w:r>
          </w:p>
          <w:p w14:paraId="4CF86DA7"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  MTD_DISABLE_PROFILE(</w:t>
            </w:r>
          </w:p>
          <w:p w14:paraId="71938FFC" w14:textId="77777777" w:rsidR="00477C5E" w:rsidRPr="00330DF4" w:rsidRDefault="00477C5E" w:rsidP="00DE698C">
            <w:pPr>
              <w:pStyle w:val="NormalParagraph"/>
              <w:spacing w:line="240" w:lineRule="auto"/>
              <w:rPr>
                <w:sz w:val="18"/>
                <w:szCs w:val="18"/>
              </w:rPr>
            </w:pPr>
            <w:r w:rsidRPr="00330DF4">
              <w:rPr>
                <w:sz w:val="18"/>
                <w:szCs w:val="18"/>
              </w:rPr>
              <w:t xml:space="preserve">    #ICCID_OP_PROF1, </w:t>
            </w:r>
          </w:p>
          <w:p w14:paraId="45079B1A" w14:textId="77777777" w:rsidR="00477C5E" w:rsidRPr="00330DF4" w:rsidRDefault="00477C5E" w:rsidP="00DE698C">
            <w:pPr>
              <w:pStyle w:val="NormalParagraph"/>
              <w:spacing w:line="240" w:lineRule="auto"/>
              <w:rPr>
                <w:sz w:val="18"/>
                <w:szCs w:val="18"/>
              </w:rPr>
            </w:pPr>
            <w:r w:rsidRPr="00330DF4">
              <w:rPr>
                <w:sz w:val="18"/>
                <w:szCs w:val="18"/>
              </w:rPr>
              <w:t xml:space="preserve">    NO_PARAM, </w:t>
            </w:r>
          </w:p>
          <w:p w14:paraId="4FD6054B" w14:textId="77777777" w:rsidR="00477C5E" w:rsidRPr="00330DF4" w:rsidRDefault="00477C5E" w:rsidP="00DE698C">
            <w:pPr>
              <w:pStyle w:val="TableContentLeft"/>
            </w:pPr>
            <w:r w:rsidRPr="00330DF4">
              <w:t xml:space="preserve">    TRUE))</w:t>
            </w:r>
          </w:p>
        </w:tc>
        <w:tc>
          <w:tcPr>
            <w:tcW w:w="1708" w:type="pct"/>
            <w:shd w:val="clear" w:color="auto" w:fill="auto"/>
            <w:vAlign w:val="center"/>
          </w:tcPr>
          <w:p w14:paraId="6095E7B5" w14:textId="77777777" w:rsidR="00477C5E" w:rsidRPr="00330DF4" w:rsidRDefault="00477C5E" w:rsidP="00DE698C">
            <w:pPr>
              <w:pStyle w:val="TableContentLeft"/>
            </w:pPr>
            <w:r w:rsidRPr="00330DF4">
              <w:t>#R_DISABLE_PROFILE_OK</w:t>
            </w:r>
          </w:p>
          <w:p w14:paraId="71E7064F" w14:textId="77777777" w:rsidR="00477C5E" w:rsidRPr="00330DF4" w:rsidRDefault="00477C5E" w:rsidP="00DE698C">
            <w:pPr>
              <w:pStyle w:val="TableContentLeft"/>
            </w:pPr>
            <w:r w:rsidRPr="00330DF4">
              <w:t>SW=0x91XX</w:t>
            </w:r>
          </w:p>
        </w:tc>
      </w:tr>
      <w:tr w:rsidR="00477C5E" w:rsidRPr="00330DF4" w14:paraId="1544B90B" w14:textId="77777777" w:rsidTr="006D4872">
        <w:trPr>
          <w:trHeight w:val="314"/>
          <w:jc w:val="center"/>
        </w:trPr>
        <w:tc>
          <w:tcPr>
            <w:tcW w:w="456" w:type="pct"/>
            <w:shd w:val="clear" w:color="auto" w:fill="auto"/>
            <w:vAlign w:val="center"/>
          </w:tcPr>
          <w:p w14:paraId="47B36DD0" w14:textId="77777777" w:rsidR="00477C5E" w:rsidRPr="00330DF4" w:rsidRDefault="00477C5E" w:rsidP="00DE698C">
            <w:pPr>
              <w:pStyle w:val="TableContentLeft"/>
            </w:pPr>
            <w:r w:rsidRPr="00330DF4">
              <w:t>2</w:t>
            </w:r>
          </w:p>
        </w:tc>
        <w:tc>
          <w:tcPr>
            <w:tcW w:w="806" w:type="pct"/>
            <w:shd w:val="clear" w:color="auto" w:fill="auto"/>
            <w:vAlign w:val="center"/>
          </w:tcPr>
          <w:p w14:paraId="4988AAD7" w14:textId="40C867EE"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2031" w:type="pct"/>
            <w:shd w:val="clear" w:color="auto" w:fill="auto"/>
            <w:vAlign w:val="center"/>
          </w:tcPr>
          <w:p w14:paraId="1B0ED1A0" w14:textId="20AC1A0C" w:rsidR="00477C5E" w:rsidRPr="00330DF4" w:rsidRDefault="00477C5E" w:rsidP="00DE698C">
            <w:pPr>
              <w:pStyle w:val="TableContentLeft"/>
            </w:pPr>
            <w:r w:rsidRPr="00330DF4">
              <w:t xml:space="preserve">FETCH </w:t>
            </w:r>
            <w:r w:rsidR="007E1156">
              <w:t>‘</w:t>
            </w:r>
            <w:r w:rsidRPr="00330DF4">
              <w:t>XX</w:t>
            </w:r>
            <w:r w:rsidR="007E1156">
              <w:t>’</w:t>
            </w:r>
          </w:p>
        </w:tc>
        <w:tc>
          <w:tcPr>
            <w:tcW w:w="1708" w:type="pct"/>
            <w:shd w:val="clear" w:color="auto" w:fill="auto"/>
            <w:vAlign w:val="center"/>
          </w:tcPr>
          <w:p w14:paraId="228CA099" w14:textId="77777777" w:rsidR="00477C5E" w:rsidRPr="00330DF4" w:rsidRDefault="00477C5E" w:rsidP="00DE698C">
            <w:pPr>
              <w:pStyle w:val="TableContentLeft"/>
            </w:pPr>
            <w:r w:rsidRPr="00330DF4">
              <w:t>REFRESH Command (“eUICC Profile State changed”)</w:t>
            </w:r>
          </w:p>
        </w:tc>
      </w:tr>
      <w:tr w:rsidR="00477C5E" w:rsidRPr="00330DF4" w14:paraId="4D7BBF1A" w14:textId="77777777" w:rsidTr="006D4872">
        <w:trPr>
          <w:trHeight w:val="314"/>
          <w:jc w:val="center"/>
        </w:trPr>
        <w:tc>
          <w:tcPr>
            <w:tcW w:w="456" w:type="pct"/>
            <w:shd w:val="clear" w:color="auto" w:fill="auto"/>
            <w:vAlign w:val="center"/>
          </w:tcPr>
          <w:p w14:paraId="087BA0D5" w14:textId="77777777" w:rsidR="00477C5E" w:rsidRPr="00330DF4" w:rsidRDefault="00477C5E" w:rsidP="00DE698C">
            <w:pPr>
              <w:pStyle w:val="TableContentLeft"/>
            </w:pPr>
            <w:r w:rsidRPr="00330DF4">
              <w:t>3</w:t>
            </w:r>
          </w:p>
        </w:tc>
        <w:tc>
          <w:tcPr>
            <w:tcW w:w="806" w:type="pct"/>
            <w:shd w:val="clear" w:color="auto" w:fill="auto"/>
            <w:vAlign w:val="center"/>
          </w:tcPr>
          <w:p w14:paraId="09D5C9F3" w14:textId="5ABCA2BF"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2031" w:type="pct"/>
            <w:shd w:val="clear" w:color="auto" w:fill="auto"/>
            <w:vAlign w:val="center"/>
          </w:tcPr>
          <w:p w14:paraId="69B11617" w14:textId="77777777" w:rsidR="00477C5E" w:rsidRPr="00330DF4" w:rsidRDefault="00477C5E" w:rsidP="00DE698C">
            <w:pPr>
              <w:pStyle w:val="TableContentLeft"/>
            </w:pPr>
            <w:r w:rsidRPr="00330DF4">
              <w:t>TERMINAL RESPONSE</w:t>
            </w:r>
          </w:p>
        </w:tc>
        <w:tc>
          <w:tcPr>
            <w:tcW w:w="1708" w:type="pct"/>
            <w:shd w:val="clear" w:color="auto" w:fill="auto"/>
            <w:vAlign w:val="center"/>
          </w:tcPr>
          <w:p w14:paraId="49A94DA4" w14:textId="77777777" w:rsidR="00477C5E" w:rsidRPr="00330DF4" w:rsidRDefault="00477C5E" w:rsidP="00DE698C">
            <w:pPr>
              <w:pStyle w:val="TableContentLeft"/>
            </w:pPr>
            <w:r w:rsidRPr="00330DF4">
              <w:t>SW=0x9000</w:t>
            </w:r>
          </w:p>
        </w:tc>
      </w:tr>
      <w:tr w:rsidR="00477C5E" w:rsidRPr="00330DF4" w14:paraId="7234CCE1" w14:textId="77777777" w:rsidTr="006D4872">
        <w:trPr>
          <w:trHeight w:val="314"/>
          <w:jc w:val="center"/>
        </w:trPr>
        <w:tc>
          <w:tcPr>
            <w:tcW w:w="456" w:type="pct"/>
            <w:shd w:val="clear" w:color="auto" w:fill="auto"/>
            <w:vAlign w:val="center"/>
          </w:tcPr>
          <w:p w14:paraId="1F5F27FB" w14:textId="77777777" w:rsidR="00477C5E" w:rsidRPr="00330DF4" w:rsidRDefault="00477C5E" w:rsidP="00DE698C">
            <w:pPr>
              <w:pStyle w:val="TableContentLeft"/>
            </w:pPr>
            <w:r w:rsidRPr="00330DF4">
              <w:t>4</w:t>
            </w:r>
          </w:p>
        </w:tc>
        <w:tc>
          <w:tcPr>
            <w:tcW w:w="4544" w:type="pct"/>
            <w:gridSpan w:val="3"/>
            <w:shd w:val="clear" w:color="auto" w:fill="auto"/>
            <w:vAlign w:val="center"/>
          </w:tcPr>
          <w:p w14:paraId="74BD14D5" w14:textId="77777777" w:rsidR="00477C5E" w:rsidRPr="00330DF4" w:rsidRDefault="00477C5E" w:rsidP="00DE698C">
            <w:pPr>
              <w:pStyle w:val="TableContentLeft"/>
            </w:pPr>
            <w:r w:rsidRPr="00330DF4">
              <w:t>Execute IC1 from step 2 to step 4</w:t>
            </w:r>
          </w:p>
        </w:tc>
      </w:tr>
      <w:tr w:rsidR="00477C5E" w:rsidRPr="00330DF4" w14:paraId="1A962B8E" w14:textId="77777777" w:rsidTr="006D4872">
        <w:trPr>
          <w:trHeight w:val="314"/>
          <w:jc w:val="center"/>
        </w:trPr>
        <w:tc>
          <w:tcPr>
            <w:tcW w:w="456" w:type="pct"/>
            <w:shd w:val="clear" w:color="auto" w:fill="auto"/>
            <w:vAlign w:val="center"/>
          </w:tcPr>
          <w:p w14:paraId="6EA4BE6F" w14:textId="77777777" w:rsidR="00477C5E" w:rsidRPr="00330DF4" w:rsidRDefault="00477C5E" w:rsidP="00DE698C">
            <w:pPr>
              <w:pStyle w:val="TableContentLeft"/>
            </w:pPr>
            <w:r w:rsidRPr="00330DF4">
              <w:t>5</w:t>
            </w:r>
          </w:p>
        </w:tc>
        <w:tc>
          <w:tcPr>
            <w:tcW w:w="4544" w:type="pct"/>
            <w:gridSpan w:val="3"/>
            <w:shd w:val="clear" w:color="auto" w:fill="auto"/>
            <w:vAlign w:val="center"/>
          </w:tcPr>
          <w:p w14:paraId="6D81474C" w14:textId="77777777" w:rsidR="00477C5E" w:rsidRPr="00330DF4" w:rsidRDefault="00477C5E" w:rsidP="00DE698C">
            <w:pPr>
              <w:pStyle w:val="TableContentLeft"/>
            </w:pPr>
            <w:r w:rsidRPr="00330DF4">
              <w:t>Repeat IC2</w:t>
            </w:r>
          </w:p>
        </w:tc>
      </w:tr>
      <w:tr w:rsidR="00477C5E" w:rsidRPr="00330DF4" w14:paraId="2BD807AB" w14:textId="77777777" w:rsidTr="006D4872">
        <w:trPr>
          <w:trHeight w:val="314"/>
          <w:jc w:val="center"/>
        </w:trPr>
        <w:tc>
          <w:tcPr>
            <w:tcW w:w="456" w:type="pct"/>
            <w:shd w:val="clear" w:color="auto" w:fill="auto"/>
            <w:vAlign w:val="center"/>
          </w:tcPr>
          <w:p w14:paraId="0E119CFD" w14:textId="77777777" w:rsidR="00477C5E" w:rsidRPr="00330DF4" w:rsidRDefault="00477C5E" w:rsidP="00DE698C">
            <w:pPr>
              <w:pStyle w:val="TableContentLeft"/>
            </w:pPr>
            <w:r w:rsidRPr="00330DF4">
              <w:t>6</w:t>
            </w:r>
          </w:p>
        </w:tc>
        <w:tc>
          <w:tcPr>
            <w:tcW w:w="806" w:type="pct"/>
            <w:shd w:val="clear" w:color="auto" w:fill="auto"/>
            <w:vAlign w:val="center"/>
          </w:tcPr>
          <w:p w14:paraId="54C04471" w14:textId="11BC5746" w:rsidR="00477C5E" w:rsidRPr="00330DF4" w:rsidRDefault="00477C5E" w:rsidP="00DE698C">
            <w:pPr>
              <w:pStyle w:val="TableContentLeft"/>
            </w:pPr>
            <w:r w:rsidRPr="00330DF4">
              <w:t xml:space="preserve">S_LPAd </w:t>
            </w:r>
            <w:r w:rsidR="00141DAA" w:rsidRPr="00330DF4">
              <w:t xml:space="preserve">→ </w:t>
            </w:r>
            <w:r w:rsidRPr="00330DF4">
              <w:t>eUICC</w:t>
            </w:r>
          </w:p>
        </w:tc>
        <w:tc>
          <w:tcPr>
            <w:tcW w:w="2031" w:type="pct"/>
            <w:shd w:val="clear" w:color="auto" w:fill="auto"/>
            <w:vAlign w:val="center"/>
          </w:tcPr>
          <w:p w14:paraId="6F0E752B"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MTD_STORE_DATA(</w:t>
            </w:r>
          </w:p>
          <w:p w14:paraId="18B1F5D3"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MTD_GET_PROFILE_INFO(</w:t>
            </w:r>
          </w:p>
          <w:p w14:paraId="7E305539"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ICCID_OP_PROF1,</w:t>
            </w:r>
          </w:p>
          <w:p w14:paraId="1F42670B" w14:textId="77777777" w:rsidR="00477C5E" w:rsidRPr="00330DF4" w:rsidRDefault="00477C5E" w:rsidP="00DE698C">
            <w:pPr>
              <w:pStyle w:val="TableContentLeft"/>
            </w:pPr>
            <w:r w:rsidRPr="00330DF4">
              <w:rPr>
                <w:b/>
              </w:rPr>
              <w:t xml:space="preserve">    </w:t>
            </w:r>
            <w:r w:rsidRPr="00330DF4">
              <w:t>NO_PARAM))</w:t>
            </w:r>
          </w:p>
        </w:tc>
        <w:tc>
          <w:tcPr>
            <w:tcW w:w="1708" w:type="pct"/>
            <w:shd w:val="clear" w:color="auto" w:fill="auto"/>
            <w:vAlign w:val="center"/>
          </w:tcPr>
          <w:p w14:paraId="5177C3DF" w14:textId="77777777" w:rsidR="00477C5E" w:rsidRPr="00330DF4" w:rsidRDefault="00477C5E" w:rsidP="00DE698C">
            <w:pPr>
              <w:pStyle w:val="TableContentLeft"/>
            </w:pPr>
            <w:r w:rsidRPr="00330DF4">
              <w:t>response ProfileInfoListResponse::= profileInfoListOk : {</w:t>
            </w:r>
          </w:p>
          <w:p w14:paraId="7AA228A9" w14:textId="77777777" w:rsidR="00477C5E" w:rsidRPr="00330DF4" w:rsidRDefault="00477C5E" w:rsidP="00DE698C">
            <w:pPr>
              <w:pStyle w:val="TableContentLeft"/>
            </w:pPr>
            <w:r w:rsidRPr="00330DF4">
              <w:t>#PROFILE_INFO1_DISABLED</w:t>
            </w:r>
          </w:p>
          <w:p w14:paraId="39FED5C1" w14:textId="77777777" w:rsidR="00477C5E" w:rsidRPr="00330DF4" w:rsidRDefault="00477C5E" w:rsidP="00DE698C">
            <w:pPr>
              <w:pStyle w:val="TableContentLeft"/>
            </w:pPr>
            <w:r w:rsidRPr="00330DF4">
              <w:t>}</w:t>
            </w:r>
          </w:p>
          <w:p w14:paraId="005B186C" w14:textId="77777777" w:rsidR="00477C5E" w:rsidRPr="00330DF4" w:rsidRDefault="00477C5E" w:rsidP="00DE698C">
            <w:pPr>
              <w:pStyle w:val="TableContentLeft"/>
            </w:pPr>
            <w:r w:rsidRPr="00330DF4">
              <w:t>SW=0x9000</w:t>
            </w:r>
          </w:p>
        </w:tc>
      </w:tr>
      <w:tr w:rsidR="00477C5E" w:rsidRPr="00330DF4" w14:paraId="7D5C2D22" w14:textId="77777777" w:rsidTr="006D4872">
        <w:trPr>
          <w:trHeight w:val="314"/>
          <w:jc w:val="center"/>
        </w:trPr>
        <w:tc>
          <w:tcPr>
            <w:tcW w:w="456" w:type="pct"/>
            <w:shd w:val="clear" w:color="auto" w:fill="auto"/>
            <w:vAlign w:val="center"/>
          </w:tcPr>
          <w:p w14:paraId="19AAE56B" w14:textId="77777777" w:rsidR="00477C5E" w:rsidRPr="00330DF4" w:rsidRDefault="00477C5E" w:rsidP="00DE698C">
            <w:pPr>
              <w:pStyle w:val="TableContentLeft"/>
            </w:pPr>
            <w:r w:rsidRPr="00330DF4">
              <w:t>7</w:t>
            </w:r>
          </w:p>
        </w:tc>
        <w:tc>
          <w:tcPr>
            <w:tcW w:w="806" w:type="pct"/>
            <w:shd w:val="clear" w:color="auto" w:fill="auto"/>
            <w:vAlign w:val="center"/>
          </w:tcPr>
          <w:p w14:paraId="4C2FF97C" w14:textId="49440D82"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2031" w:type="pct"/>
            <w:shd w:val="clear" w:color="auto" w:fill="auto"/>
            <w:vAlign w:val="center"/>
          </w:tcPr>
          <w:p w14:paraId="6782EC0D" w14:textId="77777777" w:rsidR="00477C5E" w:rsidRPr="00330DF4" w:rsidRDefault="00477C5E" w:rsidP="00DE698C">
            <w:pPr>
              <w:pStyle w:val="TableContentLeft"/>
            </w:pPr>
            <w:r w:rsidRPr="00330DF4">
              <w:t>[SELECT_ICCID]</w:t>
            </w:r>
          </w:p>
        </w:tc>
        <w:tc>
          <w:tcPr>
            <w:tcW w:w="1708" w:type="pct"/>
            <w:shd w:val="clear" w:color="auto" w:fill="auto"/>
            <w:vAlign w:val="center"/>
          </w:tcPr>
          <w:p w14:paraId="24A69F0B" w14:textId="77777777" w:rsidR="00477C5E" w:rsidRPr="00330DF4" w:rsidRDefault="00477C5E" w:rsidP="00DE698C">
            <w:pPr>
              <w:pStyle w:val="TableContentLeft"/>
            </w:pPr>
            <w:r w:rsidRPr="00330DF4">
              <w:t>SW=6A82</w:t>
            </w:r>
          </w:p>
        </w:tc>
      </w:tr>
    </w:tbl>
    <w:p w14:paraId="543C633E" w14:textId="77777777" w:rsidR="00A46E14" w:rsidRPr="006D4872" w:rsidRDefault="00A46E14" w:rsidP="00A46E14">
      <w:pPr>
        <w:pStyle w:val="Heading6no"/>
        <w:rPr>
          <w:lang w:val="en-GB"/>
        </w:rPr>
      </w:pPr>
      <w:r w:rsidRPr="006D4872">
        <w:rPr>
          <w:lang w:val="en-GB"/>
        </w:rPr>
        <w:t>Test Sequence #05 Nominal: Disable Profile by ISD-P AID and “refreshFlag” no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330DF4" w14:paraId="7E2C8CA4" w14:textId="77777777" w:rsidTr="006D4872">
        <w:trPr>
          <w:trHeight w:val="380"/>
          <w:jc w:val="center"/>
        </w:trPr>
        <w:tc>
          <w:tcPr>
            <w:tcW w:w="1167" w:type="pct"/>
            <w:shd w:val="clear" w:color="auto" w:fill="BFBFBF" w:themeFill="background1" w:themeFillShade="BF"/>
            <w:vAlign w:val="center"/>
          </w:tcPr>
          <w:p w14:paraId="2BB81EF6" w14:textId="77777777" w:rsidR="00A46E14" w:rsidRPr="00330DF4" w:rsidRDefault="00A46E14" w:rsidP="00DE698C">
            <w:pPr>
              <w:pStyle w:val="TableHeaderGray"/>
              <w:rPr>
                <w:lang w:val="en-GB"/>
              </w:rPr>
            </w:pPr>
            <w:r w:rsidRPr="00330DF4">
              <w:rPr>
                <w:lang w:val="en-GB"/>
              </w:rPr>
              <w:t>Initial Conditions</w:t>
            </w:r>
          </w:p>
        </w:tc>
        <w:tc>
          <w:tcPr>
            <w:tcW w:w="3833" w:type="pct"/>
            <w:tcBorders>
              <w:top w:val="nil"/>
              <w:right w:val="nil"/>
            </w:tcBorders>
            <w:shd w:val="clear" w:color="auto" w:fill="auto"/>
            <w:vAlign w:val="center"/>
          </w:tcPr>
          <w:p w14:paraId="51888A40" w14:textId="77777777" w:rsidR="00A46E14" w:rsidRPr="00330DF4" w:rsidRDefault="00A46E14" w:rsidP="00DE698C">
            <w:pPr>
              <w:pStyle w:val="TableHeaderGray"/>
              <w:rPr>
                <w:rStyle w:val="PlaceholderText"/>
                <w:color w:val="auto"/>
                <w:lang w:val="en-GB" w:eastAsia="de-DE"/>
              </w:rPr>
            </w:pPr>
          </w:p>
        </w:tc>
      </w:tr>
      <w:tr w:rsidR="00A46E14" w:rsidRPr="00330DF4" w14:paraId="5448219C" w14:textId="77777777" w:rsidTr="006D4872">
        <w:trPr>
          <w:jc w:val="center"/>
        </w:trPr>
        <w:tc>
          <w:tcPr>
            <w:tcW w:w="1167" w:type="pct"/>
            <w:shd w:val="clear" w:color="auto" w:fill="BFBFBF" w:themeFill="background1" w:themeFillShade="BF"/>
            <w:vAlign w:val="center"/>
          </w:tcPr>
          <w:p w14:paraId="0E1C7627" w14:textId="77777777" w:rsidR="00A46E14" w:rsidRPr="00330DF4" w:rsidRDefault="00A46E14" w:rsidP="00DE698C">
            <w:pPr>
              <w:pStyle w:val="TableHeaderGray"/>
              <w:rPr>
                <w:lang w:val="en-GB"/>
              </w:rPr>
            </w:pPr>
            <w:r w:rsidRPr="00330DF4">
              <w:rPr>
                <w:lang w:val="en-GB"/>
              </w:rPr>
              <w:t>Entity</w:t>
            </w:r>
          </w:p>
        </w:tc>
        <w:tc>
          <w:tcPr>
            <w:tcW w:w="3833" w:type="pct"/>
            <w:shd w:val="clear" w:color="auto" w:fill="BFBFBF" w:themeFill="background1" w:themeFillShade="BF"/>
            <w:vAlign w:val="center"/>
          </w:tcPr>
          <w:p w14:paraId="74ED7255" w14:textId="77777777" w:rsidR="00A46E14" w:rsidRPr="00330DF4" w:rsidRDefault="00A46E14" w:rsidP="00DE698C">
            <w:pPr>
              <w:pStyle w:val="TableHeaderGray"/>
              <w:rPr>
                <w:rStyle w:val="PlaceholderText"/>
                <w:color w:val="auto"/>
                <w:lang w:val="en-GB" w:eastAsia="de-DE"/>
              </w:rPr>
            </w:pPr>
            <w:r w:rsidRPr="00330DF4">
              <w:rPr>
                <w:lang w:val="en-GB" w:eastAsia="de-DE"/>
              </w:rPr>
              <w:t>Description of the initial condition</w:t>
            </w:r>
          </w:p>
        </w:tc>
      </w:tr>
      <w:tr w:rsidR="00A46E14" w:rsidRPr="00330DF4" w14:paraId="78375C23" w14:textId="77777777" w:rsidTr="006D4872">
        <w:trPr>
          <w:jc w:val="center"/>
        </w:trPr>
        <w:tc>
          <w:tcPr>
            <w:tcW w:w="1167" w:type="pct"/>
            <w:vAlign w:val="center"/>
          </w:tcPr>
          <w:p w14:paraId="6E3E4BE4" w14:textId="77777777" w:rsidR="00A46E14" w:rsidRPr="00330DF4" w:rsidRDefault="00A46E14" w:rsidP="006D4872">
            <w:pPr>
              <w:pStyle w:val="TableText"/>
            </w:pPr>
            <w:r w:rsidRPr="00330DF4">
              <w:t>eUICC</w:t>
            </w:r>
          </w:p>
        </w:tc>
        <w:tc>
          <w:tcPr>
            <w:tcW w:w="3833" w:type="pct"/>
            <w:vAlign w:val="center"/>
          </w:tcPr>
          <w:p w14:paraId="66F24B15" w14:textId="7340806E" w:rsidR="00A46E14" w:rsidRPr="00330DF4" w:rsidRDefault="00A46E14" w:rsidP="006D4872">
            <w:pPr>
              <w:pStyle w:val="TableText"/>
            </w:pPr>
            <w:r w:rsidRPr="00330DF4">
              <w:t>The PROFILE_OPERATIONAL1 is Enabled on the eUICC</w:t>
            </w:r>
            <w:r w:rsidR="00477C5E" w:rsidRPr="00330DF4">
              <w:t>.</w:t>
            </w:r>
          </w:p>
        </w:tc>
      </w:tr>
      <w:tr w:rsidR="00A46E14" w:rsidRPr="00330DF4" w14:paraId="0F09040F" w14:textId="77777777" w:rsidTr="006D4872">
        <w:trPr>
          <w:jc w:val="center"/>
        </w:trPr>
        <w:tc>
          <w:tcPr>
            <w:tcW w:w="1167" w:type="pct"/>
            <w:vAlign w:val="center"/>
          </w:tcPr>
          <w:p w14:paraId="7ED6A00D" w14:textId="77777777" w:rsidR="00A46E14" w:rsidRPr="00330DF4" w:rsidRDefault="00A46E14" w:rsidP="006D4872">
            <w:pPr>
              <w:pStyle w:val="TableText"/>
            </w:pPr>
            <w:r w:rsidRPr="00330DF4">
              <w:t>eUICC</w:t>
            </w:r>
          </w:p>
        </w:tc>
        <w:tc>
          <w:tcPr>
            <w:tcW w:w="3833" w:type="pct"/>
            <w:vAlign w:val="center"/>
          </w:tcPr>
          <w:p w14:paraId="0AC6FDF3" w14:textId="7DDDDCF2" w:rsidR="00A46E14" w:rsidRPr="00330DF4" w:rsidRDefault="00A46E14" w:rsidP="006D4872">
            <w:pPr>
              <w:pStyle w:val="TableText"/>
            </w:pPr>
            <w:r w:rsidRPr="00330DF4">
              <w:t>The PROFILE_OPERATIONAL1 corresponds to &lt;ISD_P_AID1&gt;</w:t>
            </w:r>
            <w:r w:rsidR="00477C5E" w:rsidRPr="00330DF4">
              <w:t>.</w:t>
            </w:r>
          </w:p>
        </w:tc>
      </w:tr>
    </w:tbl>
    <w:p w14:paraId="67ED7070" w14:textId="77777777" w:rsidR="00A46E14" w:rsidRPr="00330DF4"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6"/>
        <w:gridCol w:w="1355"/>
        <w:gridCol w:w="3651"/>
        <w:gridCol w:w="3078"/>
      </w:tblGrid>
      <w:tr w:rsidR="00477C5E" w:rsidRPr="00330DF4" w14:paraId="1A0EF902" w14:textId="77777777" w:rsidTr="006D4872">
        <w:trPr>
          <w:trHeight w:val="314"/>
          <w:jc w:val="center"/>
        </w:trPr>
        <w:tc>
          <w:tcPr>
            <w:tcW w:w="514" w:type="pct"/>
            <w:shd w:val="clear" w:color="auto" w:fill="C00000"/>
            <w:vAlign w:val="center"/>
          </w:tcPr>
          <w:p w14:paraId="1AFF7359" w14:textId="77777777" w:rsidR="00477C5E" w:rsidRPr="006D4872" w:rsidRDefault="00477C5E" w:rsidP="006D4872">
            <w:pPr>
              <w:pStyle w:val="TableHeader"/>
              <w:rPr>
                <w:lang w:val="en-GB"/>
              </w:rPr>
            </w:pPr>
            <w:r w:rsidRPr="006D4872">
              <w:rPr>
                <w:lang w:val="en-GB"/>
              </w:rPr>
              <w:t>Step</w:t>
            </w:r>
          </w:p>
        </w:tc>
        <w:tc>
          <w:tcPr>
            <w:tcW w:w="752" w:type="pct"/>
            <w:shd w:val="clear" w:color="auto" w:fill="C00000"/>
            <w:vAlign w:val="center"/>
          </w:tcPr>
          <w:p w14:paraId="54F8DE12" w14:textId="77777777" w:rsidR="00477C5E" w:rsidRPr="006D4872" w:rsidRDefault="00477C5E" w:rsidP="006D4872">
            <w:pPr>
              <w:pStyle w:val="TableHeader"/>
              <w:rPr>
                <w:lang w:val="en-GB"/>
              </w:rPr>
            </w:pPr>
            <w:r w:rsidRPr="006D4872">
              <w:rPr>
                <w:lang w:val="en-GB"/>
              </w:rPr>
              <w:t>Direction</w:t>
            </w:r>
          </w:p>
        </w:tc>
        <w:tc>
          <w:tcPr>
            <w:tcW w:w="2026" w:type="pct"/>
            <w:shd w:val="clear" w:color="auto" w:fill="C00000"/>
            <w:vAlign w:val="center"/>
          </w:tcPr>
          <w:p w14:paraId="6A6C2FFA" w14:textId="77777777" w:rsidR="00477C5E" w:rsidRPr="006D4872" w:rsidRDefault="00477C5E" w:rsidP="006D4872">
            <w:pPr>
              <w:pStyle w:val="TableHeader"/>
              <w:rPr>
                <w:lang w:val="en-GB"/>
              </w:rPr>
            </w:pPr>
            <w:r w:rsidRPr="006D4872">
              <w:rPr>
                <w:lang w:val="en-GB"/>
              </w:rPr>
              <w:t>Sequence / Description</w:t>
            </w:r>
          </w:p>
        </w:tc>
        <w:tc>
          <w:tcPr>
            <w:tcW w:w="1708" w:type="pct"/>
            <w:shd w:val="clear" w:color="auto" w:fill="C00000"/>
            <w:vAlign w:val="center"/>
          </w:tcPr>
          <w:p w14:paraId="5379890C" w14:textId="77777777" w:rsidR="00477C5E" w:rsidRPr="006D4872" w:rsidRDefault="00477C5E" w:rsidP="006D4872">
            <w:pPr>
              <w:pStyle w:val="TableHeader"/>
              <w:rPr>
                <w:lang w:val="en-GB"/>
              </w:rPr>
            </w:pPr>
            <w:r w:rsidRPr="006D4872">
              <w:rPr>
                <w:lang w:val="en-GB"/>
              </w:rPr>
              <w:t>Expected result</w:t>
            </w:r>
          </w:p>
        </w:tc>
      </w:tr>
      <w:tr w:rsidR="00477C5E" w:rsidRPr="00330DF4" w14:paraId="0F1FBEC7" w14:textId="77777777" w:rsidTr="006D4872">
        <w:trPr>
          <w:trHeight w:val="314"/>
          <w:jc w:val="center"/>
        </w:trPr>
        <w:tc>
          <w:tcPr>
            <w:tcW w:w="514" w:type="pct"/>
            <w:shd w:val="clear" w:color="auto" w:fill="FFFFFF" w:themeFill="background1"/>
            <w:vAlign w:val="center"/>
          </w:tcPr>
          <w:p w14:paraId="4B738B15" w14:textId="77777777" w:rsidR="00477C5E" w:rsidRPr="00330DF4" w:rsidRDefault="00477C5E" w:rsidP="00DE698C">
            <w:pPr>
              <w:pStyle w:val="TableContentLeft"/>
            </w:pPr>
            <w:r w:rsidRPr="00330DF4">
              <w:t>IC1</w:t>
            </w:r>
          </w:p>
        </w:tc>
        <w:tc>
          <w:tcPr>
            <w:tcW w:w="4486" w:type="pct"/>
            <w:gridSpan w:val="3"/>
            <w:shd w:val="clear" w:color="auto" w:fill="FFFFFF" w:themeFill="background1"/>
            <w:vAlign w:val="center"/>
          </w:tcPr>
          <w:p w14:paraId="2A0B911B" w14:textId="77777777" w:rsidR="00477C5E" w:rsidRPr="00330DF4" w:rsidRDefault="00477C5E" w:rsidP="00DE698C">
            <w:pPr>
              <w:pStyle w:val="TableContentLeft"/>
            </w:pPr>
            <w:r w:rsidRPr="00330DF4">
              <w:t>PROC_EUICC_INITIALIZATION_SEQUENCE</w:t>
            </w:r>
          </w:p>
        </w:tc>
      </w:tr>
      <w:tr w:rsidR="00477C5E" w:rsidRPr="00330DF4" w14:paraId="734DF6D3" w14:textId="77777777" w:rsidTr="006D4872">
        <w:trPr>
          <w:trHeight w:val="314"/>
          <w:jc w:val="center"/>
        </w:trPr>
        <w:tc>
          <w:tcPr>
            <w:tcW w:w="514" w:type="pct"/>
            <w:shd w:val="clear" w:color="auto" w:fill="FFFFFF" w:themeFill="background1"/>
            <w:vAlign w:val="center"/>
          </w:tcPr>
          <w:p w14:paraId="4FE6A0D3" w14:textId="77777777" w:rsidR="00477C5E" w:rsidRPr="00330DF4" w:rsidRDefault="00477C5E" w:rsidP="00DE698C">
            <w:pPr>
              <w:pStyle w:val="TableContentLeft"/>
            </w:pPr>
            <w:r w:rsidRPr="00330DF4">
              <w:t>IC2</w:t>
            </w:r>
          </w:p>
        </w:tc>
        <w:tc>
          <w:tcPr>
            <w:tcW w:w="4486" w:type="pct"/>
            <w:gridSpan w:val="3"/>
            <w:shd w:val="clear" w:color="auto" w:fill="FFFFFF" w:themeFill="background1"/>
            <w:vAlign w:val="center"/>
          </w:tcPr>
          <w:p w14:paraId="012CAEB7" w14:textId="77777777" w:rsidR="00477C5E" w:rsidRPr="00330DF4" w:rsidRDefault="00477C5E" w:rsidP="00DE698C">
            <w:pPr>
              <w:pStyle w:val="TableContentLeft"/>
            </w:pPr>
            <w:r w:rsidRPr="00330DF4">
              <w:t>PROC_OPEN_LOGICAL_CHANNEL_AND_SELECT_ISDR</w:t>
            </w:r>
          </w:p>
        </w:tc>
      </w:tr>
      <w:tr w:rsidR="00477C5E" w:rsidRPr="00330DF4" w14:paraId="3A12CE7D" w14:textId="77777777" w:rsidTr="006D4872">
        <w:trPr>
          <w:trHeight w:val="314"/>
          <w:jc w:val="center"/>
        </w:trPr>
        <w:tc>
          <w:tcPr>
            <w:tcW w:w="514" w:type="pct"/>
            <w:shd w:val="clear" w:color="auto" w:fill="auto"/>
            <w:vAlign w:val="center"/>
          </w:tcPr>
          <w:p w14:paraId="1102E76E" w14:textId="77777777" w:rsidR="00477C5E" w:rsidRPr="00330DF4" w:rsidRDefault="00477C5E" w:rsidP="00DE698C">
            <w:pPr>
              <w:pStyle w:val="TableContentLeft"/>
            </w:pPr>
            <w:r w:rsidRPr="00330DF4">
              <w:t>1</w:t>
            </w:r>
          </w:p>
        </w:tc>
        <w:tc>
          <w:tcPr>
            <w:tcW w:w="752" w:type="pct"/>
            <w:shd w:val="clear" w:color="auto" w:fill="auto"/>
            <w:vAlign w:val="center"/>
          </w:tcPr>
          <w:p w14:paraId="3775144B" w14:textId="77777777" w:rsidR="00477C5E" w:rsidRPr="00330DF4" w:rsidRDefault="00477C5E" w:rsidP="00DE698C">
            <w:pPr>
              <w:pStyle w:val="TableContentLeft"/>
            </w:pPr>
            <w:r w:rsidRPr="00330DF4">
              <w:t>S_LPAd → eUICC</w:t>
            </w:r>
          </w:p>
        </w:tc>
        <w:tc>
          <w:tcPr>
            <w:tcW w:w="2026" w:type="pct"/>
            <w:shd w:val="clear" w:color="auto" w:fill="auto"/>
            <w:vAlign w:val="center"/>
          </w:tcPr>
          <w:p w14:paraId="219856F7"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MTD_STORE_DATA(    </w:t>
            </w:r>
          </w:p>
          <w:p w14:paraId="6C4D13C6"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  MTD_DISABLE_PROFILE(</w:t>
            </w:r>
          </w:p>
          <w:p w14:paraId="63FC8F29" w14:textId="77777777" w:rsidR="00477C5E" w:rsidRPr="00330DF4" w:rsidRDefault="00477C5E" w:rsidP="00DE698C">
            <w:pPr>
              <w:pStyle w:val="NormalParagraph"/>
              <w:spacing w:line="240" w:lineRule="auto"/>
              <w:rPr>
                <w:sz w:val="18"/>
                <w:szCs w:val="18"/>
              </w:rPr>
            </w:pPr>
            <w:r w:rsidRPr="00330DF4">
              <w:rPr>
                <w:sz w:val="18"/>
                <w:szCs w:val="18"/>
              </w:rPr>
              <w:t xml:space="preserve">    NO_PARAM, </w:t>
            </w:r>
          </w:p>
          <w:p w14:paraId="6B0CF806" w14:textId="77777777" w:rsidR="00477C5E" w:rsidRPr="00330DF4" w:rsidRDefault="00477C5E" w:rsidP="00DE698C">
            <w:pPr>
              <w:pStyle w:val="NormalParagraph"/>
              <w:spacing w:line="240" w:lineRule="auto"/>
              <w:rPr>
                <w:sz w:val="18"/>
                <w:szCs w:val="18"/>
              </w:rPr>
            </w:pPr>
            <w:r w:rsidRPr="00330DF4">
              <w:rPr>
                <w:sz w:val="18"/>
                <w:szCs w:val="18"/>
              </w:rPr>
              <w:t xml:space="preserve">    &lt;ISD_P_AID1&gt;, </w:t>
            </w:r>
          </w:p>
          <w:p w14:paraId="6B94001A" w14:textId="77777777" w:rsidR="00477C5E" w:rsidRPr="00330DF4" w:rsidRDefault="00477C5E" w:rsidP="00DE698C">
            <w:pPr>
              <w:pStyle w:val="TableContentLeft"/>
            </w:pPr>
            <w:r w:rsidRPr="00330DF4">
              <w:t xml:space="preserve">    FALSE))</w:t>
            </w:r>
          </w:p>
        </w:tc>
        <w:tc>
          <w:tcPr>
            <w:tcW w:w="1708" w:type="pct"/>
            <w:shd w:val="clear" w:color="auto" w:fill="auto"/>
            <w:vAlign w:val="center"/>
          </w:tcPr>
          <w:p w14:paraId="27D4E473" w14:textId="77777777" w:rsidR="00477C5E" w:rsidRPr="00330DF4" w:rsidRDefault="00477C5E" w:rsidP="00DE698C">
            <w:pPr>
              <w:pStyle w:val="TableContentLeft"/>
            </w:pPr>
            <w:r w:rsidRPr="00330DF4">
              <w:t>#R_DISABLE_PROFILE_OK</w:t>
            </w:r>
          </w:p>
          <w:p w14:paraId="2D4CE51F" w14:textId="77777777" w:rsidR="00477C5E" w:rsidRPr="00330DF4" w:rsidRDefault="00477C5E" w:rsidP="00DE698C">
            <w:pPr>
              <w:pStyle w:val="TableContentLeft"/>
            </w:pPr>
            <w:r w:rsidRPr="00330DF4">
              <w:t>SW=0x9000</w:t>
            </w:r>
          </w:p>
        </w:tc>
      </w:tr>
      <w:tr w:rsidR="00477C5E" w:rsidRPr="00330DF4" w14:paraId="23799E9C" w14:textId="77777777" w:rsidTr="006D4872">
        <w:trPr>
          <w:trHeight w:val="314"/>
          <w:jc w:val="center"/>
        </w:trPr>
        <w:tc>
          <w:tcPr>
            <w:tcW w:w="514" w:type="pct"/>
            <w:shd w:val="clear" w:color="auto" w:fill="auto"/>
            <w:vAlign w:val="center"/>
          </w:tcPr>
          <w:p w14:paraId="7E886F97" w14:textId="77777777" w:rsidR="00477C5E" w:rsidRPr="00330DF4" w:rsidRDefault="00477C5E" w:rsidP="00DE698C">
            <w:pPr>
              <w:pStyle w:val="TableContentLeft"/>
            </w:pPr>
            <w:r w:rsidRPr="00330DF4">
              <w:t>2</w:t>
            </w:r>
          </w:p>
        </w:tc>
        <w:tc>
          <w:tcPr>
            <w:tcW w:w="752" w:type="pct"/>
            <w:shd w:val="clear" w:color="auto" w:fill="auto"/>
            <w:vAlign w:val="center"/>
          </w:tcPr>
          <w:p w14:paraId="532E006C" w14:textId="52C716AF" w:rsidR="00477C5E" w:rsidRPr="00330DF4" w:rsidRDefault="00477C5E" w:rsidP="00DE698C">
            <w:pPr>
              <w:pStyle w:val="TableContentLeft"/>
            </w:pPr>
            <w:r w:rsidRPr="00330DF4">
              <w:t xml:space="preserve">S_LPAd </w:t>
            </w:r>
            <w:r w:rsidR="00141DAA" w:rsidRPr="00330DF4">
              <w:t xml:space="preserve">→ </w:t>
            </w:r>
            <w:r w:rsidRPr="00330DF4">
              <w:t>eUICC</w:t>
            </w:r>
          </w:p>
        </w:tc>
        <w:tc>
          <w:tcPr>
            <w:tcW w:w="2026" w:type="pct"/>
            <w:shd w:val="clear" w:color="auto" w:fill="auto"/>
            <w:vAlign w:val="center"/>
          </w:tcPr>
          <w:p w14:paraId="26D2FFC9"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MTD_STORE_DATA(</w:t>
            </w:r>
          </w:p>
          <w:p w14:paraId="07AB7F9D"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MTD_GET_PROFILE_INFO(</w:t>
            </w:r>
          </w:p>
          <w:p w14:paraId="594B6959"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NO_PARAM,</w:t>
            </w:r>
          </w:p>
          <w:p w14:paraId="3D1567D4" w14:textId="77777777" w:rsidR="00477C5E" w:rsidRPr="00330DF4" w:rsidRDefault="00477C5E" w:rsidP="00DE698C">
            <w:pPr>
              <w:pStyle w:val="TableContentLeft"/>
            </w:pPr>
            <w:r w:rsidRPr="00330DF4">
              <w:t xml:space="preserve">    &lt;ISD_P_AID1&gt;)</w:t>
            </w:r>
            <w:r w:rsidRPr="00330DF4">
              <w:rPr>
                <w:b/>
              </w:rPr>
              <w:t>)</w:t>
            </w:r>
          </w:p>
        </w:tc>
        <w:tc>
          <w:tcPr>
            <w:tcW w:w="1708" w:type="pct"/>
            <w:shd w:val="clear" w:color="auto" w:fill="auto"/>
            <w:vAlign w:val="center"/>
          </w:tcPr>
          <w:p w14:paraId="793D0A73" w14:textId="77777777" w:rsidR="00477C5E" w:rsidRPr="00330DF4" w:rsidRDefault="00477C5E" w:rsidP="00DE698C">
            <w:pPr>
              <w:pStyle w:val="TableContentLeft"/>
            </w:pPr>
            <w:r w:rsidRPr="00330DF4">
              <w:t>response ProfileInfoListResponse::= profileInfoListOk : {</w:t>
            </w:r>
          </w:p>
          <w:p w14:paraId="35C6E732" w14:textId="77777777" w:rsidR="00477C5E" w:rsidRPr="00330DF4" w:rsidRDefault="00477C5E" w:rsidP="00DE698C">
            <w:pPr>
              <w:pStyle w:val="TableContentLeft"/>
            </w:pPr>
            <w:r w:rsidRPr="00330DF4">
              <w:t xml:space="preserve"> #PROFILE_INFO1_DISABLED</w:t>
            </w:r>
          </w:p>
          <w:p w14:paraId="2AA0481A" w14:textId="77777777" w:rsidR="00477C5E" w:rsidRPr="00330DF4" w:rsidRDefault="00477C5E" w:rsidP="00DE698C">
            <w:pPr>
              <w:pStyle w:val="TableContentLeft"/>
            </w:pPr>
            <w:r w:rsidRPr="00330DF4">
              <w:t xml:space="preserve"> </w:t>
            </w:r>
          </w:p>
          <w:p w14:paraId="61FAC63D" w14:textId="77777777" w:rsidR="00477C5E" w:rsidRPr="00330DF4" w:rsidRDefault="00477C5E" w:rsidP="00DE698C">
            <w:pPr>
              <w:pStyle w:val="TableContentLeft"/>
            </w:pPr>
            <w:r w:rsidRPr="00330DF4">
              <w:t>}</w:t>
            </w:r>
          </w:p>
          <w:p w14:paraId="6C940639" w14:textId="77777777" w:rsidR="00477C5E" w:rsidRPr="00330DF4" w:rsidRDefault="00477C5E" w:rsidP="00DE698C">
            <w:pPr>
              <w:pStyle w:val="TableContentLeft"/>
            </w:pPr>
            <w:r w:rsidRPr="00330DF4">
              <w:t>SW=0x9000</w:t>
            </w:r>
          </w:p>
        </w:tc>
      </w:tr>
      <w:tr w:rsidR="00477C5E" w:rsidRPr="00330DF4" w14:paraId="61345DAA" w14:textId="77777777" w:rsidTr="006D4872">
        <w:trPr>
          <w:trHeight w:val="314"/>
          <w:jc w:val="center"/>
        </w:trPr>
        <w:tc>
          <w:tcPr>
            <w:tcW w:w="514" w:type="pct"/>
            <w:shd w:val="clear" w:color="auto" w:fill="auto"/>
            <w:vAlign w:val="center"/>
          </w:tcPr>
          <w:p w14:paraId="0BC67E92" w14:textId="77777777" w:rsidR="00477C5E" w:rsidRPr="00330DF4" w:rsidRDefault="00477C5E" w:rsidP="00DE698C">
            <w:pPr>
              <w:pStyle w:val="TableContentLeft"/>
            </w:pPr>
            <w:r w:rsidRPr="00330DF4">
              <w:t>3</w:t>
            </w:r>
          </w:p>
        </w:tc>
        <w:tc>
          <w:tcPr>
            <w:tcW w:w="752" w:type="pct"/>
            <w:shd w:val="clear" w:color="auto" w:fill="auto"/>
            <w:vAlign w:val="center"/>
          </w:tcPr>
          <w:p w14:paraId="58F26DD8" w14:textId="288982DD"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2026" w:type="pct"/>
            <w:shd w:val="clear" w:color="auto" w:fill="auto"/>
            <w:vAlign w:val="center"/>
          </w:tcPr>
          <w:p w14:paraId="676CEA42" w14:textId="77777777" w:rsidR="00477C5E" w:rsidRPr="00330DF4" w:rsidRDefault="00477C5E" w:rsidP="00DE698C">
            <w:pPr>
              <w:pStyle w:val="TableContentLeft"/>
            </w:pPr>
            <w:r w:rsidRPr="00330DF4">
              <w:t>[SELECT_ICCID]</w:t>
            </w:r>
          </w:p>
        </w:tc>
        <w:tc>
          <w:tcPr>
            <w:tcW w:w="1708" w:type="pct"/>
            <w:shd w:val="clear" w:color="auto" w:fill="auto"/>
            <w:vAlign w:val="center"/>
          </w:tcPr>
          <w:p w14:paraId="5863CA4E" w14:textId="77777777" w:rsidR="00477C5E" w:rsidRPr="00330DF4" w:rsidRDefault="00477C5E" w:rsidP="00DE698C">
            <w:pPr>
              <w:pStyle w:val="TableContentLeft"/>
            </w:pPr>
            <w:r w:rsidRPr="00330DF4">
              <w:t>SW=0x6A82</w:t>
            </w:r>
          </w:p>
        </w:tc>
      </w:tr>
    </w:tbl>
    <w:p w14:paraId="30FA1F12" w14:textId="77777777" w:rsidR="00A46E14" w:rsidRPr="006D4872" w:rsidRDefault="00A46E14" w:rsidP="00A46E14">
      <w:pPr>
        <w:pStyle w:val="Heading6no"/>
        <w:rPr>
          <w:lang w:val="en-GB"/>
        </w:rPr>
      </w:pPr>
      <w:r w:rsidRPr="006D4872">
        <w:rPr>
          <w:lang w:val="en-GB"/>
        </w:rPr>
        <w:t>Test Sequence #06 Nominal: Disable Profile by ICCID and “refreshFlag” no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330DF4" w14:paraId="5C58A947" w14:textId="77777777" w:rsidTr="006D4872">
        <w:trPr>
          <w:trHeight w:val="380"/>
          <w:jc w:val="center"/>
        </w:trPr>
        <w:tc>
          <w:tcPr>
            <w:tcW w:w="1167" w:type="pct"/>
            <w:shd w:val="clear" w:color="auto" w:fill="BFBFBF" w:themeFill="background1" w:themeFillShade="BF"/>
            <w:vAlign w:val="center"/>
          </w:tcPr>
          <w:p w14:paraId="0686C6FD" w14:textId="77777777" w:rsidR="00A46E14" w:rsidRPr="00330DF4" w:rsidRDefault="00A46E14" w:rsidP="00DE698C">
            <w:pPr>
              <w:pStyle w:val="TableHeaderGray"/>
              <w:rPr>
                <w:lang w:val="en-GB"/>
              </w:rPr>
            </w:pPr>
            <w:r w:rsidRPr="00330DF4">
              <w:rPr>
                <w:lang w:val="en-GB"/>
              </w:rPr>
              <w:t>Initial Conditions</w:t>
            </w:r>
          </w:p>
        </w:tc>
        <w:tc>
          <w:tcPr>
            <w:tcW w:w="3833" w:type="pct"/>
            <w:tcBorders>
              <w:top w:val="nil"/>
              <w:right w:val="nil"/>
            </w:tcBorders>
            <w:shd w:val="clear" w:color="auto" w:fill="auto"/>
            <w:vAlign w:val="center"/>
          </w:tcPr>
          <w:p w14:paraId="7B8C9C64" w14:textId="77777777" w:rsidR="00A46E14" w:rsidRPr="00330DF4" w:rsidRDefault="00A46E14" w:rsidP="00DE698C">
            <w:pPr>
              <w:pStyle w:val="TableHeaderGray"/>
              <w:rPr>
                <w:rStyle w:val="PlaceholderText"/>
                <w:color w:val="auto"/>
                <w:lang w:val="en-GB" w:eastAsia="de-DE"/>
              </w:rPr>
            </w:pPr>
          </w:p>
        </w:tc>
      </w:tr>
      <w:tr w:rsidR="00A46E14" w:rsidRPr="00330DF4" w14:paraId="3EEC522D" w14:textId="77777777" w:rsidTr="006D4872">
        <w:trPr>
          <w:jc w:val="center"/>
        </w:trPr>
        <w:tc>
          <w:tcPr>
            <w:tcW w:w="1167" w:type="pct"/>
            <w:shd w:val="clear" w:color="auto" w:fill="BFBFBF" w:themeFill="background1" w:themeFillShade="BF"/>
            <w:vAlign w:val="center"/>
          </w:tcPr>
          <w:p w14:paraId="5062F9DC" w14:textId="77777777" w:rsidR="00A46E14" w:rsidRPr="00330DF4" w:rsidRDefault="00A46E14" w:rsidP="00DE698C">
            <w:pPr>
              <w:pStyle w:val="TableHeaderGray"/>
              <w:rPr>
                <w:lang w:val="en-GB"/>
              </w:rPr>
            </w:pPr>
            <w:r w:rsidRPr="00330DF4">
              <w:rPr>
                <w:lang w:val="en-GB"/>
              </w:rPr>
              <w:t>Entity</w:t>
            </w:r>
          </w:p>
        </w:tc>
        <w:tc>
          <w:tcPr>
            <w:tcW w:w="3833" w:type="pct"/>
            <w:shd w:val="clear" w:color="auto" w:fill="BFBFBF" w:themeFill="background1" w:themeFillShade="BF"/>
            <w:vAlign w:val="center"/>
          </w:tcPr>
          <w:p w14:paraId="00184A70" w14:textId="77777777" w:rsidR="00A46E14" w:rsidRPr="00330DF4" w:rsidRDefault="00A46E14" w:rsidP="00DE698C">
            <w:pPr>
              <w:pStyle w:val="TableHeaderGray"/>
              <w:rPr>
                <w:rStyle w:val="PlaceholderText"/>
                <w:color w:val="auto"/>
                <w:lang w:val="en-GB" w:eastAsia="de-DE"/>
              </w:rPr>
            </w:pPr>
            <w:r w:rsidRPr="00330DF4">
              <w:rPr>
                <w:lang w:val="en-GB" w:eastAsia="de-DE"/>
              </w:rPr>
              <w:t>Description of the initial condition</w:t>
            </w:r>
          </w:p>
        </w:tc>
      </w:tr>
      <w:tr w:rsidR="00A46E14" w:rsidRPr="00330DF4" w14:paraId="4152EA71" w14:textId="77777777" w:rsidTr="006D4872">
        <w:trPr>
          <w:jc w:val="center"/>
        </w:trPr>
        <w:tc>
          <w:tcPr>
            <w:tcW w:w="1167" w:type="pct"/>
            <w:vAlign w:val="center"/>
          </w:tcPr>
          <w:p w14:paraId="0B1957A0" w14:textId="77777777" w:rsidR="00A46E14" w:rsidRPr="00330DF4" w:rsidRDefault="00A46E14" w:rsidP="006D4872">
            <w:pPr>
              <w:pStyle w:val="TableText"/>
            </w:pPr>
            <w:r w:rsidRPr="00330DF4">
              <w:t>eUICC</w:t>
            </w:r>
          </w:p>
        </w:tc>
        <w:tc>
          <w:tcPr>
            <w:tcW w:w="3833" w:type="pct"/>
            <w:vAlign w:val="center"/>
          </w:tcPr>
          <w:p w14:paraId="66435CFB" w14:textId="46CDED4D" w:rsidR="00A46E14" w:rsidRPr="00330DF4" w:rsidRDefault="00A46E14" w:rsidP="006D4872">
            <w:pPr>
              <w:pStyle w:val="TableText"/>
            </w:pPr>
            <w:r w:rsidRPr="00330DF4">
              <w:t>The PROFILE_OPERATIONAL1 is Enabled on the eUICC</w:t>
            </w:r>
            <w:r w:rsidR="00477C5E" w:rsidRPr="00330DF4">
              <w:t>.</w:t>
            </w:r>
          </w:p>
        </w:tc>
      </w:tr>
    </w:tbl>
    <w:p w14:paraId="24F8C20D" w14:textId="77777777" w:rsidR="00A46E14" w:rsidRPr="00330DF4"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6"/>
        <w:gridCol w:w="1355"/>
        <w:gridCol w:w="3651"/>
        <w:gridCol w:w="3078"/>
      </w:tblGrid>
      <w:tr w:rsidR="00477C5E" w:rsidRPr="00330DF4" w14:paraId="4D27D67D" w14:textId="77777777" w:rsidTr="006D4872">
        <w:trPr>
          <w:trHeight w:val="314"/>
          <w:jc w:val="center"/>
        </w:trPr>
        <w:tc>
          <w:tcPr>
            <w:tcW w:w="514" w:type="pct"/>
            <w:shd w:val="clear" w:color="auto" w:fill="C00000"/>
            <w:vAlign w:val="center"/>
          </w:tcPr>
          <w:p w14:paraId="76392DC2" w14:textId="77777777" w:rsidR="00477C5E" w:rsidRPr="006D4872" w:rsidRDefault="00477C5E" w:rsidP="006D4872">
            <w:pPr>
              <w:pStyle w:val="TableHeader"/>
              <w:rPr>
                <w:lang w:val="en-GB"/>
              </w:rPr>
            </w:pPr>
            <w:r w:rsidRPr="006D4872">
              <w:rPr>
                <w:lang w:val="en-GB"/>
              </w:rPr>
              <w:t>Step</w:t>
            </w:r>
          </w:p>
        </w:tc>
        <w:tc>
          <w:tcPr>
            <w:tcW w:w="752" w:type="pct"/>
            <w:shd w:val="clear" w:color="auto" w:fill="C00000"/>
            <w:vAlign w:val="center"/>
          </w:tcPr>
          <w:p w14:paraId="0A9D5ECB" w14:textId="77777777" w:rsidR="00477C5E" w:rsidRPr="006D4872" w:rsidRDefault="00477C5E" w:rsidP="006D4872">
            <w:pPr>
              <w:pStyle w:val="TableHeader"/>
              <w:rPr>
                <w:lang w:val="en-GB"/>
              </w:rPr>
            </w:pPr>
            <w:r w:rsidRPr="006D4872">
              <w:rPr>
                <w:lang w:val="en-GB"/>
              </w:rPr>
              <w:t>Direction</w:t>
            </w:r>
          </w:p>
        </w:tc>
        <w:tc>
          <w:tcPr>
            <w:tcW w:w="2026" w:type="pct"/>
            <w:shd w:val="clear" w:color="auto" w:fill="C00000"/>
            <w:vAlign w:val="center"/>
          </w:tcPr>
          <w:p w14:paraId="524A5A33" w14:textId="77777777" w:rsidR="00477C5E" w:rsidRPr="006D4872" w:rsidRDefault="00477C5E" w:rsidP="006D4872">
            <w:pPr>
              <w:pStyle w:val="TableHeader"/>
              <w:rPr>
                <w:lang w:val="en-GB"/>
              </w:rPr>
            </w:pPr>
            <w:r w:rsidRPr="006D4872">
              <w:rPr>
                <w:lang w:val="en-GB"/>
              </w:rPr>
              <w:t>Sequence / Description</w:t>
            </w:r>
          </w:p>
        </w:tc>
        <w:tc>
          <w:tcPr>
            <w:tcW w:w="1708" w:type="pct"/>
            <w:shd w:val="clear" w:color="auto" w:fill="C00000"/>
            <w:vAlign w:val="center"/>
          </w:tcPr>
          <w:p w14:paraId="0973492C" w14:textId="77777777" w:rsidR="00477C5E" w:rsidRPr="006D4872" w:rsidRDefault="00477C5E" w:rsidP="006D4872">
            <w:pPr>
              <w:pStyle w:val="TableHeader"/>
              <w:rPr>
                <w:lang w:val="en-GB"/>
              </w:rPr>
            </w:pPr>
            <w:r w:rsidRPr="006D4872">
              <w:rPr>
                <w:lang w:val="en-GB"/>
              </w:rPr>
              <w:t>Expected result</w:t>
            </w:r>
          </w:p>
        </w:tc>
      </w:tr>
      <w:tr w:rsidR="00477C5E" w:rsidRPr="00330DF4" w14:paraId="0EA14610" w14:textId="77777777" w:rsidTr="006D4872">
        <w:trPr>
          <w:trHeight w:val="314"/>
          <w:jc w:val="center"/>
        </w:trPr>
        <w:tc>
          <w:tcPr>
            <w:tcW w:w="514" w:type="pct"/>
            <w:shd w:val="clear" w:color="auto" w:fill="FFFFFF" w:themeFill="background1"/>
            <w:vAlign w:val="center"/>
          </w:tcPr>
          <w:p w14:paraId="0C5C508E" w14:textId="77777777" w:rsidR="00477C5E" w:rsidRPr="00330DF4" w:rsidRDefault="00477C5E" w:rsidP="00DE698C">
            <w:pPr>
              <w:pStyle w:val="TableContentLeft"/>
            </w:pPr>
            <w:r w:rsidRPr="00330DF4">
              <w:t>IC1</w:t>
            </w:r>
          </w:p>
        </w:tc>
        <w:tc>
          <w:tcPr>
            <w:tcW w:w="4486" w:type="pct"/>
            <w:gridSpan w:val="3"/>
            <w:shd w:val="clear" w:color="auto" w:fill="FFFFFF" w:themeFill="background1"/>
            <w:vAlign w:val="center"/>
          </w:tcPr>
          <w:p w14:paraId="3124C99C" w14:textId="77777777" w:rsidR="00477C5E" w:rsidRPr="00330DF4" w:rsidRDefault="00477C5E" w:rsidP="00DE698C">
            <w:pPr>
              <w:pStyle w:val="TableContentLeft"/>
            </w:pPr>
            <w:r w:rsidRPr="00330DF4">
              <w:t>PROC_EUICC_INITIALIZATION_SEQUENCE</w:t>
            </w:r>
          </w:p>
        </w:tc>
      </w:tr>
      <w:tr w:rsidR="00477C5E" w:rsidRPr="00330DF4" w14:paraId="43169E9F" w14:textId="77777777" w:rsidTr="006D4872">
        <w:trPr>
          <w:trHeight w:val="314"/>
          <w:jc w:val="center"/>
        </w:trPr>
        <w:tc>
          <w:tcPr>
            <w:tcW w:w="514" w:type="pct"/>
            <w:shd w:val="clear" w:color="auto" w:fill="FFFFFF" w:themeFill="background1"/>
            <w:vAlign w:val="center"/>
          </w:tcPr>
          <w:p w14:paraId="5C09948D" w14:textId="77777777" w:rsidR="00477C5E" w:rsidRPr="00330DF4" w:rsidRDefault="00477C5E" w:rsidP="00DE698C">
            <w:pPr>
              <w:pStyle w:val="TableContentLeft"/>
            </w:pPr>
            <w:r w:rsidRPr="00330DF4">
              <w:t>IC2</w:t>
            </w:r>
          </w:p>
        </w:tc>
        <w:tc>
          <w:tcPr>
            <w:tcW w:w="4486" w:type="pct"/>
            <w:gridSpan w:val="3"/>
            <w:shd w:val="clear" w:color="auto" w:fill="FFFFFF" w:themeFill="background1"/>
            <w:vAlign w:val="center"/>
          </w:tcPr>
          <w:p w14:paraId="6A739843" w14:textId="77777777" w:rsidR="00477C5E" w:rsidRPr="00330DF4" w:rsidRDefault="00477C5E" w:rsidP="00DE698C">
            <w:pPr>
              <w:pStyle w:val="TableContentLeft"/>
            </w:pPr>
            <w:r w:rsidRPr="00330DF4">
              <w:t>PROC_OPEN_LOGICAL_CHANNEL_AND_SELECT_ISDR</w:t>
            </w:r>
          </w:p>
        </w:tc>
      </w:tr>
      <w:tr w:rsidR="00477C5E" w:rsidRPr="00330DF4" w14:paraId="7B270059" w14:textId="77777777" w:rsidTr="006D4872">
        <w:trPr>
          <w:trHeight w:val="314"/>
          <w:jc w:val="center"/>
        </w:trPr>
        <w:tc>
          <w:tcPr>
            <w:tcW w:w="514" w:type="pct"/>
            <w:shd w:val="clear" w:color="auto" w:fill="auto"/>
            <w:vAlign w:val="center"/>
          </w:tcPr>
          <w:p w14:paraId="55D02415" w14:textId="77777777" w:rsidR="00477C5E" w:rsidRPr="00330DF4" w:rsidRDefault="00477C5E" w:rsidP="00DE698C">
            <w:pPr>
              <w:pStyle w:val="TableContentLeft"/>
            </w:pPr>
            <w:r w:rsidRPr="00330DF4">
              <w:t>1</w:t>
            </w:r>
          </w:p>
        </w:tc>
        <w:tc>
          <w:tcPr>
            <w:tcW w:w="752" w:type="pct"/>
            <w:shd w:val="clear" w:color="auto" w:fill="auto"/>
            <w:vAlign w:val="center"/>
          </w:tcPr>
          <w:p w14:paraId="2D05302B" w14:textId="77777777" w:rsidR="00477C5E" w:rsidRPr="00330DF4" w:rsidRDefault="00477C5E" w:rsidP="00DE698C">
            <w:pPr>
              <w:pStyle w:val="TableContentLeft"/>
            </w:pPr>
            <w:r w:rsidRPr="00330DF4">
              <w:t>S_LPAd → eUICC</w:t>
            </w:r>
          </w:p>
        </w:tc>
        <w:tc>
          <w:tcPr>
            <w:tcW w:w="2026" w:type="pct"/>
            <w:shd w:val="clear" w:color="auto" w:fill="auto"/>
            <w:vAlign w:val="center"/>
          </w:tcPr>
          <w:p w14:paraId="3B15A2BC"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MTD_STORE_DATA(    </w:t>
            </w:r>
          </w:p>
          <w:p w14:paraId="4810DA37"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  MTD_DISABLE_PROFILE(</w:t>
            </w:r>
          </w:p>
          <w:p w14:paraId="49905A9A" w14:textId="77777777" w:rsidR="00477C5E" w:rsidRPr="00330DF4" w:rsidRDefault="00477C5E" w:rsidP="00DE698C">
            <w:pPr>
              <w:pStyle w:val="NormalParagraph"/>
              <w:spacing w:line="240" w:lineRule="auto"/>
              <w:rPr>
                <w:sz w:val="18"/>
                <w:szCs w:val="18"/>
              </w:rPr>
            </w:pPr>
            <w:r w:rsidRPr="00330DF4">
              <w:rPr>
                <w:sz w:val="18"/>
                <w:szCs w:val="18"/>
              </w:rPr>
              <w:t xml:space="preserve">    #ICCID_OP_PROF1, </w:t>
            </w:r>
          </w:p>
          <w:p w14:paraId="41F0B1FE" w14:textId="77777777" w:rsidR="00477C5E" w:rsidRPr="00330DF4" w:rsidRDefault="00477C5E" w:rsidP="00DE698C">
            <w:pPr>
              <w:pStyle w:val="NormalParagraph"/>
              <w:spacing w:line="240" w:lineRule="auto"/>
              <w:rPr>
                <w:sz w:val="18"/>
                <w:szCs w:val="18"/>
              </w:rPr>
            </w:pPr>
            <w:r w:rsidRPr="00330DF4">
              <w:rPr>
                <w:sz w:val="18"/>
                <w:szCs w:val="18"/>
              </w:rPr>
              <w:t xml:space="preserve">    NO_PARAM, </w:t>
            </w:r>
          </w:p>
          <w:p w14:paraId="49E93444" w14:textId="77777777" w:rsidR="00477C5E" w:rsidRPr="00330DF4" w:rsidRDefault="00477C5E" w:rsidP="00DE698C">
            <w:pPr>
              <w:pStyle w:val="TableContentLeft"/>
              <w:rPr>
                <w:rFonts w:cs="Arial Bold"/>
              </w:rPr>
            </w:pPr>
            <w:r w:rsidRPr="00330DF4">
              <w:t xml:space="preserve">    FALSE))</w:t>
            </w:r>
          </w:p>
        </w:tc>
        <w:tc>
          <w:tcPr>
            <w:tcW w:w="1708" w:type="pct"/>
            <w:shd w:val="clear" w:color="auto" w:fill="auto"/>
            <w:vAlign w:val="center"/>
          </w:tcPr>
          <w:p w14:paraId="1286EA20" w14:textId="77777777" w:rsidR="00477C5E" w:rsidRPr="00330DF4" w:rsidRDefault="00477C5E" w:rsidP="00DE698C">
            <w:pPr>
              <w:pStyle w:val="TableContentLeft"/>
            </w:pPr>
            <w:r w:rsidRPr="00330DF4">
              <w:t>#R_DISABLE_PROFILE_OK</w:t>
            </w:r>
          </w:p>
          <w:p w14:paraId="5CD083CC" w14:textId="77777777" w:rsidR="00477C5E" w:rsidRPr="00330DF4" w:rsidRDefault="00477C5E" w:rsidP="00DE698C">
            <w:pPr>
              <w:pStyle w:val="TableContentLeft"/>
            </w:pPr>
            <w:r w:rsidRPr="00330DF4">
              <w:t>SW=0x9000</w:t>
            </w:r>
          </w:p>
        </w:tc>
      </w:tr>
      <w:tr w:rsidR="00477C5E" w:rsidRPr="00330DF4" w14:paraId="68116E7C" w14:textId="77777777" w:rsidTr="006D4872">
        <w:trPr>
          <w:trHeight w:val="314"/>
          <w:jc w:val="center"/>
        </w:trPr>
        <w:tc>
          <w:tcPr>
            <w:tcW w:w="514" w:type="pct"/>
            <w:shd w:val="clear" w:color="auto" w:fill="auto"/>
            <w:vAlign w:val="center"/>
          </w:tcPr>
          <w:p w14:paraId="22455869" w14:textId="77777777" w:rsidR="00477C5E" w:rsidRPr="00330DF4" w:rsidRDefault="00477C5E" w:rsidP="00DE698C">
            <w:pPr>
              <w:pStyle w:val="TableContentLeft"/>
            </w:pPr>
            <w:r w:rsidRPr="00330DF4">
              <w:t>2</w:t>
            </w:r>
          </w:p>
        </w:tc>
        <w:tc>
          <w:tcPr>
            <w:tcW w:w="752" w:type="pct"/>
            <w:shd w:val="clear" w:color="auto" w:fill="auto"/>
            <w:vAlign w:val="center"/>
          </w:tcPr>
          <w:p w14:paraId="595D7435" w14:textId="3E6E1A86" w:rsidR="00477C5E" w:rsidRPr="00330DF4" w:rsidRDefault="00477C5E" w:rsidP="00DE698C">
            <w:pPr>
              <w:pStyle w:val="TableContentLeft"/>
            </w:pPr>
            <w:r w:rsidRPr="00330DF4">
              <w:t xml:space="preserve">S_LPAd </w:t>
            </w:r>
            <w:r w:rsidR="00141DAA" w:rsidRPr="00330DF4">
              <w:t xml:space="preserve">→ </w:t>
            </w:r>
            <w:r w:rsidRPr="00330DF4">
              <w:t>eUICC</w:t>
            </w:r>
          </w:p>
        </w:tc>
        <w:tc>
          <w:tcPr>
            <w:tcW w:w="2026" w:type="pct"/>
            <w:shd w:val="clear" w:color="auto" w:fill="auto"/>
            <w:vAlign w:val="center"/>
          </w:tcPr>
          <w:p w14:paraId="713FFAB4"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MTD_STORE_DATA(</w:t>
            </w:r>
          </w:p>
          <w:p w14:paraId="3E81C958"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MTD_GET_PROFILE_INFO(</w:t>
            </w:r>
          </w:p>
          <w:p w14:paraId="14161BD9"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ICCID_OP_PROF1,</w:t>
            </w:r>
          </w:p>
          <w:p w14:paraId="2F37165F" w14:textId="77777777" w:rsidR="00477C5E" w:rsidRPr="00330DF4" w:rsidRDefault="00477C5E" w:rsidP="00DE698C">
            <w:pPr>
              <w:pStyle w:val="TableContentLeft"/>
            </w:pPr>
            <w:r w:rsidRPr="00330DF4">
              <w:rPr>
                <w:b/>
              </w:rPr>
              <w:t xml:space="preserve">    </w:t>
            </w:r>
            <w:r w:rsidRPr="00330DF4">
              <w:t>NO_PARAM))</w:t>
            </w:r>
          </w:p>
        </w:tc>
        <w:tc>
          <w:tcPr>
            <w:tcW w:w="1708" w:type="pct"/>
            <w:shd w:val="clear" w:color="auto" w:fill="auto"/>
            <w:vAlign w:val="center"/>
          </w:tcPr>
          <w:p w14:paraId="6F61F960" w14:textId="77777777" w:rsidR="00477C5E" w:rsidRPr="00330DF4" w:rsidRDefault="00477C5E" w:rsidP="00DE698C">
            <w:pPr>
              <w:pStyle w:val="TableContentLeft"/>
            </w:pPr>
            <w:r w:rsidRPr="00330DF4">
              <w:t>response ProfileInfoListResponse::= profileInfoListOk : {</w:t>
            </w:r>
          </w:p>
          <w:p w14:paraId="1CA8C0ED" w14:textId="77777777" w:rsidR="00477C5E" w:rsidRPr="00330DF4" w:rsidRDefault="00477C5E" w:rsidP="00DE698C">
            <w:pPr>
              <w:pStyle w:val="TableContentLeft"/>
            </w:pPr>
            <w:r w:rsidRPr="00330DF4">
              <w:t xml:space="preserve"> #PROFILE_INFO1_DISABLED</w:t>
            </w:r>
          </w:p>
          <w:p w14:paraId="10FE110D" w14:textId="77777777" w:rsidR="00477C5E" w:rsidRPr="00330DF4" w:rsidRDefault="00477C5E" w:rsidP="00DE698C">
            <w:pPr>
              <w:pStyle w:val="TableContentLeft"/>
            </w:pPr>
            <w:r w:rsidRPr="00330DF4">
              <w:t>}</w:t>
            </w:r>
          </w:p>
          <w:p w14:paraId="7DE0E81A" w14:textId="77777777" w:rsidR="00477C5E" w:rsidRPr="00330DF4" w:rsidRDefault="00477C5E" w:rsidP="00DE698C">
            <w:pPr>
              <w:pStyle w:val="TableContentLeft"/>
            </w:pPr>
            <w:r w:rsidRPr="00330DF4">
              <w:t>SW=0x9000</w:t>
            </w:r>
          </w:p>
        </w:tc>
      </w:tr>
      <w:tr w:rsidR="00477C5E" w:rsidRPr="00330DF4" w14:paraId="7002E130" w14:textId="77777777" w:rsidTr="006D4872">
        <w:trPr>
          <w:trHeight w:val="314"/>
          <w:jc w:val="center"/>
        </w:trPr>
        <w:tc>
          <w:tcPr>
            <w:tcW w:w="514" w:type="pct"/>
            <w:shd w:val="clear" w:color="auto" w:fill="auto"/>
            <w:vAlign w:val="center"/>
          </w:tcPr>
          <w:p w14:paraId="7FC87C09" w14:textId="77777777" w:rsidR="00477C5E" w:rsidRPr="00330DF4" w:rsidRDefault="00477C5E" w:rsidP="00DE698C">
            <w:pPr>
              <w:pStyle w:val="TableContentLeft"/>
            </w:pPr>
            <w:r w:rsidRPr="00330DF4">
              <w:lastRenderedPageBreak/>
              <w:t>3</w:t>
            </w:r>
          </w:p>
        </w:tc>
        <w:tc>
          <w:tcPr>
            <w:tcW w:w="752" w:type="pct"/>
            <w:shd w:val="clear" w:color="auto" w:fill="auto"/>
            <w:vAlign w:val="center"/>
          </w:tcPr>
          <w:p w14:paraId="494B622D" w14:textId="0A973C72"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2026" w:type="pct"/>
            <w:shd w:val="clear" w:color="auto" w:fill="auto"/>
            <w:vAlign w:val="center"/>
          </w:tcPr>
          <w:p w14:paraId="6C022A64" w14:textId="77777777" w:rsidR="00477C5E" w:rsidRPr="00330DF4" w:rsidRDefault="00477C5E" w:rsidP="00DE698C">
            <w:pPr>
              <w:pStyle w:val="TableContentLeft"/>
            </w:pPr>
            <w:r w:rsidRPr="00330DF4">
              <w:t>[SELECT_ICCID]</w:t>
            </w:r>
          </w:p>
        </w:tc>
        <w:tc>
          <w:tcPr>
            <w:tcW w:w="1708" w:type="pct"/>
            <w:shd w:val="clear" w:color="auto" w:fill="auto"/>
            <w:vAlign w:val="center"/>
          </w:tcPr>
          <w:p w14:paraId="2A213A90" w14:textId="77777777" w:rsidR="00477C5E" w:rsidRPr="00330DF4" w:rsidRDefault="00477C5E" w:rsidP="00DE698C">
            <w:pPr>
              <w:pStyle w:val="TableContentLeft"/>
            </w:pPr>
            <w:r w:rsidRPr="00330DF4">
              <w:t>SW=0x6A82</w:t>
            </w:r>
          </w:p>
        </w:tc>
      </w:tr>
    </w:tbl>
    <w:p w14:paraId="25656A35" w14:textId="41B90FBE" w:rsidR="008E22B3" w:rsidRPr="00330DF4" w:rsidRDefault="008E22B3"/>
    <w:bookmarkEnd w:id="847"/>
    <w:p w14:paraId="251573F7" w14:textId="275D3F80" w:rsidR="008E22B3" w:rsidRPr="006D4872" w:rsidRDefault="008E22B3" w:rsidP="008E22B3">
      <w:pPr>
        <w:pStyle w:val="Heading6no"/>
        <w:rPr>
          <w:lang w:val="en-GB"/>
        </w:rPr>
      </w:pPr>
      <w:r w:rsidRPr="006D4872">
        <w:t>Test Sequence #07 Nominal: Disable Profile by ISD-P AID and “refreshFlag”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8E22B3" w:rsidRPr="00630448" w14:paraId="734A0446" w14:textId="77777777" w:rsidTr="008955CD">
        <w:trPr>
          <w:trHeight w:val="380"/>
          <w:jc w:val="center"/>
        </w:trPr>
        <w:tc>
          <w:tcPr>
            <w:tcW w:w="1167" w:type="pct"/>
            <w:shd w:val="clear" w:color="auto" w:fill="BFBFBF" w:themeFill="background1" w:themeFillShade="BF"/>
            <w:vAlign w:val="center"/>
          </w:tcPr>
          <w:p w14:paraId="430E8CBE" w14:textId="77777777" w:rsidR="008E22B3" w:rsidRPr="006D4872" w:rsidRDefault="008E22B3" w:rsidP="008955CD">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203A2FD7" w14:textId="77777777" w:rsidR="008E22B3" w:rsidRPr="006D4872" w:rsidRDefault="008E22B3" w:rsidP="008955CD">
            <w:pPr>
              <w:pStyle w:val="TableHeaderGray"/>
              <w:rPr>
                <w:rStyle w:val="PlaceholderText"/>
                <w:color w:val="auto"/>
                <w:lang w:val="en-GB" w:eastAsia="de-DE"/>
              </w:rPr>
            </w:pPr>
          </w:p>
        </w:tc>
      </w:tr>
      <w:tr w:rsidR="008E22B3" w:rsidRPr="00630448" w14:paraId="31002BBD" w14:textId="77777777" w:rsidTr="008955CD">
        <w:trPr>
          <w:jc w:val="center"/>
        </w:trPr>
        <w:tc>
          <w:tcPr>
            <w:tcW w:w="1167" w:type="pct"/>
            <w:shd w:val="clear" w:color="auto" w:fill="BFBFBF" w:themeFill="background1" w:themeFillShade="BF"/>
            <w:vAlign w:val="center"/>
          </w:tcPr>
          <w:p w14:paraId="7992E1F8" w14:textId="77777777" w:rsidR="008E22B3" w:rsidRPr="006D4872" w:rsidRDefault="008E22B3" w:rsidP="008955CD">
            <w:pPr>
              <w:pStyle w:val="TableHeaderGray"/>
              <w:rPr>
                <w:lang w:val="en-GB"/>
              </w:rPr>
            </w:pPr>
            <w:r w:rsidRPr="006D4872">
              <w:rPr>
                <w:lang w:val="en-GB"/>
              </w:rPr>
              <w:t>Entity</w:t>
            </w:r>
          </w:p>
        </w:tc>
        <w:tc>
          <w:tcPr>
            <w:tcW w:w="3833" w:type="pct"/>
            <w:shd w:val="clear" w:color="auto" w:fill="BFBFBF" w:themeFill="background1" w:themeFillShade="BF"/>
            <w:vAlign w:val="center"/>
          </w:tcPr>
          <w:p w14:paraId="12F3E0B5" w14:textId="77777777" w:rsidR="008E22B3" w:rsidRPr="006D4872" w:rsidRDefault="008E22B3" w:rsidP="008955CD">
            <w:pPr>
              <w:pStyle w:val="TableHeaderGray"/>
              <w:rPr>
                <w:rStyle w:val="PlaceholderText"/>
                <w:color w:val="auto"/>
                <w:lang w:val="en-GB" w:eastAsia="de-DE"/>
              </w:rPr>
            </w:pPr>
            <w:r w:rsidRPr="006D4872">
              <w:rPr>
                <w:lang w:val="en-GB" w:eastAsia="de-DE"/>
              </w:rPr>
              <w:t>Description of the initial condition</w:t>
            </w:r>
          </w:p>
        </w:tc>
      </w:tr>
      <w:tr w:rsidR="008E22B3" w:rsidRPr="00630448" w14:paraId="2705FF8D" w14:textId="77777777" w:rsidTr="008955CD">
        <w:trPr>
          <w:jc w:val="center"/>
        </w:trPr>
        <w:tc>
          <w:tcPr>
            <w:tcW w:w="1167" w:type="pct"/>
            <w:vAlign w:val="center"/>
          </w:tcPr>
          <w:p w14:paraId="6E9ABD09" w14:textId="77777777" w:rsidR="008E22B3" w:rsidRPr="006D4872" w:rsidRDefault="008E22B3" w:rsidP="008955CD">
            <w:pPr>
              <w:pStyle w:val="TableText"/>
            </w:pPr>
            <w:r w:rsidRPr="006D4872">
              <w:t>eUICC</w:t>
            </w:r>
          </w:p>
        </w:tc>
        <w:tc>
          <w:tcPr>
            <w:tcW w:w="3833" w:type="pct"/>
            <w:vAlign w:val="center"/>
          </w:tcPr>
          <w:p w14:paraId="4152F822" w14:textId="77777777" w:rsidR="008E22B3" w:rsidRPr="006D4872" w:rsidRDefault="008E22B3" w:rsidP="008955CD">
            <w:pPr>
              <w:pStyle w:val="TableText"/>
            </w:pPr>
            <w:r w:rsidRPr="006D4872">
              <w:t>The PROFILE_OPERATIONAL1 is Enabled on the eUICC.</w:t>
            </w:r>
          </w:p>
        </w:tc>
      </w:tr>
    </w:tbl>
    <w:p w14:paraId="2C299DD7" w14:textId="77777777" w:rsidR="008E22B3" w:rsidRPr="006D4872" w:rsidRDefault="008E22B3" w:rsidP="008E22B3">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6"/>
        <w:gridCol w:w="1355"/>
        <w:gridCol w:w="3651"/>
        <w:gridCol w:w="3078"/>
      </w:tblGrid>
      <w:tr w:rsidR="008E22B3" w:rsidRPr="00630448" w14:paraId="75A44118" w14:textId="77777777" w:rsidTr="008955CD">
        <w:trPr>
          <w:trHeight w:val="314"/>
          <w:jc w:val="center"/>
        </w:trPr>
        <w:tc>
          <w:tcPr>
            <w:tcW w:w="514" w:type="pct"/>
            <w:shd w:val="clear" w:color="auto" w:fill="C00000"/>
            <w:vAlign w:val="center"/>
          </w:tcPr>
          <w:p w14:paraId="5398FDDF" w14:textId="77777777" w:rsidR="008E22B3" w:rsidRPr="006D4872" w:rsidRDefault="008E22B3" w:rsidP="008955CD">
            <w:pPr>
              <w:pStyle w:val="TableHeader"/>
              <w:rPr>
                <w:lang w:val="en-GB"/>
              </w:rPr>
            </w:pPr>
            <w:r w:rsidRPr="006D4872">
              <w:rPr>
                <w:lang w:val="en-GB"/>
              </w:rPr>
              <w:t>Step</w:t>
            </w:r>
          </w:p>
        </w:tc>
        <w:tc>
          <w:tcPr>
            <w:tcW w:w="752" w:type="pct"/>
            <w:shd w:val="clear" w:color="auto" w:fill="C00000"/>
            <w:vAlign w:val="center"/>
          </w:tcPr>
          <w:p w14:paraId="2F5039C4" w14:textId="77777777" w:rsidR="008E22B3" w:rsidRPr="006D4872" w:rsidRDefault="008E22B3" w:rsidP="008955CD">
            <w:pPr>
              <w:pStyle w:val="TableHeader"/>
              <w:rPr>
                <w:lang w:val="en-GB"/>
              </w:rPr>
            </w:pPr>
            <w:r w:rsidRPr="006D4872">
              <w:rPr>
                <w:lang w:val="en-GB"/>
              </w:rPr>
              <w:t>Direction</w:t>
            </w:r>
          </w:p>
        </w:tc>
        <w:tc>
          <w:tcPr>
            <w:tcW w:w="2026" w:type="pct"/>
            <w:shd w:val="clear" w:color="auto" w:fill="C00000"/>
            <w:vAlign w:val="center"/>
          </w:tcPr>
          <w:p w14:paraId="33C4E14E" w14:textId="77777777" w:rsidR="008E22B3" w:rsidRPr="006D4872" w:rsidRDefault="008E22B3" w:rsidP="008955CD">
            <w:pPr>
              <w:pStyle w:val="TableHeader"/>
              <w:rPr>
                <w:lang w:val="en-GB"/>
              </w:rPr>
            </w:pPr>
            <w:r w:rsidRPr="006D4872">
              <w:rPr>
                <w:lang w:val="en-GB"/>
              </w:rPr>
              <w:t>Sequence / Description</w:t>
            </w:r>
          </w:p>
        </w:tc>
        <w:tc>
          <w:tcPr>
            <w:tcW w:w="1708" w:type="pct"/>
            <w:shd w:val="clear" w:color="auto" w:fill="C00000"/>
            <w:vAlign w:val="center"/>
          </w:tcPr>
          <w:p w14:paraId="230443A8" w14:textId="77777777" w:rsidR="008E22B3" w:rsidRPr="006D4872" w:rsidRDefault="008E22B3" w:rsidP="008955CD">
            <w:pPr>
              <w:pStyle w:val="TableHeader"/>
              <w:rPr>
                <w:lang w:val="en-GB"/>
              </w:rPr>
            </w:pPr>
            <w:r w:rsidRPr="006D4872">
              <w:rPr>
                <w:lang w:val="en-GB"/>
              </w:rPr>
              <w:t>Expected result</w:t>
            </w:r>
          </w:p>
        </w:tc>
      </w:tr>
      <w:tr w:rsidR="008E22B3" w:rsidRPr="00630448" w14:paraId="6C13BAD5" w14:textId="77777777" w:rsidTr="008955CD">
        <w:trPr>
          <w:trHeight w:val="314"/>
          <w:jc w:val="center"/>
        </w:trPr>
        <w:tc>
          <w:tcPr>
            <w:tcW w:w="514" w:type="pct"/>
            <w:shd w:val="clear" w:color="auto" w:fill="FFFFFF" w:themeFill="background1"/>
            <w:vAlign w:val="center"/>
          </w:tcPr>
          <w:p w14:paraId="39623758" w14:textId="77777777" w:rsidR="008E22B3" w:rsidRPr="006D4872" w:rsidRDefault="008E22B3" w:rsidP="008955CD">
            <w:pPr>
              <w:pStyle w:val="TableContentLeft"/>
            </w:pPr>
            <w:r w:rsidRPr="006D4872">
              <w:t>IC1</w:t>
            </w:r>
          </w:p>
        </w:tc>
        <w:tc>
          <w:tcPr>
            <w:tcW w:w="4486" w:type="pct"/>
            <w:gridSpan w:val="3"/>
            <w:shd w:val="clear" w:color="auto" w:fill="FFFFFF" w:themeFill="background1"/>
            <w:vAlign w:val="center"/>
          </w:tcPr>
          <w:p w14:paraId="07F20E1A" w14:textId="77777777" w:rsidR="008E22B3" w:rsidRPr="006D4872" w:rsidRDefault="008E22B3" w:rsidP="008955CD">
            <w:pPr>
              <w:pStyle w:val="TableContentLeft"/>
            </w:pPr>
            <w:r w:rsidRPr="006D4872">
              <w:t>PROC_EUICC_INITIALIZATION_SEQUENCE</w:t>
            </w:r>
          </w:p>
        </w:tc>
      </w:tr>
      <w:tr w:rsidR="008E22B3" w:rsidRPr="00630448" w14:paraId="1C24B653" w14:textId="77777777" w:rsidTr="008955CD">
        <w:trPr>
          <w:trHeight w:val="314"/>
          <w:jc w:val="center"/>
        </w:trPr>
        <w:tc>
          <w:tcPr>
            <w:tcW w:w="514" w:type="pct"/>
            <w:shd w:val="clear" w:color="auto" w:fill="FFFFFF" w:themeFill="background1"/>
            <w:vAlign w:val="center"/>
          </w:tcPr>
          <w:p w14:paraId="4BF370D8" w14:textId="77777777" w:rsidR="008E22B3" w:rsidRPr="006D4872" w:rsidRDefault="008E22B3" w:rsidP="008955CD">
            <w:pPr>
              <w:pStyle w:val="TableContentLeft"/>
            </w:pPr>
            <w:r w:rsidRPr="006D4872">
              <w:t>IC2</w:t>
            </w:r>
          </w:p>
        </w:tc>
        <w:tc>
          <w:tcPr>
            <w:tcW w:w="4486" w:type="pct"/>
            <w:gridSpan w:val="3"/>
            <w:shd w:val="clear" w:color="auto" w:fill="FFFFFF" w:themeFill="background1"/>
            <w:vAlign w:val="center"/>
          </w:tcPr>
          <w:p w14:paraId="553CE4DC" w14:textId="77777777" w:rsidR="008E22B3" w:rsidRPr="006D4872" w:rsidRDefault="008E22B3" w:rsidP="008955CD">
            <w:pPr>
              <w:pStyle w:val="TableContentLeft"/>
            </w:pPr>
            <w:r w:rsidRPr="006D4872">
              <w:t>PROC_OPEN_LOGICAL_CHANNEL_AND_SELECT_ISDR</w:t>
            </w:r>
          </w:p>
        </w:tc>
      </w:tr>
      <w:tr w:rsidR="008E22B3" w:rsidRPr="00630448" w14:paraId="0C7774DF" w14:textId="77777777" w:rsidTr="006D4872">
        <w:trPr>
          <w:trHeight w:val="314"/>
          <w:jc w:val="center"/>
        </w:trPr>
        <w:tc>
          <w:tcPr>
            <w:tcW w:w="514" w:type="pct"/>
            <w:shd w:val="clear" w:color="auto" w:fill="auto"/>
            <w:vAlign w:val="center"/>
          </w:tcPr>
          <w:p w14:paraId="47733EEE" w14:textId="07221A77" w:rsidR="008E22B3" w:rsidRPr="006D4872" w:rsidRDefault="008E22B3" w:rsidP="008E22B3">
            <w:pPr>
              <w:pStyle w:val="TableContentLeft"/>
            </w:pPr>
            <w:r w:rsidRPr="006D4872">
              <w:t>IC3</w:t>
            </w:r>
          </w:p>
        </w:tc>
        <w:tc>
          <w:tcPr>
            <w:tcW w:w="752" w:type="pct"/>
            <w:shd w:val="clear" w:color="auto" w:fill="auto"/>
            <w:vAlign w:val="center"/>
          </w:tcPr>
          <w:p w14:paraId="2B4213D1" w14:textId="2C113049" w:rsidR="008E22B3" w:rsidRPr="006D4872" w:rsidRDefault="008E22B3" w:rsidP="008E22B3">
            <w:pPr>
              <w:pStyle w:val="TableContentLeft"/>
            </w:pPr>
            <w:r w:rsidRPr="006D4872">
              <w:t xml:space="preserve">S_Device </w:t>
            </w:r>
            <w:r w:rsidRPr="006D4872">
              <w:rPr>
                <w:rFonts w:hint="eastAsia"/>
              </w:rPr>
              <w:t>→</w:t>
            </w:r>
            <w:r w:rsidRPr="006D4872">
              <w:t xml:space="preserve"> eUICC </w:t>
            </w:r>
          </w:p>
        </w:tc>
        <w:tc>
          <w:tcPr>
            <w:tcW w:w="2026" w:type="pct"/>
            <w:shd w:val="clear" w:color="auto" w:fill="auto"/>
          </w:tcPr>
          <w:p w14:paraId="20500256" w14:textId="77777777" w:rsidR="008E22B3" w:rsidRPr="006D4872" w:rsidRDefault="008E22B3" w:rsidP="008E22B3">
            <w:pPr>
              <w:pStyle w:val="TableContentLeft"/>
              <w:rPr>
                <w:b/>
              </w:rPr>
            </w:pPr>
            <w:r w:rsidRPr="006D4872">
              <w:t xml:space="preserve">MTD_SEND_SMS_PP( </w:t>
            </w:r>
          </w:p>
          <w:p w14:paraId="61241B47" w14:textId="38766D6B" w:rsidR="008E22B3" w:rsidRPr="006D4872" w:rsidRDefault="008E22B3" w:rsidP="008E22B3">
            <w:pPr>
              <w:pStyle w:val="TableContentLeft"/>
              <w:rPr>
                <w:rFonts w:cs="Arial Bold"/>
              </w:rPr>
            </w:pPr>
            <w:r w:rsidRPr="006D4872">
              <w:t xml:space="preserve">   [GET_MNO_SD]) </w:t>
            </w:r>
          </w:p>
        </w:tc>
        <w:tc>
          <w:tcPr>
            <w:tcW w:w="1708" w:type="pct"/>
            <w:shd w:val="clear" w:color="auto" w:fill="auto"/>
            <w:vAlign w:val="center"/>
          </w:tcPr>
          <w:p w14:paraId="06913A55" w14:textId="76608CDA" w:rsidR="008E22B3" w:rsidRPr="006D4872" w:rsidRDefault="008E22B3" w:rsidP="008E22B3">
            <w:pPr>
              <w:pStyle w:val="TableContentLeft"/>
            </w:pPr>
            <w:r w:rsidRPr="006D4872">
              <w:t>SW=0x91XX</w:t>
            </w:r>
          </w:p>
        </w:tc>
      </w:tr>
      <w:tr w:rsidR="008E22B3" w:rsidRPr="00630448" w14:paraId="5A11ACC3" w14:textId="77777777" w:rsidTr="008E22B3">
        <w:trPr>
          <w:trHeight w:val="314"/>
          <w:jc w:val="center"/>
        </w:trPr>
        <w:tc>
          <w:tcPr>
            <w:tcW w:w="514" w:type="pct"/>
            <w:shd w:val="clear" w:color="auto" w:fill="auto"/>
            <w:vAlign w:val="center"/>
          </w:tcPr>
          <w:p w14:paraId="3D5FED93" w14:textId="2D1C7AAE" w:rsidR="008E22B3" w:rsidRPr="006D4872" w:rsidRDefault="008E22B3" w:rsidP="008E22B3">
            <w:pPr>
              <w:pStyle w:val="TableContentLeft"/>
            </w:pPr>
            <w:r w:rsidRPr="006D4872">
              <w:t>IC4</w:t>
            </w:r>
          </w:p>
        </w:tc>
        <w:tc>
          <w:tcPr>
            <w:tcW w:w="4486" w:type="pct"/>
            <w:gridSpan w:val="3"/>
            <w:shd w:val="clear" w:color="auto" w:fill="auto"/>
            <w:vAlign w:val="center"/>
          </w:tcPr>
          <w:p w14:paraId="4C50FD49" w14:textId="389B4233" w:rsidR="008E22B3" w:rsidRPr="006D4872" w:rsidRDefault="008E22B3" w:rsidP="008E22B3">
            <w:pPr>
              <w:pStyle w:val="TableContentLeft"/>
            </w:pPr>
            <w:r w:rsidRPr="006D4872">
              <w:rPr>
                <w:lang w:val="en-US"/>
              </w:rPr>
              <w:t>Do not send FETCH command</w:t>
            </w:r>
          </w:p>
        </w:tc>
      </w:tr>
      <w:tr w:rsidR="008E22B3" w:rsidRPr="00630448" w14:paraId="536465C3" w14:textId="77777777" w:rsidTr="008955CD">
        <w:trPr>
          <w:trHeight w:val="314"/>
          <w:jc w:val="center"/>
        </w:trPr>
        <w:tc>
          <w:tcPr>
            <w:tcW w:w="514" w:type="pct"/>
            <w:shd w:val="clear" w:color="auto" w:fill="auto"/>
            <w:vAlign w:val="center"/>
          </w:tcPr>
          <w:p w14:paraId="5DCB4602" w14:textId="267F42D3" w:rsidR="008E22B3" w:rsidRPr="006D4872" w:rsidRDefault="008E22B3" w:rsidP="008E22B3">
            <w:pPr>
              <w:pStyle w:val="TableContentLeft"/>
            </w:pPr>
            <w:r w:rsidRPr="006D4872">
              <w:t>1</w:t>
            </w:r>
          </w:p>
        </w:tc>
        <w:tc>
          <w:tcPr>
            <w:tcW w:w="752" w:type="pct"/>
            <w:shd w:val="clear" w:color="auto" w:fill="auto"/>
            <w:vAlign w:val="center"/>
          </w:tcPr>
          <w:p w14:paraId="5A49A101" w14:textId="3A60F95A" w:rsidR="008E22B3" w:rsidRPr="006D4872" w:rsidRDefault="008E22B3" w:rsidP="008E22B3">
            <w:pPr>
              <w:pStyle w:val="TableContentLeft"/>
            </w:pPr>
            <w:r w:rsidRPr="006D4872">
              <w:t xml:space="preserve">S_LPAd </w:t>
            </w:r>
            <w:r w:rsidRPr="006D4872">
              <w:rPr>
                <w:rFonts w:hint="eastAsia"/>
              </w:rPr>
              <w:t>→</w:t>
            </w:r>
            <w:r w:rsidRPr="006D4872">
              <w:t xml:space="preserve"> eUICC</w:t>
            </w:r>
          </w:p>
        </w:tc>
        <w:tc>
          <w:tcPr>
            <w:tcW w:w="2026" w:type="pct"/>
            <w:shd w:val="clear" w:color="auto" w:fill="auto"/>
            <w:vAlign w:val="center"/>
          </w:tcPr>
          <w:p w14:paraId="59ACFE57" w14:textId="77777777" w:rsidR="008E22B3" w:rsidRPr="006D4872" w:rsidRDefault="008E22B3" w:rsidP="008E22B3">
            <w:pPr>
              <w:pStyle w:val="TableContentLeft"/>
            </w:pPr>
            <w:r w:rsidRPr="006D4872">
              <w:t xml:space="preserve">MTD_STORE_DATA(  </w:t>
            </w:r>
          </w:p>
          <w:p w14:paraId="5CA624CC" w14:textId="77777777" w:rsidR="008E22B3" w:rsidRPr="006D4872" w:rsidRDefault="008E22B3" w:rsidP="008E22B3">
            <w:pPr>
              <w:pStyle w:val="TableContentLeft"/>
            </w:pPr>
            <w:r w:rsidRPr="006D4872">
              <w:t xml:space="preserve">   MTD_DISABLE_PROFILE(</w:t>
            </w:r>
          </w:p>
          <w:p w14:paraId="6CDE941A" w14:textId="77777777" w:rsidR="008E22B3" w:rsidRPr="006D4872" w:rsidRDefault="008E22B3" w:rsidP="008E22B3">
            <w:pPr>
              <w:pStyle w:val="TableContentLeft"/>
            </w:pPr>
            <w:r w:rsidRPr="006D4872">
              <w:t xml:space="preserve">      NO_PARAM, </w:t>
            </w:r>
          </w:p>
          <w:p w14:paraId="31E49C29" w14:textId="77777777" w:rsidR="008E22B3" w:rsidRPr="006D4872" w:rsidRDefault="008E22B3" w:rsidP="008E22B3">
            <w:pPr>
              <w:pStyle w:val="TableContentLeft"/>
            </w:pPr>
            <w:r w:rsidRPr="006D4872">
              <w:t xml:space="preserve">      &lt;ISD_P_AID1&gt;, </w:t>
            </w:r>
          </w:p>
          <w:p w14:paraId="30189755" w14:textId="2A47AE55" w:rsidR="008E22B3" w:rsidRPr="006D4872" w:rsidRDefault="008E22B3" w:rsidP="008E22B3">
            <w:pPr>
              <w:pStyle w:val="TableContentLeft"/>
            </w:pPr>
            <w:r w:rsidRPr="006D4872">
              <w:t xml:space="preserve">      TRUE))</w:t>
            </w:r>
          </w:p>
        </w:tc>
        <w:tc>
          <w:tcPr>
            <w:tcW w:w="1708" w:type="pct"/>
            <w:shd w:val="clear" w:color="auto" w:fill="auto"/>
            <w:vAlign w:val="center"/>
          </w:tcPr>
          <w:p w14:paraId="1F1B7C05" w14:textId="77777777" w:rsidR="008E22B3" w:rsidRPr="006D4872" w:rsidRDefault="008E22B3" w:rsidP="008E22B3">
            <w:pPr>
              <w:pStyle w:val="TableContentLeft"/>
              <w:rPr>
                <w:b/>
              </w:rPr>
            </w:pPr>
            <w:r w:rsidRPr="006D4872">
              <w:t>resp DisableProfileResponse ::= {</w:t>
            </w:r>
          </w:p>
          <w:p w14:paraId="7C719F35" w14:textId="77777777" w:rsidR="008E22B3" w:rsidRPr="006D4872" w:rsidRDefault="008E22B3" w:rsidP="008E22B3">
            <w:pPr>
              <w:pStyle w:val="TableContentLeft"/>
              <w:rPr>
                <w:b/>
              </w:rPr>
            </w:pPr>
            <w:r w:rsidRPr="006D4872">
              <w:t xml:space="preserve">  DisableResult ok</w:t>
            </w:r>
          </w:p>
          <w:p w14:paraId="2DF5BAD4" w14:textId="77777777" w:rsidR="008E22B3" w:rsidRPr="006D4872" w:rsidRDefault="008E22B3" w:rsidP="008E22B3">
            <w:pPr>
              <w:pStyle w:val="TableContentLeft"/>
            </w:pPr>
            <w:r w:rsidRPr="006D4872">
              <w:t>}</w:t>
            </w:r>
          </w:p>
          <w:p w14:paraId="509DDE42" w14:textId="470D132F" w:rsidR="008E22B3" w:rsidRPr="006D4872" w:rsidRDefault="008E22B3" w:rsidP="008E22B3">
            <w:pPr>
              <w:pStyle w:val="TableContentLeft"/>
            </w:pPr>
            <w:r w:rsidRPr="006D4872">
              <w:t>SW=0x91YY</w:t>
            </w:r>
          </w:p>
        </w:tc>
      </w:tr>
      <w:tr w:rsidR="008E22B3" w:rsidRPr="00630448" w14:paraId="0E0AA510" w14:textId="77777777" w:rsidTr="008955CD">
        <w:trPr>
          <w:trHeight w:val="314"/>
          <w:jc w:val="center"/>
        </w:trPr>
        <w:tc>
          <w:tcPr>
            <w:tcW w:w="514" w:type="pct"/>
            <w:shd w:val="clear" w:color="auto" w:fill="auto"/>
            <w:vAlign w:val="center"/>
          </w:tcPr>
          <w:p w14:paraId="4DA0D73C" w14:textId="01BACB20" w:rsidR="008E22B3" w:rsidRPr="006D4872" w:rsidRDefault="008E22B3" w:rsidP="008E22B3">
            <w:pPr>
              <w:pStyle w:val="TableContentLeft"/>
            </w:pPr>
            <w:r w:rsidRPr="006D4872">
              <w:t>2</w:t>
            </w:r>
          </w:p>
        </w:tc>
        <w:tc>
          <w:tcPr>
            <w:tcW w:w="752" w:type="pct"/>
            <w:shd w:val="clear" w:color="auto" w:fill="auto"/>
            <w:vAlign w:val="center"/>
          </w:tcPr>
          <w:p w14:paraId="2E6DFA21" w14:textId="58EEF8C3" w:rsidR="008E22B3" w:rsidRPr="006D4872" w:rsidRDefault="008E22B3" w:rsidP="008E22B3">
            <w:pPr>
              <w:pStyle w:val="TableContentLeft"/>
            </w:pPr>
            <w:r w:rsidRPr="006D4872">
              <w:t xml:space="preserve">S_Device </w:t>
            </w:r>
            <w:r w:rsidRPr="006D4872">
              <w:sym w:font="Wingdings" w:char="F0E0"/>
            </w:r>
            <w:r w:rsidRPr="006D4872">
              <w:t>eUICC</w:t>
            </w:r>
          </w:p>
        </w:tc>
        <w:tc>
          <w:tcPr>
            <w:tcW w:w="2026" w:type="pct"/>
            <w:shd w:val="clear" w:color="auto" w:fill="auto"/>
            <w:vAlign w:val="center"/>
          </w:tcPr>
          <w:p w14:paraId="4C219BF4" w14:textId="35F8E9BF" w:rsidR="008E22B3" w:rsidRPr="006D4872" w:rsidRDefault="008E22B3" w:rsidP="008E22B3">
            <w:pPr>
              <w:pStyle w:val="TableContentLeft"/>
            </w:pPr>
            <w:r w:rsidRPr="006D4872">
              <w:t xml:space="preserve">FETCH </w:t>
            </w:r>
            <w:r w:rsidR="007E1156">
              <w:t>‘</w:t>
            </w:r>
            <w:r w:rsidRPr="006D4872">
              <w:t>YY</w:t>
            </w:r>
            <w:r w:rsidR="007E1156">
              <w:t>’</w:t>
            </w:r>
          </w:p>
        </w:tc>
        <w:tc>
          <w:tcPr>
            <w:tcW w:w="1708" w:type="pct"/>
            <w:shd w:val="clear" w:color="auto" w:fill="auto"/>
            <w:vAlign w:val="center"/>
          </w:tcPr>
          <w:p w14:paraId="4068C2EC" w14:textId="44A8C382" w:rsidR="008E22B3" w:rsidRPr="006D4872" w:rsidRDefault="008E22B3" w:rsidP="008E22B3">
            <w:pPr>
              <w:pStyle w:val="TableContentLeft"/>
            </w:pPr>
            <w:r w:rsidRPr="006D4872">
              <w:t>REFRESH Command (“UICC Reset”)</w:t>
            </w:r>
          </w:p>
        </w:tc>
      </w:tr>
      <w:tr w:rsidR="008E22B3" w:rsidRPr="00630448" w14:paraId="09B1EC37" w14:textId="77777777" w:rsidTr="008E22B3">
        <w:trPr>
          <w:trHeight w:val="314"/>
          <w:jc w:val="center"/>
        </w:trPr>
        <w:tc>
          <w:tcPr>
            <w:tcW w:w="514" w:type="pct"/>
            <w:shd w:val="clear" w:color="auto" w:fill="auto"/>
            <w:vAlign w:val="center"/>
          </w:tcPr>
          <w:p w14:paraId="47F198C9" w14:textId="67253FD0" w:rsidR="008E22B3" w:rsidRPr="006D4872" w:rsidRDefault="008E22B3" w:rsidP="008E22B3">
            <w:pPr>
              <w:pStyle w:val="TableContentLeft"/>
            </w:pPr>
            <w:r w:rsidRPr="006D4872">
              <w:t>3</w:t>
            </w:r>
          </w:p>
        </w:tc>
        <w:tc>
          <w:tcPr>
            <w:tcW w:w="4486" w:type="pct"/>
            <w:gridSpan w:val="3"/>
            <w:shd w:val="clear" w:color="auto" w:fill="auto"/>
            <w:vAlign w:val="center"/>
          </w:tcPr>
          <w:p w14:paraId="7A7F88D9" w14:textId="1B0DFB70" w:rsidR="008E22B3" w:rsidRPr="006D4872" w:rsidRDefault="008E22B3" w:rsidP="008E22B3">
            <w:pPr>
              <w:pStyle w:val="TableContentLeft"/>
            </w:pPr>
            <w:r w:rsidRPr="006D4872">
              <w:t>Repeat IC1 and IC2</w:t>
            </w:r>
          </w:p>
        </w:tc>
      </w:tr>
      <w:tr w:rsidR="008E22B3" w:rsidRPr="00630448" w14:paraId="3A895059" w14:textId="77777777" w:rsidTr="008955CD">
        <w:trPr>
          <w:trHeight w:val="314"/>
          <w:jc w:val="center"/>
        </w:trPr>
        <w:tc>
          <w:tcPr>
            <w:tcW w:w="514" w:type="pct"/>
            <w:shd w:val="clear" w:color="auto" w:fill="auto"/>
            <w:vAlign w:val="center"/>
          </w:tcPr>
          <w:p w14:paraId="313ADC40" w14:textId="4CE1CDE3" w:rsidR="008E22B3" w:rsidRPr="006D4872" w:rsidRDefault="008E22B3" w:rsidP="008E22B3">
            <w:pPr>
              <w:pStyle w:val="TableContentLeft"/>
            </w:pPr>
            <w:r w:rsidRPr="006D4872">
              <w:t>4</w:t>
            </w:r>
          </w:p>
        </w:tc>
        <w:tc>
          <w:tcPr>
            <w:tcW w:w="752" w:type="pct"/>
            <w:shd w:val="clear" w:color="auto" w:fill="auto"/>
            <w:vAlign w:val="center"/>
          </w:tcPr>
          <w:p w14:paraId="3A204F87" w14:textId="0DA46E03" w:rsidR="008E22B3" w:rsidRPr="006D4872" w:rsidRDefault="008E22B3" w:rsidP="008E22B3">
            <w:pPr>
              <w:pStyle w:val="TableContentLeft"/>
            </w:pPr>
            <w:r w:rsidRPr="006D4872">
              <w:t xml:space="preserve">S_LPAd </w:t>
            </w:r>
            <w:r w:rsidRPr="006D4872">
              <w:rPr>
                <w:rFonts w:hint="eastAsia"/>
              </w:rPr>
              <w:t>→</w:t>
            </w:r>
            <w:r w:rsidRPr="006D4872">
              <w:t xml:space="preserve"> eUICC</w:t>
            </w:r>
          </w:p>
        </w:tc>
        <w:tc>
          <w:tcPr>
            <w:tcW w:w="2026" w:type="pct"/>
            <w:shd w:val="clear" w:color="auto" w:fill="auto"/>
            <w:vAlign w:val="center"/>
          </w:tcPr>
          <w:p w14:paraId="781D2148" w14:textId="77777777" w:rsidR="008E22B3" w:rsidRPr="006D4872" w:rsidRDefault="008E22B3" w:rsidP="008E22B3">
            <w:pPr>
              <w:pStyle w:val="TableContentLeft"/>
            </w:pPr>
            <w:r w:rsidRPr="006D4872">
              <w:t>MTD_STORE_DATA(</w:t>
            </w:r>
          </w:p>
          <w:p w14:paraId="1092D034" w14:textId="77777777" w:rsidR="008E22B3" w:rsidRPr="006D4872" w:rsidRDefault="008E22B3" w:rsidP="008E22B3">
            <w:pPr>
              <w:pStyle w:val="TableContentLeft"/>
              <w:rPr>
                <w:b/>
              </w:rPr>
            </w:pPr>
            <w:r w:rsidRPr="006D4872">
              <w:t xml:space="preserve">  MTD_GET_PROFILE_INFO(</w:t>
            </w:r>
          </w:p>
          <w:p w14:paraId="6B4A16E8" w14:textId="77777777" w:rsidR="008E22B3" w:rsidRPr="006D4872" w:rsidRDefault="008E22B3" w:rsidP="008E22B3">
            <w:pPr>
              <w:pStyle w:val="TableContentLeft"/>
            </w:pPr>
            <w:r w:rsidRPr="006D4872">
              <w:t xml:space="preserve">   NO_PARAM,</w:t>
            </w:r>
          </w:p>
          <w:p w14:paraId="0497C470" w14:textId="145DAF15" w:rsidR="008E22B3" w:rsidRPr="006D4872" w:rsidRDefault="008E22B3" w:rsidP="008E22B3">
            <w:pPr>
              <w:pStyle w:val="TableContentLeft"/>
            </w:pPr>
            <w:r w:rsidRPr="006D4872">
              <w:t xml:space="preserve">   &lt;ISD_P_AID1&gt;))</w:t>
            </w:r>
          </w:p>
        </w:tc>
        <w:tc>
          <w:tcPr>
            <w:tcW w:w="1708" w:type="pct"/>
            <w:shd w:val="clear" w:color="auto" w:fill="auto"/>
            <w:vAlign w:val="center"/>
          </w:tcPr>
          <w:p w14:paraId="69126236" w14:textId="292C1935" w:rsidR="008E22B3" w:rsidRPr="006D4872" w:rsidRDefault="008E22B3" w:rsidP="008E22B3">
            <w:pPr>
              <w:pStyle w:val="TableContentLeft"/>
              <w:rPr>
                <w:b/>
                <w:lang w:val="fr-FR"/>
              </w:rPr>
            </w:pPr>
            <w:r w:rsidRPr="006D4872">
              <w:rPr>
                <w:lang w:val="fr-FR"/>
              </w:rPr>
              <w:t>response ProfileInfoListResponse</w:t>
            </w:r>
            <w:r w:rsidR="007E1156">
              <w:rPr>
                <w:lang w:val="fr-FR"/>
              </w:rPr>
              <w:t> </w:t>
            </w:r>
            <w:r w:rsidRPr="006D4872">
              <w:rPr>
                <w:lang w:val="fr-FR"/>
              </w:rPr>
              <w:t>::= profileInfoListOk</w:t>
            </w:r>
            <w:r w:rsidR="007E1156">
              <w:rPr>
                <w:lang w:val="fr-FR"/>
              </w:rPr>
              <w:t> </w:t>
            </w:r>
            <w:r w:rsidRPr="006D4872">
              <w:rPr>
                <w:lang w:val="fr-FR"/>
              </w:rPr>
              <w:t>: {</w:t>
            </w:r>
          </w:p>
          <w:p w14:paraId="014EAA8E" w14:textId="77777777" w:rsidR="008E22B3" w:rsidRPr="006D4872" w:rsidRDefault="008E22B3" w:rsidP="008E22B3">
            <w:pPr>
              <w:pStyle w:val="TableContentLeft"/>
              <w:rPr>
                <w:lang w:val="en-US"/>
              </w:rPr>
            </w:pPr>
            <w:r w:rsidRPr="006D4872">
              <w:rPr>
                <w:lang w:val="fr-FR"/>
              </w:rPr>
              <w:t xml:space="preserve">   #PROFILE_INFO1_DISABLED</w:t>
            </w:r>
          </w:p>
          <w:p w14:paraId="41F1C381" w14:textId="77777777" w:rsidR="008E22B3" w:rsidRPr="006D4872" w:rsidRDefault="008E22B3" w:rsidP="008E22B3">
            <w:pPr>
              <w:pStyle w:val="TableContentLeft"/>
              <w:rPr>
                <w:lang w:val="en-US"/>
              </w:rPr>
            </w:pPr>
            <w:r w:rsidRPr="006D4872">
              <w:rPr>
                <w:lang w:val="en-US"/>
              </w:rPr>
              <w:t>}</w:t>
            </w:r>
          </w:p>
          <w:p w14:paraId="4D57C0B9" w14:textId="72E6155C" w:rsidR="008E22B3" w:rsidRPr="006D4872" w:rsidRDefault="008E22B3" w:rsidP="008E22B3">
            <w:pPr>
              <w:pStyle w:val="TableContentLeft"/>
            </w:pPr>
            <w:r w:rsidRPr="006D4872">
              <w:t>SW=0x9000</w:t>
            </w:r>
          </w:p>
        </w:tc>
      </w:tr>
      <w:tr w:rsidR="00AC5171" w:rsidRPr="00630448" w14:paraId="462BAD71" w14:textId="77777777" w:rsidTr="008955CD">
        <w:trPr>
          <w:trHeight w:val="314"/>
          <w:jc w:val="center"/>
        </w:trPr>
        <w:tc>
          <w:tcPr>
            <w:tcW w:w="514" w:type="pct"/>
            <w:shd w:val="clear" w:color="auto" w:fill="auto"/>
            <w:vAlign w:val="center"/>
          </w:tcPr>
          <w:p w14:paraId="5EC48143" w14:textId="38BF3BFF" w:rsidR="00AC5171" w:rsidRPr="006D4872" w:rsidRDefault="00AC5171" w:rsidP="00AC5171">
            <w:pPr>
              <w:pStyle w:val="TableContentLeft"/>
            </w:pPr>
            <w:r w:rsidRPr="006D4872">
              <w:t>5</w:t>
            </w:r>
          </w:p>
        </w:tc>
        <w:tc>
          <w:tcPr>
            <w:tcW w:w="752" w:type="pct"/>
            <w:shd w:val="clear" w:color="auto" w:fill="auto"/>
            <w:vAlign w:val="center"/>
          </w:tcPr>
          <w:p w14:paraId="339FBFAE" w14:textId="1B6D6F85" w:rsidR="00AC5171" w:rsidRPr="006D4872" w:rsidRDefault="00AC5171" w:rsidP="00AC5171">
            <w:pPr>
              <w:pStyle w:val="TableContentLeft"/>
            </w:pPr>
            <w:r w:rsidRPr="006D4872">
              <w:t xml:space="preserve">S_Device </w:t>
            </w:r>
            <w:r w:rsidRPr="006D4872">
              <w:sym w:font="Wingdings" w:char="F0E0"/>
            </w:r>
            <w:r w:rsidRPr="006D4872">
              <w:t xml:space="preserve"> eUICC</w:t>
            </w:r>
          </w:p>
        </w:tc>
        <w:tc>
          <w:tcPr>
            <w:tcW w:w="2026" w:type="pct"/>
            <w:shd w:val="clear" w:color="auto" w:fill="auto"/>
            <w:vAlign w:val="center"/>
          </w:tcPr>
          <w:p w14:paraId="128955F9" w14:textId="505BF88A" w:rsidR="00AC5171" w:rsidRPr="006D4872" w:rsidRDefault="00AC5171" w:rsidP="00AC5171">
            <w:pPr>
              <w:pStyle w:val="TableContentLeft"/>
            </w:pPr>
            <w:r w:rsidRPr="006D4872">
              <w:t>[SELECT_ICCID]</w:t>
            </w:r>
          </w:p>
        </w:tc>
        <w:tc>
          <w:tcPr>
            <w:tcW w:w="1708" w:type="pct"/>
            <w:shd w:val="clear" w:color="auto" w:fill="auto"/>
            <w:vAlign w:val="center"/>
          </w:tcPr>
          <w:p w14:paraId="39B3EA2E" w14:textId="735A9AF3" w:rsidR="00AC5171" w:rsidRPr="006D4872" w:rsidRDefault="00AC5171" w:rsidP="00AC5171">
            <w:pPr>
              <w:pStyle w:val="TableContentLeft"/>
              <w:rPr>
                <w:lang w:val="fr-FR"/>
              </w:rPr>
            </w:pPr>
            <w:r w:rsidRPr="006D4872">
              <w:t>SW=0x6A82</w:t>
            </w:r>
          </w:p>
        </w:tc>
      </w:tr>
    </w:tbl>
    <w:p w14:paraId="739DB54D" w14:textId="5FE32CB1" w:rsidR="008E22B3" w:rsidRPr="006D4872" w:rsidRDefault="008E22B3"/>
    <w:p w14:paraId="06E82022" w14:textId="7C1A9B1A" w:rsidR="007938ED" w:rsidRPr="006D4872" w:rsidRDefault="007938ED" w:rsidP="007938ED">
      <w:pPr>
        <w:pStyle w:val="Heading6no"/>
        <w:rPr>
          <w:lang w:val="en-GB"/>
        </w:rPr>
      </w:pPr>
      <w:r w:rsidRPr="006D4872">
        <w:t>Test Sequence #08 Nominal: Disable Profile by ISD-P AID and “refreshFlag” not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7938ED" w:rsidRPr="00630448" w14:paraId="709003A6" w14:textId="77777777" w:rsidTr="008955CD">
        <w:trPr>
          <w:trHeight w:val="380"/>
          <w:jc w:val="center"/>
        </w:trPr>
        <w:tc>
          <w:tcPr>
            <w:tcW w:w="1167" w:type="pct"/>
            <w:shd w:val="clear" w:color="auto" w:fill="BFBFBF" w:themeFill="background1" w:themeFillShade="BF"/>
            <w:vAlign w:val="center"/>
          </w:tcPr>
          <w:p w14:paraId="122566CF" w14:textId="77777777" w:rsidR="007938ED" w:rsidRPr="006D4872" w:rsidRDefault="007938ED" w:rsidP="008955CD">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3FE5DE5A" w14:textId="77777777" w:rsidR="007938ED" w:rsidRPr="006D4872" w:rsidRDefault="007938ED" w:rsidP="008955CD">
            <w:pPr>
              <w:pStyle w:val="TableHeaderGray"/>
              <w:rPr>
                <w:rStyle w:val="PlaceholderText"/>
                <w:color w:val="auto"/>
                <w:lang w:val="en-GB" w:eastAsia="de-DE"/>
              </w:rPr>
            </w:pPr>
          </w:p>
        </w:tc>
      </w:tr>
      <w:tr w:rsidR="007938ED" w:rsidRPr="00630448" w14:paraId="5087D569" w14:textId="77777777" w:rsidTr="008955CD">
        <w:trPr>
          <w:jc w:val="center"/>
        </w:trPr>
        <w:tc>
          <w:tcPr>
            <w:tcW w:w="1167" w:type="pct"/>
            <w:shd w:val="clear" w:color="auto" w:fill="BFBFBF" w:themeFill="background1" w:themeFillShade="BF"/>
            <w:vAlign w:val="center"/>
          </w:tcPr>
          <w:p w14:paraId="5FE8F927" w14:textId="77777777" w:rsidR="007938ED" w:rsidRPr="006D4872" w:rsidRDefault="007938ED" w:rsidP="008955CD">
            <w:pPr>
              <w:pStyle w:val="TableHeaderGray"/>
              <w:rPr>
                <w:lang w:val="en-GB"/>
              </w:rPr>
            </w:pPr>
            <w:r w:rsidRPr="006D4872">
              <w:rPr>
                <w:lang w:val="en-GB"/>
              </w:rPr>
              <w:t>Entity</w:t>
            </w:r>
          </w:p>
        </w:tc>
        <w:tc>
          <w:tcPr>
            <w:tcW w:w="3833" w:type="pct"/>
            <w:shd w:val="clear" w:color="auto" w:fill="BFBFBF" w:themeFill="background1" w:themeFillShade="BF"/>
            <w:vAlign w:val="center"/>
          </w:tcPr>
          <w:p w14:paraId="07AB4522" w14:textId="77777777" w:rsidR="007938ED" w:rsidRPr="006D4872" w:rsidRDefault="007938ED" w:rsidP="008955CD">
            <w:pPr>
              <w:pStyle w:val="TableHeaderGray"/>
              <w:rPr>
                <w:rStyle w:val="PlaceholderText"/>
                <w:color w:val="auto"/>
                <w:lang w:val="en-GB" w:eastAsia="de-DE"/>
              </w:rPr>
            </w:pPr>
            <w:r w:rsidRPr="006D4872">
              <w:rPr>
                <w:lang w:val="en-GB" w:eastAsia="de-DE"/>
              </w:rPr>
              <w:t>Description of the initial condition</w:t>
            </w:r>
          </w:p>
        </w:tc>
      </w:tr>
      <w:tr w:rsidR="007938ED" w:rsidRPr="00630448" w14:paraId="399327AB" w14:textId="77777777" w:rsidTr="008955CD">
        <w:trPr>
          <w:jc w:val="center"/>
        </w:trPr>
        <w:tc>
          <w:tcPr>
            <w:tcW w:w="1167" w:type="pct"/>
            <w:vAlign w:val="center"/>
          </w:tcPr>
          <w:p w14:paraId="0612EF7F" w14:textId="77777777" w:rsidR="007938ED" w:rsidRPr="006D4872" w:rsidRDefault="007938ED" w:rsidP="008955CD">
            <w:pPr>
              <w:pStyle w:val="TableText"/>
            </w:pPr>
            <w:r w:rsidRPr="006D4872">
              <w:t>eUICC</w:t>
            </w:r>
          </w:p>
        </w:tc>
        <w:tc>
          <w:tcPr>
            <w:tcW w:w="3833" w:type="pct"/>
            <w:vAlign w:val="center"/>
          </w:tcPr>
          <w:p w14:paraId="1F7A8027" w14:textId="77777777" w:rsidR="007938ED" w:rsidRPr="006D4872" w:rsidRDefault="007938ED" w:rsidP="008955CD">
            <w:pPr>
              <w:pStyle w:val="TableText"/>
            </w:pPr>
            <w:r w:rsidRPr="006D4872">
              <w:t>The PROFILE_OPERATIONAL1 is Enabled on the eUICC.</w:t>
            </w:r>
          </w:p>
        </w:tc>
      </w:tr>
    </w:tbl>
    <w:p w14:paraId="5D659A3E" w14:textId="77777777" w:rsidR="007938ED" w:rsidRPr="006D4872" w:rsidRDefault="007938ED" w:rsidP="007938E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6"/>
        <w:gridCol w:w="1355"/>
        <w:gridCol w:w="3651"/>
        <w:gridCol w:w="3078"/>
      </w:tblGrid>
      <w:tr w:rsidR="007938ED" w:rsidRPr="00630448" w14:paraId="1DB1D500" w14:textId="77777777" w:rsidTr="008955CD">
        <w:trPr>
          <w:trHeight w:val="314"/>
          <w:jc w:val="center"/>
        </w:trPr>
        <w:tc>
          <w:tcPr>
            <w:tcW w:w="514" w:type="pct"/>
            <w:shd w:val="clear" w:color="auto" w:fill="C00000"/>
            <w:vAlign w:val="center"/>
          </w:tcPr>
          <w:p w14:paraId="1DDB3589" w14:textId="77777777" w:rsidR="007938ED" w:rsidRPr="006D4872" w:rsidRDefault="007938ED" w:rsidP="008955CD">
            <w:pPr>
              <w:pStyle w:val="TableHeader"/>
              <w:rPr>
                <w:lang w:val="en-GB"/>
              </w:rPr>
            </w:pPr>
            <w:r w:rsidRPr="006D4872">
              <w:rPr>
                <w:lang w:val="en-GB"/>
              </w:rPr>
              <w:lastRenderedPageBreak/>
              <w:t>Step</w:t>
            </w:r>
          </w:p>
        </w:tc>
        <w:tc>
          <w:tcPr>
            <w:tcW w:w="752" w:type="pct"/>
            <w:shd w:val="clear" w:color="auto" w:fill="C00000"/>
            <w:vAlign w:val="center"/>
          </w:tcPr>
          <w:p w14:paraId="7DA189A7" w14:textId="77777777" w:rsidR="007938ED" w:rsidRPr="006D4872" w:rsidRDefault="007938ED" w:rsidP="008955CD">
            <w:pPr>
              <w:pStyle w:val="TableHeader"/>
              <w:rPr>
                <w:lang w:val="en-GB"/>
              </w:rPr>
            </w:pPr>
            <w:r w:rsidRPr="006D4872">
              <w:rPr>
                <w:lang w:val="en-GB"/>
              </w:rPr>
              <w:t>Direction</w:t>
            </w:r>
          </w:p>
        </w:tc>
        <w:tc>
          <w:tcPr>
            <w:tcW w:w="2026" w:type="pct"/>
            <w:shd w:val="clear" w:color="auto" w:fill="C00000"/>
            <w:vAlign w:val="center"/>
          </w:tcPr>
          <w:p w14:paraId="392AD769" w14:textId="77777777" w:rsidR="007938ED" w:rsidRPr="006D4872" w:rsidRDefault="007938ED" w:rsidP="008955CD">
            <w:pPr>
              <w:pStyle w:val="TableHeader"/>
              <w:rPr>
                <w:lang w:val="en-GB"/>
              </w:rPr>
            </w:pPr>
            <w:r w:rsidRPr="006D4872">
              <w:rPr>
                <w:lang w:val="en-GB"/>
              </w:rPr>
              <w:t>Sequence / Description</w:t>
            </w:r>
          </w:p>
        </w:tc>
        <w:tc>
          <w:tcPr>
            <w:tcW w:w="1708" w:type="pct"/>
            <w:shd w:val="clear" w:color="auto" w:fill="C00000"/>
            <w:vAlign w:val="center"/>
          </w:tcPr>
          <w:p w14:paraId="3B96A7D8" w14:textId="77777777" w:rsidR="007938ED" w:rsidRPr="006D4872" w:rsidRDefault="007938ED" w:rsidP="008955CD">
            <w:pPr>
              <w:pStyle w:val="TableHeader"/>
              <w:rPr>
                <w:lang w:val="en-GB"/>
              </w:rPr>
            </w:pPr>
            <w:r w:rsidRPr="006D4872">
              <w:rPr>
                <w:lang w:val="en-GB"/>
              </w:rPr>
              <w:t>Expected result</w:t>
            </w:r>
          </w:p>
        </w:tc>
      </w:tr>
      <w:tr w:rsidR="007938ED" w:rsidRPr="00630448" w14:paraId="7C698D69" w14:textId="77777777" w:rsidTr="008955CD">
        <w:trPr>
          <w:trHeight w:val="314"/>
          <w:jc w:val="center"/>
        </w:trPr>
        <w:tc>
          <w:tcPr>
            <w:tcW w:w="514" w:type="pct"/>
            <w:shd w:val="clear" w:color="auto" w:fill="FFFFFF" w:themeFill="background1"/>
            <w:vAlign w:val="center"/>
          </w:tcPr>
          <w:p w14:paraId="4A451812" w14:textId="77777777" w:rsidR="007938ED" w:rsidRPr="006D4872" w:rsidRDefault="007938ED" w:rsidP="008955CD">
            <w:pPr>
              <w:pStyle w:val="TableContentLeft"/>
            </w:pPr>
            <w:r w:rsidRPr="006D4872">
              <w:t>IC1</w:t>
            </w:r>
          </w:p>
        </w:tc>
        <w:tc>
          <w:tcPr>
            <w:tcW w:w="4486" w:type="pct"/>
            <w:gridSpan w:val="3"/>
            <w:shd w:val="clear" w:color="auto" w:fill="FFFFFF" w:themeFill="background1"/>
            <w:vAlign w:val="center"/>
          </w:tcPr>
          <w:p w14:paraId="57B957C9" w14:textId="77777777" w:rsidR="007938ED" w:rsidRPr="006D4872" w:rsidRDefault="007938ED" w:rsidP="008955CD">
            <w:pPr>
              <w:pStyle w:val="TableContentLeft"/>
            </w:pPr>
            <w:r w:rsidRPr="006D4872">
              <w:t>PROC_EUICC_INITIALIZATION_SEQUENCE</w:t>
            </w:r>
          </w:p>
        </w:tc>
      </w:tr>
      <w:tr w:rsidR="007938ED" w:rsidRPr="00630448" w14:paraId="52720D89" w14:textId="77777777" w:rsidTr="008955CD">
        <w:trPr>
          <w:trHeight w:val="314"/>
          <w:jc w:val="center"/>
        </w:trPr>
        <w:tc>
          <w:tcPr>
            <w:tcW w:w="514" w:type="pct"/>
            <w:shd w:val="clear" w:color="auto" w:fill="FFFFFF" w:themeFill="background1"/>
            <w:vAlign w:val="center"/>
          </w:tcPr>
          <w:p w14:paraId="7862FBB6" w14:textId="77777777" w:rsidR="007938ED" w:rsidRPr="006D4872" w:rsidRDefault="007938ED" w:rsidP="008955CD">
            <w:pPr>
              <w:pStyle w:val="TableContentLeft"/>
            </w:pPr>
            <w:r w:rsidRPr="006D4872">
              <w:t>IC2</w:t>
            </w:r>
          </w:p>
        </w:tc>
        <w:tc>
          <w:tcPr>
            <w:tcW w:w="4486" w:type="pct"/>
            <w:gridSpan w:val="3"/>
            <w:shd w:val="clear" w:color="auto" w:fill="FFFFFF" w:themeFill="background1"/>
            <w:vAlign w:val="center"/>
          </w:tcPr>
          <w:p w14:paraId="085F7E04" w14:textId="77777777" w:rsidR="007938ED" w:rsidRPr="006D4872" w:rsidRDefault="007938ED" w:rsidP="008955CD">
            <w:pPr>
              <w:pStyle w:val="TableContentLeft"/>
            </w:pPr>
            <w:r w:rsidRPr="006D4872">
              <w:t>PROC_OPEN_LOGICAL_CHANNEL_AND_SELECT_ISDR</w:t>
            </w:r>
          </w:p>
        </w:tc>
      </w:tr>
      <w:tr w:rsidR="007938ED" w:rsidRPr="00630448" w14:paraId="4B748692" w14:textId="77777777" w:rsidTr="008955CD">
        <w:trPr>
          <w:trHeight w:val="314"/>
          <w:jc w:val="center"/>
        </w:trPr>
        <w:tc>
          <w:tcPr>
            <w:tcW w:w="514" w:type="pct"/>
            <w:shd w:val="clear" w:color="auto" w:fill="auto"/>
            <w:vAlign w:val="center"/>
          </w:tcPr>
          <w:p w14:paraId="7C7E0F71" w14:textId="77777777" w:rsidR="007938ED" w:rsidRPr="006D4872" w:rsidRDefault="007938ED" w:rsidP="008955CD">
            <w:pPr>
              <w:pStyle w:val="TableContentLeft"/>
            </w:pPr>
            <w:r w:rsidRPr="006D4872">
              <w:t>IC3</w:t>
            </w:r>
          </w:p>
        </w:tc>
        <w:tc>
          <w:tcPr>
            <w:tcW w:w="752" w:type="pct"/>
            <w:shd w:val="clear" w:color="auto" w:fill="auto"/>
            <w:vAlign w:val="center"/>
          </w:tcPr>
          <w:p w14:paraId="0B23579E" w14:textId="77777777" w:rsidR="007938ED" w:rsidRPr="006D4872" w:rsidRDefault="007938ED" w:rsidP="008955CD">
            <w:pPr>
              <w:pStyle w:val="TableContentLeft"/>
            </w:pPr>
            <w:r w:rsidRPr="006D4872">
              <w:t xml:space="preserve">S_Device </w:t>
            </w:r>
            <w:r w:rsidRPr="006D4872">
              <w:rPr>
                <w:rFonts w:hint="eastAsia"/>
              </w:rPr>
              <w:t>→</w:t>
            </w:r>
            <w:r w:rsidRPr="006D4872">
              <w:t xml:space="preserve"> eUICC </w:t>
            </w:r>
          </w:p>
        </w:tc>
        <w:tc>
          <w:tcPr>
            <w:tcW w:w="2026" w:type="pct"/>
            <w:shd w:val="clear" w:color="auto" w:fill="auto"/>
          </w:tcPr>
          <w:p w14:paraId="65E4FBB9" w14:textId="77777777" w:rsidR="007938ED" w:rsidRPr="006D4872" w:rsidRDefault="007938ED" w:rsidP="008955CD">
            <w:pPr>
              <w:pStyle w:val="TableContentLeft"/>
              <w:rPr>
                <w:b/>
              </w:rPr>
            </w:pPr>
            <w:r w:rsidRPr="006D4872">
              <w:t xml:space="preserve">MTD_SEND_SMS_PP( </w:t>
            </w:r>
          </w:p>
          <w:p w14:paraId="1C99D24F" w14:textId="77777777" w:rsidR="007938ED" w:rsidRPr="006D4872" w:rsidRDefault="007938ED" w:rsidP="008955CD">
            <w:pPr>
              <w:pStyle w:val="TableContentLeft"/>
              <w:rPr>
                <w:rFonts w:cs="Arial Bold"/>
              </w:rPr>
            </w:pPr>
            <w:r w:rsidRPr="006D4872">
              <w:t xml:space="preserve">   [GET_MNO_SD]) </w:t>
            </w:r>
          </w:p>
        </w:tc>
        <w:tc>
          <w:tcPr>
            <w:tcW w:w="1708" w:type="pct"/>
            <w:shd w:val="clear" w:color="auto" w:fill="auto"/>
            <w:vAlign w:val="center"/>
          </w:tcPr>
          <w:p w14:paraId="5425DBF7" w14:textId="77777777" w:rsidR="007938ED" w:rsidRPr="006D4872" w:rsidRDefault="007938ED" w:rsidP="008955CD">
            <w:pPr>
              <w:pStyle w:val="TableContentLeft"/>
            </w:pPr>
            <w:r w:rsidRPr="006D4872">
              <w:t>SW=0x91XX</w:t>
            </w:r>
          </w:p>
        </w:tc>
      </w:tr>
      <w:tr w:rsidR="007938ED" w:rsidRPr="00630448" w14:paraId="110C20D1" w14:textId="77777777" w:rsidTr="008955CD">
        <w:trPr>
          <w:trHeight w:val="314"/>
          <w:jc w:val="center"/>
        </w:trPr>
        <w:tc>
          <w:tcPr>
            <w:tcW w:w="514" w:type="pct"/>
            <w:shd w:val="clear" w:color="auto" w:fill="auto"/>
            <w:vAlign w:val="center"/>
          </w:tcPr>
          <w:p w14:paraId="505B61D6" w14:textId="77777777" w:rsidR="007938ED" w:rsidRPr="006D4872" w:rsidRDefault="007938ED" w:rsidP="008955CD">
            <w:pPr>
              <w:pStyle w:val="TableContentLeft"/>
            </w:pPr>
            <w:r w:rsidRPr="006D4872">
              <w:t>IC4</w:t>
            </w:r>
          </w:p>
        </w:tc>
        <w:tc>
          <w:tcPr>
            <w:tcW w:w="4486" w:type="pct"/>
            <w:gridSpan w:val="3"/>
            <w:shd w:val="clear" w:color="auto" w:fill="auto"/>
            <w:vAlign w:val="center"/>
          </w:tcPr>
          <w:p w14:paraId="5CC51D91" w14:textId="77777777" w:rsidR="007938ED" w:rsidRPr="006D4872" w:rsidRDefault="007938ED" w:rsidP="008955CD">
            <w:pPr>
              <w:pStyle w:val="TableContentLeft"/>
            </w:pPr>
            <w:r w:rsidRPr="006D4872">
              <w:rPr>
                <w:lang w:val="en-US"/>
              </w:rPr>
              <w:t>Do not send FETCH command</w:t>
            </w:r>
          </w:p>
        </w:tc>
      </w:tr>
      <w:tr w:rsidR="007938ED" w:rsidRPr="00630448" w14:paraId="3152CB63" w14:textId="77777777" w:rsidTr="008955CD">
        <w:trPr>
          <w:trHeight w:val="314"/>
          <w:jc w:val="center"/>
        </w:trPr>
        <w:tc>
          <w:tcPr>
            <w:tcW w:w="514" w:type="pct"/>
            <w:shd w:val="clear" w:color="auto" w:fill="auto"/>
            <w:vAlign w:val="center"/>
          </w:tcPr>
          <w:p w14:paraId="19539CF0" w14:textId="77777777" w:rsidR="007938ED" w:rsidRPr="006D4872" w:rsidRDefault="007938ED" w:rsidP="007938ED">
            <w:pPr>
              <w:pStyle w:val="TableContentLeft"/>
            </w:pPr>
            <w:r w:rsidRPr="006D4872">
              <w:t>1</w:t>
            </w:r>
          </w:p>
        </w:tc>
        <w:tc>
          <w:tcPr>
            <w:tcW w:w="752" w:type="pct"/>
            <w:shd w:val="clear" w:color="auto" w:fill="auto"/>
            <w:vAlign w:val="center"/>
          </w:tcPr>
          <w:p w14:paraId="37B860B4" w14:textId="45ED497D" w:rsidR="007938ED" w:rsidRPr="006D4872" w:rsidRDefault="007938ED" w:rsidP="007938ED">
            <w:pPr>
              <w:pStyle w:val="TableContentLeft"/>
            </w:pPr>
            <w:r w:rsidRPr="006D4872">
              <w:t xml:space="preserve">S_LPAd </w:t>
            </w:r>
            <w:r w:rsidRPr="006D4872">
              <w:rPr>
                <w:rFonts w:hint="eastAsia"/>
              </w:rPr>
              <w:t>→</w:t>
            </w:r>
            <w:r w:rsidRPr="006D4872">
              <w:t xml:space="preserve"> eUICC</w:t>
            </w:r>
          </w:p>
        </w:tc>
        <w:tc>
          <w:tcPr>
            <w:tcW w:w="2026" w:type="pct"/>
            <w:shd w:val="clear" w:color="auto" w:fill="auto"/>
            <w:vAlign w:val="center"/>
          </w:tcPr>
          <w:p w14:paraId="3B29233E" w14:textId="77777777" w:rsidR="007938ED" w:rsidRPr="006D4872" w:rsidRDefault="007938ED" w:rsidP="007938ED">
            <w:pPr>
              <w:pStyle w:val="TableContentLeft"/>
            </w:pPr>
            <w:r w:rsidRPr="006D4872">
              <w:t xml:space="preserve">MTD_STORE_DATA(  </w:t>
            </w:r>
          </w:p>
          <w:p w14:paraId="3439CB67" w14:textId="77777777" w:rsidR="007938ED" w:rsidRPr="006D4872" w:rsidRDefault="007938ED" w:rsidP="007938ED">
            <w:pPr>
              <w:pStyle w:val="TableContentLeft"/>
            </w:pPr>
            <w:r w:rsidRPr="006D4872">
              <w:t xml:space="preserve">   MTD_DISABLE_PROFILE(</w:t>
            </w:r>
          </w:p>
          <w:p w14:paraId="283D0C01" w14:textId="77777777" w:rsidR="007938ED" w:rsidRPr="006D4872" w:rsidRDefault="007938ED" w:rsidP="007938ED">
            <w:pPr>
              <w:pStyle w:val="TableContentLeft"/>
            </w:pPr>
            <w:r w:rsidRPr="006D4872">
              <w:t xml:space="preserve">      NO_PARAM, </w:t>
            </w:r>
          </w:p>
          <w:p w14:paraId="4902572F" w14:textId="77777777" w:rsidR="007938ED" w:rsidRPr="006D4872" w:rsidRDefault="007938ED" w:rsidP="007938ED">
            <w:pPr>
              <w:pStyle w:val="TableContentLeft"/>
            </w:pPr>
            <w:r w:rsidRPr="006D4872">
              <w:t xml:space="preserve">      &lt;ISD_P_AID1&gt;, </w:t>
            </w:r>
          </w:p>
          <w:p w14:paraId="49BC0DDA" w14:textId="79D77139" w:rsidR="007938ED" w:rsidRPr="006D4872" w:rsidRDefault="007938ED" w:rsidP="007938ED">
            <w:pPr>
              <w:pStyle w:val="TableContentLeft"/>
            </w:pPr>
            <w:r w:rsidRPr="006D4872">
              <w:t xml:space="preserve">      FALSE))</w:t>
            </w:r>
          </w:p>
        </w:tc>
        <w:tc>
          <w:tcPr>
            <w:tcW w:w="1708" w:type="pct"/>
            <w:shd w:val="clear" w:color="auto" w:fill="auto"/>
            <w:vAlign w:val="center"/>
          </w:tcPr>
          <w:p w14:paraId="1CDE05F9" w14:textId="77777777" w:rsidR="00AC5171" w:rsidRPr="006D4872" w:rsidRDefault="00AC5171" w:rsidP="00AC5171">
            <w:pPr>
              <w:pStyle w:val="TableContentLeft"/>
              <w:rPr>
                <w:b/>
              </w:rPr>
            </w:pPr>
            <w:r w:rsidRPr="006D4872">
              <w:t>resp DisableProfileResponse ::= {</w:t>
            </w:r>
          </w:p>
          <w:p w14:paraId="0C97F408" w14:textId="77777777" w:rsidR="00AC5171" w:rsidRPr="006D4872" w:rsidRDefault="00AC5171" w:rsidP="00AC5171">
            <w:pPr>
              <w:pStyle w:val="TableContentLeft"/>
              <w:rPr>
                <w:b/>
              </w:rPr>
            </w:pPr>
            <w:r w:rsidRPr="006D4872">
              <w:t xml:space="preserve">  DisableResult ok</w:t>
            </w:r>
          </w:p>
          <w:p w14:paraId="591F9F07" w14:textId="3C7990D4" w:rsidR="007938ED" w:rsidRPr="006D4872" w:rsidRDefault="00AC5171" w:rsidP="00AC5171">
            <w:pPr>
              <w:pStyle w:val="TableContentLeft"/>
            </w:pPr>
            <w:r w:rsidRPr="006D4872">
              <w:t>}</w:t>
            </w:r>
          </w:p>
          <w:p w14:paraId="2E709D64" w14:textId="2D24AB2F" w:rsidR="007938ED" w:rsidRPr="006D4872" w:rsidRDefault="007938ED" w:rsidP="007938ED">
            <w:pPr>
              <w:pStyle w:val="TableContentLeft"/>
            </w:pPr>
            <w:r w:rsidRPr="006D4872">
              <w:t>SW=0x9000</w:t>
            </w:r>
          </w:p>
        </w:tc>
      </w:tr>
      <w:tr w:rsidR="007938ED" w:rsidRPr="00630448" w14:paraId="53BD2483" w14:textId="77777777" w:rsidTr="008955CD">
        <w:trPr>
          <w:trHeight w:val="314"/>
          <w:jc w:val="center"/>
        </w:trPr>
        <w:tc>
          <w:tcPr>
            <w:tcW w:w="514" w:type="pct"/>
            <w:shd w:val="clear" w:color="auto" w:fill="auto"/>
            <w:vAlign w:val="center"/>
          </w:tcPr>
          <w:p w14:paraId="5051686F" w14:textId="77777777" w:rsidR="007938ED" w:rsidRPr="006D4872" w:rsidRDefault="007938ED" w:rsidP="007938ED">
            <w:pPr>
              <w:pStyle w:val="TableContentLeft"/>
            </w:pPr>
            <w:r w:rsidRPr="006D4872">
              <w:t>2</w:t>
            </w:r>
          </w:p>
        </w:tc>
        <w:tc>
          <w:tcPr>
            <w:tcW w:w="752" w:type="pct"/>
            <w:shd w:val="clear" w:color="auto" w:fill="auto"/>
            <w:vAlign w:val="center"/>
          </w:tcPr>
          <w:p w14:paraId="5E205180" w14:textId="2DE85552" w:rsidR="007938ED" w:rsidRPr="006D4872" w:rsidRDefault="007938ED" w:rsidP="007938ED">
            <w:pPr>
              <w:pStyle w:val="TableContentLeft"/>
            </w:pPr>
            <w:r w:rsidRPr="006D4872">
              <w:t xml:space="preserve">S_LPAd </w:t>
            </w:r>
            <w:r w:rsidRPr="006D4872">
              <w:rPr>
                <w:rFonts w:hint="eastAsia"/>
              </w:rPr>
              <w:t>→</w:t>
            </w:r>
            <w:r w:rsidRPr="006D4872">
              <w:t xml:space="preserve"> eUICC</w:t>
            </w:r>
          </w:p>
        </w:tc>
        <w:tc>
          <w:tcPr>
            <w:tcW w:w="2026" w:type="pct"/>
            <w:shd w:val="clear" w:color="auto" w:fill="auto"/>
            <w:vAlign w:val="center"/>
          </w:tcPr>
          <w:p w14:paraId="451DF545" w14:textId="77777777" w:rsidR="007938ED" w:rsidRPr="006D4872" w:rsidRDefault="007938ED" w:rsidP="007938ED">
            <w:pPr>
              <w:pStyle w:val="TableContentLeft"/>
            </w:pPr>
            <w:r w:rsidRPr="006D4872">
              <w:t>MTD_STORE_DATA(</w:t>
            </w:r>
          </w:p>
          <w:p w14:paraId="295720AC" w14:textId="77777777" w:rsidR="007938ED" w:rsidRPr="006D4872" w:rsidRDefault="007938ED" w:rsidP="007938ED">
            <w:pPr>
              <w:pStyle w:val="TableContentLeft"/>
              <w:rPr>
                <w:b/>
              </w:rPr>
            </w:pPr>
            <w:r w:rsidRPr="006D4872">
              <w:t xml:space="preserve">  MTD_GET_PROFILE_INFO(</w:t>
            </w:r>
          </w:p>
          <w:p w14:paraId="0E8D40B4" w14:textId="77777777" w:rsidR="007938ED" w:rsidRPr="006D4872" w:rsidRDefault="007938ED" w:rsidP="007938ED">
            <w:pPr>
              <w:pStyle w:val="TableContentLeft"/>
            </w:pPr>
            <w:r w:rsidRPr="006D4872">
              <w:t xml:space="preserve">   NO_PARAM,</w:t>
            </w:r>
          </w:p>
          <w:p w14:paraId="18E379EA" w14:textId="5BF7E12D" w:rsidR="007938ED" w:rsidRPr="006D4872" w:rsidRDefault="007938ED" w:rsidP="007938ED">
            <w:pPr>
              <w:pStyle w:val="TableContentLeft"/>
            </w:pPr>
            <w:r w:rsidRPr="006D4872">
              <w:t xml:space="preserve">   &lt;ISD_P_AID1&gt;))</w:t>
            </w:r>
          </w:p>
        </w:tc>
        <w:tc>
          <w:tcPr>
            <w:tcW w:w="1708" w:type="pct"/>
            <w:shd w:val="clear" w:color="auto" w:fill="auto"/>
            <w:vAlign w:val="center"/>
          </w:tcPr>
          <w:p w14:paraId="4F86667F" w14:textId="1BCFD169" w:rsidR="007938ED" w:rsidRPr="006D4872" w:rsidRDefault="007938ED" w:rsidP="007938ED">
            <w:pPr>
              <w:pStyle w:val="TableContentLeft"/>
              <w:rPr>
                <w:b/>
                <w:lang w:val="fr-FR"/>
              </w:rPr>
            </w:pPr>
            <w:r w:rsidRPr="006D4872">
              <w:rPr>
                <w:lang w:val="fr-FR"/>
              </w:rPr>
              <w:t>response ProfileInfoListResponse</w:t>
            </w:r>
            <w:r w:rsidR="007E1156">
              <w:rPr>
                <w:lang w:val="fr-FR"/>
              </w:rPr>
              <w:t> </w:t>
            </w:r>
            <w:r w:rsidRPr="006D4872">
              <w:rPr>
                <w:lang w:val="fr-FR"/>
              </w:rPr>
              <w:t>::= profileInfoListOk</w:t>
            </w:r>
            <w:r w:rsidR="007E1156">
              <w:rPr>
                <w:lang w:val="fr-FR"/>
              </w:rPr>
              <w:t> </w:t>
            </w:r>
            <w:r w:rsidRPr="006D4872">
              <w:rPr>
                <w:lang w:val="fr-FR"/>
              </w:rPr>
              <w:t>: {</w:t>
            </w:r>
          </w:p>
          <w:p w14:paraId="7216E63B" w14:textId="77777777" w:rsidR="007938ED" w:rsidRPr="006D4872" w:rsidRDefault="007938ED" w:rsidP="007938ED">
            <w:pPr>
              <w:pStyle w:val="TableContentLeft"/>
              <w:rPr>
                <w:lang w:val="en-US"/>
              </w:rPr>
            </w:pPr>
            <w:r w:rsidRPr="006D4872">
              <w:rPr>
                <w:lang w:val="fr-FR"/>
              </w:rPr>
              <w:t xml:space="preserve">   #PROFILE_INFO1_DISABLED</w:t>
            </w:r>
          </w:p>
          <w:p w14:paraId="738B6C4D" w14:textId="77777777" w:rsidR="007938ED" w:rsidRPr="006D4872" w:rsidRDefault="007938ED" w:rsidP="007938ED">
            <w:pPr>
              <w:pStyle w:val="TableContentLeft"/>
              <w:rPr>
                <w:lang w:val="en-US"/>
              </w:rPr>
            </w:pPr>
            <w:r w:rsidRPr="006D4872">
              <w:rPr>
                <w:lang w:val="en-US"/>
              </w:rPr>
              <w:t>}</w:t>
            </w:r>
          </w:p>
          <w:p w14:paraId="69C8B463" w14:textId="46C6C460" w:rsidR="007938ED" w:rsidRPr="006D4872" w:rsidRDefault="007938ED" w:rsidP="007938ED">
            <w:pPr>
              <w:pStyle w:val="TableContentLeft"/>
            </w:pPr>
            <w:r w:rsidRPr="006D4872">
              <w:t>SW=0x9000</w:t>
            </w:r>
          </w:p>
        </w:tc>
      </w:tr>
      <w:tr w:rsidR="00AC5171" w:rsidRPr="00630448" w14:paraId="0C72319D" w14:textId="77777777" w:rsidTr="008955CD">
        <w:trPr>
          <w:trHeight w:val="314"/>
          <w:jc w:val="center"/>
        </w:trPr>
        <w:tc>
          <w:tcPr>
            <w:tcW w:w="514" w:type="pct"/>
            <w:shd w:val="clear" w:color="auto" w:fill="auto"/>
            <w:vAlign w:val="center"/>
          </w:tcPr>
          <w:p w14:paraId="2574D768" w14:textId="43866229" w:rsidR="00AC5171" w:rsidRPr="006D4872" w:rsidRDefault="00AC5171" w:rsidP="00AC5171">
            <w:pPr>
              <w:pStyle w:val="TableContentLeft"/>
            </w:pPr>
            <w:r w:rsidRPr="006D4872">
              <w:t>3</w:t>
            </w:r>
          </w:p>
        </w:tc>
        <w:tc>
          <w:tcPr>
            <w:tcW w:w="752" w:type="pct"/>
            <w:shd w:val="clear" w:color="auto" w:fill="auto"/>
            <w:vAlign w:val="center"/>
          </w:tcPr>
          <w:p w14:paraId="0E788800" w14:textId="15708E65" w:rsidR="00AC5171" w:rsidRPr="006D4872" w:rsidRDefault="00AC5171" w:rsidP="00AC5171">
            <w:pPr>
              <w:pStyle w:val="TableContentLeft"/>
            </w:pPr>
            <w:r w:rsidRPr="006D4872">
              <w:t xml:space="preserve">S_Device </w:t>
            </w:r>
            <w:r w:rsidRPr="006D4872">
              <w:sym w:font="Wingdings" w:char="F0E0"/>
            </w:r>
            <w:r w:rsidRPr="006D4872">
              <w:t xml:space="preserve"> eUICC</w:t>
            </w:r>
          </w:p>
        </w:tc>
        <w:tc>
          <w:tcPr>
            <w:tcW w:w="2026" w:type="pct"/>
            <w:shd w:val="clear" w:color="auto" w:fill="auto"/>
            <w:vAlign w:val="center"/>
          </w:tcPr>
          <w:p w14:paraId="41062BF6" w14:textId="1A1387D1" w:rsidR="00AC5171" w:rsidRPr="006D4872" w:rsidRDefault="00AC5171" w:rsidP="00AC5171">
            <w:pPr>
              <w:pStyle w:val="TableContentLeft"/>
            </w:pPr>
            <w:r w:rsidRPr="006D4872">
              <w:t>[SELECT_ICCID]</w:t>
            </w:r>
          </w:p>
        </w:tc>
        <w:tc>
          <w:tcPr>
            <w:tcW w:w="1708" w:type="pct"/>
            <w:shd w:val="clear" w:color="auto" w:fill="auto"/>
            <w:vAlign w:val="center"/>
          </w:tcPr>
          <w:p w14:paraId="24D14C8B" w14:textId="7A4E2F92" w:rsidR="00AC5171" w:rsidRPr="006D4872" w:rsidRDefault="00AC5171" w:rsidP="00AC5171">
            <w:pPr>
              <w:pStyle w:val="TableContentLeft"/>
              <w:rPr>
                <w:lang w:val="fr-FR"/>
              </w:rPr>
            </w:pPr>
            <w:r w:rsidRPr="006D4872">
              <w:t>SW=0x6A82</w:t>
            </w:r>
          </w:p>
        </w:tc>
      </w:tr>
    </w:tbl>
    <w:p w14:paraId="349E99A9" w14:textId="77777777" w:rsidR="007938ED" w:rsidRPr="006D4872" w:rsidRDefault="007938ED" w:rsidP="007938ED"/>
    <w:p w14:paraId="4F42DB22" w14:textId="782BEF01" w:rsidR="00AC5171" w:rsidRPr="006D4872" w:rsidRDefault="00AC5171" w:rsidP="00AC5171">
      <w:pPr>
        <w:pStyle w:val="Heading6no"/>
        <w:rPr>
          <w:lang w:val="en-GB"/>
        </w:rPr>
      </w:pPr>
      <w:r w:rsidRPr="006D4872">
        <w:t>Test Sequence #09 Nominal: Disable Profile by ISD-P AID and “refreshFlag” set while proactive session is ongoing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C5171" w:rsidRPr="00630448" w14:paraId="096A6257" w14:textId="77777777" w:rsidTr="008955CD">
        <w:trPr>
          <w:trHeight w:val="380"/>
          <w:jc w:val="center"/>
        </w:trPr>
        <w:tc>
          <w:tcPr>
            <w:tcW w:w="1167" w:type="pct"/>
            <w:shd w:val="clear" w:color="auto" w:fill="BFBFBF" w:themeFill="background1" w:themeFillShade="BF"/>
            <w:vAlign w:val="center"/>
          </w:tcPr>
          <w:p w14:paraId="52DD8A1B" w14:textId="77777777" w:rsidR="00AC5171" w:rsidRPr="006D4872" w:rsidRDefault="00AC5171" w:rsidP="008955CD">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18081716" w14:textId="77777777" w:rsidR="00AC5171" w:rsidRPr="006D4872" w:rsidRDefault="00AC5171" w:rsidP="008955CD">
            <w:pPr>
              <w:pStyle w:val="TableHeaderGray"/>
              <w:rPr>
                <w:rStyle w:val="PlaceholderText"/>
                <w:color w:val="auto"/>
                <w:lang w:val="en-GB" w:eastAsia="de-DE"/>
              </w:rPr>
            </w:pPr>
          </w:p>
        </w:tc>
      </w:tr>
      <w:tr w:rsidR="00AC5171" w:rsidRPr="00630448" w14:paraId="2723A53C" w14:textId="77777777" w:rsidTr="008955CD">
        <w:trPr>
          <w:jc w:val="center"/>
        </w:trPr>
        <w:tc>
          <w:tcPr>
            <w:tcW w:w="1167" w:type="pct"/>
            <w:shd w:val="clear" w:color="auto" w:fill="BFBFBF" w:themeFill="background1" w:themeFillShade="BF"/>
            <w:vAlign w:val="center"/>
          </w:tcPr>
          <w:p w14:paraId="514B51B0" w14:textId="77777777" w:rsidR="00AC5171" w:rsidRPr="006D4872" w:rsidRDefault="00AC5171" w:rsidP="008955CD">
            <w:pPr>
              <w:pStyle w:val="TableHeaderGray"/>
              <w:rPr>
                <w:lang w:val="en-GB"/>
              </w:rPr>
            </w:pPr>
            <w:r w:rsidRPr="006D4872">
              <w:rPr>
                <w:lang w:val="en-GB"/>
              </w:rPr>
              <w:t>Entity</w:t>
            </w:r>
          </w:p>
        </w:tc>
        <w:tc>
          <w:tcPr>
            <w:tcW w:w="3833" w:type="pct"/>
            <w:shd w:val="clear" w:color="auto" w:fill="BFBFBF" w:themeFill="background1" w:themeFillShade="BF"/>
            <w:vAlign w:val="center"/>
          </w:tcPr>
          <w:p w14:paraId="51899B9D" w14:textId="77777777" w:rsidR="00AC5171" w:rsidRPr="006D4872" w:rsidRDefault="00AC5171" w:rsidP="008955CD">
            <w:pPr>
              <w:pStyle w:val="TableHeaderGray"/>
              <w:rPr>
                <w:rStyle w:val="PlaceholderText"/>
                <w:color w:val="auto"/>
                <w:lang w:val="en-GB" w:eastAsia="de-DE"/>
              </w:rPr>
            </w:pPr>
            <w:r w:rsidRPr="006D4872">
              <w:rPr>
                <w:lang w:val="en-GB" w:eastAsia="de-DE"/>
              </w:rPr>
              <w:t>Description of the initial condition</w:t>
            </w:r>
          </w:p>
        </w:tc>
      </w:tr>
      <w:tr w:rsidR="00AC5171" w:rsidRPr="00630448" w14:paraId="1C922E2F" w14:textId="77777777" w:rsidTr="008955CD">
        <w:trPr>
          <w:jc w:val="center"/>
        </w:trPr>
        <w:tc>
          <w:tcPr>
            <w:tcW w:w="1167" w:type="pct"/>
            <w:vAlign w:val="center"/>
          </w:tcPr>
          <w:p w14:paraId="1D86C86A" w14:textId="77777777" w:rsidR="00AC5171" w:rsidRPr="006D4872" w:rsidRDefault="00AC5171" w:rsidP="008955CD">
            <w:pPr>
              <w:pStyle w:val="TableText"/>
            </w:pPr>
            <w:r w:rsidRPr="006D4872">
              <w:t>eUICC</w:t>
            </w:r>
          </w:p>
        </w:tc>
        <w:tc>
          <w:tcPr>
            <w:tcW w:w="3833" w:type="pct"/>
            <w:vAlign w:val="center"/>
          </w:tcPr>
          <w:p w14:paraId="56C34746" w14:textId="77777777" w:rsidR="00AC5171" w:rsidRPr="006D4872" w:rsidRDefault="00AC5171" w:rsidP="008955CD">
            <w:pPr>
              <w:pStyle w:val="TableText"/>
            </w:pPr>
            <w:r w:rsidRPr="006D4872">
              <w:t>The PROFILE_OPERATIONAL1 is Enabled on the eUICC.</w:t>
            </w:r>
          </w:p>
        </w:tc>
      </w:tr>
    </w:tbl>
    <w:p w14:paraId="2F028E2D" w14:textId="77777777" w:rsidR="00AC5171" w:rsidRPr="006D4872" w:rsidRDefault="00AC5171" w:rsidP="00AC517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6"/>
        <w:gridCol w:w="1355"/>
        <w:gridCol w:w="3651"/>
        <w:gridCol w:w="3078"/>
      </w:tblGrid>
      <w:tr w:rsidR="00AC5171" w:rsidRPr="00630448" w14:paraId="6DACC98A" w14:textId="77777777" w:rsidTr="008955CD">
        <w:trPr>
          <w:trHeight w:val="314"/>
          <w:jc w:val="center"/>
        </w:trPr>
        <w:tc>
          <w:tcPr>
            <w:tcW w:w="514" w:type="pct"/>
            <w:shd w:val="clear" w:color="auto" w:fill="C00000"/>
            <w:vAlign w:val="center"/>
          </w:tcPr>
          <w:p w14:paraId="10152AAB" w14:textId="77777777" w:rsidR="00AC5171" w:rsidRPr="006D4872" w:rsidRDefault="00AC5171" w:rsidP="008955CD">
            <w:pPr>
              <w:pStyle w:val="TableHeader"/>
              <w:rPr>
                <w:lang w:val="en-GB"/>
              </w:rPr>
            </w:pPr>
            <w:r w:rsidRPr="006D4872">
              <w:rPr>
                <w:lang w:val="en-GB"/>
              </w:rPr>
              <w:t>Step</w:t>
            </w:r>
          </w:p>
        </w:tc>
        <w:tc>
          <w:tcPr>
            <w:tcW w:w="752" w:type="pct"/>
            <w:shd w:val="clear" w:color="auto" w:fill="C00000"/>
            <w:vAlign w:val="center"/>
          </w:tcPr>
          <w:p w14:paraId="17129F31" w14:textId="77777777" w:rsidR="00AC5171" w:rsidRPr="006D4872" w:rsidRDefault="00AC5171" w:rsidP="008955CD">
            <w:pPr>
              <w:pStyle w:val="TableHeader"/>
              <w:rPr>
                <w:lang w:val="en-GB"/>
              </w:rPr>
            </w:pPr>
            <w:r w:rsidRPr="006D4872">
              <w:rPr>
                <w:lang w:val="en-GB"/>
              </w:rPr>
              <w:t>Direction</w:t>
            </w:r>
          </w:p>
        </w:tc>
        <w:tc>
          <w:tcPr>
            <w:tcW w:w="2026" w:type="pct"/>
            <w:shd w:val="clear" w:color="auto" w:fill="C00000"/>
            <w:vAlign w:val="center"/>
          </w:tcPr>
          <w:p w14:paraId="4071CFB3" w14:textId="77777777" w:rsidR="00AC5171" w:rsidRPr="006D4872" w:rsidRDefault="00AC5171" w:rsidP="008955CD">
            <w:pPr>
              <w:pStyle w:val="TableHeader"/>
              <w:rPr>
                <w:lang w:val="en-GB"/>
              </w:rPr>
            </w:pPr>
            <w:r w:rsidRPr="006D4872">
              <w:rPr>
                <w:lang w:val="en-GB"/>
              </w:rPr>
              <w:t>Sequence / Description</w:t>
            </w:r>
          </w:p>
        </w:tc>
        <w:tc>
          <w:tcPr>
            <w:tcW w:w="1708" w:type="pct"/>
            <w:shd w:val="clear" w:color="auto" w:fill="C00000"/>
            <w:vAlign w:val="center"/>
          </w:tcPr>
          <w:p w14:paraId="6939E901" w14:textId="77777777" w:rsidR="00AC5171" w:rsidRPr="006D4872" w:rsidRDefault="00AC5171" w:rsidP="008955CD">
            <w:pPr>
              <w:pStyle w:val="TableHeader"/>
              <w:rPr>
                <w:lang w:val="en-GB"/>
              </w:rPr>
            </w:pPr>
            <w:r w:rsidRPr="006D4872">
              <w:rPr>
                <w:lang w:val="en-GB"/>
              </w:rPr>
              <w:t>Expected result</w:t>
            </w:r>
          </w:p>
        </w:tc>
      </w:tr>
      <w:tr w:rsidR="00AC5171" w:rsidRPr="00630448" w14:paraId="350FE7D4" w14:textId="77777777" w:rsidTr="008955CD">
        <w:trPr>
          <w:trHeight w:val="314"/>
          <w:jc w:val="center"/>
        </w:trPr>
        <w:tc>
          <w:tcPr>
            <w:tcW w:w="514" w:type="pct"/>
            <w:shd w:val="clear" w:color="auto" w:fill="FFFFFF" w:themeFill="background1"/>
            <w:vAlign w:val="center"/>
          </w:tcPr>
          <w:p w14:paraId="18BCAED8" w14:textId="77777777" w:rsidR="00AC5171" w:rsidRPr="006D4872" w:rsidRDefault="00AC5171" w:rsidP="008955CD">
            <w:pPr>
              <w:pStyle w:val="TableContentLeft"/>
            </w:pPr>
            <w:r w:rsidRPr="006D4872">
              <w:t>IC1</w:t>
            </w:r>
          </w:p>
        </w:tc>
        <w:tc>
          <w:tcPr>
            <w:tcW w:w="4486" w:type="pct"/>
            <w:gridSpan w:val="3"/>
            <w:shd w:val="clear" w:color="auto" w:fill="FFFFFF" w:themeFill="background1"/>
            <w:vAlign w:val="center"/>
          </w:tcPr>
          <w:p w14:paraId="198C43C0" w14:textId="77777777" w:rsidR="00AC5171" w:rsidRPr="006D4872" w:rsidRDefault="00AC5171" w:rsidP="008955CD">
            <w:pPr>
              <w:pStyle w:val="TableContentLeft"/>
            </w:pPr>
            <w:r w:rsidRPr="006D4872">
              <w:t>PROC_EUICC_INITIALIZATION_SEQUENCE</w:t>
            </w:r>
          </w:p>
        </w:tc>
      </w:tr>
      <w:tr w:rsidR="00AC5171" w:rsidRPr="00630448" w14:paraId="20DE4C9B" w14:textId="77777777" w:rsidTr="008955CD">
        <w:trPr>
          <w:trHeight w:val="314"/>
          <w:jc w:val="center"/>
        </w:trPr>
        <w:tc>
          <w:tcPr>
            <w:tcW w:w="514" w:type="pct"/>
            <w:shd w:val="clear" w:color="auto" w:fill="FFFFFF" w:themeFill="background1"/>
            <w:vAlign w:val="center"/>
          </w:tcPr>
          <w:p w14:paraId="3E3D8A01" w14:textId="77777777" w:rsidR="00AC5171" w:rsidRPr="006D4872" w:rsidRDefault="00AC5171" w:rsidP="008955CD">
            <w:pPr>
              <w:pStyle w:val="TableContentLeft"/>
            </w:pPr>
            <w:r w:rsidRPr="006D4872">
              <w:t>IC2</w:t>
            </w:r>
          </w:p>
        </w:tc>
        <w:tc>
          <w:tcPr>
            <w:tcW w:w="4486" w:type="pct"/>
            <w:gridSpan w:val="3"/>
            <w:shd w:val="clear" w:color="auto" w:fill="FFFFFF" w:themeFill="background1"/>
            <w:vAlign w:val="center"/>
          </w:tcPr>
          <w:p w14:paraId="59E427F8" w14:textId="77777777" w:rsidR="00AC5171" w:rsidRPr="006D4872" w:rsidRDefault="00AC5171" w:rsidP="008955CD">
            <w:pPr>
              <w:pStyle w:val="TableContentLeft"/>
            </w:pPr>
            <w:r w:rsidRPr="006D4872">
              <w:t>PROC_OPEN_LOGICAL_CHANNEL_AND_SELECT_ISDR</w:t>
            </w:r>
          </w:p>
        </w:tc>
      </w:tr>
      <w:tr w:rsidR="00AC5171" w:rsidRPr="00630448" w14:paraId="21EC0AC1" w14:textId="77777777" w:rsidTr="008955CD">
        <w:trPr>
          <w:trHeight w:val="314"/>
          <w:jc w:val="center"/>
        </w:trPr>
        <w:tc>
          <w:tcPr>
            <w:tcW w:w="514" w:type="pct"/>
            <w:shd w:val="clear" w:color="auto" w:fill="auto"/>
            <w:vAlign w:val="center"/>
          </w:tcPr>
          <w:p w14:paraId="0B2DA549" w14:textId="717EC7F2" w:rsidR="00AC5171" w:rsidRPr="006D4872" w:rsidRDefault="00AC5171" w:rsidP="00AC5171">
            <w:pPr>
              <w:pStyle w:val="TableContentLeft"/>
            </w:pPr>
            <w:r w:rsidRPr="006D4872">
              <w:t>IC3</w:t>
            </w:r>
          </w:p>
        </w:tc>
        <w:tc>
          <w:tcPr>
            <w:tcW w:w="752" w:type="pct"/>
            <w:shd w:val="clear" w:color="auto" w:fill="auto"/>
            <w:vAlign w:val="center"/>
          </w:tcPr>
          <w:p w14:paraId="712AA63A" w14:textId="7787A60B" w:rsidR="00AC5171" w:rsidRPr="006D4872" w:rsidRDefault="00AC5171" w:rsidP="00AC5171">
            <w:pPr>
              <w:pStyle w:val="TableContentLeft"/>
            </w:pPr>
            <w:r w:rsidRPr="006D4872">
              <w:t xml:space="preserve">S_Device </w:t>
            </w:r>
            <w:r w:rsidRPr="006D4872">
              <w:rPr>
                <w:rFonts w:hint="eastAsia"/>
              </w:rPr>
              <w:t>→</w:t>
            </w:r>
            <w:r w:rsidRPr="006D4872">
              <w:t xml:space="preserve"> eUICC </w:t>
            </w:r>
          </w:p>
        </w:tc>
        <w:tc>
          <w:tcPr>
            <w:tcW w:w="2026" w:type="pct"/>
            <w:shd w:val="clear" w:color="auto" w:fill="auto"/>
          </w:tcPr>
          <w:p w14:paraId="1763C03E" w14:textId="77777777" w:rsidR="00AC5171" w:rsidRPr="006D4872" w:rsidRDefault="00AC5171" w:rsidP="00AC5171">
            <w:pPr>
              <w:pStyle w:val="TableContentLeft"/>
              <w:rPr>
                <w:b/>
              </w:rPr>
            </w:pPr>
            <w:r w:rsidRPr="006D4872">
              <w:t xml:space="preserve">MTD_SEND_SMS_PP( </w:t>
            </w:r>
          </w:p>
          <w:p w14:paraId="58C7EEF1" w14:textId="68D2CE2E" w:rsidR="00AC5171" w:rsidRPr="006D4872" w:rsidRDefault="00AC5171" w:rsidP="00AC5171">
            <w:pPr>
              <w:pStyle w:val="TableContentLeft"/>
              <w:rPr>
                <w:rFonts w:cs="Arial Bold"/>
              </w:rPr>
            </w:pPr>
            <w:r w:rsidRPr="006D4872">
              <w:t xml:space="preserve">   [GET_MNO_SD]) </w:t>
            </w:r>
          </w:p>
        </w:tc>
        <w:tc>
          <w:tcPr>
            <w:tcW w:w="1708" w:type="pct"/>
            <w:shd w:val="clear" w:color="auto" w:fill="auto"/>
            <w:vAlign w:val="center"/>
          </w:tcPr>
          <w:p w14:paraId="09266B38" w14:textId="06FB1343" w:rsidR="00AC5171" w:rsidRPr="006D4872" w:rsidRDefault="00AC5171" w:rsidP="00AC5171">
            <w:pPr>
              <w:pStyle w:val="TableContentLeft"/>
            </w:pPr>
            <w:r w:rsidRPr="006D4872">
              <w:t>SW=0x91XX</w:t>
            </w:r>
          </w:p>
        </w:tc>
      </w:tr>
      <w:tr w:rsidR="00AC5171" w:rsidRPr="00630448" w14:paraId="4AC42E16" w14:textId="77777777" w:rsidTr="006D4872">
        <w:trPr>
          <w:trHeight w:val="314"/>
          <w:jc w:val="center"/>
        </w:trPr>
        <w:tc>
          <w:tcPr>
            <w:tcW w:w="514" w:type="pct"/>
            <w:shd w:val="clear" w:color="auto" w:fill="auto"/>
            <w:vAlign w:val="center"/>
          </w:tcPr>
          <w:p w14:paraId="71882E9A" w14:textId="691E9D78" w:rsidR="00AC5171" w:rsidRPr="006D4872" w:rsidRDefault="00AC5171" w:rsidP="00AC5171">
            <w:pPr>
              <w:pStyle w:val="TableContentLeft"/>
            </w:pPr>
            <w:r w:rsidRPr="006D4872">
              <w:t>1</w:t>
            </w:r>
          </w:p>
        </w:tc>
        <w:tc>
          <w:tcPr>
            <w:tcW w:w="752" w:type="pct"/>
            <w:shd w:val="clear" w:color="auto" w:fill="auto"/>
            <w:vAlign w:val="center"/>
          </w:tcPr>
          <w:p w14:paraId="1070CE92" w14:textId="568C0445" w:rsidR="00AC5171" w:rsidRPr="006D4872" w:rsidRDefault="00AC5171" w:rsidP="00AC5171">
            <w:pPr>
              <w:pStyle w:val="TableContentLeft"/>
            </w:pPr>
            <w:r w:rsidRPr="006D4872">
              <w:t xml:space="preserve">S_Device </w:t>
            </w:r>
            <w:r w:rsidRPr="006D4872">
              <w:sym w:font="Wingdings" w:char="F0E0"/>
            </w:r>
            <w:r w:rsidRPr="006D4872">
              <w:t>eUICC</w:t>
            </w:r>
          </w:p>
        </w:tc>
        <w:tc>
          <w:tcPr>
            <w:tcW w:w="2026" w:type="pct"/>
            <w:shd w:val="clear" w:color="auto" w:fill="auto"/>
            <w:vAlign w:val="center"/>
          </w:tcPr>
          <w:p w14:paraId="52B17DFF" w14:textId="548CB8B0" w:rsidR="00AC5171" w:rsidRPr="006D4872" w:rsidRDefault="00AC5171" w:rsidP="00AC5171">
            <w:pPr>
              <w:pStyle w:val="TableContentLeft"/>
            </w:pPr>
            <w:r w:rsidRPr="006D4872">
              <w:t>FETCH ‘XX’</w:t>
            </w:r>
          </w:p>
        </w:tc>
        <w:tc>
          <w:tcPr>
            <w:tcW w:w="1708" w:type="pct"/>
            <w:shd w:val="clear" w:color="auto" w:fill="auto"/>
            <w:vAlign w:val="center"/>
          </w:tcPr>
          <w:p w14:paraId="359607D0" w14:textId="77777777" w:rsidR="00AC5171" w:rsidRPr="006D4872" w:rsidRDefault="00AC5171" w:rsidP="00AC5171">
            <w:pPr>
              <w:pStyle w:val="TableContentLeft"/>
              <w:rPr>
                <w:b/>
              </w:rPr>
            </w:pPr>
            <w:r w:rsidRPr="006D4872">
              <w:t>SMS POR received</w:t>
            </w:r>
          </w:p>
          <w:p w14:paraId="7E3B79FF" w14:textId="57B6822A" w:rsidR="00AC5171" w:rsidRPr="006D4872" w:rsidRDefault="00AC5171" w:rsidP="00AC5171">
            <w:pPr>
              <w:pStyle w:val="TableContentLeft"/>
            </w:pPr>
            <w:r w:rsidRPr="006D4872">
              <w:t>SCP80 response status code equal to 0x00 – POR OK</w:t>
            </w:r>
          </w:p>
        </w:tc>
      </w:tr>
      <w:tr w:rsidR="00AC5171" w:rsidRPr="00630448" w14:paraId="31B5AAF1" w14:textId="77777777" w:rsidTr="006D4872">
        <w:trPr>
          <w:trHeight w:val="314"/>
          <w:jc w:val="center"/>
        </w:trPr>
        <w:tc>
          <w:tcPr>
            <w:tcW w:w="514" w:type="pct"/>
            <w:shd w:val="clear" w:color="auto" w:fill="auto"/>
            <w:vAlign w:val="center"/>
          </w:tcPr>
          <w:p w14:paraId="6F61EC00" w14:textId="0FAC69AA" w:rsidR="00AC5171" w:rsidRPr="006D4872" w:rsidRDefault="00AC5171" w:rsidP="00AC5171">
            <w:pPr>
              <w:pStyle w:val="TableContentLeft"/>
            </w:pPr>
            <w:r w:rsidRPr="006D4872">
              <w:t>2</w:t>
            </w:r>
          </w:p>
        </w:tc>
        <w:tc>
          <w:tcPr>
            <w:tcW w:w="752" w:type="pct"/>
            <w:shd w:val="clear" w:color="auto" w:fill="auto"/>
            <w:vAlign w:val="center"/>
          </w:tcPr>
          <w:p w14:paraId="1AA7AFD7" w14:textId="645E6184" w:rsidR="00AC5171" w:rsidRPr="006D4872" w:rsidRDefault="00AC5171" w:rsidP="00AC5171">
            <w:pPr>
              <w:pStyle w:val="TableContentLeft"/>
            </w:pPr>
            <w:r w:rsidRPr="006D4872">
              <w:t xml:space="preserve">S_LPAd </w:t>
            </w:r>
            <w:r w:rsidRPr="006D4872">
              <w:rPr>
                <w:rFonts w:hint="eastAsia"/>
              </w:rPr>
              <w:t>→</w:t>
            </w:r>
            <w:r w:rsidRPr="006D4872">
              <w:t xml:space="preserve"> eUICC</w:t>
            </w:r>
          </w:p>
        </w:tc>
        <w:tc>
          <w:tcPr>
            <w:tcW w:w="2026" w:type="pct"/>
            <w:shd w:val="clear" w:color="auto" w:fill="auto"/>
            <w:vAlign w:val="center"/>
          </w:tcPr>
          <w:p w14:paraId="13CFFF17" w14:textId="77777777" w:rsidR="00AC5171" w:rsidRPr="006D4872" w:rsidRDefault="00AC5171" w:rsidP="00AC5171">
            <w:pPr>
              <w:pStyle w:val="TableContentLeft"/>
            </w:pPr>
            <w:r w:rsidRPr="006D4872">
              <w:t xml:space="preserve">MTD_STORE_DATA(  </w:t>
            </w:r>
          </w:p>
          <w:p w14:paraId="2D79CBAE" w14:textId="77777777" w:rsidR="00AC5171" w:rsidRPr="006D4872" w:rsidRDefault="00AC5171" w:rsidP="00AC5171">
            <w:pPr>
              <w:pStyle w:val="TableContentLeft"/>
            </w:pPr>
            <w:r w:rsidRPr="006D4872">
              <w:t xml:space="preserve">   MTD_DISABLE_PROFILE(</w:t>
            </w:r>
          </w:p>
          <w:p w14:paraId="3487A023" w14:textId="77777777" w:rsidR="00AC5171" w:rsidRPr="006D4872" w:rsidRDefault="00AC5171" w:rsidP="00AC5171">
            <w:pPr>
              <w:pStyle w:val="TableContentLeft"/>
            </w:pPr>
            <w:r w:rsidRPr="006D4872">
              <w:t xml:space="preserve">      NO_PARAM, </w:t>
            </w:r>
          </w:p>
          <w:p w14:paraId="521734F5" w14:textId="77777777" w:rsidR="00AC5171" w:rsidRPr="006D4872" w:rsidRDefault="00AC5171" w:rsidP="00AC5171">
            <w:pPr>
              <w:pStyle w:val="TableContentLeft"/>
            </w:pPr>
            <w:r w:rsidRPr="006D4872">
              <w:t xml:space="preserve">      &lt;ISD_P_AID1&gt;, </w:t>
            </w:r>
          </w:p>
          <w:p w14:paraId="2E119E0D" w14:textId="5F577777" w:rsidR="00AC5171" w:rsidRPr="006D4872" w:rsidRDefault="00AC5171" w:rsidP="00AC5171">
            <w:pPr>
              <w:pStyle w:val="TableContentLeft"/>
            </w:pPr>
            <w:r w:rsidRPr="006D4872">
              <w:t xml:space="preserve">      TRUE))</w:t>
            </w:r>
          </w:p>
        </w:tc>
        <w:tc>
          <w:tcPr>
            <w:tcW w:w="1708" w:type="pct"/>
            <w:shd w:val="clear" w:color="auto" w:fill="auto"/>
            <w:vAlign w:val="center"/>
          </w:tcPr>
          <w:p w14:paraId="398EEF9D" w14:textId="77777777" w:rsidR="00AC5171" w:rsidRPr="006D4872" w:rsidRDefault="00AC5171" w:rsidP="00AC5171">
            <w:pPr>
              <w:pStyle w:val="TableContentLeft"/>
              <w:rPr>
                <w:b/>
              </w:rPr>
            </w:pPr>
            <w:r w:rsidRPr="006D4872">
              <w:t>resp DisableProfileResponse ::= {</w:t>
            </w:r>
          </w:p>
          <w:p w14:paraId="3B8B3CA4" w14:textId="77777777" w:rsidR="00AC5171" w:rsidRPr="006D4872" w:rsidRDefault="00AC5171" w:rsidP="00AC5171">
            <w:pPr>
              <w:pStyle w:val="TableContentLeft"/>
              <w:rPr>
                <w:b/>
              </w:rPr>
            </w:pPr>
            <w:r w:rsidRPr="006D4872">
              <w:t xml:space="preserve">  DisableResult ok</w:t>
            </w:r>
          </w:p>
          <w:p w14:paraId="67A23AEA" w14:textId="77777777" w:rsidR="00AC5171" w:rsidRPr="006D4872" w:rsidRDefault="00AC5171" w:rsidP="00AC5171">
            <w:pPr>
              <w:pStyle w:val="TableContentLeft"/>
            </w:pPr>
            <w:r w:rsidRPr="006D4872">
              <w:t>}</w:t>
            </w:r>
          </w:p>
          <w:p w14:paraId="74E9357B" w14:textId="55BB0CF5" w:rsidR="00AC5171" w:rsidRPr="006D4872" w:rsidRDefault="00AC5171" w:rsidP="00AC5171">
            <w:pPr>
              <w:pStyle w:val="TableContentLeft"/>
            </w:pPr>
            <w:r w:rsidRPr="006D4872">
              <w:t>SW=0x9000</w:t>
            </w:r>
          </w:p>
        </w:tc>
      </w:tr>
      <w:tr w:rsidR="00AC5171" w:rsidRPr="00630448" w14:paraId="61613177" w14:textId="77777777" w:rsidTr="006D4872">
        <w:trPr>
          <w:trHeight w:val="314"/>
          <w:jc w:val="center"/>
        </w:trPr>
        <w:tc>
          <w:tcPr>
            <w:tcW w:w="514" w:type="pct"/>
            <w:shd w:val="clear" w:color="auto" w:fill="auto"/>
            <w:vAlign w:val="center"/>
          </w:tcPr>
          <w:p w14:paraId="6B551A2A" w14:textId="03ECE6B4" w:rsidR="00AC5171" w:rsidRPr="006D4872" w:rsidRDefault="00AC5171" w:rsidP="00AC5171">
            <w:pPr>
              <w:pStyle w:val="TableContentLeft"/>
            </w:pPr>
            <w:r w:rsidRPr="006D4872">
              <w:lastRenderedPageBreak/>
              <w:t>3</w:t>
            </w:r>
          </w:p>
        </w:tc>
        <w:tc>
          <w:tcPr>
            <w:tcW w:w="752" w:type="pct"/>
            <w:shd w:val="clear" w:color="auto" w:fill="auto"/>
            <w:vAlign w:val="center"/>
          </w:tcPr>
          <w:p w14:paraId="3AD9A6C2" w14:textId="325B36BF" w:rsidR="00AC5171" w:rsidRPr="006D4872" w:rsidRDefault="00AC5171" w:rsidP="00AC5171">
            <w:pPr>
              <w:pStyle w:val="TableContentLeft"/>
            </w:pPr>
            <w:r w:rsidRPr="006D4872">
              <w:t xml:space="preserve">S_Device </w:t>
            </w:r>
            <w:r w:rsidRPr="006D4872">
              <w:sym w:font="Wingdings" w:char="F0E0"/>
            </w:r>
            <w:r w:rsidRPr="006D4872">
              <w:t xml:space="preserve"> eUICC</w:t>
            </w:r>
          </w:p>
        </w:tc>
        <w:tc>
          <w:tcPr>
            <w:tcW w:w="2026" w:type="pct"/>
            <w:shd w:val="clear" w:color="auto" w:fill="auto"/>
            <w:vAlign w:val="center"/>
          </w:tcPr>
          <w:p w14:paraId="4ADF30B9" w14:textId="70500F6E" w:rsidR="00AC5171" w:rsidRPr="006D4872" w:rsidRDefault="00AC5171" w:rsidP="00AC5171">
            <w:pPr>
              <w:pStyle w:val="TableContentLeft"/>
            </w:pPr>
            <w:r w:rsidRPr="006D4872">
              <w:t>TERMINAL RESPONSE</w:t>
            </w:r>
          </w:p>
        </w:tc>
        <w:tc>
          <w:tcPr>
            <w:tcW w:w="1708" w:type="pct"/>
            <w:shd w:val="clear" w:color="auto" w:fill="auto"/>
            <w:vAlign w:val="center"/>
          </w:tcPr>
          <w:p w14:paraId="6F5D17A6" w14:textId="4A6CEB31" w:rsidR="00AC5171" w:rsidRPr="006D4872" w:rsidRDefault="00AC5171" w:rsidP="00AC5171">
            <w:pPr>
              <w:pStyle w:val="TableContentLeft"/>
            </w:pPr>
            <w:r w:rsidRPr="006D4872">
              <w:t>SW=0x91YY</w:t>
            </w:r>
          </w:p>
        </w:tc>
      </w:tr>
      <w:tr w:rsidR="00AC5171" w:rsidRPr="00630448" w14:paraId="10B49090" w14:textId="77777777" w:rsidTr="006D4872">
        <w:trPr>
          <w:trHeight w:val="314"/>
          <w:jc w:val="center"/>
        </w:trPr>
        <w:tc>
          <w:tcPr>
            <w:tcW w:w="514" w:type="pct"/>
            <w:shd w:val="clear" w:color="auto" w:fill="auto"/>
            <w:vAlign w:val="center"/>
          </w:tcPr>
          <w:p w14:paraId="44AFD95C" w14:textId="4F8796EF" w:rsidR="00AC5171" w:rsidRPr="006D4872" w:rsidRDefault="00AC5171" w:rsidP="00AC5171">
            <w:pPr>
              <w:pStyle w:val="TableContentLeft"/>
            </w:pPr>
            <w:r w:rsidRPr="006D4872">
              <w:t>4</w:t>
            </w:r>
          </w:p>
        </w:tc>
        <w:tc>
          <w:tcPr>
            <w:tcW w:w="752" w:type="pct"/>
            <w:shd w:val="clear" w:color="auto" w:fill="auto"/>
            <w:vAlign w:val="center"/>
          </w:tcPr>
          <w:p w14:paraId="2932799C" w14:textId="1FB62A64" w:rsidR="00AC5171" w:rsidRPr="006D4872" w:rsidRDefault="00AC5171" w:rsidP="00AC5171">
            <w:pPr>
              <w:pStyle w:val="TableContentLeft"/>
            </w:pPr>
            <w:r w:rsidRPr="006D4872">
              <w:t xml:space="preserve">S_Device </w:t>
            </w:r>
            <w:r w:rsidRPr="006D4872">
              <w:sym w:font="Wingdings" w:char="F0E0"/>
            </w:r>
            <w:r w:rsidRPr="006D4872">
              <w:t>eUICC</w:t>
            </w:r>
          </w:p>
        </w:tc>
        <w:tc>
          <w:tcPr>
            <w:tcW w:w="2026" w:type="pct"/>
            <w:shd w:val="clear" w:color="auto" w:fill="auto"/>
            <w:vAlign w:val="center"/>
          </w:tcPr>
          <w:p w14:paraId="107031B0" w14:textId="607C2525" w:rsidR="00AC5171" w:rsidRPr="006D4872" w:rsidRDefault="00AC5171" w:rsidP="00AC5171">
            <w:pPr>
              <w:pStyle w:val="TableContentLeft"/>
            </w:pPr>
            <w:r w:rsidRPr="006D4872">
              <w:t xml:space="preserve">FETCH </w:t>
            </w:r>
            <w:r w:rsidR="007E1156">
              <w:t>‘</w:t>
            </w:r>
            <w:r w:rsidRPr="006D4872">
              <w:t>YY</w:t>
            </w:r>
            <w:r w:rsidR="007E1156">
              <w:t>’</w:t>
            </w:r>
          </w:p>
        </w:tc>
        <w:tc>
          <w:tcPr>
            <w:tcW w:w="1708" w:type="pct"/>
            <w:shd w:val="clear" w:color="auto" w:fill="auto"/>
            <w:vAlign w:val="center"/>
          </w:tcPr>
          <w:p w14:paraId="3B2EE283" w14:textId="49097FD6" w:rsidR="00AC5171" w:rsidRPr="006D4872" w:rsidRDefault="00AC5171" w:rsidP="00AC5171">
            <w:pPr>
              <w:pStyle w:val="TableContentLeft"/>
            </w:pPr>
            <w:r w:rsidRPr="006D4872">
              <w:t>REFRESH Command (“UICC Reset”)</w:t>
            </w:r>
          </w:p>
        </w:tc>
      </w:tr>
      <w:tr w:rsidR="00AC5171" w:rsidRPr="00630448" w14:paraId="0CFE73B7" w14:textId="77777777" w:rsidTr="008955CD">
        <w:trPr>
          <w:trHeight w:val="314"/>
          <w:jc w:val="center"/>
        </w:trPr>
        <w:tc>
          <w:tcPr>
            <w:tcW w:w="514" w:type="pct"/>
            <w:shd w:val="clear" w:color="auto" w:fill="auto"/>
            <w:vAlign w:val="center"/>
          </w:tcPr>
          <w:p w14:paraId="7765458F" w14:textId="5A416C9E" w:rsidR="00AC5171" w:rsidRPr="006D4872" w:rsidRDefault="00AC5171" w:rsidP="00AC5171">
            <w:pPr>
              <w:pStyle w:val="TableContentLeft"/>
            </w:pPr>
            <w:r w:rsidRPr="006D4872">
              <w:t>5</w:t>
            </w:r>
          </w:p>
        </w:tc>
        <w:tc>
          <w:tcPr>
            <w:tcW w:w="4486" w:type="pct"/>
            <w:gridSpan w:val="3"/>
            <w:shd w:val="clear" w:color="auto" w:fill="auto"/>
            <w:vAlign w:val="center"/>
          </w:tcPr>
          <w:p w14:paraId="032A68AD" w14:textId="1AF0CF14" w:rsidR="00AC5171" w:rsidRPr="006D4872" w:rsidRDefault="00AC5171" w:rsidP="00AC5171">
            <w:pPr>
              <w:pStyle w:val="TableContentLeft"/>
            </w:pPr>
            <w:r w:rsidRPr="006D4872">
              <w:t>Repeat IC1 and IC2</w:t>
            </w:r>
          </w:p>
        </w:tc>
      </w:tr>
      <w:tr w:rsidR="00AC5171" w:rsidRPr="00630448" w14:paraId="1A0B117B" w14:textId="77777777" w:rsidTr="008955CD">
        <w:trPr>
          <w:trHeight w:val="314"/>
          <w:jc w:val="center"/>
        </w:trPr>
        <w:tc>
          <w:tcPr>
            <w:tcW w:w="514" w:type="pct"/>
            <w:shd w:val="clear" w:color="auto" w:fill="auto"/>
            <w:vAlign w:val="center"/>
          </w:tcPr>
          <w:p w14:paraId="18A9F62C" w14:textId="43EF8976" w:rsidR="00AC5171" w:rsidRPr="006D4872" w:rsidRDefault="00AC5171" w:rsidP="00AC5171">
            <w:pPr>
              <w:pStyle w:val="TableContentLeft"/>
            </w:pPr>
            <w:r w:rsidRPr="006D4872">
              <w:t>6</w:t>
            </w:r>
          </w:p>
        </w:tc>
        <w:tc>
          <w:tcPr>
            <w:tcW w:w="752" w:type="pct"/>
            <w:shd w:val="clear" w:color="auto" w:fill="auto"/>
            <w:vAlign w:val="center"/>
          </w:tcPr>
          <w:p w14:paraId="4B55B36A" w14:textId="66616AFF" w:rsidR="00AC5171" w:rsidRPr="006D4872" w:rsidRDefault="00AC5171" w:rsidP="00AC5171">
            <w:pPr>
              <w:pStyle w:val="TableContentLeft"/>
            </w:pPr>
            <w:r w:rsidRPr="006D4872">
              <w:t xml:space="preserve">S_LPAd </w:t>
            </w:r>
            <w:r w:rsidRPr="006D4872">
              <w:rPr>
                <w:rFonts w:hint="eastAsia"/>
              </w:rPr>
              <w:t>→</w:t>
            </w:r>
            <w:r w:rsidRPr="006D4872">
              <w:t xml:space="preserve"> eUICC</w:t>
            </w:r>
          </w:p>
        </w:tc>
        <w:tc>
          <w:tcPr>
            <w:tcW w:w="2026" w:type="pct"/>
            <w:shd w:val="clear" w:color="auto" w:fill="auto"/>
            <w:vAlign w:val="center"/>
          </w:tcPr>
          <w:p w14:paraId="7CEADD9B" w14:textId="77777777" w:rsidR="00AC5171" w:rsidRPr="006D4872" w:rsidRDefault="00AC5171" w:rsidP="00AC5171">
            <w:pPr>
              <w:pStyle w:val="TableContentLeft"/>
            </w:pPr>
            <w:r w:rsidRPr="006D4872">
              <w:t>MTD_STORE_DATA(</w:t>
            </w:r>
          </w:p>
          <w:p w14:paraId="59448FDF" w14:textId="77777777" w:rsidR="00AC5171" w:rsidRPr="006D4872" w:rsidRDefault="00AC5171" w:rsidP="00AC5171">
            <w:pPr>
              <w:pStyle w:val="TableContentLeft"/>
              <w:rPr>
                <w:b/>
              </w:rPr>
            </w:pPr>
            <w:r w:rsidRPr="006D4872">
              <w:t xml:space="preserve">  MTD_GET_PROFILE_INFO(</w:t>
            </w:r>
          </w:p>
          <w:p w14:paraId="365054ED" w14:textId="77777777" w:rsidR="00AC5171" w:rsidRPr="006D4872" w:rsidRDefault="00AC5171" w:rsidP="00AC5171">
            <w:pPr>
              <w:pStyle w:val="TableContentLeft"/>
            </w:pPr>
            <w:r w:rsidRPr="006D4872">
              <w:t xml:space="preserve">   NO_PARAM,</w:t>
            </w:r>
          </w:p>
          <w:p w14:paraId="3B926C43" w14:textId="42D6C5B0" w:rsidR="00AC5171" w:rsidRPr="006D4872" w:rsidRDefault="00AC5171" w:rsidP="00AC5171">
            <w:pPr>
              <w:pStyle w:val="TableContentLeft"/>
            </w:pPr>
            <w:r w:rsidRPr="006D4872">
              <w:t xml:space="preserve">   &lt;ISD_P_AID1&gt;))</w:t>
            </w:r>
          </w:p>
        </w:tc>
        <w:tc>
          <w:tcPr>
            <w:tcW w:w="1708" w:type="pct"/>
            <w:shd w:val="clear" w:color="auto" w:fill="auto"/>
            <w:vAlign w:val="center"/>
          </w:tcPr>
          <w:p w14:paraId="6EBED876" w14:textId="15A9F454" w:rsidR="00AC5171" w:rsidRPr="006D4872" w:rsidRDefault="00AC5171" w:rsidP="00AC5171">
            <w:pPr>
              <w:pStyle w:val="TableContentLeft"/>
              <w:rPr>
                <w:b/>
                <w:lang w:val="fr-FR"/>
              </w:rPr>
            </w:pPr>
            <w:r w:rsidRPr="006D4872">
              <w:rPr>
                <w:lang w:val="fr-FR"/>
              </w:rPr>
              <w:t>response ProfileInfoListResponse</w:t>
            </w:r>
            <w:r w:rsidR="007E1156">
              <w:rPr>
                <w:lang w:val="fr-FR"/>
              </w:rPr>
              <w:t> </w:t>
            </w:r>
            <w:r w:rsidRPr="006D4872">
              <w:rPr>
                <w:lang w:val="fr-FR"/>
              </w:rPr>
              <w:t>::= profileInfoListOk</w:t>
            </w:r>
            <w:r w:rsidR="007E1156">
              <w:rPr>
                <w:lang w:val="fr-FR"/>
              </w:rPr>
              <w:t> </w:t>
            </w:r>
            <w:r w:rsidRPr="006D4872">
              <w:rPr>
                <w:lang w:val="fr-FR"/>
              </w:rPr>
              <w:t>: {</w:t>
            </w:r>
          </w:p>
          <w:p w14:paraId="2A831E74" w14:textId="77777777" w:rsidR="00AC5171" w:rsidRPr="006D4872" w:rsidRDefault="00AC5171" w:rsidP="00AC5171">
            <w:pPr>
              <w:pStyle w:val="TableContentLeft"/>
              <w:rPr>
                <w:lang w:val="en-US"/>
              </w:rPr>
            </w:pPr>
            <w:r w:rsidRPr="006D4872">
              <w:rPr>
                <w:lang w:val="fr-FR"/>
              </w:rPr>
              <w:t xml:space="preserve">   #PROFILE_INFO1_DISABLED</w:t>
            </w:r>
          </w:p>
          <w:p w14:paraId="03341E16" w14:textId="77777777" w:rsidR="00AC5171" w:rsidRPr="006D4872" w:rsidRDefault="00AC5171" w:rsidP="00AC5171">
            <w:pPr>
              <w:pStyle w:val="TableContentLeft"/>
              <w:rPr>
                <w:lang w:val="en-US"/>
              </w:rPr>
            </w:pPr>
            <w:r w:rsidRPr="006D4872">
              <w:rPr>
                <w:lang w:val="en-US"/>
              </w:rPr>
              <w:t>}</w:t>
            </w:r>
          </w:p>
          <w:p w14:paraId="645E8B18" w14:textId="0172F296" w:rsidR="00AC5171" w:rsidRPr="006D4872" w:rsidRDefault="00AC5171" w:rsidP="00AC5171">
            <w:pPr>
              <w:pStyle w:val="TableContentLeft"/>
            </w:pPr>
            <w:r w:rsidRPr="006D4872">
              <w:t>SW=0x9000</w:t>
            </w:r>
          </w:p>
        </w:tc>
      </w:tr>
      <w:tr w:rsidR="00AC5171" w:rsidRPr="00630448" w14:paraId="3F33E653" w14:textId="77777777" w:rsidTr="008955CD">
        <w:trPr>
          <w:trHeight w:val="314"/>
          <w:jc w:val="center"/>
        </w:trPr>
        <w:tc>
          <w:tcPr>
            <w:tcW w:w="514" w:type="pct"/>
            <w:shd w:val="clear" w:color="auto" w:fill="auto"/>
            <w:vAlign w:val="center"/>
          </w:tcPr>
          <w:p w14:paraId="35AA5587" w14:textId="3B1EC9F5" w:rsidR="00AC5171" w:rsidRPr="006D4872" w:rsidRDefault="00AC5171" w:rsidP="00AC5171">
            <w:pPr>
              <w:pStyle w:val="TableContentLeft"/>
            </w:pPr>
            <w:r w:rsidRPr="006D4872">
              <w:t>7</w:t>
            </w:r>
          </w:p>
        </w:tc>
        <w:tc>
          <w:tcPr>
            <w:tcW w:w="752" w:type="pct"/>
            <w:shd w:val="clear" w:color="auto" w:fill="auto"/>
            <w:vAlign w:val="center"/>
          </w:tcPr>
          <w:p w14:paraId="629FFE92" w14:textId="723AF6F7" w:rsidR="00AC5171" w:rsidRPr="006D4872" w:rsidRDefault="00AC5171" w:rsidP="00AC5171">
            <w:pPr>
              <w:pStyle w:val="TableContentLeft"/>
            </w:pPr>
            <w:r w:rsidRPr="006D4872">
              <w:t xml:space="preserve">S_Device </w:t>
            </w:r>
            <w:r w:rsidRPr="006D4872">
              <w:sym w:font="Wingdings" w:char="F0E0"/>
            </w:r>
            <w:r w:rsidRPr="006D4872">
              <w:t xml:space="preserve"> eUICC</w:t>
            </w:r>
          </w:p>
        </w:tc>
        <w:tc>
          <w:tcPr>
            <w:tcW w:w="2026" w:type="pct"/>
            <w:shd w:val="clear" w:color="auto" w:fill="auto"/>
            <w:vAlign w:val="center"/>
          </w:tcPr>
          <w:p w14:paraId="5EFB9102" w14:textId="0AAE19C8" w:rsidR="00AC5171" w:rsidRPr="006D4872" w:rsidRDefault="00AC5171" w:rsidP="00AC5171">
            <w:pPr>
              <w:pStyle w:val="TableContentLeft"/>
            </w:pPr>
            <w:r w:rsidRPr="006D4872">
              <w:t>[SELECT_ICCID]</w:t>
            </w:r>
          </w:p>
        </w:tc>
        <w:tc>
          <w:tcPr>
            <w:tcW w:w="1708" w:type="pct"/>
            <w:shd w:val="clear" w:color="auto" w:fill="auto"/>
            <w:vAlign w:val="center"/>
          </w:tcPr>
          <w:p w14:paraId="5317480C" w14:textId="71EAB9E8" w:rsidR="00AC5171" w:rsidRPr="006D4872" w:rsidRDefault="00AC5171" w:rsidP="00AC5171">
            <w:pPr>
              <w:pStyle w:val="TableContentLeft"/>
            </w:pPr>
            <w:r w:rsidRPr="006D4872">
              <w:t>SW=0x6A82</w:t>
            </w:r>
          </w:p>
        </w:tc>
      </w:tr>
    </w:tbl>
    <w:p w14:paraId="04044CF7" w14:textId="77777777" w:rsidR="00AC5171" w:rsidRPr="006D4872" w:rsidRDefault="00AC5171" w:rsidP="00AC5171"/>
    <w:p w14:paraId="3C73445D" w14:textId="515F8292" w:rsidR="00AC5171" w:rsidRPr="006D4872" w:rsidRDefault="00AC5171" w:rsidP="00AC5171">
      <w:pPr>
        <w:pStyle w:val="Heading6no"/>
        <w:rPr>
          <w:lang w:val="en-GB"/>
        </w:rPr>
      </w:pPr>
      <w:r w:rsidRPr="006D4872">
        <w:t>Test Sequence #</w:t>
      </w:r>
      <w:r w:rsidR="00BE78A0" w:rsidRPr="006D4872">
        <w:t>10 Nominal: Disable Profile by ISD-P AID and “refreshFlag” not set while proactive session is ongoing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C5171" w:rsidRPr="00630448" w14:paraId="53EC92F8" w14:textId="77777777" w:rsidTr="008955CD">
        <w:trPr>
          <w:trHeight w:val="380"/>
          <w:jc w:val="center"/>
        </w:trPr>
        <w:tc>
          <w:tcPr>
            <w:tcW w:w="1167" w:type="pct"/>
            <w:shd w:val="clear" w:color="auto" w:fill="BFBFBF" w:themeFill="background1" w:themeFillShade="BF"/>
            <w:vAlign w:val="center"/>
          </w:tcPr>
          <w:p w14:paraId="2D128378" w14:textId="77777777" w:rsidR="00AC5171" w:rsidRPr="006D4872" w:rsidRDefault="00AC5171" w:rsidP="008955CD">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3A4A6AB6" w14:textId="77777777" w:rsidR="00AC5171" w:rsidRPr="006D4872" w:rsidRDefault="00AC5171" w:rsidP="008955CD">
            <w:pPr>
              <w:pStyle w:val="TableHeaderGray"/>
              <w:rPr>
                <w:rStyle w:val="PlaceholderText"/>
                <w:color w:val="auto"/>
                <w:lang w:val="en-GB" w:eastAsia="de-DE"/>
              </w:rPr>
            </w:pPr>
          </w:p>
        </w:tc>
      </w:tr>
      <w:tr w:rsidR="00AC5171" w:rsidRPr="00630448" w14:paraId="3DA424D5" w14:textId="77777777" w:rsidTr="008955CD">
        <w:trPr>
          <w:jc w:val="center"/>
        </w:trPr>
        <w:tc>
          <w:tcPr>
            <w:tcW w:w="1167" w:type="pct"/>
            <w:shd w:val="clear" w:color="auto" w:fill="BFBFBF" w:themeFill="background1" w:themeFillShade="BF"/>
            <w:vAlign w:val="center"/>
          </w:tcPr>
          <w:p w14:paraId="35CF1F8B" w14:textId="77777777" w:rsidR="00AC5171" w:rsidRPr="006D4872" w:rsidRDefault="00AC5171" w:rsidP="008955CD">
            <w:pPr>
              <w:pStyle w:val="TableHeaderGray"/>
              <w:rPr>
                <w:lang w:val="en-GB"/>
              </w:rPr>
            </w:pPr>
            <w:r w:rsidRPr="006D4872">
              <w:rPr>
                <w:lang w:val="en-GB"/>
              </w:rPr>
              <w:t>Entity</w:t>
            </w:r>
          </w:p>
        </w:tc>
        <w:tc>
          <w:tcPr>
            <w:tcW w:w="3833" w:type="pct"/>
            <w:shd w:val="clear" w:color="auto" w:fill="BFBFBF" w:themeFill="background1" w:themeFillShade="BF"/>
            <w:vAlign w:val="center"/>
          </w:tcPr>
          <w:p w14:paraId="65F9DD1A" w14:textId="77777777" w:rsidR="00AC5171" w:rsidRPr="006D4872" w:rsidRDefault="00AC5171" w:rsidP="008955CD">
            <w:pPr>
              <w:pStyle w:val="TableHeaderGray"/>
              <w:rPr>
                <w:rStyle w:val="PlaceholderText"/>
                <w:color w:val="auto"/>
                <w:lang w:val="en-GB" w:eastAsia="de-DE"/>
              </w:rPr>
            </w:pPr>
            <w:r w:rsidRPr="006D4872">
              <w:rPr>
                <w:lang w:val="en-GB" w:eastAsia="de-DE"/>
              </w:rPr>
              <w:t>Description of the initial condition</w:t>
            </w:r>
          </w:p>
        </w:tc>
      </w:tr>
      <w:tr w:rsidR="00AC5171" w:rsidRPr="00630448" w14:paraId="5998CA47" w14:textId="77777777" w:rsidTr="008955CD">
        <w:trPr>
          <w:jc w:val="center"/>
        </w:trPr>
        <w:tc>
          <w:tcPr>
            <w:tcW w:w="1167" w:type="pct"/>
            <w:vAlign w:val="center"/>
          </w:tcPr>
          <w:p w14:paraId="5D25D8EB" w14:textId="77777777" w:rsidR="00AC5171" w:rsidRPr="006D4872" w:rsidRDefault="00AC5171" w:rsidP="008955CD">
            <w:pPr>
              <w:pStyle w:val="TableText"/>
            </w:pPr>
            <w:r w:rsidRPr="006D4872">
              <w:t>eUICC</w:t>
            </w:r>
          </w:p>
        </w:tc>
        <w:tc>
          <w:tcPr>
            <w:tcW w:w="3833" w:type="pct"/>
            <w:vAlign w:val="center"/>
          </w:tcPr>
          <w:p w14:paraId="0FFF8B89" w14:textId="77777777" w:rsidR="00AC5171" w:rsidRPr="006D4872" w:rsidRDefault="00AC5171" w:rsidP="008955CD">
            <w:pPr>
              <w:pStyle w:val="TableText"/>
            </w:pPr>
            <w:r w:rsidRPr="006D4872">
              <w:t>The PROFILE_OPERATIONAL1 is Enabled on the eUICC.</w:t>
            </w:r>
          </w:p>
        </w:tc>
      </w:tr>
    </w:tbl>
    <w:p w14:paraId="5594F8E2" w14:textId="77777777" w:rsidR="00AC5171" w:rsidRPr="006D4872" w:rsidRDefault="00AC5171" w:rsidP="00AC517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6"/>
        <w:gridCol w:w="1355"/>
        <w:gridCol w:w="3651"/>
        <w:gridCol w:w="3078"/>
      </w:tblGrid>
      <w:tr w:rsidR="00AC5171" w:rsidRPr="00630448" w14:paraId="5D240973" w14:textId="77777777" w:rsidTr="008955CD">
        <w:trPr>
          <w:trHeight w:val="314"/>
          <w:jc w:val="center"/>
        </w:trPr>
        <w:tc>
          <w:tcPr>
            <w:tcW w:w="514" w:type="pct"/>
            <w:shd w:val="clear" w:color="auto" w:fill="C00000"/>
            <w:vAlign w:val="center"/>
          </w:tcPr>
          <w:p w14:paraId="4F1CCFF1" w14:textId="77777777" w:rsidR="00AC5171" w:rsidRPr="006D4872" w:rsidRDefault="00AC5171" w:rsidP="008955CD">
            <w:pPr>
              <w:pStyle w:val="TableHeader"/>
              <w:rPr>
                <w:lang w:val="en-GB"/>
              </w:rPr>
            </w:pPr>
            <w:r w:rsidRPr="006D4872">
              <w:rPr>
                <w:lang w:val="en-GB"/>
              </w:rPr>
              <w:t>Step</w:t>
            </w:r>
          </w:p>
        </w:tc>
        <w:tc>
          <w:tcPr>
            <w:tcW w:w="752" w:type="pct"/>
            <w:shd w:val="clear" w:color="auto" w:fill="C00000"/>
            <w:vAlign w:val="center"/>
          </w:tcPr>
          <w:p w14:paraId="1F62223A" w14:textId="77777777" w:rsidR="00AC5171" w:rsidRPr="006D4872" w:rsidRDefault="00AC5171" w:rsidP="008955CD">
            <w:pPr>
              <w:pStyle w:val="TableHeader"/>
              <w:rPr>
                <w:lang w:val="en-GB"/>
              </w:rPr>
            </w:pPr>
            <w:r w:rsidRPr="006D4872">
              <w:rPr>
                <w:lang w:val="en-GB"/>
              </w:rPr>
              <w:t>Direction</w:t>
            </w:r>
          </w:p>
        </w:tc>
        <w:tc>
          <w:tcPr>
            <w:tcW w:w="2026" w:type="pct"/>
            <w:shd w:val="clear" w:color="auto" w:fill="C00000"/>
            <w:vAlign w:val="center"/>
          </w:tcPr>
          <w:p w14:paraId="12C7BE19" w14:textId="77777777" w:rsidR="00AC5171" w:rsidRPr="006D4872" w:rsidRDefault="00AC5171" w:rsidP="008955CD">
            <w:pPr>
              <w:pStyle w:val="TableHeader"/>
              <w:rPr>
                <w:lang w:val="en-GB"/>
              </w:rPr>
            </w:pPr>
            <w:r w:rsidRPr="006D4872">
              <w:rPr>
                <w:lang w:val="en-GB"/>
              </w:rPr>
              <w:t>Sequence / Description</w:t>
            </w:r>
          </w:p>
        </w:tc>
        <w:tc>
          <w:tcPr>
            <w:tcW w:w="1708" w:type="pct"/>
            <w:shd w:val="clear" w:color="auto" w:fill="C00000"/>
            <w:vAlign w:val="center"/>
          </w:tcPr>
          <w:p w14:paraId="13D4934F" w14:textId="77777777" w:rsidR="00AC5171" w:rsidRPr="006D4872" w:rsidRDefault="00AC5171" w:rsidP="008955CD">
            <w:pPr>
              <w:pStyle w:val="TableHeader"/>
              <w:rPr>
                <w:lang w:val="en-GB"/>
              </w:rPr>
            </w:pPr>
            <w:r w:rsidRPr="006D4872">
              <w:rPr>
                <w:lang w:val="en-GB"/>
              </w:rPr>
              <w:t>Expected result</w:t>
            </w:r>
          </w:p>
        </w:tc>
      </w:tr>
      <w:tr w:rsidR="00AC5171" w:rsidRPr="00630448" w14:paraId="4CF89B2D" w14:textId="77777777" w:rsidTr="008955CD">
        <w:trPr>
          <w:trHeight w:val="314"/>
          <w:jc w:val="center"/>
        </w:trPr>
        <w:tc>
          <w:tcPr>
            <w:tcW w:w="514" w:type="pct"/>
            <w:shd w:val="clear" w:color="auto" w:fill="FFFFFF" w:themeFill="background1"/>
            <w:vAlign w:val="center"/>
          </w:tcPr>
          <w:p w14:paraId="4A8B731E" w14:textId="77777777" w:rsidR="00AC5171" w:rsidRPr="006D4872" w:rsidRDefault="00AC5171" w:rsidP="008955CD">
            <w:pPr>
              <w:pStyle w:val="TableContentLeft"/>
            </w:pPr>
            <w:r w:rsidRPr="006D4872">
              <w:t>IC1</w:t>
            </w:r>
          </w:p>
        </w:tc>
        <w:tc>
          <w:tcPr>
            <w:tcW w:w="4486" w:type="pct"/>
            <w:gridSpan w:val="3"/>
            <w:shd w:val="clear" w:color="auto" w:fill="FFFFFF" w:themeFill="background1"/>
            <w:vAlign w:val="center"/>
          </w:tcPr>
          <w:p w14:paraId="62CC26C7" w14:textId="77777777" w:rsidR="00AC5171" w:rsidRPr="006D4872" w:rsidRDefault="00AC5171" w:rsidP="008955CD">
            <w:pPr>
              <w:pStyle w:val="TableContentLeft"/>
            </w:pPr>
            <w:r w:rsidRPr="006D4872">
              <w:t>PROC_EUICC_INITIALIZATION_SEQUENCE</w:t>
            </w:r>
          </w:p>
        </w:tc>
      </w:tr>
      <w:tr w:rsidR="00AC5171" w:rsidRPr="00630448" w14:paraId="66EE57D5" w14:textId="77777777" w:rsidTr="008955CD">
        <w:trPr>
          <w:trHeight w:val="314"/>
          <w:jc w:val="center"/>
        </w:trPr>
        <w:tc>
          <w:tcPr>
            <w:tcW w:w="514" w:type="pct"/>
            <w:shd w:val="clear" w:color="auto" w:fill="FFFFFF" w:themeFill="background1"/>
            <w:vAlign w:val="center"/>
          </w:tcPr>
          <w:p w14:paraId="7865E2FD" w14:textId="77777777" w:rsidR="00AC5171" w:rsidRPr="006D4872" w:rsidRDefault="00AC5171" w:rsidP="008955CD">
            <w:pPr>
              <w:pStyle w:val="TableContentLeft"/>
            </w:pPr>
            <w:r w:rsidRPr="006D4872">
              <w:t>IC2</w:t>
            </w:r>
          </w:p>
        </w:tc>
        <w:tc>
          <w:tcPr>
            <w:tcW w:w="4486" w:type="pct"/>
            <w:gridSpan w:val="3"/>
            <w:shd w:val="clear" w:color="auto" w:fill="FFFFFF" w:themeFill="background1"/>
            <w:vAlign w:val="center"/>
          </w:tcPr>
          <w:p w14:paraId="77C1F559" w14:textId="77777777" w:rsidR="00AC5171" w:rsidRPr="006D4872" w:rsidRDefault="00AC5171" w:rsidP="008955CD">
            <w:pPr>
              <w:pStyle w:val="TableContentLeft"/>
            </w:pPr>
            <w:r w:rsidRPr="006D4872">
              <w:t>PROC_OPEN_LOGICAL_CHANNEL_AND_SELECT_ISDR</w:t>
            </w:r>
          </w:p>
        </w:tc>
      </w:tr>
      <w:tr w:rsidR="00BE78A0" w:rsidRPr="00630448" w14:paraId="3B1F2826" w14:textId="77777777" w:rsidTr="008955CD">
        <w:trPr>
          <w:trHeight w:val="314"/>
          <w:jc w:val="center"/>
        </w:trPr>
        <w:tc>
          <w:tcPr>
            <w:tcW w:w="514" w:type="pct"/>
            <w:shd w:val="clear" w:color="auto" w:fill="auto"/>
            <w:vAlign w:val="center"/>
          </w:tcPr>
          <w:p w14:paraId="60AC73FF" w14:textId="05A87D81" w:rsidR="00BE78A0" w:rsidRPr="006D4872" w:rsidRDefault="00BE78A0" w:rsidP="00BE78A0">
            <w:pPr>
              <w:pStyle w:val="TableContentLeft"/>
            </w:pPr>
            <w:r w:rsidRPr="006D4872">
              <w:t>IC3</w:t>
            </w:r>
          </w:p>
        </w:tc>
        <w:tc>
          <w:tcPr>
            <w:tcW w:w="752" w:type="pct"/>
            <w:shd w:val="clear" w:color="auto" w:fill="auto"/>
            <w:vAlign w:val="center"/>
          </w:tcPr>
          <w:p w14:paraId="52EAF3DF" w14:textId="2BE367AD" w:rsidR="00BE78A0" w:rsidRPr="006D4872" w:rsidRDefault="00BE78A0" w:rsidP="00BE78A0">
            <w:pPr>
              <w:pStyle w:val="TableContentLeft"/>
            </w:pPr>
            <w:r w:rsidRPr="006D4872">
              <w:t xml:space="preserve">S_Device </w:t>
            </w:r>
            <w:r w:rsidRPr="006D4872">
              <w:rPr>
                <w:rFonts w:hint="eastAsia"/>
              </w:rPr>
              <w:t>→</w:t>
            </w:r>
            <w:r w:rsidRPr="006D4872">
              <w:t xml:space="preserve"> eUICC </w:t>
            </w:r>
          </w:p>
        </w:tc>
        <w:tc>
          <w:tcPr>
            <w:tcW w:w="2026" w:type="pct"/>
            <w:shd w:val="clear" w:color="auto" w:fill="auto"/>
          </w:tcPr>
          <w:p w14:paraId="4E0D18F6" w14:textId="77777777" w:rsidR="00BE78A0" w:rsidRPr="006D4872" w:rsidRDefault="00BE78A0" w:rsidP="00BE78A0">
            <w:pPr>
              <w:pStyle w:val="TableContentLeft"/>
              <w:rPr>
                <w:b/>
              </w:rPr>
            </w:pPr>
            <w:r w:rsidRPr="006D4872">
              <w:t xml:space="preserve">MTD_SEND_SMS_PP( </w:t>
            </w:r>
          </w:p>
          <w:p w14:paraId="3991923A" w14:textId="67836949" w:rsidR="00BE78A0" w:rsidRPr="006D4872" w:rsidRDefault="00BE78A0" w:rsidP="00BE78A0">
            <w:pPr>
              <w:pStyle w:val="TableContentLeft"/>
              <w:rPr>
                <w:rFonts w:cs="Arial Bold"/>
              </w:rPr>
            </w:pPr>
            <w:r w:rsidRPr="006D4872">
              <w:t xml:space="preserve">   [GET_MNO_SD]) </w:t>
            </w:r>
          </w:p>
        </w:tc>
        <w:tc>
          <w:tcPr>
            <w:tcW w:w="1708" w:type="pct"/>
            <w:shd w:val="clear" w:color="auto" w:fill="auto"/>
            <w:vAlign w:val="center"/>
          </w:tcPr>
          <w:p w14:paraId="20A37DD5" w14:textId="376B0025" w:rsidR="00BE78A0" w:rsidRPr="006D4872" w:rsidRDefault="00BE78A0" w:rsidP="00BE78A0">
            <w:pPr>
              <w:pStyle w:val="TableContentLeft"/>
            </w:pPr>
            <w:r w:rsidRPr="006D4872">
              <w:t>SW=0x91XX</w:t>
            </w:r>
          </w:p>
        </w:tc>
      </w:tr>
      <w:tr w:rsidR="00BE78A0" w:rsidRPr="00630448" w14:paraId="480C0741" w14:textId="77777777" w:rsidTr="008955CD">
        <w:trPr>
          <w:trHeight w:val="314"/>
          <w:jc w:val="center"/>
        </w:trPr>
        <w:tc>
          <w:tcPr>
            <w:tcW w:w="514" w:type="pct"/>
            <w:shd w:val="clear" w:color="auto" w:fill="auto"/>
            <w:vAlign w:val="center"/>
          </w:tcPr>
          <w:p w14:paraId="7A7D6D99" w14:textId="1EF15121" w:rsidR="00BE78A0" w:rsidRPr="006D4872" w:rsidRDefault="00BE78A0" w:rsidP="00BE78A0">
            <w:pPr>
              <w:pStyle w:val="TableContentLeft"/>
            </w:pPr>
            <w:r w:rsidRPr="006D4872">
              <w:t>1</w:t>
            </w:r>
          </w:p>
        </w:tc>
        <w:tc>
          <w:tcPr>
            <w:tcW w:w="752" w:type="pct"/>
            <w:shd w:val="clear" w:color="auto" w:fill="auto"/>
            <w:vAlign w:val="center"/>
          </w:tcPr>
          <w:p w14:paraId="38E2934C" w14:textId="2AC20F9E" w:rsidR="00BE78A0" w:rsidRPr="006D4872" w:rsidRDefault="00BE78A0" w:rsidP="00BE78A0">
            <w:pPr>
              <w:pStyle w:val="TableContentLeft"/>
            </w:pPr>
            <w:r w:rsidRPr="006D4872">
              <w:t xml:space="preserve">S_Device </w:t>
            </w:r>
            <w:r w:rsidRPr="006D4872">
              <w:sym w:font="Wingdings" w:char="F0E0"/>
            </w:r>
            <w:r w:rsidRPr="006D4872">
              <w:t>eUICC</w:t>
            </w:r>
          </w:p>
        </w:tc>
        <w:tc>
          <w:tcPr>
            <w:tcW w:w="2026" w:type="pct"/>
            <w:shd w:val="clear" w:color="auto" w:fill="auto"/>
            <w:vAlign w:val="center"/>
          </w:tcPr>
          <w:p w14:paraId="4FA3AD33" w14:textId="71DDF5D0" w:rsidR="00BE78A0" w:rsidRPr="006D4872" w:rsidRDefault="00BE78A0" w:rsidP="00BE78A0">
            <w:pPr>
              <w:pStyle w:val="TableContentLeft"/>
            </w:pPr>
            <w:r w:rsidRPr="006D4872">
              <w:t>FETCH ‘XX’</w:t>
            </w:r>
          </w:p>
        </w:tc>
        <w:tc>
          <w:tcPr>
            <w:tcW w:w="1708" w:type="pct"/>
            <w:shd w:val="clear" w:color="auto" w:fill="auto"/>
            <w:vAlign w:val="center"/>
          </w:tcPr>
          <w:p w14:paraId="6B2C2F76" w14:textId="77777777" w:rsidR="00BE78A0" w:rsidRPr="006D4872" w:rsidRDefault="00BE78A0" w:rsidP="00BE78A0">
            <w:pPr>
              <w:pStyle w:val="TableContentLeft"/>
              <w:rPr>
                <w:b/>
              </w:rPr>
            </w:pPr>
            <w:r w:rsidRPr="006D4872">
              <w:t>SMS POR received</w:t>
            </w:r>
          </w:p>
          <w:p w14:paraId="2C40ABD0" w14:textId="1925A84C" w:rsidR="00BE78A0" w:rsidRPr="006D4872" w:rsidRDefault="00BE78A0" w:rsidP="00BE78A0">
            <w:pPr>
              <w:pStyle w:val="TableContentLeft"/>
            </w:pPr>
            <w:r w:rsidRPr="006D4872">
              <w:t>SCP80 response status code equal to 0x00 – POR OK</w:t>
            </w:r>
          </w:p>
        </w:tc>
      </w:tr>
      <w:tr w:rsidR="00BE78A0" w:rsidRPr="00630448" w14:paraId="15A927BF" w14:textId="77777777" w:rsidTr="008955CD">
        <w:trPr>
          <w:trHeight w:val="314"/>
          <w:jc w:val="center"/>
        </w:trPr>
        <w:tc>
          <w:tcPr>
            <w:tcW w:w="514" w:type="pct"/>
            <w:shd w:val="clear" w:color="auto" w:fill="auto"/>
            <w:vAlign w:val="center"/>
          </w:tcPr>
          <w:p w14:paraId="107F2767" w14:textId="54B62AC6" w:rsidR="00BE78A0" w:rsidRPr="006D4872" w:rsidRDefault="00BE78A0" w:rsidP="00BE78A0">
            <w:pPr>
              <w:pStyle w:val="TableContentLeft"/>
            </w:pPr>
            <w:r w:rsidRPr="006D4872">
              <w:t>2</w:t>
            </w:r>
          </w:p>
        </w:tc>
        <w:tc>
          <w:tcPr>
            <w:tcW w:w="752" w:type="pct"/>
            <w:shd w:val="clear" w:color="auto" w:fill="auto"/>
            <w:vAlign w:val="center"/>
          </w:tcPr>
          <w:p w14:paraId="79174546" w14:textId="6B93CC7D" w:rsidR="00BE78A0" w:rsidRPr="006D4872" w:rsidRDefault="00BE78A0" w:rsidP="00BE78A0">
            <w:pPr>
              <w:pStyle w:val="TableContentLeft"/>
            </w:pPr>
            <w:r w:rsidRPr="006D4872">
              <w:t xml:space="preserve">S_LPAd </w:t>
            </w:r>
            <w:r w:rsidRPr="006D4872">
              <w:rPr>
                <w:rFonts w:hint="eastAsia"/>
              </w:rPr>
              <w:t>→</w:t>
            </w:r>
            <w:r w:rsidRPr="006D4872">
              <w:t xml:space="preserve"> eUICC</w:t>
            </w:r>
          </w:p>
        </w:tc>
        <w:tc>
          <w:tcPr>
            <w:tcW w:w="2026" w:type="pct"/>
            <w:shd w:val="clear" w:color="auto" w:fill="auto"/>
            <w:vAlign w:val="center"/>
          </w:tcPr>
          <w:p w14:paraId="2018BA18" w14:textId="77777777" w:rsidR="00BE78A0" w:rsidRPr="006D4872" w:rsidRDefault="00BE78A0" w:rsidP="00BE78A0">
            <w:pPr>
              <w:pStyle w:val="TableContentLeft"/>
            </w:pPr>
            <w:r w:rsidRPr="006D4872">
              <w:t xml:space="preserve">MTD_STORE_DATA(  </w:t>
            </w:r>
          </w:p>
          <w:p w14:paraId="6FA7E6BC" w14:textId="77777777" w:rsidR="00BE78A0" w:rsidRPr="006D4872" w:rsidRDefault="00BE78A0" w:rsidP="00BE78A0">
            <w:pPr>
              <w:pStyle w:val="TableContentLeft"/>
            </w:pPr>
            <w:r w:rsidRPr="006D4872">
              <w:t xml:space="preserve">   MTD_DISABLE_PROFILE(</w:t>
            </w:r>
          </w:p>
          <w:p w14:paraId="174BA718" w14:textId="77777777" w:rsidR="00BE78A0" w:rsidRPr="006D4872" w:rsidRDefault="00BE78A0" w:rsidP="00BE78A0">
            <w:pPr>
              <w:pStyle w:val="TableContentLeft"/>
            </w:pPr>
            <w:r w:rsidRPr="006D4872">
              <w:t xml:space="preserve">      NO_PARAM, </w:t>
            </w:r>
          </w:p>
          <w:p w14:paraId="4C5613AB" w14:textId="77777777" w:rsidR="00BE78A0" w:rsidRPr="006D4872" w:rsidRDefault="00BE78A0" w:rsidP="00BE78A0">
            <w:pPr>
              <w:pStyle w:val="TableContentLeft"/>
            </w:pPr>
            <w:r w:rsidRPr="006D4872">
              <w:t xml:space="preserve">      &lt;ISD_P_AID1&gt;, </w:t>
            </w:r>
          </w:p>
          <w:p w14:paraId="77D7B41C" w14:textId="1D3D59B2" w:rsidR="00BE78A0" w:rsidRPr="006D4872" w:rsidRDefault="00BE78A0" w:rsidP="00BE78A0">
            <w:pPr>
              <w:pStyle w:val="TableContentLeft"/>
            </w:pPr>
            <w:r w:rsidRPr="006D4872">
              <w:t xml:space="preserve">      FALSE))</w:t>
            </w:r>
          </w:p>
        </w:tc>
        <w:tc>
          <w:tcPr>
            <w:tcW w:w="1708" w:type="pct"/>
            <w:shd w:val="clear" w:color="auto" w:fill="auto"/>
            <w:vAlign w:val="center"/>
          </w:tcPr>
          <w:p w14:paraId="55A6BB95" w14:textId="77777777" w:rsidR="00BE78A0" w:rsidRPr="006D4872" w:rsidRDefault="00BE78A0" w:rsidP="00BE78A0">
            <w:pPr>
              <w:pStyle w:val="TableContentLeft"/>
              <w:rPr>
                <w:b/>
              </w:rPr>
            </w:pPr>
            <w:r w:rsidRPr="006D4872">
              <w:t>resp DisableProfileResponse ::= {</w:t>
            </w:r>
          </w:p>
          <w:p w14:paraId="78772CA0" w14:textId="77777777" w:rsidR="00BE78A0" w:rsidRPr="006D4872" w:rsidRDefault="00BE78A0" w:rsidP="00BE78A0">
            <w:pPr>
              <w:pStyle w:val="TableContentLeft"/>
              <w:rPr>
                <w:b/>
              </w:rPr>
            </w:pPr>
            <w:r w:rsidRPr="006D4872">
              <w:t xml:space="preserve">  DisableResult ok</w:t>
            </w:r>
          </w:p>
          <w:p w14:paraId="0EF7ECBD" w14:textId="77777777" w:rsidR="00BE78A0" w:rsidRPr="006D4872" w:rsidRDefault="00BE78A0" w:rsidP="00BE78A0">
            <w:pPr>
              <w:pStyle w:val="TableContentLeft"/>
            </w:pPr>
            <w:r w:rsidRPr="006D4872">
              <w:t>}</w:t>
            </w:r>
          </w:p>
          <w:p w14:paraId="18627EDA" w14:textId="5841D6D1" w:rsidR="00BE78A0" w:rsidRPr="006D4872" w:rsidRDefault="00BE78A0" w:rsidP="00BE78A0">
            <w:pPr>
              <w:pStyle w:val="TableContentLeft"/>
            </w:pPr>
            <w:r w:rsidRPr="006D4872">
              <w:t>SW=0x9000</w:t>
            </w:r>
          </w:p>
        </w:tc>
      </w:tr>
      <w:tr w:rsidR="00BE78A0" w:rsidRPr="00630448" w14:paraId="5329EF67" w14:textId="77777777" w:rsidTr="008955CD">
        <w:trPr>
          <w:trHeight w:val="314"/>
          <w:jc w:val="center"/>
        </w:trPr>
        <w:tc>
          <w:tcPr>
            <w:tcW w:w="514" w:type="pct"/>
            <w:shd w:val="clear" w:color="auto" w:fill="auto"/>
            <w:vAlign w:val="center"/>
          </w:tcPr>
          <w:p w14:paraId="156686DB" w14:textId="70DAE6B1" w:rsidR="00BE78A0" w:rsidRPr="006D4872" w:rsidRDefault="00BE78A0" w:rsidP="00BE78A0">
            <w:pPr>
              <w:pStyle w:val="TableContentLeft"/>
            </w:pPr>
            <w:r w:rsidRPr="006D4872">
              <w:t>3</w:t>
            </w:r>
          </w:p>
        </w:tc>
        <w:tc>
          <w:tcPr>
            <w:tcW w:w="752" w:type="pct"/>
            <w:shd w:val="clear" w:color="auto" w:fill="auto"/>
            <w:vAlign w:val="center"/>
          </w:tcPr>
          <w:p w14:paraId="19504971" w14:textId="18D0FB2E" w:rsidR="00BE78A0" w:rsidRPr="006D4872" w:rsidRDefault="00BE78A0" w:rsidP="00BE78A0">
            <w:pPr>
              <w:pStyle w:val="TableContentLeft"/>
            </w:pPr>
            <w:r w:rsidRPr="006D4872">
              <w:t xml:space="preserve">S_Device </w:t>
            </w:r>
            <w:r w:rsidRPr="006D4872">
              <w:sym w:font="Wingdings" w:char="F0E0"/>
            </w:r>
            <w:r w:rsidRPr="006D4872">
              <w:t xml:space="preserve"> eUICC</w:t>
            </w:r>
          </w:p>
        </w:tc>
        <w:tc>
          <w:tcPr>
            <w:tcW w:w="2026" w:type="pct"/>
            <w:shd w:val="clear" w:color="auto" w:fill="auto"/>
            <w:vAlign w:val="center"/>
          </w:tcPr>
          <w:p w14:paraId="381E2B46" w14:textId="2440D653" w:rsidR="00BE78A0" w:rsidRPr="006D4872" w:rsidRDefault="00BE78A0" w:rsidP="00BE78A0">
            <w:pPr>
              <w:pStyle w:val="TableContentLeft"/>
            </w:pPr>
            <w:r w:rsidRPr="006D4872">
              <w:t>TERMINAL RESPONSE</w:t>
            </w:r>
          </w:p>
        </w:tc>
        <w:tc>
          <w:tcPr>
            <w:tcW w:w="1708" w:type="pct"/>
            <w:shd w:val="clear" w:color="auto" w:fill="auto"/>
            <w:vAlign w:val="center"/>
          </w:tcPr>
          <w:p w14:paraId="786EF13F" w14:textId="2E45E1A7" w:rsidR="00BE78A0" w:rsidRPr="006D4872" w:rsidRDefault="00BE78A0" w:rsidP="00BE78A0">
            <w:pPr>
              <w:pStyle w:val="TableContentLeft"/>
              <w:rPr>
                <w:lang w:val="fr-FR"/>
              </w:rPr>
            </w:pPr>
            <w:r w:rsidRPr="006D4872">
              <w:t>SW=</w:t>
            </w:r>
            <w:r w:rsidR="00CF0053" w:rsidRPr="006D4872">
              <w:t xml:space="preserve"> any value except 91XX</w:t>
            </w:r>
          </w:p>
        </w:tc>
      </w:tr>
      <w:tr w:rsidR="00BE78A0" w:rsidRPr="00630448" w14:paraId="76462200" w14:textId="77777777" w:rsidTr="008955CD">
        <w:trPr>
          <w:trHeight w:val="314"/>
          <w:jc w:val="center"/>
        </w:trPr>
        <w:tc>
          <w:tcPr>
            <w:tcW w:w="514" w:type="pct"/>
            <w:shd w:val="clear" w:color="auto" w:fill="auto"/>
            <w:vAlign w:val="center"/>
          </w:tcPr>
          <w:p w14:paraId="2C78554B" w14:textId="301EEF7A" w:rsidR="00BE78A0" w:rsidRPr="006D4872" w:rsidRDefault="00BE78A0" w:rsidP="00BE78A0">
            <w:pPr>
              <w:pStyle w:val="TableContentLeft"/>
            </w:pPr>
            <w:r w:rsidRPr="006D4872">
              <w:t>4</w:t>
            </w:r>
          </w:p>
        </w:tc>
        <w:tc>
          <w:tcPr>
            <w:tcW w:w="752" w:type="pct"/>
            <w:shd w:val="clear" w:color="auto" w:fill="auto"/>
            <w:vAlign w:val="center"/>
          </w:tcPr>
          <w:p w14:paraId="1F6CF757" w14:textId="2DD5E87F" w:rsidR="00BE78A0" w:rsidRPr="006D4872" w:rsidRDefault="00BE78A0" w:rsidP="00BE78A0">
            <w:pPr>
              <w:pStyle w:val="TableContentLeft"/>
            </w:pPr>
            <w:r w:rsidRPr="006D4872">
              <w:t xml:space="preserve">S_LPAd </w:t>
            </w:r>
            <w:r w:rsidRPr="006D4872">
              <w:rPr>
                <w:rFonts w:hint="eastAsia"/>
              </w:rPr>
              <w:t>→</w:t>
            </w:r>
            <w:r w:rsidRPr="006D4872">
              <w:t xml:space="preserve"> eUICC</w:t>
            </w:r>
          </w:p>
        </w:tc>
        <w:tc>
          <w:tcPr>
            <w:tcW w:w="2026" w:type="pct"/>
            <w:shd w:val="clear" w:color="auto" w:fill="auto"/>
            <w:vAlign w:val="center"/>
          </w:tcPr>
          <w:p w14:paraId="02452D6D" w14:textId="77777777" w:rsidR="00BE78A0" w:rsidRPr="006D4872" w:rsidRDefault="00BE78A0" w:rsidP="00BE78A0">
            <w:pPr>
              <w:pStyle w:val="TableContentLeft"/>
            </w:pPr>
            <w:r w:rsidRPr="006D4872">
              <w:t>MTD_STORE_DATA(</w:t>
            </w:r>
          </w:p>
          <w:p w14:paraId="32EC678B" w14:textId="77777777" w:rsidR="00BE78A0" w:rsidRPr="006D4872" w:rsidRDefault="00BE78A0" w:rsidP="00BE78A0">
            <w:pPr>
              <w:pStyle w:val="TableContentLeft"/>
              <w:rPr>
                <w:b/>
              </w:rPr>
            </w:pPr>
            <w:r w:rsidRPr="006D4872">
              <w:t xml:space="preserve">  MTD_GET_PROFILE_INFO(</w:t>
            </w:r>
          </w:p>
          <w:p w14:paraId="324D1B23" w14:textId="77777777" w:rsidR="00BE78A0" w:rsidRPr="006D4872" w:rsidRDefault="00BE78A0" w:rsidP="00BE78A0">
            <w:pPr>
              <w:pStyle w:val="TableContentLeft"/>
            </w:pPr>
            <w:r w:rsidRPr="006D4872">
              <w:t xml:space="preserve">   NO_PARAM,</w:t>
            </w:r>
          </w:p>
          <w:p w14:paraId="325976F5" w14:textId="5316DDD0" w:rsidR="00BE78A0" w:rsidRPr="006D4872" w:rsidRDefault="00BE78A0" w:rsidP="00BE78A0">
            <w:pPr>
              <w:pStyle w:val="TableContentLeft"/>
            </w:pPr>
            <w:r w:rsidRPr="006D4872">
              <w:t xml:space="preserve">   &lt;ISD_P_AID1&gt;))</w:t>
            </w:r>
          </w:p>
        </w:tc>
        <w:tc>
          <w:tcPr>
            <w:tcW w:w="1708" w:type="pct"/>
            <w:shd w:val="clear" w:color="auto" w:fill="auto"/>
            <w:vAlign w:val="center"/>
          </w:tcPr>
          <w:p w14:paraId="2F485512" w14:textId="340F05F8" w:rsidR="00BE78A0" w:rsidRPr="006D4872" w:rsidRDefault="00BE78A0" w:rsidP="00BE78A0">
            <w:pPr>
              <w:pStyle w:val="TableContentLeft"/>
              <w:rPr>
                <w:b/>
                <w:lang w:val="fr-FR"/>
              </w:rPr>
            </w:pPr>
            <w:r w:rsidRPr="006D4872">
              <w:rPr>
                <w:lang w:val="fr-FR"/>
              </w:rPr>
              <w:t>response ProfileInfoListResponse</w:t>
            </w:r>
            <w:r w:rsidR="007E1156">
              <w:rPr>
                <w:lang w:val="fr-FR"/>
              </w:rPr>
              <w:t> </w:t>
            </w:r>
            <w:r w:rsidRPr="006D4872">
              <w:rPr>
                <w:lang w:val="fr-FR"/>
              </w:rPr>
              <w:t>::= profileInfoListOk</w:t>
            </w:r>
            <w:r w:rsidR="007E1156">
              <w:rPr>
                <w:lang w:val="fr-FR"/>
              </w:rPr>
              <w:t> </w:t>
            </w:r>
            <w:r w:rsidRPr="006D4872">
              <w:rPr>
                <w:lang w:val="fr-FR"/>
              </w:rPr>
              <w:t>: {</w:t>
            </w:r>
          </w:p>
          <w:p w14:paraId="04F46B95" w14:textId="77777777" w:rsidR="00BE78A0" w:rsidRPr="006D4872" w:rsidRDefault="00BE78A0" w:rsidP="00BE78A0">
            <w:pPr>
              <w:pStyle w:val="TableContentLeft"/>
              <w:rPr>
                <w:lang w:val="en-US"/>
              </w:rPr>
            </w:pPr>
            <w:r w:rsidRPr="006D4872">
              <w:rPr>
                <w:lang w:val="fr-FR"/>
              </w:rPr>
              <w:t xml:space="preserve">   #PROFILE_INFO1_DISABLED</w:t>
            </w:r>
          </w:p>
          <w:p w14:paraId="2FCFF704" w14:textId="77777777" w:rsidR="00BE78A0" w:rsidRPr="006D4872" w:rsidRDefault="00BE78A0" w:rsidP="00BE78A0">
            <w:pPr>
              <w:pStyle w:val="TableContentLeft"/>
              <w:rPr>
                <w:lang w:val="en-US"/>
              </w:rPr>
            </w:pPr>
            <w:r w:rsidRPr="006D4872">
              <w:rPr>
                <w:lang w:val="en-US"/>
              </w:rPr>
              <w:t>}</w:t>
            </w:r>
          </w:p>
          <w:p w14:paraId="2D35713E" w14:textId="58441DA8" w:rsidR="00BE78A0" w:rsidRPr="006D4872" w:rsidRDefault="00BE78A0" w:rsidP="00BE78A0">
            <w:pPr>
              <w:pStyle w:val="TableContentLeft"/>
            </w:pPr>
            <w:r w:rsidRPr="006D4872">
              <w:lastRenderedPageBreak/>
              <w:t>SW=0x9000</w:t>
            </w:r>
          </w:p>
        </w:tc>
      </w:tr>
      <w:tr w:rsidR="00BE78A0" w:rsidRPr="00630448" w14:paraId="2EA0FE26" w14:textId="77777777" w:rsidTr="008955CD">
        <w:trPr>
          <w:trHeight w:val="314"/>
          <w:jc w:val="center"/>
        </w:trPr>
        <w:tc>
          <w:tcPr>
            <w:tcW w:w="514" w:type="pct"/>
            <w:shd w:val="clear" w:color="auto" w:fill="auto"/>
            <w:vAlign w:val="center"/>
          </w:tcPr>
          <w:p w14:paraId="58860E5C" w14:textId="4832A1A1" w:rsidR="00BE78A0" w:rsidRPr="006D4872" w:rsidRDefault="00BE78A0" w:rsidP="00BE78A0">
            <w:pPr>
              <w:pStyle w:val="TableContentLeft"/>
            </w:pPr>
            <w:r w:rsidRPr="006D4872">
              <w:lastRenderedPageBreak/>
              <w:t>5</w:t>
            </w:r>
          </w:p>
        </w:tc>
        <w:tc>
          <w:tcPr>
            <w:tcW w:w="752" w:type="pct"/>
            <w:shd w:val="clear" w:color="auto" w:fill="auto"/>
            <w:vAlign w:val="center"/>
          </w:tcPr>
          <w:p w14:paraId="29E1D570" w14:textId="596F7108" w:rsidR="00BE78A0" w:rsidRPr="006D4872" w:rsidRDefault="00BE78A0" w:rsidP="00BE78A0">
            <w:pPr>
              <w:pStyle w:val="TableContentLeft"/>
            </w:pPr>
            <w:r w:rsidRPr="006D4872">
              <w:t xml:space="preserve">S_Device </w:t>
            </w:r>
            <w:r w:rsidRPr="006D4872">
              <w:sym w:font="Wingdings" w:char="F0E0"/>
            </w:r>
            <w:r w:rsidRPr="006D4872">
              <w:t xml:space="preserve"> eUICC</w:t>
            </w:r>
          </w:p>
        </w:tc>
        <w:tc>
          <w:tcPr>
            <w:tcW w:w="2026" w:type="pct"/>
            <w:shd w:val="clear" w:color="auto" w:fill="auto"/>
            <w:vAlign w:val="center"/>
          </w:tcPr>
          <w:p w14:paraId="57C5E062" w14:textId="23502E0E" w:rsidR="00BE78A0" w:rsidRPr="006D4872" w:rsidRDefault="00BE78A0" w:rsidP="00BE78A0">
            <w:pPr>
              <w:pStyle w:val="TableContentLeft"/>
            </w:pPr>
            <w:r w:rsidRPr="006D4872">
              <w:t>[SELECT_ICCID]</w:t>
            </w:r>
          </w:p>
        </w:tc>
        <w:tc>
          <w:tcPr>
            <w:tcW w:w="1708" w:type="pct"/>
            <w:shd w:val="clear" w:color="auto" w:fill="auto"/>
            <w:vAlign w:val="center"/>
          </w:tcPr>
          <w:p w14:paraId="5D3E005E" w14:textId="56038303" w:rsidR="00BE78A0" w:rsidRPr="006D4872" w:rsidRDefault="00BE78A0" w:rsidP="00BE78A0">
            <w:pPr>
              <w:pStyle w:val="TableContentLeft"/>
            </w:pPr>
            <w:r w:rsidRPr="006D4872">
              <w:t>SW=0x6A82</w:t>
            </w:r>
          </w:p>
        </w:tc>
      </w:tr>
    </w:tbl>
    <w:p w14:paraId="0AD22374" w14:textId="77777777" w:rsidR="00AC5171" w:rsidRPr="006D4872" w:rsidRDefault="00AC5171" w:rsidP="00AC5171"/>
    <w:p w14:paraId="293669A1" w14:textId="77777777" w:rsidR="007938ED" w:rsidRPr="00EA0D7C" w:rsidRDefault="007938ED"/>
    <w:p w14:paraId="3985ED4B" w14:textId="35A73212" w:rsidR="00A46E14" w:rsidRPr="006D4872" w:rsidRDefault="00A46E14" w:rsidP="006D4872">
      <w:pPr>
        <w:pStyle w:val="Heading5"/>
        <w:numPr>
          <w:ilvl w:val="0"/>
          <w:numId w:val="0"/>
        </w:numPr>
        <w:ind w:left="1304" w:hanging="1304"/>
        <w:rPr>
          <w:lang w:val="en-GB"/>
        </w:rPr>
      </w:pPr>
      <w:bookmarkStart w:id="848" w:name="_Hlk123729926"/>
      <w:r w:rsidRPr="006D4872">
        <w:rPr>
          <w:lang w:val="en-GB"/>
        </w:rPr>
        <w:t>4.2.22.2.4</w:t>
      </w:r>
      <w:r w:rsidRPr="006D4872">
        <w:rPr>
          <w:lang w:val="en-GB"/>
        </w:rPr>
        <w:tab/>
        <w:t>TC_eUICC_ES10c.DisableProfile_ErrorCases_Case4</w:t>
      </w:r>
    </w:p>
    <w:tbl>
      <w:tblPr>
        <w:tblW w:w="91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95"/>
      </w:tblGrid>
      <w:tr w:rsidR="00A46E14" w:rsidRPr="000D2B02" w14:paraId="60976D7A" w14:textId="77777777" w:rsidTr="006D4872">
        <w:trPr>
          <w:jc w:val="center"/>
        </w:trPr>
        <w:tc>
          <w:tcPr>
            <w:tcW w:w="9132" w:type="dxa"/>
            <w:gridSpan w:val="2"/>
            <w:shd w:val="clear" w:color="auto" w:fill="BFBFBF" w:themeFill="background1" w:themeFillShade="BF"/>
            <w:vAlign w:val="center"/>
          </w:tcPr>
          <w:p w14:paraId="61ED1DA7" w14:textId="77777777" w:rsidR="00A46E14" w:rsidRPr="000D2B02" w:rsidRDefault="00A46E14" w:rsidP="00DE698C">
            <w:pPr>
              <w:pStyle w:val="TableHeaderGray"/>
              <w:rPr>
                <w:rStyle w:val="PlaceholderText"/>
                <w:rFonts w:eastAsia="SimSun"/>
                <w:color w:val="auto"/>
                <w:lang w:val="en-GB" w:eastAsia="de-DE"/>
              </w:rPr>
            </w:pPr>
            <w:r w:rsidRPr="000D2B02">
              <w:rPr>
                <w:lang w:val="en-GB"/>
              </w:rPr>
              <w:t>General Initial Conditions</w:t>
            </w:r>
          </w:p>
        </w:tc>
      </w:tr>
      <w:tr w:rsidR="00A46E14" w:rsidRPr="000D2B02" w14:paraId="408275E3" w14:textId="77777777" w:rsidTr="006D4872">
        <w:trPr>
          <w:jc w:val="center"/>
        </w:trPr>
        <w:tc>
          <w:tcPr>
            <w:tcW w:w="2437" w:type="dxa"/>
            <w:shd w:val="clear" w:color="auto" w:fill="BFBFBF" w:themeFill="background1" w:themeFillShade="BF"/>
            <w:vAlign w:val="center"/>
          </w:tcPr>
          <w:p w14:paraId="2C4FCB0C" w14:textId="77777777" w:rsidR="00A46E14" w:rsidRPr="000D2B02" w:rsidRDefault="00A46E14" w:rsidP="00DE698C">
            <w:pPr>
              <w:pStyle w:val="TableHeaderGray"/>
              <w:rPr>
                <w:lang w:val="en-GB"/>
              </w:rPr>
            </w:pPr>
            <w:r w:rsidRPr="000D2B02">
              <w:rPr>
                <w:lang w:val="en-GB"/>
              </w:rPr>
              <w:t>Entity</w:t>
            </w:r>
          </w:p>
        </w:tc>
        <w:tc>
          <w:tcPr>
            <w:tcW w:w="6695" w:type="dxa"/>
            <w:shd w:val="clear" w:color="auto" w:fill="BFBFBF" w:themeFill="background1" w:themeFillShade="BF"/>
            <w:vAlign w:val="center"/>
          </w:tcPr>
          <w:p w14:paraId="0C2D4A27" w14:textId="77777777" w:rsidR="00A46E14" w:rsidRPr="000D2B02" w:rsidRDefault="00A46E14" w:rsidP="00DE698C">
            <w:pPr>
              <w:pStyle w:val="TableHeaderGray"/>
              <w:rPr>
                <w:rStyle w:val="PlaceholderText"/>
                <w:rFonts w:eastAsia="SimSun"/>
                <w:color w:val="auto"/>
                <w:lang w:val="en-GB" w:eastAsia="de-DE"/>
              </w:rPr>
            </w:pPr>
            <w:r w:rsidRPr="000D2B02">
              <w:rPr>
                <w:lang w:val="en-GB" w:eastAsia="de-DE"/>
              </w:rPr>
              <w:t>Description of the general initial condition</w:t>
            </w:r>
          </w:p>
        </w:tc>
      </w:tr>
      <w:tr w:rsidR="00A46E14" w:rsidRPr="000D2B02" w14:paraId="042BBE22" w14:textId="77777777" w:rsidTr="006D4872">
        <w:trPr>
          <w:jc w:val="center"/>
        </w:trPr>
        <w:tc>
          <w:tcPr>
            <w:tcW w:w="2437" w:type="dxa"/>
            <w:vAlign w:val="center"/>
          </w:tcPr>
          <w:p w14:paraId="67F15663" w14:textId="77777777" w:rsidR="00A46E14" w:rsidRPr="000D2B02" w:rsidRDefault="00A46E14" w:rsidP="006D4872">
            <w:pPr>
              <w:pStyle w:val="TableText"/>
            </w:pPr>
            <w:r w:rsidRPr="000D2B02">
              <w:t>eUICC</w:t>
            </w:r>
          </w:p>
        </w:tc>
        <w:tc>
          <w:tcPr>
            <w:tcW w:w="6695" w:type="dxa"/>
            <w:vAlign w:val="center"/>
          </w:tcPr>
          <w:p w14:paraId="308BF466" w14:textId="6DFFC0B8" w:rsidR="00A46E14" w:rsidRPr="000D2B02" w:rsidRDefault="00A46E14" w:rsidP="006D4872">
            <w:pPr>
              <w:pStyle w:val="TableText"/>
            </w:pPr>
            <w:r w:rsidRPr="000D2B02">
              <w:t>The PROFILE_OPERATIONAL1 has been installed on the eUICC</w:t>
            </w:r>
            <w:r w:rsidR="00477C5E" w:rsidRPr="000D2B02">
              <w:t>.</w:t>
            </w:r>
          </w:p>
        </w:tc>
      </w:tr>
    </w:tbl>
    <w:p w14:paraId="1D29BFFF" w14:textId="30A05071" w:rsidR="00A46E14" w:rsidRPr="006D4872" w:rsidRDefault="00A46E14" w:rsidP="00A46E14">
      <w:pPr>
        <w:pStyle w:val="Heading6no"/>
        <w:rPr>
          <w:lang w:val="en-GB"/>
        </w:rPr>
      </w:pPr>
      <w:r w:rsidRPr="006D4872">
        <w:rPr>
          <w:lang w:val="en-GB"/>
        </w:rPr>
        <w:t>Test Sequence #01 Error: Disable Profile by an unknown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0D2B02" w14:paraId="64B5647B" w14:textId="77777777" w:rsidTr="006D4872">
        <w:trPr>
          <w:trHeight w:val="380"/>
          <w:jc w:val="center"/>
        </w:trPr>
        <w:tc>
          <w:tcPr>
            <w:tcW w:w="1167" w:type="pct"/>
            <w:shd w:val="clear" w:color="auto" w:fill="BFBFBF" w:themeFill="background1" w:themeFillShade="BF"/>
            <w:vAlign w:val="center"/>
          </w:tcPr>
          <w:p w14:paraId="65B76277" w14:textId="77777777" w:rsidR="00A46E14" w:rsidRPr="000D2B02" w:rsidRDefault="00A46E14" w:rsidP="00DE698C">
            <w:pPr>
              <w:pStyle w:val="TableHeaderGray"/>
              <w:rPr>
                <w:lang w:val="en-GB"/>
              </w:rPr>
            </w:pPr>
            <w:r w:rsidRPr="000D2B02">
              <w:rPr>
                <w:lang w:val="en-GB"/>
              </w:rPr>
              <w:t>Initial Conditions</w:t>
            </w:r>
          </w:p>
        </w:tc>
        <w:tc>
          <w:tcPr>
            <w:tcW w:w="3833" w:type="pct"/>
            <w:tcBorders>
              <w:top w:val="nil"/>
              <w:right w:val="nil"/>
            </w:tcBorders>
            <w:shd w:val="clear" w:color="auto" w:fill="auto"/>
            <w:vAlign w:val="center"/>
          </w:tcPr>
          <w:p w14:paraId="47495E59" w14:textId="77777777" w:rsidR="00A46E14" w:rsidRPr="000D2B02" w:rsidRDefault="00A46E14" w:rsidP="00DE698C">
            <w:pPr>
              <w:pStyle w:val="TableHeaderGray"/>
              <w:rPr>
                <w:rStyle w:val="PlaceholderText"/>
                <w:rFonts w:eastAsia="SimSun"/>
                <w:color w:val="auto"/>
                <w:lang w:val="en-GB" w:eastAsia="de-DE"/>
              </w:rPr>
            </w:pPr>
          </w:p>
        </w:tc>
      </w:tr>
      <w:tr w:rsidR="00A46E14" w:rsidRPr="000D2B02" w14:paraId="053E2131" w14:textId="77777777" w:rsidTr="006D4872">
        <w:trPr>
          <w:jc w:val="center"/>
        </w:trPr>
        <w:tc>
          <w:tcPr>
            <w:tcW w:w="1167" w:type="pct"/>
            <w:shd w:val="clear" w:color="auto" w:fill="BFBFBF" w:themeFill="background1" w:themeFillShade="BF"/>
            <w:vAlign w:val="center"/>
          </w:tcPr>
          <w:p w14:paraId="1DDCAEF5" w14:textId="77777777" w:rsidR="00A46E14" w:rsidRPr="000D2B02" w:rsidRDefault="00A46E14" w:rsidP="00DE698C">
            <w:pPr>
              <w:pStyle w:val="TableHeaderGray"/>
              <w:rPr>
                <w:lang w:val="en-GB"/>
              </w:rPr>
            </w:pPr>
            <w:r w:rsidRPr="000D2B02">
              <w:rPr>
                <w:lang w:val="en-GB"/>
              </w:rPr>
              <w:t>Entity</w:t>
            </w:r>
          </w:p>
        </w:tc>
        <w:tc>
          <w:tcPr>
            <w:tcW w:w="3833" w:type="pct"/>
            <w:shd w:val="clear" w:color="auto" w:fill="BFBFBF" w:themeFill="background1" w:themeFillShade="BF"/>
            <w:vAlign w:val="center"/>
          </w:tcPr>
          <w:p w14:paraId="3630B28A" w14:textId="77777777" w:rsidR="00A46E14" w:rsidRPr="000D2B02" w:rsidRDefault="00A46E14" w:rsidP="00DE698C">
            <w:pPr>
              <w:pStyle w:val="TableHeaderGray"/>
              <w:rPr>
                <w:rStyle w:val="PlaceholderText"/>
                <w:rFonts w:eastAsia="SimSun"/>
                <w:color w:val="auto"/>
                <w:lang w:val="en-GB" w:eastAsia="de-DE"/>
              </w:rPr>
            </w:pPr>
            <w:r w:rsidRPr="000D2B02">
              <w:rPr>
                <w:lang w:val="en-GB" w:eastAsia="de-DE"/>
              </w:rPr>
              <w:t>Description of the initial condition</w:t>
            </w:r>
          </w:p>
        </w:tc>
      </w:tr>
      <w:tr w:rsidR="00A46E14" w:rsidRPr="000D2B02" w14:paraId="00E3900C" w14:textId="77777777" w:rsidTr="006D4872">
        <w:trPr>
          <w:jc w:val="center"/>
        </w:trPr>
        <w:tc>
          <w:tcPr>
            <w:tcW w:w="1167" w:type="pct"/>
            <w:vAlign w:val="center"/>
          </w:tcPr>
          <w:p w14:paraId="3B8C0C19" w14:textId="77777777" w:rsidR="00A46E14" w:rsidRPr="000D2B02" w:rsidRDefault="00A46E14" w:rsidP="006D4872">
            <w:pPr>
              <w:pStyle w:val="TableText"/>
            </w:pPr>
            <w:r w:rsidRPr="000D2B02">
              <w:t>eUICC</w:t>
            </w:r>
          </w:p>
        </w:tc>
        <w:tc>
          <w:tcPr>
            <w:tcW w:w="3833" w:type="pct"/>
            <w:vAlign w:val="center"/>
          </w:tcPr>
          <w:p w14:paraId="06B8F6DF" w14:textId="79477EDC" w:rsidR="00A46E14" w:rsidRPr="000D2B02" w:rsidRDefault="00A46E14" w:rsidP="006D4872">
            <w:pPr>
              <w:pStyle w:val="TableText"/>
            </w:pPr>
            <w:r w:rsidRPr="000D2B02">
              <w:t>The PROFILE_OPERATIONAL1 is Enabled on the eUICC</w:t>
            </w:r>
            <w:r w:rsidR="00477C5E" w:rsidRPr="000D2B02">
              <w:t>.</w:t>
            </w:r>
          </w:p>
        </w:tc>
      </w:tr>
      <w:tr w:rsidR="00A46E14" w:rsidRPr="000D2B02" w14:paraId="67B52277" w14:textId="77777777" w:rsidTr="006D4872">
        <w:trPr>
          <w:jc w:val="center"/>
        </w:trPr>
        <w:tc>
          <w:tcPr>
            <w:tcW w:w="1167" w:type="pct"/>
            <w:vAlign w:val="center"/>
          </w:tcPr>
          <w:p w14:paraId="3519D754" w14:textId="77777777" w:rsidR="00A46E14" w:rsidRPr="000D2B02" w:rsidRDefault="00A46E14" w:rsidP="006D4872">
            <w:pPr>
              <w:pStyle w:val="TableText"/>
            </w:pPr>
            <w:r w:rsidRPr="000D2B02">
              <w:t>eUICC</w:t>
            </w:r>
          </w:p>
        </w:tc>
        <w:tc>
          <w:tcPr>
            <w:tcW w:w="3833" w:type="pct"/>
            <w:vAlign w:val="center"/>
          </w:tcPr>
          <w:p w14:paraId="3B66897C" w14:textId="33EB45A5" w:rsidR="00A46E14" w:rsidRPr="000D2B02" w:rsidRDefault="00A46E14" w:rsidP="006D4872">
            <w:pPr>
              <w:pStyle w:val="TableText"/>
            </w:pPr>
            <w:r w:rsidRPr="000D2B02">
              <w:t>The PROFILE_OPERATIONAL1 corresponds to &lt;ISD_P_AID1&gt;</w:t>
            </w:r>
            <w:r w:rsidR="00477C5E" w:rsidRPr="000D2B02">
              <w:t>.</w:t>
            </w:r>
          </w:p>
        </w:tc>
      </w:tr>
      <w:tr w:rsidR="00A46E14" w:rsidRPr="000D2B02" w14:paraId="4DADF4D6" w14:textId="77777777" w:rsidTr="006D4872">
        <w:trPr>
          <w:jc w:val="center"/>
        </w:trPr>
        <w:tc>
          <w:tcPr>
            <w:tcW w:w="1167" w:type="pct"/>
            <w:vAlign w:val="center"/>
          </w:tcPr>
          <w:p w14:paraId="2AF80B3E" w14:textId="77777777" w:rsidR="00A46E14" w:rsidRPr="000D2B02" w:rsidRDefault="00A46E14" w:rsidP="006D4872">
            <w:pPr>
              <w:pStyle w:val="TableText"/>
            </w:pPr>
            <w:r w:rsidRPr="000D2B02">
              <w:t>eUICC</w:t>
            </w:r>
          </w:p>
        </w:tc>
        <w:tc>
          <w:tcPr>
            <w:tcW w:w="3833" w:type="pct"/>
            <w:vAlign w:val="center"/>
          </w:tcPr>
          <w:p w14:paraId="08D42577" w14:textId="3E5E0632" w:rsidR="00A46E14" w:rsidRPr="000D2B02" w:rsidRDefault="00A46E14" w:rsidP="006D4872">
            <w:pPr>
              <w:pStyle w:val="TableText"/>
            </w:pPr>
            <w:r w:rsidRPr="000D2B02">
              <w:t>The Operational Profile identified by the ISD-P AID &lt;ISD_P_AIDX&gt;  is not loaded</w:t>
            </w:r>
            <w:r w:rsidR="00477C5E" w:rsidRPr="000D2B02">
              <w:t>.</w:t>
            </w:r>
          </w:p>
        </w:tc>
      </w:tr>
    </w:tbl>
    <w:p w14:paraId="25968ED5" w14:textId="77777777" w:rsidR="00A46E14" w:rsidRPr="000D2B0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48"/>
        <w:gridCol w:w="1108"/>
        <w:gridCol w:w="65"/>
        <w:gridCol w:w="4009"/>
        <w:gridCol w:w="3080"/>
      </w:tblGrid>
      <w:tr w:rsidR="00FE4C74" w:rsidRPr="000D2B02" w14:paraId="31C99C41" w14:textId="77777777" w:rsidTr="006D4872">
        <w:trPr>
          <w:trHeight w:val="314"/>
          <w:jc w:val="center"/>
        </w:trPr>
        <w:tc>
          <w:tcPr>
            <w:tcW w:w="415" w:type="pct"/>
            <w:shd w:val="clear" w:color="auto" w:fill="C00000"/>
            <w:vAlign w:val="center"/>
          </w:tcPr>
          <w:p w14:paraId="1BF25A19" w14:textId="77777777" w:rsidR="00FE4C74" w:rsidRPr="006D4872" w:rsidRDefault="00FE4C74" w:rsidP="006D4872">
            <w:pPr>
              <w:pStyle w:val="TableHeader"/>
              <w:rPr>
                <w:lang w:val="en-GB"/>
              </w:rPr>
            </w:pPr>
            <w:r w:rsidRPr="006D4872">
              <w:rPr>
                <w:lang w:val="en-GB"/>
              </w:rPr>
              <w:t>Step</w:t>
            </w:r>
          </w:p>
        </w:tc>
        <w:tc>
          <w:tcPr>
            <w:tcW w:w="651" w:type="pct"/>
            <w:gridSpan w:val="2"/>
            <w:shd w:val="clear" w:color="auto" w:fill="C00000"/>
            <w:vAlign w:val="center"/>
          </w:tcPr>
          <w:p w14:paraId="3B7726F5" w14:textId="77777777" w:rsidR="00FE4C74" w:rsidRPr="006D4872" w:rsidRDefault="00FE4C74" w:rsidP="006D4872">
            <w:pPr>
              <w:pStyle w:val="TableHeader"/>
              <w:rPr>
                <w:lang w:val="en-GB"/>
              </w:rPr>
            </w:pPr>
            <w:r w:rsidRPr="006D4872">
              <w:rPr>
                <w:lang w:val="en-GB"/>
              </w:rPr>
              <w:t>Direction</w:t>
            </w:r>
          </w:p>
        </w:tc>
        <w:tc>
          <w:tcPr>
            <w:tcW w:w="2225" w:type="pct"/>
            <w:shd w:val="clear" w:color="auto" w:fill="C00000"/>
            <w:vAlign w:val="center"/>
          </w:tcPr>
          <w:p w14:paraId="651E4F7B" w14:textId="77777777" w:rsidR="00FE4C74" w:rsidRPr="006D4872" w:rsidRDefault="00FE4C74" w:rsidP="006D4872">
            <w:pPr>
              <w:pStyle w:val="TableHeader"/>
              <w:rPr>
                <w:lang w:val="en-GB"/>
              </w:rPr>
            </w:pPr>
            <w:r w:rsidRPr="006D4872">
              <w:rPr>
                <w:lang w:val="en-GB"/>
              </w:rPr>
              <w:t>Sequence / Description</w:t>
            </w:r>
          </w:p>
        </w:tc>
        <w:tc>
          <w:tcPr>
            <w:tcW w:w="1708" w:type="pct"/>
            <w:shd w:val="clear" w:color="auto" w:fill="C00000"/>
            <w:vAlign w:val="center"/>
          </w:tcPr>
          <w:p w14:paraId="56DC10A7" w14:textId="77777777" w:rsidR="00FE4C74" w:rsidRPr="006D4872" w:rsidRDefault="00FE4C74" w:rsidP="006D4872">
            <w:pPr>
              <w:pStyle w:val="TableHeader"/>
              <w:rPr>
                <w:lang w:val="en-GB"/>
              </w:rPr>
            </w:pPr>
            <w:r w:rsidRPr="006D4872">
              <w:rPr>
                <w:lang w:val="en-GB"/>
              </w:rPr>
              <w:t>Expected result</w:t>
            </w:r>
          </w:p>
        </w:tc>
      </w:tr>
      <w:tr w:rsidR="00FE4C74" w:rsidRPr="000D2B02" w14:paraId="0F73EBAE" w14:textId="77777777" w:rsidTr="006D4872">
        <w:trPr>
          <w:trHeight w:val="314"/>
          <w:jc w:val="center"/>
        </w:trPr>
        <w:tc>
          <w:tcPr>
            <w:tcW w:w="415" w:type="pct"/>
            <w:shd w:val="clear" w:color="auto" w:fill="FFFFFF" w:themeFill="background1"/>
            <w:vAlign w:val="center"/>
          </w:tcPr>
          <w:p w14:paraId="1E7C2E66"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1</w:t>
            </w:r>
          </w:p>
        </w:tc>
        <w:tc>
          <w:tcPr>
            <w:tcW w:w="4585" w:type="pct"/>
            <w:gridSpan w:val="4"/>
            <w:shd w:val="clear" w:color="auto" w:fill="FFFFFF" w:themeFill="background1"/>
            <w:vAlign w:val="center"/>
          </w:tcPr>
          <w:p w14:paraId="2429A993" w14:textId="77777777" w:rsidR="00FE4C74" w:rsidRPr="000D2B02" w:rsidRDefault="00FE4C74" w:rsidP="00DE698C">
            <w:pPr>
              <w:pStyle w:val="TableContentLeft"/>
            </w:pPr>
            <w:r w:rsidRPr="000D2B02">
              <w:t>PROC_EUICC_INITIALIZATION_SEQUENCE</w:t>
            </w:r>
          </w:p>
        </w:tc>
      </w:tr>
      <w:tr w:rsidR="00FE4C74" w:rsidRPr="000D2B02" w14:paraId="2C8826D6" w14:textId="77777777" w:rsidTr="006D4872">
        <w:trPr>
          <w:trHeight w:val="314"/>
          <w:jc w:val="center"/>
        </w:trPr>
        <w:tc>
          <w:tcPr>
            <w:tcW w:w="415" w:type="pct"/>
            <w:shd w:val="clear" w:color="auto" w:fill="FFFFFF" w:themeFill="background1"/>
            <w:vAlign w:val="center"/>
          </w:tcPr>
          <w:p w14:paraId="6D2523E3"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2</w:t>
            </w:r>
          </w:p>
        </w:tc>
        <w:tc>
          <w:tcPr>
            <w:tcW w:w="4585" w:type="pct"/>
            <w:gridSpan w:val="4"/>
            <w:shd w:val="clear" w:color="auto" w:fill="FFFFFF" w:themeFill="background1"/>
            <w:vAlign w:val="center"/>
          </w:tcPr>
          <w:p w14:paraId="1DB31548" w14:textId="77777777" w:rsidR="00FE4C74" w:rsidRPr="000D2B02" w:rsidRDefault="00FE4C74" w:rsidP="00DE698C">
            <w:pPr>
              <w:pStyle w:val="TableContentLeft"/>
            </w:pPr>
            <w:r w:rsidRPr="000D2B02">
              <w:t>PROC_OPEN_LOGICAL_CHANNEL_AND_SELECT_ISDR</w:t>
            </w:r>
          </w:p>
        </w:tc>
      </w:tr>
      <w:tr w:rsidR="00FE4C74" w:rsidRPr="000D2B02" w14:paraId="46711988" w14:textId="77777777" w:rsidTr="006D4872">
        <w:trPr>
          <w:trHeight w:val="314"/>
          <w:jc w:val="center"/>
        </w:trPr>
        <w:tc>
          <w:tcPr>
            <w:tcW w:w="415" w:type="pct"/>
            <w:shd w:val="clear" w:color="auto" w:fill="auto"/>
            <w:vAlign w:val="center"/>
          </w:tcPr>
          <w:p w14:paraId="7E46B2E9"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1</w:t>
            </w:r>
          </w:p>
        </w:tc>
        <w:tc>
          <w:tcPr>
            <w:tcW w:w="615" w:type="pct"/>
            <w:shd w:val="clear" w:color="auto" w:fill="auto"/>
            <w:vAlign w:val="center"/>
          </w:tcPr>
          <w:p w14:paraId="794A864F"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S_LPAd → eUICC</w:t>
            </w:r>
          </w:p>
        </w:tc>
        <w:tc>
          <w:tcPr>
            <w:tcW w:w="2261" w:type="pct"/>
            <w:gridSpan w:val="2"/>
            <w:shd w:val="clear" w:color="auto" w:fill="auto"/>
            <w:vAlign w:val="center"/>
          </w:tcPr>
          <w:p w14:paraId="3B0F73AB"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MTD_STORE_DATA(    </w:t>
            </w:r>
          </w:p>
          <w:p w14:paraId="5AD54169"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  MTD_DISABLE_PROFILE(</w:t>
            </w:r>
          </w:p>
          <w:p w14:paraId="423B2E43" w14:textId="77777777" w:rsidR="00FE4C74" w:rsidRPr="000D2B02" w:rsidRDefault="00FE4C74" w:rsidP="00DE698C">
            <w:pPr>
              <w:pStyle w:val="NormalParagraph"/>
              <w:spacing w:line="240" w:lineRule="auto"/>
              <w:rPr>
                <w:sz w:val="18"/>
                <w:szCs w:val="18"/>
              </w:rPr>
            </w:pPr>
            <w:r w:rsidRPr="000D2B02">
              <w:rPr>
                <w:sz w:val="18"/>
                <w:szCs w:val="18"/>
              </w:rPr>
              <w:t xml:space="preserve">    NO_PARAM, </w:t>
            </w:r>
          </w:p>
          <w:p w14:paraId="736AA75D" w14:textId="77777777" w:rsidR="00FE4C74" w:rsidRPr="000D2B02" w:rsidRDefault="00FE4C74" w:rsidP="00DE698C">
            <w:pPr>
              <w:pStyle w:val="NormalParagraph"/>
              <w:spacing w:line="240" w:lineRule="auto"/>
              <w:rPr>
                <w:sz w:val="18"/>
                <w:szCs w:val="18"/>
              </w:rPr>
            </w:pPr>
            <w:r w:rsidRPr="000D2B02">
              <w:rPr>
                <w:sz w:val="18"/>
                <w:szCs w:val="18"/>
              </w:rPr>
              <w:t xml:space="preserve">    &lt;ISD_P_AIDX&gt;, </w:t>
            </w:r>
          </w:p>
          <w:p w14:paraId="5DA3919F" w14:textId="77777777" w:rsidR="00FE4C74" w:rsidRPr="000D2B02" w:rsidRDefault="00FE4C74" w:rsidP="00DE698C">
            <w:pPr>
              <w:pStyle w:val="NormalParagraph"/>
            </w:pPr>
            <w:r w:rsidRPr="000D2B02">
              <w:rPr>
                <w:sz w:val="18"/>
                <w:szCs w:val="18"/>
              </w:rPr>
              <w:t xml:space="preserve">    TRUE))</w:t>
            </w:r>
          </w:p>
        </w:tc>
        <w:tc>
          <w:tcPr>
            <w:tcW w:w="1708" w:type="pct"/>
            <w:shd w:val="clear" w:color="auto" w:fill="auto"/>
            <w:vAlign w:val="center"/>
          </w:tcPr>
          <w:p w14:paraId="67165DE5"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R_DISABLE_PROFILE_ICCID_ISDP_NOTFOUND</w:t>
            </w:r>
          </w:p>
          <w:p w14:paraId="601D11ED"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SW=0x9000</w:t>
            </w:r>
          </w:p>
        </w:tc>
      </w:tr>
      <w:tr w:rsidR="00FE4C74" w:rsidRPr="000D2B02" w14:paraId="6A37B06A" w14:textId="77777777" w:rsidTr="006D4872">
        <w:trPr>
          <w:trHeight w:val="314"/>
          <w:jc w:val="center"/>
        </w:trPr>
        <w:tc>
          <w:tcPr>
            <w:tcW w:w="415" w:type="pct"/>
            <w:shd w:val="clear" w:color="auto" w:fill="auto"/>
            <w:vAlign w:val="center"/>
          </w:tcPr>
          <w:p w14:paraId="7BED40A8"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2</w:t>
            </w:r>
          </w:p>
        </w:tc>
        <w:tc>
          <w:tcPr>
            <w:tcW w:w="615" w:type="pct"/>
            <w:shd w:val="clear" w:color="auto" w:fill="auto"/>
            <w:vAlign w:val="center"/>
          </w:tcPr>
          <w:p w14:paraId="57D66D75" w14:textId="66F6865A"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S_LPAd </w:t>
            </w:r>
            <w:r w:rsidR="00141DAA" w:rsidRPr="000D2B02">
              <w:rPr>
                <w:rFonts w:ascii="Arial" w:hAnsi="Arial" w:cs="Arial"/>
                <w:b w:val="0"/>
                <w:sz w:val="18"/>
                <w:szCs w:val="18"/>
              </w:rPr>
              <w:t xml:space="preserve">→ </w:t>
            </w:r>
            <w:r w:rsidRPr="000D2B02">
              <w:rPr>
                <w:rFonts w:ascii="Arial" w:hAnsi="Arial" w:cs="Arial"/>
                <w:b w:val="0"/>
                <w:sz w:val="18"/>
                <w:szCs w:val="18"/>
              </w:rPr>
              <w:t>eUICC</w:t>
            </w:r>
          </w:p>
        </w:tc>
        <w:tc>
          <w:tcPr>
            <w:tcW w:w="2261" w:type="pct"/>
            <w:gridSpan w:val="2"/>
            <w:shd w:val="clear" w:color="auto" w:fill="auto"/>
            <w:vAlign w:val="center"/>
          </w:tcPr>
          <w:p w14:paraId="5832083B"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MTD_STORE_DATA(</w:t>
            </w:r>
          </w:p>
          <w:p w14:paraId="12729A66"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MTD_GET_PROFILE_INFO(</w:t>
            </w:r>
          </w:p>
          <w:p w14:paraId="519A0229"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NO_PARAM,</w:t>
            </w:r>
          </w:p>
          <w:p w14:paraId="1C51C732" w14:textId="77777777" w:rsidR="00FE4C74" w:rsidRPr="000D2B02" w:rsidRDefault="00FE4C74" w:rsidP="00DE698C">
            <w:pPr>
              <w:pStyle w:val="NormalParagraph"/>
            </w:pPr>
            <w:r w:rsidRPr="000D2B02">
              <w:t xml:space="preserve">    </w:t>
            </w:r>
            <w:r w:rsidRPr="000D2B02">
              <w:rPr>
                <w:sz w:val="18"/>
                <w:szCs w:val="18"/>
              </w:rPr>
              <w:t>&lt;ISD_P_AID1&gt;))</w:t>
            </w:r>
          </w:p>
        </w:tc>
        <w:tc>
          <w:tcPr>
            <w:tcW w:w="1708" w:type="pct"/>
            <w:shd w:val="clear" w:color="auto" w:fill="auto"/>
            <w:vAlign w:val="center"/>
          </w:tcPr>
          <w:p w14:paraId="08539D03" w14:textId="77777777" w:rsidR="00FE4C74" w:rsidRPr="006D4872" w:rsidRDefault="00FE4C74" w:rsidP="00DE698C">
            <w:pPr>
              <w:pStyle w:val="CRSheetTitle"/>
              <w:framePr w:hSpace="0" w:wrap="auto" w:hAnchor="text" w:xAlign="left" w:yAlign="inline"/>
              <w:rPr>
                <w:rFonts w:ascii="Arial" w:hAnsi="Arial" w:cs="Arial"/>
                <w:b w:val="0"/>
                <w:sz w:val="18"/>
                <w:szCs w:val="18"/>
                <w:lang w:val="it-IT"/>
              </w:rPr>
            </w:pPr>
            <w:r w:rsidRPr="006D4872">
              <w:rPr>
                <w:rFonts w:ascii="Arial" w:hAnsi="Arial" w:cs="Arial"/>
                <w:b w:val="0"/>
                <w:sz w:val="18"/>
                <w:szCs w:val="18"/>
                <w:lang w:val="it-IT"/>
              </w:rPr>
              <w:t>response ProfileInfoListResponse::= profileInfoListOk : {</w:t>
            </w:r>
          </w:p>
          <w:p w14:paraId="0ABB3963" w14:textId="77777777" w:rsidR="00FE4C74" w:rsidRPr="006D4872" w:rsidRDefault="00FE4C74" w:rsidP="00DE698C">
            <w:pPr>
              <w:pStyle w:val="CRSheetTitle"/>
              <w:framePr w:hSpace="0" w:wrap="auto" w:hAnchor="text" w:xAlign="left" w:yAlign="inline"/>
              <w:spacing w:after="0"/>
              <w:rPr>
                <w:rFonts w:ascii="Arial" w:hAnsi="Arial" w:cs="Arial"/>
                <w:b w:val="0"/>
                <w:sz w:val="18"/>
                <w:szCs w:val="18"/>
                <w:lang w:val="it-IT"/>
              </w:rPr>
            </w:pPr>
            <w:r w:rsidRPr="006D4872">
              <w:rPr>
                <w:rFonts w:ascii="Arial" w:hAnsi="Arial" w:cs="Arial"/>
                <w:b w:val="0"/>
                <w:sz w:val="18"/>
                <w:szCs w:val="18"/>
                <w:lang w:val="it-IT"/>
              </w:rPr>
              <w:t xml:space="preserve"> #PROFILE_INFO1</w:t>
            </w:r>
          </w:p>
          <w:p w14:paraId="4B952E68" w14:textId="77777777" w:rsidR="00FE4C74" w:rsidRPr="006D4872" w:rsidRDefault="00FE4C74" w:rsidP="00DE698C">
            <w:pPr>
              <w:pStyle w:val="CRSheetTitle"/>
              <w:framePr w:wrap="around"/>
              <w:spacing w:after="0"/>
              <w:rPr>
                <w:rFonts w:ascii="Arial" w:hAnsi="Arial" w:cs="Arial"/>
                <w:b w:val="0"/>
                <w:sz w:val="18"/>
                <w:szCs w:val="18"/>
                <w:lang w:val="it-IT"/>
              </w:rPr>
            </w:pPr>
            <w:r w:rsidRPr="006D4872">
              <w:rPr>
                <w:rFonts w:ascii="Arial" w:hAnsi="Arial" w:cs="Arial"/>
                <w:b w:val="0"/>
                <w:sz w:val="18"/>
                <w:szCs w:val="18"/>
                <w:lang w:val="it-IT"/>
              </w:rPr>
              <w:t>}</w:t>
            </w:r>
          </w:p>
          <w:p w14:paraId="35222266"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SW=0x9000</w:t>
            </w:r>
          </w:p>
        </w:tc>
      </w:tr>
    </w:tbl>
    <w:p w14:paraId="7577B722" w14:textId="176A1858" w:rsidR="00A46E14" w:rsidRPr="006D4872" w:rsidRDefault="00A46E14" w:rsidP="00A46E14">
      <w:pPr>
        <w:pStyle w:val="Heading6no"/>
        <w:rPr>
          <w:lang w:val="en-GB"/>
        </w:rPr>
      </w:pPr>
      <w:r w:rsidRPr="006D4872">
        <w:rPr>
          <w:lang w:val="en-GB"/>
        </w:rPr>
        <w:t>Test Sequence #02 Error: Dis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0D2B02" w14:paraId="3476FE47" w14:textId="77777777" w:rsidTr="006D4872">
        <w:trPr>
          <w:trHeight w:val="380"/>
          <w:jc w:val="center"/>
        </w:trPr>
        <w:tc>
          <w:tcPr>
            <w:tcW w:w="1167" w:type="pct"/>
            <w:shd w:val="clear" w:color="auto" w:fill="BFBFBF" w:themeFill="background1" w:themeFillShade="BF"/>
            <w:vAlign w:val="center"/>
          </w:tcPr>
          <w:p w14:paraId="0CB99162" w14:textId="77777777" w:rsidR="00A46E14" w:rsidRPr="000D2B02" w:rsidRDefault="00A46E14" w:rsidP="00DE698C">
            <w:pPr>
              <w:pStyle w:val="TableHeaderGray"/>
              <w:rPr>
                <w:lang w:val="en-GB"/>
              </w:rPr>
            </w:pPr>
            <w:r w:rsidRPr="000D2B02">
              <w:rPr>
                <w:lang w:val="en-GB"/>
              </w:rPr>
              <w:t>Initial Conditions</w:t>
            </w:r>
          </w:p>
        </w:tc>
        <w:tc>
          <w:tcPr>
            <w:tcW w:w="3833" w:type="pct"/>
            <w:tcBorders>
              <w:top w:val="nil"/>
              <w:right w:val="nil"/>
            </w:tcBorders>
            <w:shd w:val="clear" w:color="auto" w:fill="auto"/>
            <w:vAlign w:val="center"/>
          </w:tcPr>
          <w:p w14:paraId="460B2428" w14:textId="77777777" w:rsidR="00A46E14" w:rsidRPr="000D2B02" w:rsidRDefault="00A46E14" w:rsidP="00DE698C">
            <w:pPr>
              <w:pStyle w:val="TableHeaderGray"/>
              <w:rPr>
                <w:rStyle w:val="PlaceholderText"/>
                <w:rFonts w:eastAsia="SimSun"/>
                <w:color w:val="auto"/>
                <w:lang w:val="en-GB" w:eastAsia="de-DE"/>
              </w:rPr>
            </w:pPr>
          </w:p>
        </w:tc>
      </w:tr>
      <w:tr w:rsidR="00A46E14" w:rsidRPr="000D2B02" w14:paraId="1FB5F1EB" w14:textId="77777777" w:rsidTr="006D4872">
        <w:trPr>
          <w:jc w:val="center"/>
        </w:trPr>
        <w:tc>
          <w:tcPr>
            <w:tcW w:w="1167" w:type="pct"/>
            <w:shd w:val="clear" w:color="auto" w:fill="BFBFBF" w:themeFill="background1" w:themeFillShade="BF"/>
            <w:vAlign w:val="center"/>
          </w:tcPr>
          <w:p w14:paraId="5405CB46" w14:textId="77777777" w:rsidR="00A46E14" w:rsidRPr="000D2B02" w:rsidRDefault="00A46E14" w:rsidP="00DE698C">
            <w:pPr>
              <w:pStyle w:val="TableHeaderGray"/>
              <w:rPr>
                <w:lang w:val="en-GB"/>
              </w:rPr>
            </w:pPr>
            <w:r w:rsidRPr="000D2B02">
              <w:rPr>
                <w:lang w:val="en-GB"/>
              </w:rPr>
              <w:t>Entity</w:t>
            </w:r>
          </w:p>
        </w:tc>
        <w:tc>
          <w:tcPr>
            <w:tcW w:w="3833" w:type="pct"/>
            <w:shd w:val="clear" w:color="auto" w:fill="BFBFBF" w:themeFill="background1" w:themeFillShade="BF"/>
            <w:vAlign w:val="center"/>
          </w:tcPr>
          <w:p w14:paraId="7D542254" w14:textId="77777777" w:rsidR="00A46E14" w:rsidRPr="000D2B02" w:rsidRDefault="00A46E14" w:rsidP="00DE698C">
            <w:pPr>
              <w:pStyle w:val="TableHeaderGray"/>
              <w:rPr>
                <w:rStyle w:val="PlaceholderText"/>
                <w:rFonts w:eastAsia="SimSun"/>
                <w:color w:val="auto"/>
                <w:lang w:val="en-GB" w:eastAsia="de-DE"/>
              </w:rPr>
            </w:pPr>
            <w:r w:rsidRPr="000D2B02">
              <w:rPr>
                <w:lang w:val="en-GB" w:eastAsia="de-DE"/>
              </w:rPr>
              <w:t>Description of the initial condition</w:t>
            </w:r>
          </w:p>
        </w:tc>
      </w:tr>
      <w:tr w:rsidR="00A46E14" w:rsidRPr="000D2B02" w14:paraId="437E1C54" w14:textId="77777777" w:rsidTr="006D4872">
        <w:trPr>
          <w:jc w:val="center"/>
        </w:trPr>
        <w:tc>
          <w:tcPr>
            <w:tcW w:w="1167" w:type="pct"/>
            <w:vAlign w:val="center"/>
          </w:tcPr>
          <w:p w14:paraId="220E9286" w14:textId="77777777" w:rsidR="00A46E14" w:rsidRPr="000D2B02" w:rsidRDefault="00A46E14" w:rsidP="006D4872">
            <w:pPr>
              <w:pStyle w:val="TableText"/>
            </w:pPr>
            <w:r w:rsidRPr="000D2B02">
              <w:rPr>
                <w:rStyle w:val="PlaceholderText"/>
                <w:color w:val="auto"/>
              </w:rPr>
              <w:t>eUICC</w:t>
            </w:r>
          </w:p>
        </w:tc>
        <w:tc>
          <w:tcPr>
            <w:tcW w:w="3833" w:type="pct"/>
            <w:vAlign w:val="center"/>
          </w:tcPr>
          <w:p w14:paraId="2417E377" w14:textId="6754ECA1" w:rsidR="00A46E14" w:rsidRPr="000D2B02" w:rsidRDefault="00A46E14" w:rsidP="006D4872">
            <w:pPr>
              <w:pStyle w:val="TableText"/>
              <w:rPr>
                <w:rStyle w:val="PlaceholderText"/>
                <w:color w:val="auto"/>
              </w:rPr>
            </w:pPr>
            <w:r w:rsidRPr="000D2B02">
              <w:rPr>
                <w:rStyle w:val="PlaceholderText"/>
                <w:color w:val="auto"/>
              </w:rPr>
              <w:t>The PROFILE_OPERATIONAL1 is Enabled on the eUICC</w:t>
            </w:r>
            <w:r w:rsidR="00FE4C74" w:rsidRPr="000D2B02">
              <w:rPr>
                <w:rStyle w:val="PlaceholderText"/>
                <w:color w:val="auto"/>
              </w:rPr>
              <w:t>.</w:t>
            </w:r>
          </w:p>
        </w:tc>
      </w:tr>
      <w:tr w:rsidR="00A46E14" w:rsidRPr="000D2B02" w14:paraId="41774F98" w14:textId="77777777" w:rsidTr="006D4872">
        <w:trPr>
          <w:jc w:val="center"/>
        </w:trPr>
        <w:tc>
          <w:tcPr>
            <w:tcW w:w="1167" w:type="pct"/>
            <w:vAlign w:val="center"/>
          </w:tcPr>
          <w:p w14:paraId="5811A306" w14:textId="77777777" w:rsidR="00A46E14" w:rsidRPr="000D2B02" w:rsidRDefault="00A46E14" w:rsidP="006D4872">
            <w:pPr>
              <w:pStyle w:val="TableText"/>
              <w:rPr>
                <w:rStyle w:val="PlaceholderText"/>
                <w:rFonts w:ascii="Times New Roman" w:eastAsia="Calibri" w:hAnsi="Times New Roman"/>
                <w:color w:val="auto"/>
                <w:sz w:val="24"/>
                <w:szCs w:val="24"/>
                <w:lang w:val="en-US" w:eastAsia="en-US"/>
              </w:rPr>
            </w:pPr>
            <w:r w:rsidRPr="000D2B02">
              <w:lastRenderedPageBreak/>
              <w:t>eUICC</w:t>
            </w:r>
          </w:p>
        </w:tc>
        <w:tc>
          <w:tcPr>
            <w:tcW w:w="3833" w:type="pct"/>
            <w:vAlign w:val="center"/>
          </w:tcPr>
          <w:p w14:paraId="37A7F539" w14:textId="75594913" w:rsidR="00A46E14" w:rsidRPr="000D2B02" w:rsidRDefault="00A46E14" w:rsidP="006D4872">
            <w:pPr>
              <w:pStyle w:val="TableText"/>
              <w:rPr>
                <w:rStyle w:val="PlaceholderText"/>
                <w:color w:val="auto"/>
              </w:rPr>
            </w:pPr>
            <w:r w:rsidRPr="000D2B02">
              <w:t>The Operational Profile identified by the ICCID #ICCID_OP_PROFX  is not loaded</w:t>
            </w:r>
            <w:r w:rsidR="00FE4C74" w:rsidRPr="000D2B02">
              <w:t>.</w:t>
            </w:r>
          </w:p>
        </w:tc>
      </w:tr>
    </w:tbl>
    <w:p w14:paraId="1935436D" w14:textId="77777777" w:rsidR="00A46E14" w:rsidRPr="000D2B0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3961"/>
        <w:gridCol w:w="3078"/>
      </w:tblGrid>
      <w:tr w:rsidR="00FE4C74" w:rsidRPr="000D2B02" w14:paraId="5A20CB6B" w14:textId="77777777" w:rsidTr="006D4872">
        <w:trPr>
          <w:trHeight w:val="314"/>
          <w:jc w:val="center"/>
        </w:trPr>
        <w:tc>
          <w:tcPr>
            <w:tcW w:w="385" w:type="pct"/>
            <w:shd w:val="clear" w:color="auto" w:fill="C00000"/>
            <w:vAlign w:val="center"/>
          </w:tcPr>
          <w:p w14:paraId="2B6871D5" w14:textId="77777777" w:rsidR="00FE4C74" w:rsidRPr="006D4872" w:rsidRDefault="00FE4C74" w:rsidP="006D4872">
            <w:pPr>
              <w:pStyle w:val="TableHeader"/>
              <w:rPr>
                <w:lang w:val="en-GB"/>
              </w:rPr>
            </w:pPr>
            <w:r w:rsidRPr="006D4872">
              <w:rPr>
                <w:lang w:val="en-GB"/>
              </w:rPr>
              <w:t>Step</w:t>
            </w:r>
          </w:p>
        </w:tc>
        <w:tc>
          <w:tcPr>
            <w:tcW w:w="709" w:type="pct"/>
            <w:shd w:val="clear" w:color="auto" w:fill="C00000"/>
            <w:vAlign w:val="center"/>
          </w:tcPr>
          <w:p w14:paraId="60E3CBEC" w14:textId="77777777" w:rsidR="00FE4C74" w:rsidRPr="006D4872" w:rsidRDefault="00FE4C74" w:rsidP="006D4872">
            <w:pPr>
              <w:pStyle w:val="TableHeader"/>
              <w:rPr>
                <w:lang w:val="en-GB"/>
              </w:rPr>
            </w:pPr>
            <w:r w:rsidRPr="006D4872">
              <w:rPr>
                <w:lang w:val="en-GB"/>
              </w:rPr>
              <w:t>Direction</w:t>
            </w:r>
          </w:p>
        </w:tc>
        <w:tc>
          <w:tcPr>
            <w:tcW w:w="2198" w:type="pct"/>
            <w:shd w:val="clear" w:color="auto" w:fill="C00000"/>
            <w:vAlign w:val="center"/>
          </w:tcPr>
          <w:p w14:paraId="1E130AE2" w14:textId="77777777" w:rsidR="00FE4C74" w:rsidRPr="006D4872" w:rsidRDefault="00FE4C74" w:rsidP="006D4872">
            <w:pPr>
              <w:pStyle w:val="TableHeader"/>
              <w:rPr>
                <w:lang w:val="en-GB"/>
              </w:rPr>
            </w:pPr>
            <w:r w:rsidRPr="006D4872">
              <w:rPr>
                <w:lang w:val="en-GB"/>
              </w:rPr>
              <w:t>Sequence / Description</w:t>
            </w:r>
          </w:p>
        </w:tc>
        <w:tc>
          <w:tcPr>
            <w:tcW w:w="1708" w:type="pct"/>
            <w:shd w:val="clear" w:color="auto" w:fill="C00000"/>
            <w:vAlign w:val="center"/>
          </w:tcPr>
          <w:p w14:paraId="5B953407" w14:textId="77777777" w:rsidR="00FE4C74" w:rsidRPr="006D4872" w:rsidRDefault="00FE4C74" w:rsidP="006D4872">
            <w:pPr>
              <w:pStyle w:val="TableHeader"/>
              <w:rPr>
                <w:lang w:val="en-GB"/>
              </w:rPr>
            </w:pPr>
            <w:r w:rsidRPr="006D4872">
              <w:rPr>
                <w:lang w:val="en-GB"/>
              </w:rPr>
              <w:t>Expected result</w:t>
            </w:r>
          </w:p>
        </w:tc>
      </w:tr>
      <w:tr w:rsidR="00FE4C74" w:rsidRPr="000D2B02" w14:paraId="0D5AF676" w14:textId="77777777" w:rsidTr="006D4872">
        <w:trPr>
          <w:trHeight w:val="314"/>
          <w:jc w:val="center"/>
        </w:trPr>
        <w:tc>
          <w:tcPr>
            <w:tcW w:w="385" w:type="pct"/>
            <w:shd w:val="clear" w:color="auto" w:fill="FFFFFF" w:themeFill="background1"/>
            <w:vAlign w:val="center"/>
          </w:tcPr>
          <w:p w14:paraId="3728BEB5"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1</w:t>
            </w:r>
          </w:p>
        </w:tc>
        <w:tc>
          <w:tcPr>
            <w:tcW w:w="4615" w:type="pct"/>
            <w:gridSpan w:val="3"/>
            <w:shd w:val="clear" w:color="auto" w:fill="FFFFFF" w:themeFill="background1"/>
            <w:vAlign w:val="center"/>
          </w:tcPr>
          <w:p w14:paraId="0C0CDF23" w14:textId="77777777" w:rsidR="00FE4C74" w:rsidRPr="000D2B02" w:rsidRDefault="00FE4C74" w:rsidP="00DE698C">
            <w:pPr>
              <w:pStyle w:val="TableContentLeft"/>
            </w:pPr>
            <w:r w:rsidRPr="000D2B02">
              <w:t>PROC_EUICC_INITIALIZATION_SEQUENCE</w:t>
            </w:r>
          </w:p>
        </w:tc>
      </w:tr>
      <w:tr w:rsidR="00FE4C74" w:rsidRPr="000D2B02" w14:paraId="57067770" w14:textId="77777777" w:rsidTr="006D4872">
        <w:trPr>
          <w:trHeight w:val="314"/>
          <w:jc w:val="center"/>
        </w:trPr>
        <w:tc>
          <w:tcPr>
            <w:tcW w:w="385" w:type="pct"/>
            <w:shd w:val="clear" w:color="auto" w:fill="FFFFFF" w:themeFill="background1"/>
            <w:vAlign w:val="center"/>
          </w:tcPr>
          <w:p w14:paraId="75ADD29F"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2</w:t>
            </w:r>
          </w:p>
        </w:tc>
        <w:tc>
          <w:tcPr>
            <w:tcW w:w="4615" w:type="pct"/>
            <w:gridSpan w:val="3"/>
            <w:shd w:val="clear" w:color="auto" w:fill="FFFFFF" w:themeFill="background1"/>
            <w:vAlign w:val="center"/>
          </w:tcPr>
          <w:p w14:paraId="0809E9A7" w14:textId="77777777" w:rsidR="00FE4C74" w:rsidRPr="000D2B02" w:rsidRDefault="00FE4C74" w:rsidP="00DE698C">
            <w:pPr>
              <w:pStyle w:val="TableContentLeft"/>
            </w:pPr>
            <w:r w:rsidRPr="000D2B02">
              <w:t>PROC_OPEN_LOGICAL_CHANNEL_AND_SELECT_ISDR</w:t>
            </w:r>
          </w:p>
        </w:tc>
      </w:tr>
      <w:tr w:rsidR="00FE4C74" w:rsidRPr="000D2B02" w14:paraId="4CB60FF8" w14:textId="77777777" w:rsidTr="006D4872">
        <w:trPr>
          <w:trHeight w:val="314"/>
          <w:jc w:val="center"/>
        </w:trPr>
        <w:tc>
          <w:tcPr>
            <w:tcW w:w="385" w:type="pct"/>
            <w:shd w:val="clear" w:color="auto" w:fill="auto"/>
            <w:vAlign w:val="center"/>
          </w:tcPr>
          <w:p w14:paraId="2E20EE89"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1</w:t>
            </w:r>
          </w:p>
        </w:tc>
        <w:tc>
          <w:tcPr>
            <w:tcW w:w="709" w:type="pct"/>
            <w:shd w:val="clear" w:color="auto" w:fill="auto"/>
            <w:vAlign w:val="center"/>
          </w:tcPr>
          <w:p w14:paraId="406BD85C" w14:textId="77777777" w:rsidR="00FE4C74" w:rsidRPr="000D2B02" w:rsidRDefault="00FE4C74" w:rsidP="00DE698C">
            <w:pPr>
              <w:pStyle w:val="TableContentLeft"/>
            </w:pPr>
            <w:r w:rsidRPr="000D2B02">
              <w:t>S_LPAd → eUICC</w:t>
            </w:r>
          </w:p>
        </w:tc>
        <w:tc>
          <w:tcPr>
            <w:tcW w:w="2198" w:type="pct"/>
            <w:shd w:val="clear" w:color="auto" w:fill="auto"/>
            <w:vAlign w:val="center"/>
          </w:tcPr>
          <w:p w14:paraId="04580C0E"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MTD_STORE_DATA(    </w:t>
            </w:r>
          </w:p>
          <w:p w14:paraId="40D32544"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  MTD_DISABLE_PROFILE(</w:t>
            </w:r>
          </w:p>
          <w:p w14:paraId="7F4973AC" w14:textId="77777777" w:rsidR="00FE4C74" w:rsidRPr="000D2B02" w:rsidRDefault="00FE4C74" w:rsidP="00DE698C">
            <w:pPr>
              <w:pStyle w:val="NormalParagraph"/>
              <w:spacing w:line="240" w:lineRule="auto"/>
              <w:rPr>
                <w:sz w:val="18"/>
                <w:szCs w:val="18"/>
              </w:rPr>
            </w:pPr>
            <w:r w:rsidRPr="000D2B02">
              <w:rPr>
                <w:sz w:val="18"/>
                <w:szCs w:val="18"/>
              </w:rPr>
              <w:t xml:space="preserve">    #ICCID_OP_PROFX, </w:t>
            </w:r>
          </w:p>
          <w:p w14:paraId="3FE782BF" w14:textId="77777777" w:rsidR="00FE4C74" w:rsidRPr="000D2B02" w:rsidRDefault="00FE4C74" w:rsidP="00DE698C">
            <w:pPr>
              <w:pStyle w:val="NormalParagraph"/>
              <w:spacing w:line="240" w:lineRule="auto"/>
              <w:rPr>
                <w:sz w:val="18"/>
                <w:szCs w:val="18"/>
              </w:rPr>
            </w:pPr>
            <w:r w:rsidRPr="000D2B02">
              <w:rPr>
                <w:sz w:val="18"/>
                <w:szCs w:val="18"/>
              </w:rPr>
              <w:t xml:space="preserve">    NO_PARAM, </w:t>
            </w:r>
          </w:p>
          <w:p w14:paraId="2F8FBD91" w14:textId="77777777" w:rsidR="00FE4C74" w:rsidRPr="000D2B02" w:rsidRDefault="00FE4C74" w:rsidP="00DE698C">
            <w:pPr>
              <w:pStyle w:val="TableContentLeft"/>
            </w:pPr>
            <w:r w:rsidRPr="000D2B02">
              <w:t xml:space="preserve">    TRUE))</w:t>
            </w:r>
          </w:p>
        </w:tc>
        <w:tc>
          <w:tcPr>
            <w:tcW w:w="1708" w:type="pct"/>
            <w:shd w:val="clear" w:color="auto" w:fill="auto"/>
            <w:vAlign w:val="center"/>
          </w:tcPr>
          <w:p w14:paraId="386837E5" w14:textId="77777777" w:rsidR="00FE4C74" w:rsidRPr="000D2B02" w:rsidRDefault="00FE4C74" w:rsidP="00DE698C">
            <w:pPr>
              <w:pStyle w:val="TableContentLeft"/>
            </w:pPr>
            <w:r w:rsidRPr="000D2B02">
              <w:t>#R_DISABLE_PROFILE_ICCID_ISDP_NOTFOUND</w:t>
            </w:r>
          </w:p>
          <w:p w14:paraId="11352C54" w14:textId="77777777" w:rsidR="00FE4C74" w:rsidRPr="000D2B02" w:rsidRDefault="00FE4C74" w:rsidP="00DE698C">
            <w:pPr>
              <w:pStyle w:val="TableContentLeft"/>
            </w:pPr>
            <w:r w:rsidRPr="000D2B02">
              <w:t>SW=0x9000</w:t>
            </w:r>
          </w:p>
        </w:tc>
      </w:tr>
      <w:tr w:rsidR="00FE4C74" w:rsidRPr="000D2B02" w14:paraId="6520644A" w14:textId="77777777" w:rsidTr="006D4872">
        <w:trPr>
          <w:trHeight w:val="314"/>
          <w:jc w:val="center"/>
        </w:trPr>
        <w:tc>
          <w:tcPr>
            <w:tcW w:w="385" w:type="pct"/>
            <w:shd w:val="clear" w:color="auto" w:fill="auto"/>
            <w:vAlign w:val="center"/>
          </w:tcPr>
          <w:p w14:paraId="7F8F8AC9"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2</w:t>
            </w:r>
          </w:p>
        </w:tc>
        <w:tc>
          <w:tcPr>
            <w:tcW w:w="709" w:type="pct"/>
            <w:shd w:val="clear" w:color="auto" w:fill="auto"/>
            <w:vAlign w:val="center"/>
          </w:tcPr>
          <w:p w14:paraId="40CC3E3A" w14:textId="1A8D1997" w:rsidR="00FE4C74" w:rsidRPr="000D2B02" w:rsidRDefault="00FE4C74" w:rsidP="00DE698C">
            <w:pPr>
              <w:pStyle w:val="TableContentLeft"/>
            </w:pPr>
            <w:r w:rsidRPr="000D2B02">
              <w:t xml:space="preserve">S_LPAd </w:t>
            </w:r>
            <w:r w:rsidR="00141DAA" w:rsidRPr="000D2B02">
              <w:t xml:space="preserve">→ </w:t>
            </w:r>
            <w:r w:rsidRPr="000D2B02">
              <w:t>eUICC</w:t>
            </w:r>
          </w:p>
        </w:tc>
        <w:tc>
          <w:tcPr>
            <w:tcW w:w="2198" w:type="pct"/>
            <w:shd w:val="clear" w:color="auto" w:fill="auto"/>
            <w:vAlign w:val="center"/>
          </w:tcPr>
          <w:p w14:paraId="767BFEA0"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MTD_STORE_DATA(</w:t>
            </w:r>
          </w:p>
          <w:p w14:paraId="0DE42BE0"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MTD_GET_PROFILE_INFO(</w:t>
            </w:r>
          </w:p>
          <w:p w14:paraId="0573EBA6"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ICCID_OP_PROF1,</w:t>
            </w:r>
          </w:p>
          <w:p w14:paraId="4B23E66B" w14:textId="77777777" w:rsidR="00FE4C74" w:rsidRPr="000D2B02" w:rsidRDefault="00FE4C74" w:rsidP="00DE698C">
            <w:pPr>
              <w:pStyle w:val="TableContentLeft"/>
            </w:pPr>
            <w:r w:rsidRPr="000D2B02">
              <w:rPr>
                <w:b/>
              </w:rPr>
              <w:t xml:space="preserve">    </w:t>
            </w:r>
            <w:r w:rsidRPr="000D2B02">
              <w:t>NO_PARAM))</w:t>
            </w:r>
          </w:p>
        </w:tc>
        <w:tc>
          <w:tcPr>
            <w:tcW w:w="1708" w:type="pct"/>
            <w:shd w:val="clear" w:color="auto" w:fill="auto"/>
            <w:vAlign w:val="center"/>
          </w:tcPr>
          <w:p w14:paraId="3B4B69AB" w14:textId="77777777" w:rsidR="00FE4C74" w:rsidRPr="006D4872" w:rsidRDefault="00FE4C74" w:rsidP="00DE698C">
            <w:pPr>
              <w:pStyle w:val="TableContentLeft"/>
              <w:rPr>
                <w:lang w:val="it-IT"/>
              </w:rPr>
            </w:pPr>
            <w:r w:rsidRPr="006D4872">
              <w:rPr>
                <w:lang w:val="it-IT"/>
              </w:rPr>
              <w:t>response ProfileInfoListResponse::= profileInfoListOk : {</w:t>
            </w:r>
          </w:p>
          <w:p w14:paraId="572193F2" w14:textId="77777777" w:rsidR="00FE4C74" w:rsidRPr="006D4872" w:rsidRDefault="00FE4C74" w:rsidP="00DE698C">
            <w:pPr>
              <w:pStyle w:val="TableContentLeft"/>
              <w:rPr>
                <w:lang w:val="it-IT"/>
              </w:rPr>
            </w:pPr>
            <w:r w:rsidRPr="006D4872">
              <w:rPr>
                <w:lang w:val="it-IT"/>
              </w:rPr>
              <w:t xml:space="preserve"> #PROFILE_INFO1</w:t>
            </w:r>
          </w:p>
          <w:p w14:paraId="3E35880D" w14:textId="77777777" w:rsidR="00FE4C74" w:rsidRPr="006D4872" w:rsidRDefault="00FE4C74" w:rsidP="00DE698C">
            <w:pPr>
              <w:pStyle w:val="TableContentLeft"/>
              <w:rPr>
                <w:lang w:val="it-IT"/>
              </w:rPr>
            </w:pPr>
            <w:r w:rsidRPr="006D4872">
              <w:rPr>
                <w:lang w:val="it-IT"/>
              </w:rPr>
              <w:t>}</w:t>
            </w:r>
          </w:p>
          <w:p w14:paraId="26B12C19" w14:textId="77777777" w:rsidR="00FE4C74" w:rsidRPr="000D2B02" w:rsidRDefault="00FE4C74" w:rsidP="00DE698C">
            <w:pPr>
              <w:pStyle w:val="TableContentLeft"/>
            </w:pPr>
            <w:r w:rsidRPr="000D2B02">
              <w:t>SW=0x9000</w:t>
            </w:r>
          </w:p>
        </w:tc>
      </w:tr>
    </w:tbl>
    <w:p w14:paraId="26B45B80" w14:textId="630E4707" w:rsidR="00A46E14" w:rsidRPr="006D4872" w:rsidRDefault="00A46E14" w:rsidP="00A46E14">
      <w:pPr>
        <w:pStyle w:val="Heading6no"/>
        <w:rPr>
          <w:lang w:val="en-GB"/>
        </w:rPr>
      </w:pPr>
      <w:r w:rsidRPr="006D4872">
        <w:rPr>
          <w:lang w:val="en-GB"/>
        </w:rPr>
        <w:t>Test Sequence #03 Error: Disable Profile (by ISD-P A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0D2B02" w14:paraId="287D58EE" w14:textId="77777777" w:rsidTr="006D4872">
        <w:trPr>
          <w:trHeight w:val="380"/>
          <w:jc w:val="center"/>
        </w:trPr>
        <w:tc>
          <w:tcPr>
            <w:tcW w:w="1167" w:type="pct"/>
            <w:shd w:val="clear" w:color="auto" w:fill="BFBFBF" w:themeFill="background1" w:themeFillShade="BF"/>
            <w:vAlign w:val="center"/>
          </w:tcPr>
          <w:p w14:paraId="70271790" w14:textId="77777777" w:rsidR="00A46E14" w:rsidRPr="000D2B02" w:rsidRDefault="00A46E14" w:rsidP="00DE698C">
            <w:pPr>
              <w:pStyle w:val="TableHeaderGray"/>
              <w:rPr>
                <w:lang w:val="en-GB"/>
              </w:rPr>
            </w:pPr>
            <w:r w:rsidRPr="000D2B02">
              <w:rPr>
                <w:lang w:val="en-GB"/>
              </w:rPr>
              <w:t>Initial Conditions</w:t>
            </w:r>
          </w:p>
        </w:tc>
        <w:tc>
          <w:tcPr>
            <w:tcW w:w="3833" w:type="pct"/>
            <w:tcBorders>
              <w:top w:val="nil"/>
              <w:right w:val="nil"/>
            </w:tcBorders>
            <w:shd w:val="clear" w:color="auto" w:fill="auto"/>
            <w:vAlign w:val="center"/>
          </w:tcPr>
          <w:p w14:paraId="26BFD5E4" w14:textId="77777777" w:rsidR="00A46E14" w:rsidRPr="000D2B02" w:rsidRDefault="00A46E14" w:rsidP="00DE698C">
            <w:pPr>
              <w:pStyle w:val="TableHeaderGray"/>
              <w:rPr>
                <w:rStyle w:val="PlaceholderText"/>
                <w:rFonts w:eastAsia="SimSun"/>
                <w:color w:val="auto"/>
                <w:lang w:val="en-GB" w:eastAsia="de-DE"/>
              </w:rPr>
            </w:pPr>
          </w:p>
        </w:tc>
      </w:tr>
      <w:tr w:rsidR="00A46E14" w:rsidRPr="000D2B02" w14:paraId="37518D8C" w14:textId="77777777" w:rsidTr="006D4872">
        <w:trPr>
          <w:jc w:val="center"/>
        </w:trPr>
        <w:tc>
          <w:tcPr>
            <w:tcW w:w="1167" w:type="pct"/>
            <w:shd w:val="clear" w:color="auto" w:fill="BFBFBF" w:themeFill="background1" w:themeFillShade="BF"/>
            <w:vAlign w:val="center"/>
          </w:tcPr>
          <w:p w14:paraId="6BC978C7" w14:textId="77777777" w:rsidR="00A46E14" w:rsidRPr="000D2B02" w:rsidRDefault="00A46E14" w:rsidP="00DE698C">
            <w:pPr>
              <w:pStyle w:val="TableHeaderGray"/>
              <w:rPr>
                <w:lang w:val="en-GB"/>
              </w:rPr>
            </w:pPr>
            <w:r w:rsidRPr="000D2B02">
              <w:rPr>
                <w:lang w:val="en-GB"/>
              </w:rPr>
              <w:t>Entity</w:t>
            </w:r>
          </w:p>
        </w:tc>
        <w:tc>
          <w:tcPr>
            <w:tcW w:w="3833" w:type="pct"/>
            <w:shd w:val="clear" w:color="auto" w:fill="BFBFBF" w:themeFill="background1" w:themeFillShade="BF"/>
            <w:vAlign w:val="center"/>
          </w:tcPr>
          <w:p w14:paraId="2B2B4DB9" w14:textId="77777777" w:rsidR="00A46E14" w:rsidRPr="000D2B02" w:rsidRDefault="00A46E14" w:rsidP="00DE698C">
            <w:pPr>
              <w:pStyle w:val="TableHeaderGray"/>
              <w:rPr>
                <w:rStyle w:val="PlaceholderText"/>
                <w:rFonts w:eastAsia="SimSun"/>
                <w:color w:val="auto"/>
                <w:lang w:val="en-GB" w:eastAsia="de-DE"/>
              </w:rPr>
            </w:pPr>
            <w:r w:rsidRPr="000D2B02">
              <w:rPr>
                <w:lang w:val="en-GB" w:eastAsia="de-DE"/>
              </w:rPr>
              <w:t>Description of the initial condition</w:t>
            </w:r>
          </w:p>
        </w:tc>
      </w:tr>
      <w:tr w:rsidR="00A46E14" w:rsidRPr="000D2B02" w14:paraId="60089BE3" w14:textId="77777777" w:rsidTr="006D4872">
        <w:trPr>
          <w:jc w:val="center"/>
        </w:trPr>
        <w:tc>
          <w:tcPr>
            <w:tcW w:w="1167" w:type="pct"/>
            <w:vAlign w:val="center"/>
          </w:tcPr>
          <w:p w14:paraId="4EAFF772" w14:textId="77777777" w:rsidR="00A46E14" w:rsidRPr="000D2B02" w:rsidRDefault="00A46E14" w:rsidP="006D4872">
            <w:pPr>
              <w:pStyle w:val="TableText"/>
            </w:pPr>
            <w:r w:rsidRPr="000D2B02">
              <w:t>eUICC</w:t>
            </w:r>
          </w:p>
        </w:tc>
        <w:tc>
          <w:tcPr>
            <w:tcW w:w="3833" w:type="pct"/>
            <w:vAlign w:val="center"/>
          </w:tcPr>
          <w:p w14:paraId="4FB4A41C" w14:textId="1951CB18" w:rsidR="00A46E14" w:rsidRPr="000D2B02" w:rsidRDefault="00A46E14" w:rsidP="006D4872">
            <w:pPr>
              <w:pStyle w:val="TableText"/>
            </w:pPr>
            <w:r w:rsidRPr="000D2B02">
              <w:t>The PROFILE_OPERATIONAL1 is Disabled on the eUICC</w:t>
            </w:r>
            <w:r w:rsidR="00FE4C74" w:rsidRPr="000D2B02">
              <w:t>.</w:t>
            </w:r>
          </w:p>
        </w:tc>
      </w:tr>
      <w:tr w:rsidR="00A46E14" w:rsidRPr="000D2B02" w14:paraId="446E7882" w14:textId="77777777" w:rsidTr="006D4872">
        <w:trPr>
          <w:jc w:val="center"/>
        </w:trPr>
        <w:tc>
          <w:tcPr>
            <w:tcW w:w="1167" w:type="pct"/>
            <w:vAlign w:val="center"/>
          </w:tcPr>
          <w:p w14:paraId="45514BE0" w14:textId="77777777" w:rsidR="00A46E14" w:rsidRPr="000D2B02" w:rsidRDefault="00A46E14" w:rsidP="006D4872">
            <w:pPr>
              <w:pStyle w:val="TableText"/>
            </w:pPr>
            <w:r w:rsidRPr="000D2B02">
              <w:t>eUICC</w:t>
            </w:r>
          </w:p>
        </w:tc>
        <w:tc>
          <w:tcPr>
            <w:tcW w:w="3833" w:type="pct"/>
            <w:vAlign w:val="center"/>
          </w:tcPr>
          <w:p w14:paraId="5AD8A63E" w14:textId="3FCCC6C9" w:rsidR="00A46E14" w:rsidRPr="000D2B02" w:rsidRDefault="00A46E14" w:rsidP="006D4872">
            <w:pPr>
              <w:pStyle w:val="TableText"/>
            </w:pPr>
            <w:r w:rsidRPr="000D2B02">
              <w:t>The PROFILE_OPERATIONAL1 corresponds to &lt;ISD_P_AID1&gt;</w:t>
            </w:r>
            <w:r w:rsidR="00FE4C74" w:rsidRPr="000D2B02">
              <w:t>.</w:t>
            </w:r>
          </w:p>
        </w:tc>
      </w:tr>
    </w:tbl>
    <w:p w14:paraId="5D11E0DA"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3961"/>
        <w:gridCol w:w="3078"/>
      </w:tblGrid>
      <w:tr w:rsidR="00FE4C74" w:rsidRPr="000D2B02" w14:paraId="2ACFA5BB" w14:textId="77777777" w:rsidTr="006D4872">
        <w:trPr>
          <w:trHeight w:val="314"/>
          <w:jc w:val="center"/>
        </w:trPr>
        <w:tc>
          <w:tcPr>
            <w:tcW w:w="385" w:type="pct"/>
            <w:shd w:val="clear" w:color="auto" w:fill="C00000"/>
            <w:vAlign w:val="center"/>
          </w:tcPr>
          <w:p w14:paraId="11EBEBEE" w14:textId="77777777" w:rsidR="00FE4C74" w:rsidRPr="006D4872" w:rsidRDefault="00FE4C74" w:rsidP="006D4872">
            <w:pPr>
              <w:pStyle w:val="TableHeader"/>
              <w:rPr>
                <w:lang w:val="en-GB"/>
              </w:rPr>
            </w:pPr>
            <w:r w:rsidRPr="006D4872">
              <w:rPr>
                <w:lang w:val="en-GB"/>
              </w:rPr>
              <w:t>Step</w:t>
            </w:r>
          </w:p>
        </w:tc>
        <w:tc>
          <w:tcPr>
            <w:tcW w:w="709" w:type="pct"/>
            <w:shd w:val="clear" w:color="auto" w:fill="C00000"/>
            <w:vAlign w:val="center"/>
          </w:tcPr>
          <w:p w14:paraId="22C6D00C" w14:textId="77777777" w:rsidR="00FE4C74" w:rsidRPr="006D4872" w:rsidRDefault="00FE4C74" w:rsidP="006D4872">
            <w:pPr>
              <w:pStyle w:val="TableHeader"/>
              <w:rPr>
                <w:lang w:val="en-GB"/>
              </w:rPr>
            </w:pPr>
            <w:r w:rsidRPr="006D4872">
              <w:rPr>
                <w:lang w:val="en-GB"/>
              </w:rPr>
              <w:t>Direction</w:t>
            </w:r>
          </w:p>
        </w:tc>
        <w:tc>
          <w:tcPr>
            <w:tcW w:w="2198" w:type="pct"/>
            <w:shd w:val="clear" w:color="auto" w:fill="C00000"/>
            <w:vAlign w:val="center"/>
          </w:tcPr>
          <w:p w14:paraId="402813E2" w14:textId="77777777" w:rsidR="00FE4C74" w:rsidRPr="006D4872" w:rsidRDefault="00FE4C74" w:rsidP="006D4872">
            <w:pPr>
              <w:pStyle w:val="TableHeader"/>
              <w:rPr>
                <w:lang w:val="en-GB"/>
              </w:rPr>
            </w:pPr>
            <w:r w:rsidRPr="006D4872">
              <w:rPr>
                <w:lang w:val="en-GB"/>
              </w:rPr>
              <w:t>Sequence / Description</w:t>
            </w:r>
          </w:p>
        </w:tc>
        <w:tc>
          <w:tcPr>
            <w:tcW w:w="1708" w:type="pct"/>
            <w:shd w:val="clear" w:color="auto" w:fill="C00000"/>
            <w:vAlign w:val="center"/>
          </w:tcPr>
          <w:p w14:paraId="5C8F8F6E" w14:textId="77777777" w:rsidR="00FE4C74" w:rsidRPr="006D4872" w:rsidRDefault="00FE4C74" w:rsidP="006D4872">
            <w:pPr>
              <w:pStyle w:val="TableHeader"/>
              <w:rPr>
                <w:lang w:val="en-GB"/>
              </w:rPr>
            </w:pPr>
            <w:r w:rsidRPr="006D4872">
              <w:rPr>
                <w:lang w:val="en-GB"/>
              </w:rPr>
              <w:t>Expected result</w:t>
            </w:r>
          </w:p>
        </w:tc>
      </w:tr>
      <w:tr w:rsidR="00FE4C74" w:rsidRPr="000D2B02" w14:paraId="3528FC7C" w14:textId="77777777" w:rsidTr="006D4872">
        <w:trPr>
          <w:trHeight w:val="314"/>
          <w:jc w:val="center"/>
        </w:trPr>
        <w:tc>
          <w:tcPr>
            <w:tcW w:w="385" w:type="pct"/>
            <w:shd w:val="clear" w:color="auto" w:fill="FFFFFF" w:themeFill="background1"/>
            <w:vAlign w:val="center"/>
          </w:tcPr>
          <w:p w14:paraId="7B15C455"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1</w:t>
            </w:r>
          </w:p>
        </w:tc>
        <w:tc>
          <w:tcPr>
            <w:tcW w:w="4615" w:type="pct"/>
            <w:gridSpan w:val="3"/>
            <w:shd w:val="clear" w:color="auto" w:fill="FFFFFF" w:themeFill="background1"/>
            <w:vAlign w:val="center"/>
          </w:tcPr>
          <w:p w14:paraId="49B0C292" w14:textId="77777777" w:rsidR="00FE4C74" w:rsidRPr="000D2B02" w:rsidRDefault="00FE4C74" w:rsidP="00DE698C">
            <w:pPr>
              <w:pStyle w:val="TableContentLeft"/>
            </w:pPr>
            <w:r w:rsidRPr="000D2B02">
              <w:t>PROC_EUICC_INITIALIZATION_SEQUENCE</w:t>
            </w:r>
          </w:p>
        </w:tc>
      </w:tr>
      <w:tr w:rsidR="00FE4C74" w:rsidRPr="000D2B02" w14:paraId="102441D8" w14:textId="77777777" w:rsidTr="006D4872">
        <w:trPr>
          <w:trHeight w:val="314"/>
          <w:jc w:val="center"/>
        </w:trPr>
        <w:tc>
          <w:tcPr>
            <w:tcW w:w="385" w:type="pct"/>
            <w:shd w:val="clear" w:color="auto" w:fill="FFFFFF" w:themeFill="background1"/>
            <w:vAlign w:val="center"/>
          </w:tcPr>
          <w:p w14:paraId="006AFDD0"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2</w:t>
            </w:r>
          </w:p>
        </w:tc>
        <w:tc>
          <w:tcPr>
            <w:tcW w:w="4615" w:type="pct"/>
            <w:gridSpan w:val="3"/>
            <w:shd w:val="clear" w:color="auto" w:fill="FFFFFF" w:themeFill="background1"/>
            <w:vAlign w:val="center"/>
          </w:tcPr>
          <w:p w14:paraId="7C0CD55F" w14:textId="77777777" w:rsidR="00FE4C74" w:rsidRPr="000D2B02" w:rsidRDefault="00FE4C74" w:rsidP="00DE698C">
            <w:pPr>
              <w:pStyle w:val="TableContentLeft"/>
            </w:pPr>
            <w:r w:rsidRPr="000D2B02">
              <w:t>PROC_OPEN_LOGICAL_CHANNEL_AND_SELECT_ISDR</w:t>
            </w:r>
          </w:p>
        </w:tc>
      </w:tr>
      <w:tr w:rsidR="00FE4C74" w:rsidRPr="000D2B02" w14:paraId="78FA15E1" w14:textId="77777777" w:rsidTr="006D4872">
        <w:trPr>
          <w:trHeight w:val="314"/>
          <w:jc w:val="center"/>
        </w:trPr>
        <w:tc>
          <w:tcPr>
            <w:tcW w:w="385" w:type="pct"/>
            <w:shd w:val="clear" w:color="auto" w:fill="auto"/>
            <w:vAlign w:val="center"/>
          </w:tcPr>
          <w:p w14:paraId="59FEBD71"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1</w:t>
            </w:r>
          </w:p>
        </w:tc>
        <w:tc>
          <w:tcPr>
            <w:tcW w:w="709" w:type="pct"/>
            <w:shd w:val="clear" w:color="auto" w:fill="auto"/>
            <w:vAlign w:val="center"/>
          </w:tcPr>
          <w:p w14:paraId="1CB68290" w14:textId="77777777" w:rsidR="00FE4C74" w:rsidRPr="000D2B02" w:rsidRDefault="00FE4C74" w:rsidP="00DE698C">
            <w:pPr>
              <w:pStyle w:val="TableContentLeft"/>
            </w:pPr>
            <w:r w:rsidRPr="000D2B02">
              <w:t>S_LPAd → eUICC</w:t>
            </w:r>
          </w:p>
        </w:tc>
        <w:tc>
          <w:tcPr>
            <w:tcW w:w="2198" w:type="pct"/>
            <w:shd w:val="clear" w:color="auto" w:fill="auto"/>
            <w:vAlign w:val="center"/>
          </w:tcPr>
          <w:p w14:paraId="20BB9CB1"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MTD_STORE_DATA(    </w:t>
            </w:r>
          </w:p>
          <w:p w14:paraId="5876E5A0"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  MTD_DISABLE_PROFILE(</w:t>
            </w:r>
          </w:p>
          <w:p w14:paraId="64541539" w14:textId="77777777" w:rsidR="00FE4C74" w:rsidRPr="000D2B02" w:rsidRDefault="00FE4C74" w:rsidP="00DE698C">
            <w:pPr>
              <w:pStyle w:val="NormalParagraph"/>
              <w:spacing w:line="240" w:lineRule="auto"/>
              <w:rPr>
                <w:sz w:val="18"/>
                <w:szCs w:val="18"/>
              </w:rPr>
            </w:pPr>
            <w:r w:rsidRPr="000D2B02">
              <w:rPr>
                <w:sz w:val="18"/>
                <w:szCs w:val="18"/>
              </w:rPr>
              <w:t xml:space="preserve">    NO_PARAM, </w:t>
            </w:r>
          </w:p>
          <w:p w14:paraId="08BF0D58" w14:textId="77777777" w:rsidR="00FE4C74" w:rsidRPr="000D2B02" w:rsidRDefault="00FE4C74" w:rsidP="00DE698C">
            <w:pPr>
              <w:pStyle w:val="NormalParagraph"/>
              <w:spacing w:line="240" w:lineRule="auto"/>
              <w:rPr>
                <w:sz w:val="18"/>
                <w:szCs w:val="18"/>
              </w:rPr>
            </w:pPr>
            <w:r w:rsidRPr="000D2B02">
              <w:rPr>
                <w:sz w:val="18"/>
                <w:szCs w:val="18"/>
              </w:rPr>
              <w:t xml:space="preserve">    &lt;ISD_P_AID1&gt;, </w:t>
            </w:r>
          </w:p>
          <w:p w14:paraId="246F9015" w14:textId="77777777" w:rsidR="00FE4C74" w:rsidRPr="000D2B02" w:rsidRDefault="00FE4C74" w:rsidP="00DE698C">
            <w:pPr>
              <w:pStyle w:val="TableContentLeft"/>
            </w:pPr>
            <w:r w:rsidRPr="000D2B02">
              <w:t xml:space="preserve">    TRUE))</w:t>
            </w:r>
          </w:p>
        </w:tc>
        <w:tc>
          <w:tcPr>
            <w:tcW w:w="1708" w:type="pct"/>
            <w:shd w:val="clear" w:color="auto" w:fill="auto"/>
            <w:vAlign w:val="center"/>
          </w:tcPr>
          <w:p w14:paraId="66F7486C" w14:textId="77777777" w:rsidR="00FE4C74" w:rsidRPr="000D2B02" w:rsidRDefault="00FE4C74" w:rsidP="00DE698C">
            <w:pPr>
              <w:pStyle w:val="TableContentLeft"/>
            </w:pPr>
            <w:r w:rsidRPr="000D2B02">
              <w:t>#R_DISABLE_PROFILE_NOT_ENABLE_STATE</w:t>
            </w:r>
          </w:p>
          <w:p w14:paraId="37A24C6C" w14:textId="77777777" w:rsidR="00FE4C74" w:rsidRPr="000D2B02" w:rsidRDefault="00FE4C74" w:rsidP="00DE698C">
            <w:pPr>
              <w:pStyle w:val="TableContentLeft"/>
            </w:pPr>
            <w:r w:rsidRPr="000D2B02">
              <w:t>SW=0x9000</w:t>
            </w:r>
          </w:p>
        </w:tc>
      </w:tr>
      <w:tr w:rsidR="00FE4C74" w:rsidRPr="000D2B02" w14:paraId="0FF96B04" w14:textId="77777777" w:rsidTr="006D4872">
        <w:trPr>
          <w:trHeight w:val="314"/>
          <w:jc w:val="center"/>
        </w:trPr>
        <w:tc>
          <w:tcPr>
            <w:tcW w:w="385" w:type="pct"/>
            <w:shd w:val="clear" w:color="auto" w:fill="auto"/>
            <w:vAlign w:val="center"/>
          </w:tcPr>
          <w:p w14:paraId="2D2662FC"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2</w:t>
            </w:r>
          </w:p>
        </w:tc>
        <w:tc>
          <w:tcPr>
            <w:tcW w:w="709" w:type="pct"/>
            <w:shd w:val="clear" w:color="auto" w:fill="auto"/>
            <w:vAlign w:val="center"/>
          </w:tcPr>
          <w:p w14:paraId="34B015F8" w14:textId="321B891A" w:rsidR="00FE4C74" w:rsidRPr="000D2B02" w:rsidRDefault="00FE4C74" w:rsidP="00DE698C">
            <w:pPr>
              <w:pStyle w:val="TableContentLeft"/>
            </w:pPr>
            <w:r w:rsidRPr="000D2B02">
              <w:t xml:space="preserve">S_LPAd </w:t>
            </w:r>
            <w:r w:rsidR="00141DAA" w:rsidRPr="000D2B02">
              <w:t xml:space="preserve">→ </w:t>
            </w:r>
            <w:r w:rsidRPr="000D2B02">
              <w:t>eUICC</w:t>
            </w:r>
          </w:p>
        </w:tc>
        <w:tc>
          <w:tcPr>
            <w:tcW w:w="2198" w:type="pct"/>
            <w:shd w:val="clear" w:color="auto" w:fill="auto"/>
            <w:vAlign w:val="center"/>
          </w:tcPr>
          <w:p w14:paraId="62479C50"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MTD_STORE_DATA(</w:t>
            </w:r>
          </w:p>
          <w:p w14:paraId="7044A55E"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MTD_GET_PROFILE_INFO(</w:t>
            </w:r>
          </w:p>
          <w:p w14:paraId="1488EE1A"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NO_PARAM,</w:t>
            </w:r>
          </w:p>
          <w:p w14:paraId="64232519" w14:textId="77777777" w:rsidR="00FE4C74" w:rsidRPr="000D2B02" w:rsidRDefault="00FE4C74" w:rsidP="00DE698C">
            <w:pPr>
              <w:pStyle w:val="TableContentLeft"/>
            </w:pPr>
            <w:r w:rsidRPr="000D2B02">
              <w:t xml:space="preserve">    &lt;ISD_P_AID1&gt;)</w:t>
            </w:r>
            <w:r w:rsidRPr="000D2B02">
              <w:rPr>
                <w:b/>
              </w:rPr>
              <w:t>)</w:t>
            </w:r>
          </w:p>
        </w:tc>
        <w:tc>
          <w:tcPr>
            <w:tcW w:w="1708" w:type="pct"/>
            <w:shd w:val="clear" w:color="auto" w:fill="auto"/>
            <w:vAlign w:val="center"/>
          </w:tcPr>
          <w:p w14:paraId="33531F20" w14:textId="77777777" w:rsidR="00FE4C74" w:rsidRPr="000D2B02" w:rsidRDefault="00FE4C74" w:rsidP="00DE698C">
            <w:pPr>
              <w:pStyle w:val="TableContentLeft"/>
            </w:pPr>
            <w:r w:rsidRPr="000D2B02">
              <w:t>response ProfileInfoListResponse::= profileInfoListOk : {</w:t>
            </w:r>
          </w:p>
          <w:p w14:paraId="16DDEFCF" w14:textId="77777777" w:rsidR="00FE4C74" w:rsidRPr="000D2B02" w:rsidRDefault="00FE4C74" w:rsidP="00DE698C">
            <w:pPr>
              <w:pStyle w:val="TableContentLeft"/>
            </w:pPr>
            <w:r w:rsidRPr="000D2B02">
              <w:t xml:space="preserve"> #PROFILE_INFO1_DISABLED</w:t>
            </w:r>
          </w:p>
          <w:p w14:paraId="5B45A23A" w14:textId="77777777" w:rsidR="00FE4C74" w:rsidRPr="000D2B02" w:rsidRDefault="00FE4C74" w:rsidP="00DE698C">
            <w:pPr>
              <w:pStyle w:val="TableContentLeft"/>
            </w:pPr>
            <w:r w:rsidRPr="000D2B02">
              <w:t>}</w:t>
            </w:r>
          </w:p>
          <w:p w14:paraId="196D7698" w14:textId="77777777" w:rsidR="00FE4C74" w:rsidRPr="000D2B02" w:rsidRDefault="00FE4C74" w:rsidP="00DE698C">
            <w:pPr>
              <w:pStyle w:val="TableContentLeft"/>
            </w:pPr>
            <w:r w:rsidRPr="000D2B02">
              <w:t>SW=0x9000</w:t>
            </w:r>
          </w:p>
        </w:tc>
      </w:tr>
    </w:tbl>
    <w:p w14:paraId="6E8B2C00" w14:textId="0570B8E5" w:rsidR="00A46E14" w:rsidRPr="006D4872" w:rsidRDefault="00A46E14" w:rsidP="00A46E14">
      <w:pPr>
        <w:pStyle w:val="Heading6no"/>
        <w:rPr>
          <w:lang w:val="en-GB"/>
        </w:rPr>
      </w:pPr>
      <w:r w:rsidRPr="006D4872">
        <w:rPr>
          <w:lang w:val="en-GB"/>
        </w:rPr>
        <w:lastRenderedPageBreak/>
        <w:t>Test Sequence #04 Error: Disable Profile (by ICC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0D2B02" w14:paraId="19B03766" w14:textId="77777777" w:rsidTr="006D4872">
        <w:trPr>
          <w:trHeight w:val="380"/>
          <w:jc w:val="center"/>
        </w:trPr>
        <w:tc>
          <w:tcPr>
            <w:tcW w:w="1167" w:type="pct"/>
            <w:shd w:val="clear" w:color="auto" w:fill="BFBFBF" w:themeFill="background1" w:themeFillShade="BF"/>
            <w:vAlign w:val="center"/>
          </w:tcPr>
          <w:p w14:paraId="6C23FB00" w14:textId="77777777" w:rsidR="00A46E14" w:rsidRPr="000D2B02" w:rsidRDefault="00A46E14" w:rsidP="00DE698C">
            <w:pPr>
              <w:pStyle w:val="TableHeaderGray"/>
              <w:rPr>
                <w:lang w:val="en-GB"/>
              </w:rPr>
            </w:pPr>
            <w:r w:rsidRPr="000D2B02">
              <w:rPr>
                <w:lang w:val="en-GB"/>
              </w:rPr>
              <w:t>Initial Conditions</w:t>
            </w:r>
          </w:p>
        </w:tc>
        <w:tc>
          <w:tcPr>
            <w:tcW w:w="3833" w:type="pct"/>
            <w:tcBorders>
              <w:top w:val="nil"/>
              <w:right w:val="nil"/>
            </w:tcBorders>
            <w:shd w:val="clear" w:color="auto" w:fill="auto"/>
            <w:vAlign w:val="center"/>
          </w:tcPr>
          <w:p w14:paraId="3B612AB5" w14:textId="77777777" w:rsidR="00A46E14" w:rsidRPr="000D2B02" w:rsidRDefault="00A46E14" w:rsidP="00DE698C">
            <w:pPr>
              <w:pStyle w:val="TableHeaderGray"/>
              <w:rPr>
                <w:rStyle w:val="PlaceholderText"/>
                <w:rFonts w:eastAsia="SimSun"/>
                <w:color w:val="auto"/>
                <w:lang w:val="en-GB" w:eastAsia="de-DE"/>
              </w:rPr>
            </w:pPr>
          </w:p>
        </w:tc>
      </w:tr>
      <w:tr w:rsidR="00A46E14" w:rsidRPr="000D2B02" w14:paraId="0AC39A38" w14:textId="77777777" w:rsidTr="006D4872">
        <w:trPr>
          <w:jc w:val="center"/>
        </w:trPr>
        <w:tc>
          <w:tcPr>
            <w:tcW w:w="1167" w:type="pct"/>
            <w:shd w:val="clear" w:color="auto" w:fill="BFBFBF" w:themeFill="background1" w:themeFillShade="BF"/>
            <w:vAlign w:val="center"/>
          </w:tcPr>
          <w:p w14:paraId="184A0F23" w14:textId="77777777" w:rsidR="00A46E14" w:rsidRPr="000D2B02" w:rsidRDefault="00A46E14" w:rsidP="00DE698C">
            <w:pPr>
              <w:pStyle w:val="TableHeaderGray"/>
              <w:rPr>
                <w:lang w:val="en-GB"/>
              </w:rPr>
            </w:pPr>
            <w:r w:rsidRPr="000D2B02">
              <w:rPr>
                <w:lang w:val="en-GB"/>
              </w:rPr>
              <w:t>Entity</w:t>
            </w:r>
          </w:p>
        </w:tc>
        <w:tc>
          <w:tcPr>
            <w:tcW w:w="3833" w:type="pct"/>
            <w:shd w:val="clear" w:color="auto" w:fill="BFBFBF" w:themeFill="background1" w:themeFillShade="BF"/>
            <w:vAlign w:val="center"/>
          </w:tcPr>
          <w:p w14:paraId="6C336557" w14:textId="77777777" w:rsidR="00A46E14" w:rsidRPr="000D2B02" w:rsidRDefault="00A46E14" w:rsidP="00DE698C">
            <w:pPr>
              <w:pStyle w:val="TableHeaderGray"/>
              <w:rPr>
                <w:rStyle w:val="PlaceholderText"/>
                <w:rFonts w:eastAsia="SimSun"/>
                <w:color w:val="auto"/>
                <w:lang w:val="en-GB" w:eastAsia="de-DE"/>
              </w:rPr>
            </w:pPr>
            <w:r w:rsidRPr="000D2B02">
              <w:rPr>
                <w:lang w:val="en-GB" w:eastAsia="de-DE"/>
              </w:rPr>
              <w:t>Description of the initial condition</w:t>
            </w:r>
          </w:p>
        </w:tc>
      </w:tr>
      <w:tr w:rsidR="00A46E14" w:rsidRPr="000D2B02" w14:paraId="07E25172" w14:textId="77777777" w:rsidTr="006D4872">
        <w:trPr>
          <w:jc w:val="center"/>
        </w:trPr>
        <w:tc>
          <w:tcPr>
            <w:tcW w:w="1167" w:type="pct"/>
            <w:vAlign w:val="center"/>
          </w:tcPr>
          <w:p w14:paraId="0D000122" w14:textId="77777777" w:rsidR="00A46E14" w:rsidRPr="000D2B02" w:rsidRDefault="00A46E14" w:rsidP="006D4872">
            <w:pPr>
              <w:pStyle w:val="TableText"/>
            </w:pPr>
            <w:r w:rsidRPr="000D2B02">
              <w:t>eUICC</w:t>
            </w:r>
          </w:p>
        </w:tc>
        <w:tc>
          <w:tcPr>
            <w:tcW w:w="3833" w:type="pct"/>
            <w:vAlign w:val="center"/>
          </w:tcPr>
          <w:p w14:paraId="54381DF6" w14:textId="1E5D7435" w:rsidR="00A46E14" w:rsidRPr="000D2B02" w:rsidRDefault="00A46E14" w:rsidP="006D4872">
            <w:pPr>
              <w:pStyle w:val="TableText"/>
            </w:pPr>
            <w:r w:rsidRPr="000D2B02">
              <w:t>The PROFILE_OPERATIONAL1 is Disabled on the eUICC</w:t>
            </w:r>
            <w:r w:rsidR="00FE4C74" w:rsidRPr="000D2B02">
              <w:t>.</w:t>
            </w:r>
          </w:p>
        </w:tc>
      </w:tr>
    </w:tbl>
    <w:p w14:paraId="105B252F" w14:textId="77777777" w:rsidR="00A46E14" w:rsidRPr="000D2B0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3961"/>
        <w:gridCol w:w="3078"/>
      </w:tblGrid>
      <w:tr w:rsidR="00FE4C74" w:rsidRPr="000D2B02" w14:paraId="58E52924" w14:textId="77777777" w:rsidTr="006D4872">
        <w:trPr>
          <w:trHeight w:val="314"/>
          <w:jc w:val="center"/>
        </w:trPr>
        <w:tc>
          <w:tcPr>
            <w:tcW w:w="385" w:type="pct"/>
            <w:shd w:val="clear" w:color="auto" w:fill="C00000"/>
            <w:vAlign w:val="center"/>
          </w:tcPr>
          <w:p w14:paraId="13AE3A58" w14:textId="77777777" w:rsidR="00FE4C74" w:rsidRPr="006D4872" w:rsidRDefault="00FE4C74" w:rsidP="006D4872">
            <w:pPr>
              <w:pStyle w:val="TableHeader"/>
              <w:rPr>
                <w:lang w:val="en-GB"/>
              </w:rPr>
            </w:pPr>
            <w:r w:rsidRPr="006D4872">
              <w:rPr>
                <w:lang w:val="en-GB"/>
              </w:rPr>
              <w:t>Step</w:t>
            </w:r>
          </w:p>
        </w:tc>
        <w:tc>
          <w:tcPr>
            <w:tcW w:w="709" w:type="pct"/>
            <w:shd w:val="clear" w:color="auto" w:fill="C00000"/>
            <w:vAlign w:val="center"/>
          </w:tcPr>
          <w:p w14:paraId="1E00F346" w14:textId="77777777" w:rsidR="00FE4C74" w:rsidRPr="006D4872" w:rsidRDefault="00FE4C74" w:rsidP="006D4872">
            <w:pPr>
              <w:pStyle w:val="TableHeader"/>
              <w:rPr>
                <w:lang w:val="en-GB"/>
              </w:rPr>
            </w:pPr>
            <w:r w:rsidRPr="006D4872">
              <w:rPr>
                <w:lang w:val="en-GB"/>
              </w:rPr>
              <w:t>Direction</w:t>
            </w:r>
          </w:p>
        </w:tc>
        <w:tc>
          <w:tcPr>
            <w:tcW w:w="2198" w:type="pct"/>
            <w:shd w:val="clear" w:color="auto" w:fill="C00000"/>
            <w:vAlign w:val="center"/>
          </w:tcPr>
          <w:p w14:paraId="25818BD7" w14:textId="77777777" w:rsidR="00FE4C74" w:rsidRPr="006D4872" w:rsidRDefault="00FE4C74" w:rsidP="006D4872">
            <w:pPr>
              <w:pStyle w:val="TableHeader"/>
              <w:rPr>
                <w:lang w:val="en-GB"/>
              </w:rPr>
            </w:pPr>
            <w:r w:rsidRPr="006D4872">
              <w:rPr>
                <w:lang w:val="en-GB"/>
              </w:rPr>
              <w:t>Sequence / Description</w:t>
            </w:r>
          </w:p>
        </w:tc>
        <w:tc>
          <w:tcPr>
            <w:tcW w:w="1708" w:type="pct"/>
            <w:shd w:val="clear" w:color="auto" w:fill="C00000"/>
            <w:vAlign w:val="center"/>
          </w:tcPr>
          <w:p w14:paraId="75DE6E8D" w14:textId="77777777" w:rsidR="00FE4C74" w:rsidRPr="006D4872" w:rsidRDefault="00FE4C74" w:rsidP="006D4872">
            <w:pPr>
              <w:pStyle w:val="TableHeader"/>
              <w:rPr>
                <w:lang w:val="en-GB"/>
              </w:rPr>
            </w:pPr>
            <w:r w:rsidRPr="006D4872">
              <w:rPr>
                <w:lang w:val="en-GB"/>
              </w:rPr>
              <w:t>Expected result</w:t>
            </w:r>
          </w:p>
        </w:tc>
      </w:tr>
      <w:tr w:rsidR="00FE4C74" w:rsidRPr="000D2B02" w14:paraId="078EA116" w14:textId="77777777" w:rsidTr="006D4872">
        <w:trPr>
          <w:trHeight w:val="314"/>
          <w:jc w:val="center"/>
        </w:trPr>
        <w:tc>
          <w:tcPr>
            <w:tcW w:w="385" w:type="pct"/>
            <w:shd w:val="clear" w:color="auto" w:fill="FFFFFF" w:themeFill="background1"/>
            <w:vAlign w:val="center"/>
          </w:tcPr>
          <w:p w14:paraId="6A683333"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1</w:t>
            </w:r>
          </w:p>
        </w:tc>
        <w:tc>
          <w:tcPr>
            <w:tcW w:w="4615" w:type="pct"/>
            <w:gridSpan w:val="3"/>
            <w:shd w:val="clear" w:color="auto" w:fill="FFFFFF" w:themeFill="background1"/>
            <w:vAlign w:val="center"/>
          </w:tcPr>
          <w:p w14:paraId="7964984C" w14:textId="77777777" w:rsidR="00FE4C74" w:rsidRPr="000D2B02" w:rsidRDefault="00FE4C74" w:rsidP="00DE698C">
            <w:pPr>
              <w:pStyle w:val="TableContentLeft"/>
            </w:pPr>
            <w:r w:rsidRPr="000D2B02">
              <w:t>PROC_EUICC_INITIALIZATION_SEQUENCE</w:t>
            </w:r>
          </w:p>
        </w:tc>
      </w:tr>
      <w:tr w:rsidR="00FE4C74" w:rsidRPr="000D2B02" w14:paraId="205D1A7B" w14:textId="77777777" w:rsidTr="006D4872">
        <w:trPr>
          <w:trHeight w:val="314"/>
          <w:jc w:val="center"/>
        </w:trPr>
        <w:tc>
          <w:tcPr>
            <w:tcW w:w="385" w:type="pct"/>
            <w:shd w:val="clear" w:color="auto" w:fill="FFFFFF" w:themeFill="background1"/>
            <w:vAlign w:val="center"/>
          </w:tcPr>
          <w:p w14:paraId="05C6708F"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2</w:t>
            </w:r>
          </w:p>
        </w:tc>
        <w:tc>
          <w:tcPr>
            <w:tcW w:w="4615" w:type="pct"/>
            <w:gridSpan w:val="3"/>
            <w:shd w:val="clear" w:color="auto" w:fill="FFFFFF" w:themeFill="background1"/>
            <w:vAlign w:val="center"/>
          </w:tcPr>
          <w:p w14:paraId="30CB733B" w14:textId="77777777" w:rsidR="00FE4C74" w:rsidRPr="000D2B02" w:rsidRDefault="00FE4C74" w:rsidP="00DE698C">
            <w:pPr>
              <w:pStyle w:val="TableContentLeft"/>
            </w:pPr>
            <w:r w:rsidRPr="000D2B02">
              <w:t>PROC_OPEN_LOGICAL_CHANNEL_AND_SELECT_ISDR</w:t>
            </w:r>
          </w:p>
        </w:tc>
      </w:tr>
      <w:tr w:rsidR="00FE4C74" w:rsidRPr="000D2B02" w14:paraId="2B5768C3" w14:textId="77777777" w:rsidTr="006D4872">
        <w:trPr>
          <w:trHeight w:val="314"/>
          <w:jc w:val="center"/>
        </w:trPr>
        <w:tc>
          <w:tcPr>
            <w:tcW w:w="385" w:type="pct"/>
            <w:shd w:val="clear" w:color="auto" w:fill="auto"/>
            <w:vAlign w:val="center"/>
          </w:tcPr>
          <w:p w14:paraId="2ECD99B5"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1</w:t>
            </w:r>
          </w:p>
        </w:tc>
        <w:tc>
          <w:tcPr>
            <w:tcW w:w="709" w:type="pct"/>
            <w:shd w:val="clear" w:color="auto" w:fill="auto"/>
            <w:vAlign w:val="center"/>
          </w:tcPr>
          <w:p w14:paraId="208E7100" w14:textId="77777777" w:rsidR="00FE4C74" w:rsidRPr="000D2B02" w:rsidRDefault="00FE4C74" w:rsidP="00DE698C">
            <w:pPr>
              <w:pStyle w:val="TableContentLeft"/>
            </w:pPr>
            <w:r w:rsidRPr="000D2B02">
              <w:t>S_LPAd → eUICC</w:t>
            </w:r>
          </w:p>
        </w:tc>
        <w:tc>
          <w:tcPr>
            <w:tcW w:w="2198" w:type="pct"/>
            <w:shd w:val="clear" w:color="auto" w:fill="auto"/>
            <w:vAlign w:val="center"/>
          </w:tcPr>
          <w:p w14:paraId="1391C1FA"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MTD_STORE_DATA(    </w:t>
            </w:r>
          </w:p>
          <w:p w14:paraId="59CB5768"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  MTD_DISABLE_PROFILE(</w:t>
            </w:r>
          </w:p>
          <w:p w14:paraId="68E50479" w14:textId="77777777" w:rsidR="00FE4C74" w:rsidRPr="000D2B02" w:rsidRDefault="00FE4C74" w:rsidP="00DE698C">
            <w:pPr>
              <w:pStyle w:val="NormalParagraph"/>
              <w:spacing w:line="240" w:lineRule="auto"/>
              <w:rPr>
                <w:sz w:val="18"/>
                <w:szCs w:val="18"/>
              </w:rPr>
            </w:pPr>
            <w:r w:rsidRPr="000D2B02">
              <w:rPr>
                <w:sz w:val="18"/>
                <w:szCs w:val="18"/>
              </w:rPr>
              <w:t xml:space="preserve">    #ICCID_OP_PROF1, </w:t>
            </w:r>
          </w:p>
          <w:p w14:paraId="34E9920A" w14:textId="77777777" w:rsidR="00FE4C74" w:rsidRPr="000D2B02" w:rsidRDefault="00FE4C74" w:rsidP="00DE698C">
            <w:pPr>
              <w:pStyle w:val="NormalParagraph"/>
              <w:spacing w:line="240" w:lineRule="auto"/>
              <w:rPr>
                <w:sz w:val="18"/>
                <w:szCs w:val="18"/>
              </w:rPr>
            </w:pPr>
            <w:r w:rsidRPr="000D2B02">
              <w:rPr>
                <w:sz w:val="18"/>
                <w:szCs w:val="18"/>
              </w:rPr>
              <w:t xml:space="preserve">    NO_PARAM, </w:t>
            </w:r>
          </w:p>
          <w:p w14:paraId="7F945BAD" w14:textId="77777777" w:rsidR="00FE4C74" w:rsidRPr="000D2B02" w:rsidRDefault="00FE4C74" w:rsidP="00DE698C">
            <w:pPr>
              <w:pStyle w:val="TableContentLeft"/>
            </w:pPr>
            <w:r w:rsidRPr="000D2B02">
              <w:t xml:space="preserve">    TRUE))</w:t>
            </w:r>
          </w:p>
        </w:tc>
        <w:tc>
          <w:tcPr>
            <w:tcW w:w="1708" w:type="pct"/>
            <w:shd w:val="clear" w:color="auto" w:fill="auto"/>
            <w:vAlign w:val="center"/>
          </w:tcPr>
          <w:p w14:paraId="798DF813" w14:textId="77777777" w:rsidR="00FE4C74" w:rsidRPr="000D2B02" w:rsidRDefault="00FE4C74" w:rsidP="00DE698C">
            <w:pPr>
              <w:pStyle w:val="TableContentLeft"/>
            </w:pPr>
            <w:r w:rsidRPr="000D2B02">
              <w:t>#R_DISABLE_PROFILE_NOT_ENABLE_STATE</w:t>
            </w:r>
          </w:p>
          <w:p w14:paraId="5672F766" w14:textId="77777777" w:rsidR="00FE4C74" w:rsidRPr="000D2B02" w:rsidRDefault="00FE4C74" w:rsidP="00DE698C">
            <w:pPr>
              <w:pStyle w:val="TableContentLeft"/>
            </w:pPr>
            <w:r w:rsidRPr="000D2B02">
              <w:t>SW=0x9000</w:t>
            </w:r>
          </w:p>
        </w:tc>
      </w:tr>
      <w:tr w:rsidR="00FE4C74" w:rsidRPr="000D2B02" w14:paraId="6ADBCAD6" w14:textId="77777777" w:rsidTr="006D4872">
        <w:trPr>
          <w:trHeight w:val="314"/>
          <w:jc w:val="center"/>
        </w:trPr>
        <w:tc>
          <w:tcPr>
            <w:tcW w:w="385" w:type="pct"/>
            <w:shd w:val="clear" w:color="auto" w:fill="auto"/>
            <w:vAlign w:val="center"/>
          </w:tcPr>
          <w:p w14:paraId="535AC40D"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2</w:t>
            </w:r>
          </w:p>
        </w:tc>
        <w:tc>
          <w:tcPr>
            <w:tcW w:w="709" w:type="pct"/>
            <w:shd w:val="clear" w:color="auto" w:fill="auto"/>
            <w:vAlign w:val="center"/>
          </w:tcPr>
          <w:p w14:paraId="5C1FFDF0" w14:textId="65677CB7" w:rsidR="00FE4C74" w:rsidRPr="000D2B02" w:rsidRDefault="00FE4C74" w:rsidP="00DE698C">
            <w:pPr>
              <w:pStyle w:val="TableContentLeft"/>
            </w:pPr>
            <w:r w:rsidRPr="000D2B02">
              <w:t xml:space="preserve">S_LPAd </w:t>
            </w:r>
            <w:r w:rsidR="00141DAA" w:rsidRPr="000D2B02">
              <w:t xml:space="preserve">→ </w:t>
            </w:r>
            <w:r w:rsidRPr="000D2B02">
              <w:t>eUICC</w:t>
            </w:r>
          </w:p>
        </w:tc>
        <w:tc>
          <w:tcPr>
            <w:tcW w:w="2198" w:type="pct"/>
            <w:shd w:val="clear" w:color="auto" w:fill="auto"/>
            <w:vAlign w:val="center"/>
          </w:tcPr>
          <w:p w14:paraId="525DCA83"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MTD_STORE_DATA(</w:t>
            </w:r>
          </w:p>
          <w:p w14:paraId="732ED3C3"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MTD_GET_PROFILE_INFO(</w:t>
            </w:r>
          </w:p>
          <w:p w14:paraId="667EC750"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ICCID_OP_PROF1,</w:t>
            </w:r>
          </w:p>
          <w:p w14:paraId="28B1426C" w14:textId="77777777" w:rsidR="00FE4C74" w:rsidRPr="000D2B02" w:rsidRDefault="00FE4C74" w:rsidP="00DE698C">
            <w:pPr>
              <w:pStyle w:val="TableContentLeft"/>
            </w:pPr>
            <w:r w:rsidRPr="000D2B02">
              <w:rPr>
                <w:b/>
              </w:rPr>
              <w:t xml:space="preserve">    </w:t>
            </w:r>
            <w:r w:rsidRPr="000D2B02">
              <w:t>NO_PARAM))</w:t>
            </w:r>
          </w:p>
        </w:tc>
        <w:tc>
          <w:tcPr>
            <w:tcW w:w="1708" w:type="pct"/>
            <w:shd w:val="clear" w:color="auto" w:fill="auto"/>
            <w:vAlign w:val="center"/>
          </w:tcPr>
          <w:p w14:paraId="334DF477" w14:textId="77777777" w:rsidR="00FE4C74" w:rsidRPr="000D2B02" w:rsidRDefault="00FE4C74" w:rsidP="00DE698C">
            <w:pPr>
              <w:pStyle w:val="TableContentLeft"/>
            </w:pPr>
            <w:r w:rsidRPr="000D2B02">
              <w:t>response ProfileInfoListResponse::= profileInfoListOk : {</w:t>
            </w:r>
          </w:p>
          <w:p w14:paraId="50A83ACB" w14:textId="77777777" w:rsidR="00FE4C74" w:rsidRPr="000D2B02" w:rsidRDefault="00FE4C74" w:rsidP="00DE698C">
            <w:pPr>
              <w:pStyle w:val="TableContentLeft"/>
            </w:pPr>
            <w:r w:rsidRPr="000D2B02">
              <w:t xml:space="preserve"> #PROFILE_INFO1_DISABLED</w:t>
            </w:r>
          </w:p>
          <w:p w14:paraId="60E4551C" w14:textId="77777777" w:rsidR="00FE4C74" w:rsidRPr="000D2B02" w:rsidRDefault="00FE4C74" w:rsidP="00DE698C">
            <w:pPr>
              <w:pStyle w:val="TableContentLeft"/>
            </w:pPr>
            <w:r w:rsidRPr="000D2B02">
              <w:t>}</w:t>
            </w:r>
          </w:p>
          <w:p w14:paraId="32A20B6F" w14:textId="77777777" w:rsidR="00FE4C74" w:rsidRPr="000D2B02" w:rsidRDefault="00FE4C74" w:rsidP="00DE698C">
            <w:pPr>
              <w:pStyle w:val="TableContentLeft"/>
            </w:pPr>
            <w:r w:rsidRPr="000D2B02">
              <w:t>SW=0x9000</w:t>
            </w:r>
          </w:p>
        </w:tc>
      </w:tr>
    </w:tbl>
    <w:p w14:paraId="0D0166FC" w14:textId="77777777" w:rsidR="00A46E14" w:rsidRPr="006D4872" w:rsidRDefault="00A46E14" w:rsidP="00A46E14">
      <w:pPr>
        <w:pStyle w:val="Heading6no"/>
        <w:rPr>
          <w:lang w:val="en-GB"/>
        </w:rPr>
      </w:pPr>
      <w:r w:rsidRPr="006D4872">
        <w:rPr>
          <w:lang w:val="en-GB"/>
        </w:rPr>
        <w:t>Test Sequence #05 Error:  Disable Profile (by ISD-P AID) not possible when PPR1 is set</w:t>
      </w:r>
    </w:p>
    <w:p w14:paraId="09D8931D" w14:textId="77777777" w:rsidR="00A46E14" w:rsidRPr="000D2B02" w:rsidRDefault="00A46E14" w:rsidP="00A46E14">
      <w:pPr>
        <w:pStyle w:val="NormalParagraph"/>
        <w:rPr>
          <w:rStyle w:val="PlaceholderText"/>
          <w:color w:val="auto"/>
        </w:rPr>
      </w:pPr>
      <w:r w:rsidRPr="000D2B02">
        <w:rPr>
          <w:rStyle w:val="PlaceholderText"/>
          <w:color w:val="auto"/>
        </w:rPr>
        <w:t xml:space="preserve">The purpose of this test is to ensure that it is NOT possible to disable an Operational Profile with </w:t>
      </w:r>
      <w:r w:rsidRPr="000D2B02">
        <w:t>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0D2B02" w14:paraId="07516AD7" w14:textId="77777777" w:rsidTr="006D4872">
        <w:trPr>
          <w:trHeight w:val="380"/>
          <w:jc w:val="center"/>
        </w:trPr>
        <w:tc>
          <w:tcPr>
            <w:tcW w:w="1167" w:type="pct"/>
            <w:shd w:val="clear" w:color="auto" w:fill="BFBFBF" w:themeFill="background1" w:themeFillShade="BF"/>
            <w:vAlign w:val="center"/>
          </w:tcPr>
          <w:p w14:paraId="5490708A" w14:textId="77777777" w:rsidR="00A46E14" w:rsidRPr="000D2B02" w:rsidRDefault="00A46E14" w:rsidP="00DE698C">
            <w:pPr>
              <w:pStyle w:val="TableHeaderGray"/>
              <w:rPr>
                <w:lang w:val="en-GB"/>
              </w:rPr>
            </w:pPr>
            <w:r w:rsidRPr="000D2B02">
              <w:rPr>
                <w:lang w:val="en-GB"/>
              </w:rPr>
              <w:t>Initial Conditions</w:t>
            </w:r>
          </w:p>
        </w:tc>
        <w:tc>
          <w:tcPr>
            <w:tcW w:w="3833" w:type="pct"/>
            <w:tcBorders>
              <w:top w:val="nil"/>
              <w:right w:val="nil"/>
            </w:tcBorders>
            <w:shd w:val="clear" w:color="auto" w:fill="auto"/>
            <w:vAlign w:val="center"/>
          </w:tcPr>
          <w:p w14:paraId="443A3008" w14:textId="77777777" w:rsidR="00A46E14" w:rsidRPr="000D2B02" w:rsidRDefault="00A46E14" w:rsidP="00DE698C">
            <w:pPr>
              <w:pStyle w:val="TableHeaderGray"/>
              <w:rPr>
                <w:rStyle w:val="PlaceholderText"/>
                <w:rFonts w:eastAsia="SimSun"/>
                <w:color w:val="auto"/>
                <w:lang w:val="en-GB" w:eastAsia="de-DE"/>
              </w:rPr>
            </w:pPr>
          </w:p>
        </w:tc>
      </w:tr>
      <w:tr w:rsidR="00A46E14" w:rsidRPr="000D2B02" w14:paraId="556802DE" w14:textId="77777777" w:rsidTr="006D4872">
        <w:trPr>
          <w:jc w:val="center"/>
        </w:trPr>
        <w:tc>
          <w:tcPr>
            <w:tcW w:w="1167" w:type="pct"/>
            <w:shd w:val="clear" w:color="auto" w:fill="BFBFBF" w:themeFill="background1" w:themeFillShade="BF"/>
            <w:vAlign w:val="center"/>
          </w:tcPr>
          <w:p w14:paraId="597C7BF7" w14:textId="77777777" w:rsidR="00A46E14" w:rsidRPr="000D2B02" w:rsidRDefault="00A46E14" w:rsidP="00DE698C">
            <w:pPr>
              <w:pStyle w:val="TableHeaderGray"/>
              <w:rPr>
                <w:lang w:val="en-GB"/>
              </w:rPr>
            </w:pPr>
            <w:r w:rsidRPr="000D2B02">
              <w:rPr>
                <w:lang w:val="en-GB"/>
              </w:rPr>
              <w:t>Entity</w:t>
            </w:r>
          </w:p>
        </w:tc>
        <w:tc>
          <w:tcPr>
            <w:tcW w:w="3833" w:type="pct"/>
            <w:shd w:val="clear" w:color="auto" w:fill="BFBFBF" w:themeFill="background1" w:themeFillShade="BF"/>
            <w:vAlign w:val="center"/>
          </w:tcPr>
          <w:p w14:paraId="17ACA5F9" w14:textId="77777777" w:rsidR="00A46E14" w:rsidRPr="000D2B02" w:rsidRDefault="00A46E14" w:rsidP="00DE698C">
            <w:pPr>
              <w:pStyle w:val="TableHeaderGray"/>
              <w:rPr>
                <w:rStyle w:val="PlaceholderText"/>
                <w:rFonts w:eastAsia="SimSun"/>
                <w:color w:val="auto"/>
                <w:lang w:val="en-GB" w:eastAsia="de-DE"/>
              </w:rPr>
            </w:pPr>
            <w:r w:rsidRPr="000D2B02">
              <w:rPr>
                <w:lang w:val="en-GB" w:eastAsia="de-DE"/>
              </w:rPr>
              <w:t>Description of the initial condition</w:t>
            </w:r>
          </w:p>
        </w:tc>
      </w:tr>
      <w:tr w:rsidR="00A46E14" w:rsidRPr="000D2B02" w14:paraId="7BFBE973" w14:textId="77777777" w:rsidTr="006D4872">
        <w:trPr>
          <w:jc w:val="center"/>
        </w:trPr>
        <w:tc>
          <w:tcPr>
            <w:tcW w:w="1167" w:type="pct"/>
            <w:vAlign w:val="center"/>
          </w:tcPr>
          <w:p w14:paraId="1242EE72" w14:textId="77777777" w:rsidR="00A46E14" w:rsidRPr="000D2B02" w:rsidRDefault="00A46E14" w:rsidP="006D4872">
            <w:pPr>
              <w:pStyle w:val="TableText"/>
            </w:pPr>
            <w:r w:rsidRPr="000D2B02">
              <w:t>eUICC</w:t>
            </w:r>
          </w:p>
        </w:tc>
        <w:tc>
          <w:tcPr>
            <w:tcW w:w="3833" w:type="pct"/>
            <w:vAlign w:val="center"/>
          </w:tcPr>
          <w:p w14:paraId="2CC23F31" w14:textId="71F9AEEB" w:rsidR="00A46E14" w:rsidRPr="000D2B02" w:rsidRDefault="00A46E14" w:rsidP="006D4872">
            <w:pPr>
              <w:pStyle w:val="TableText"/>
            </w:pPr>
            <w:r w:rsidRPr="000D2B02">
              <w:t>The PROFILE_OPERATIONAL1 is not loaded</w:t>
            </w:r>
            <w:r w:rsidR="00FE4C74" w:rsidRPr="000D2B02">
              <w:t>.</w:t>
            </w:r>
          </w:p>
          <w:p w14:paraId="32FF01FC" w14:textId="77777777" w:rsidR="00A46E14" w:rsidRPr="000D2B02" w:rsidRDefault="00A46E14" w:rsidP="006D4872">
            <w:pPr>
              <w:pStyle w:val="TableText"/>
            </w:pPr>
            <w:r w:rsidRPr="000D2B02">
              <w:t>(this condition overrides the general initial condition defined in this test case)</w:t>
            </w:r>
          </w:p>
        </w:tc>
      </w:tr>
      <w:tr w:rsidR="00A46E14" w:rsidRPr="000D2B02" w14:paraId="37F0A9B6" w14:textId="77777777" w:rsidTr="006D4872">
        <w:trPr>
          <w:jc w:val="center"/>
        </w:trPr>
        <w:tc>
          <w:tcPr>
            <w:tcW w:w="1167" w:type="pct"/>
            <w:vAlign w:val="center"/>
          </w:tcPr>
          <w:p w14:paraId="0A37D6DE" w14:textId="77777777" w:rsidR="00A46E14" w:rsidRPr="000D2B02" w:rsidRDefault="00A46E14" w:rsidP="006D4872">
            <w:pPr>
              <w:pStyle w:val="TableText"/>
            </w:pPr>
            <w:r w:rsidRPr="000D2B02">
              <w:t>eUICC</w:t>
            </w:r>
          </w:p>
        </w:tc>
        <w:tc>
          <w:tcPr>
            <w:tcW w:w="3833" w:type="pct"/>
            <w:vAlign w:val="center"/>
          </w:tcPr>
          <w:p w14:paraId="1B3AC051" w14:textId="59D0E858" w:rsidR="00A46E14" w:rsidRPr="000D2B02" w:rsidRDefault="00A46E14" w:rsidP="006D4872">
            <w:pPr>
              <w:pStyle w:val="TableText"/>
            </w:pPr>
            <w:r w:rsidRPr="000D2B02">
              <w:t>The PROFILE_OPERATIONAL4 has been installed on the eUICC</w:t>
            </w:r>
            <w:r w:rsidR="00FE4C74" w:rsidRPr="000D2B02">
              <w:t>.</w:t>
            </w:r>
          </w:p>
        </w:tc>
      </w:tr>
      <w:tr w:rsidR="00A46E14" w:rsidRPr="000D2B02" w14:paraId="53FC4901" w14:textId="77777777" w:rsidTr="006D4872">
        <w:trPr>
          <w:jc w:val="center"/>
        </w:trPr>
        <w:tc>
          <w:tcPr>
            <w:tcW w:w="1167" w:type="pct"/>
            <w:vAlign w:val="center"/>
          </w:tcPr>
          <w:p w14:paraId="26AB6D22" w14:textId="77777777" w:rsidR="00A46E14" w:rsidRPr="000D2B02" w:rsidRDefault="00A46E14" w:rsidP="006D4872">
            <w:pPr>
              <w:pStyle w:val="TableText"/>
            </w:pPr>
            <w:r w:rsidRPr="000D2B02">
              <w:t>eUICC</w:t>
            </w:r>
          </w:p>
        </w:tc>
        <w:tc>
          <w:tcPr>
            <w:tcW w:w="3833" w:type="pct"/>
            <w:vAlign w:val="center"/>
          </w:tcPr>
          <w:p w14:paraId="198665CE" w14:textId="371B0667" w:rsidR="00A46E14" w:rsidRPr="000D2B02" w:rsidRDefault="00A46E14" w:rsidP="006D4872">
            <w:pPr>
              <w:pStyle w:val="TableText"/>
            </w:pPr>
            <w:r w:rsidRPr="000D2B02">
              <w:t>The PROFILE_OPERATIONAL4 is Enabled on the eUICC</w:t>
            </w:r>
            <w:r w:rsidR="00FE4C74" w:rsidRPr="000D2B02">
              <w:t>.</w:t>
            </w:r>
          </w:p>
        </w:tc>
      </w:tr>
      <w:tr w:rsidR="00A46E14" w:rsidRPr="000D2B02" w14:paraId="4448DB93" w14:textId="77777777" w:rsidTr="006D4872">
        <w:trPr>
          <w:jc w:val="center"/>
        </w:trPr>
        <w:tc>
          <w:tcPr>
            <w:tcW w:w="1167" w:type="pct"/>
            <w:vAlign w:val="center"/>
          </w:tcPr>
          <w:p w14:paraId="10899BE9" w14:textId="77777777" w:rsidR="00A46E14" w:rsidRPr="000D2B02" w:rsidRDefault="00A46E14" w:rsidP="006D4872">
            <w:pPr>
              <w:pStyle w:val="TableText"/>
            </w:pPr>
            <w:r w:rsidRPr="000D2B02">
              <w:t>eUICC</w:t>
            </w:r>
          </w:p>
        </w:tc>
        <w:tc>
          <w:tcPr>
            <w:tcW w:w="3833" w:type="pct"/>
            <w:vAlign w:val="center"/>
          </w:tcPr>
          <w:p w14:paraId="0A2EE661" w14:textId="2944AC14" w:rsidR="00A46E14" w:rsidRPr="000D2B02" w:rsidRDefault="00A46E14" w:rsidP="006D4872">
            <w:pPr>
              <w:pStyle w:val="TableText"/>
            </w:pPr>
            <w:r w:rsidRPr="000D2B02">
              <w:t>The PROFILE_OPERATIONAL4 corresponds to &lt;ISD_P_AID4&gt;</w:t>
            </w:r>
            <w:r w:rsidR="00FE4C74" w:rsidRPr="000D2B02">
              <w:t>.</w:t>
            </w:r>
          </w:p>
        </w:tc>
      </w:tr>
    </w:tbl>
    <w:p w14:paraId="3A1C630E" w14:textId="77777777" w:rsidR="00A46E14" w:rsidRPr="006D4872" w:rsidRDefault="00A46E14" w:rsidP="006D487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3"/>
        <w:gridCol w:w="1171"/>
        <w:gridCol w:w="4067"/>
        <w:gridCol w:w="3075"/>
      </w:tblGrid>
      <w:tr w:rsidR="00FE4C74" w:rsidRPr="000D2B02" w14:paraId="110A9366" w14:textId="77777777" w:rsidTr="006D4872">
        <w:trPr>
          <w:trHeight w:val="314"/>
          <w:jc w:val="center"/>
        </w:trPr>
        <w:tc>
          <w:tcPr>
            <w:tcW w:w="385" w:type="pct"/>
            <w:tcBorders>
              <w:bottom w:val="single" w:sz="8" w:space="0" w:color="auto"/>
            </w:tcBorders>
            <w:shd w:val="clear" w:color="auto" w:fill="C00000"/>
            <w:vAlign w:val="center"/>
          </w:tcPr>
          <w:p w14:paraId="6E10E2F4" w14:textId="77777777" w:rsidR="00FE4C74" w:rsidRPr="006D4872" w:rsidRDefault="00FE4C74" w:rsidP="006D4872">
            <w:pPr>
              <w:pStyle w:val="TableHeader"/>
              <w:rPr>
                <w:lang w:val="en-GB"/>
              </w:rPr>
            </w:pPr>
            <w:r w:rsidRPr="006D4872">
              <w:rPr>
                <w:lang w:val="en-GB"/>
              </w:rPr>
              <w:t>Step</w:t>
            </w:r>
          </w:p>
        </w:tc>
        <w:tc>
          <w:tcPr>
            <w:tcW w:w="650" w:type="pct"/>
            <w:tcBorders>
              <w:bottom w:val="single" w:sz="8" w:space="0" w:color="auto"/>
            </w:tcBorders>
            <w:shd w:val="clear" w:color="auto" w:fill="C00000"/>
            <w:vAlign w:val="center"/>
          </w:tcPr>
          <w:p w14:paraId="18DFA6CD" w14:textId="77777777" w:rsidR="00FE4C74" w:rsidRPr="006D4872" w:rsidRDefault="00FE4C74" w:rsidP="006D4872">
            <w:pPr>
              <w:pStyle w:val="TableHeader"/>
              <w:rPr>
                <w:lang w:val="en-GB"/>
              </w:rPr>
            </w:pPr>
            <w:r w:rsidRPr="006D4872">
              <w:rPr>
                <w:lang w:val="en-GB"/>
              </w:rPr>
              <w:t>Direction</w:t>
            </w:r>
          </w:p>
        </w:tc>
        <w:tc>
          <w:tcPr>
            <w:tcW w:w="2258" w:type="pct"/>
            <w:tcBorders>
              <w:bottom w:val="single" w:sz="8" w:space="0" w:color="auto"/>
            </w:tcBorders>
            <w:shd w:val="clear" w:color="auto" w:fill="C00000"/>
            <w:vAlign w:val="center"/>
          </w:tcPr>
          <w:p w14:paraId="570EB933" w14:textId="77777777" w:rsidR="00FE4C74" w:rsidRPr="006D4872" w:rsidRDefault="00FE4C74" w:rsidP="006D4872">
            <w:pPr>
              <w:pStyle w:val="TableHeader"/>
              <w:rPr>
                <w:lang w:val="en-GB"/>
              </w:rPr>
            </w:pPr>
            <w:r w:rsidRPr="006D4872">
              <w:rPr>
                <w:lang w:val="en-GB"/>
              </w:rPr>
              <w:t>Sequence / Description</w:t>
            </w:r>
          </w:p>
        </w:tc>
        <w:tc>
          <w:tcPr>
            <w:tcW w:w="1708" w:type="pct"/>
            <w:tcBorders>
              <w:bottom w:val="single" w:sz="8" w:space="0" w:color="auto"/>
            </w:tcBorders>
            <w:shd w:val="clear" w:color="auto" w:fill="C00000"/>
            <w:vAlign w:val="center"/>
          </w:tcPr>
          <w:p w14:paraId="6AE3B23D" w14:textId="77777777" w:rsidR="00FE4C74" w:rsidRPr="006D4872" w:rsidRDefault="00FE4C74" w:rsidP="006D4872">
            <w:pPr>
              <w:pStyle w:val="TableHeader"/>
              <w:rPr>
                <w:lang w:val="en-GB"/>
              </w:rPr>
            </w:pPr>
            <w:r w:rsidRPr="006D4872">
              <w:rPr>
                <w:lang w:val="en-GB"/>
              </w:rPr>
              <w:t>Expected result</w:t>
            </w:r>
          </w:p>
        </w:tc>
      </w:tr>
      <w:tr w:rsidR="00FE4C74" w:rsidRPr="000D2B02" w14:paraId="17146FA3" w14:textId="77777777" w:rsidTr="006D4872">
        <w:trPr>
          <w:trHeight w:val="314"/>
          <w:jc w:val="center"/>
        </w:trPr>
        <w:tc>
          <w:tcPr>
            <w:tcW w:w="385" w:type="pct"/>
            <w:shd w:val="clear" w:color="auto" w:fill="FFFFFF" w:themeFill="background1"/>
            <w:vAlign w:val="center"/>
          </w:tcPr>
          <w:p w14:paraId="5DC55944"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1</w:t>
            </w:r>
          </w:p>
        </w:tc>
        <w:tc>
          <w:tcPr>
            <w:tcW w:w="4615" w:type="pct"/>
            <w:gridSpan w:val="3"/>
            <w:shd w:val="clear" w:color="auto" w:fill="FFFFFF" w:themeFill="background1"/>
            <w:vAlign w:val="center"/>
          </w:tcPr>
          <w:p w14:paraId="3D179330"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PROC_EUICC_INITIALIZATION_SEQUENCE</w:t>
            </w:r>
          </w:p>
        </w:tc>
      </w:tr>
      <w:tr w:rsidR="00FE4C74" w:rsidRPr="000D2B02" w14:paraId="11E72BBB" w14:textId="77777777" w:rsidTr="006D4872">
        <w:trPr>
          <w:trHeight w:val="314"/>
          <w:jc w:val="center"/>
        </w:trPr>
        <w:tc>
          <w:tcPr>
            <w:tcW w:w="385" w:type="pct"/>
            <w:shd w:val="clear" w:color="auto" w:fill="FFFFFF" w:themeFill="background1"/>
            <w:vAlign w:val="center"/>
          </w:tcPr>
          <w:p w14:paraId="060B817B"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2</w:t>
            </w:r>
          </w:p>
        </w:tc>
        <w:tc>
          <w:tcPr>
            <w:tcW w:w="4615" w:type="pct"/>
            <w:gridSpan w:val="3"/>
            <w:shd w:val="clear" w:color="auto" w:fill="FFFFFF" w:themeFill="background1"/>
            <w:vAlign w:val="center"/>
          </w:tcPr>
          <w:p w14:paraId="5C9EE0D3"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PROC_OPEN_LOGICAL_CHANNEL_AND_SELECT_ISDR</w:t>
            </w:r>
          </w:p>
        </w:tc>
      </w:tr>
      <w:tr w:rsidR="00FE4C74" w:rsidRPr="000D2B02" w14:paraId="375A35F9" w14:textId="77777777" w:rsidTr="006D4872">
        <w:trPr>
          <w:trHeight w:val="314"/>
          <w:jc w:val="center"/>
        </w:trPr>
        <w:tc>
          <w:tcPr>
            <w:tcW w:w="385" w:type="pct"/>
            <w:shd w:val="clear" w:color="auto" w:fill="auto"/>
            <w:vAlign w:val="center"/>
          </w:tcPr>
          <w:p w14:paraId="6C856B5E"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lastRenderedPageBreak/>
              <w:t>1</w:t>
            </w:r>
          </w:p>
        </w:tc>
        <w:tc>
          <w:tcPr>
            <w:tcW w:w="650" w:type="pct"/>
            <w:shd w:val="clear" w:color="auto" w:fill="auto"/>
            <w:vAlign w:val="center"/>
          </w:tcPr>
          <w:p w14:paraId="5574DC19" w14:textId="77777777" w:rsidR="00FE4C74" w:rsidRPr="000D2B02" w:rsidRDefault="00FE4C74" w:rsidP="00DE698C">
            <w:pPr>
              <w:pStyle w:val="TableContentLeft"/>
            </w:pPr>
            <w:r w:rsidRPr="000D2B02">
              <w:t>S_LPAd → eUICC</w:t>
            </w:r>
          </w:p>
        </w:tc>
        <w:tc>
          <w:tcPr>
            <w:tcW w:w="2258" w:type="pct"/>
            <w:shd w:val="clear" w:color="auto" w:fill="auto"/>
            <w:vAlign w:val="center"/>
          </w:tcPr>
          <w:p w14:paraId="7F2C9B19"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MTD_STORE_DATA(    </w:t>
            </w:r>
          </w:p>
          <w:p w14:paraId="6D46FD20"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  MTD_DISABLE_PROFILE(</w:t>
            </w:r>
          </w:p>
          <w:p w14:paraId="576995F5" w14:textId="77777777" w:rsidR="00FE4C74" w:rsidRPr="000D2B02" w:rsidRDefault="00FE4C74" w:rsidP="00DE698C">
            <w:pPr>
              <w:pStyle w:val="NormalParagraph"/>
              <w:spacing w:line="240" w:lineRule="auto"/>
              <w:rPr>
                <w:sz w:val="18"/>
                <w:szCs w:val="18"/>
              </w:rPr>
            </w:pPr>
            <w:r w:rsidRPr="000D2B02">
              <w:rPr>
                <w:sz w:val="18"/>
                <w:szCs w:val="18"/>
              </w:rPr>
              <w:t xml:space="preserve">    NO_PARAM, </w:t>
            </w:r>
          </w:p>
          <w:p w14:paraId="08AAB00C" w14:textId="77777777" w:rsidR="00FE4C74" w:rsidRPr="000D2B02" w:rsidRDefault="00FE4C74" w:rsidP="00DE698C">
            <w:pPr>
              <w:pStyle w:val="NormalParagraph"/>
              <w:spacing w:line="240" w:lineRule="auto"/>
              <w:rPr>
                <w:sz w:val="18"/>
                <w:szCs w:val="18"/>
              </w:rPr>
            </w:pPr>
            <w:r w:rsidRPr="000D2B02">
              <w:rPr>
                <w:sz w:val="18"/>
                <w:szCs w:val="18"/>
              </w:rPr>
              <w:t xml:space="preserve">    &lt;ISD_P_AID4&gt;, </w:t>
            </w:r>
          </w:p>
          <w:p w14:paraId="1730803F" w14:textId="77777777" w:rsidR="00FE4C74" w:rsidRPr="000D2B02" w:rsidRDefault="00FE4C74" w:rsidP="00DE698C">
            <w:pPr>
              <w:pStyle w:val="TableContentLeft"/>
            </w:pPr>
            <w:r w:rsidRPr="000D2B02">
              <w:t xml:space="preserve">    TRUE))</w:t>
            </w:r>
          </w:p>
        </w:tc>
        <w:tc>
          <w:tcPr>
            <w:tcW w:w="1708" w:type="pct"/>
            <w:shd w:val="clear" w:color="auto" w:fill="auto"/>
            <w:vAlign w:val="center"/>
          </w:tcPr>
          <w:p w14:paraId="3AB4BA18" w14:textId="77777777" w:rsidR="00FE4C74" w:rsidRPr="000D2B02" w:rsidRDefault="00FE4C74" w:rsidP="00DE698C">
            <w:pPr>
              <w:pStyle w:val="TableContentLeft"/>
            </w:pPr>
            <w:r w:rsidRPr="000D2B02">
              <w:t>#R_DISABLE_PROFILE_DISALLOWEDbyPOLICY</w:t>
            </w:r>
          </w:p>
          <w:p w14:paraId="4253EFF4" w14:textId="77777777" w:rsidR="00FE4C74" w:rsidRPr="000D2B02" w:rsidRDefault="00FE4C74" w:rsidP="00DE698C">
            <w:pPr>
              <w:pStyle w:val="TableContentLeft"/>
            </w:pPr>
            <w:r w:rsidRPr="000D2B02">
              <w:t>SW=0x9000</w:t>
            </w:r>
          </w:p>
        </w:tc>
      </w:tr>
      <w:tr w:rsidR="00FE4C74" w:rsidRPr="000D2B02" w14:paraId="3B739D52" w14:textId="77777777" w:rsidTr="006D4872">
        <w:trPr>
          <w:trHeight w:val="314"/>
          <w:jc w:val="center"/>
        </w:trPr>
        <w:tc>
          <w:tcPr>
            <w:tcW w:w="385" w:type="pct"/>
            <w:shd w:val="clear" w:color="auto" w:fill="auto"/>
            <w:vAlign w:val="center"/>
          </w:tcPr>
          <w:p w14:paraId="1AD5521F"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2</w:t>
            </w:r>
          </w:p>
        </w:tc>
        <w:tc>
          <w:tcPr>
            <w:tcW w:w="650" w:type="pct"/>
            <w:shd w:val="clear" w:color="auto" w:fill="auto"/>
            <w:vAlign w:val="center"/>
          </w:tcPr>
          <w:p w14:paraId="04BC3FBD" w14:textId="4E286341" w:rsidR="00FE4C74" w:rsidRPr="000D2B02" w:rsidRDefault="00FE4C74" w:rsidP="00DE698C">
            <w:pPr>
              <w:pStyle w:val="TableContentLeft"/>
            </w:pPr>
            <w:r w:rsidRPr="000D2B02">
              <w:t xml:space="preserve">S_LPAd </w:t>
            </w:r>
            <w:r w:rsidR="00141DAA" w:rsidRPr="000D2B02">
              <w:t xml:space="preserve">→ </w:t>
            </w:r>
            <w:r w:rsidRPr="000D2B02">
              <w:t>eUICC</w:t>
            </w:r>
          </w:p>
        </w:tc>
        <w:tc>
          <w:tcPr>
            <w:tcW w:w="2258" w:type="pct"/>
            <w:shd w:val="clear" w:color="auto" w:fill="auto"/>
            <w:vAlign w:val="center"/>
          </w:tcPr>
          <w:p w14:paraId="44E5EC48"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MTD_STORE_DATA(</w:t>
            </w:r>
          </w:p>
          <w:p w14:paraId="43A66FF5"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MTD_GET_PROFILE_INFO(</w:t>
            </w:r>
          </w:p>
          <w:p w14:paraId="6321CFC3"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NO_PARAM,</w:t>
            </w:r>
          </w:p>
          <w:p w14:paraId="232C49CD" w14:textId="77777777" w:rsidR="00FE4C74" w:rsidRPr="000D2B02" w:rsidRDefault="00FE4C74" w:rsidP="00DE698C">
            <w:pPr>
              <w:pStyle w:val="TableContentLeft"/>
            </w:pPr>
            <w:r w:rsidRPr="000D2B02">
              <w:t xml:space="preserve">    &lt;ISD_P_AID4&gt;)</w:t>
            </w:r>
            <w:r w:rsidRPr="000D2B02">
              <w:rPr>
                <w:b/>
              </w:rPr>
              <w:t>)</w:t>
            </w:r>
          </w:p>
        </w:tc>
        <w:tc>
          <w:tcPr>
            <w:tcW w:w="1708" w:type="pct"/>
            <w:shd w:val="clear" w:color="auto" w:fill="auto"/>
            <w:vAlign w:val="center"/>
          </w:tcPr>
          <w:p w14:paraId="75180EC4" w14:textId="77777777" w:rsidR="00FE4C74" w:rsidRPr="006D4872" w:rsidRDefault="00FE4C74" w:rsidP="00DE698C">
            <w:pPr>
              <w:pStyle w:val="TableContentLeft"/>
            </w:pPr>
            <w:r w:rsidRPr="006D4872">
              <w:t>response ProfileInfoListResponse::= profileInfoListOk : {</w:t>
            </w:r>
          </w:p>
          <w:p w14:paraId="36FB787A" w14:textId="77777777" w:rsidR="00FE4C74" w:rsidRPr="006D4872" w:rsidRDefault="00FE4C74" w:rsidP="00DE698C">
            <w:pPr>
              <w:pStyle w:val="TableContentLeft"/>
            </w:pPr>
            <w:r w:rsidRPr="006D4872">
              <w:t xml:space="preserve"> #PROFILE_INFO4_ENABLED</w:t>
            </w:r>
          </w:p>
          <w:p w14:paraId="6849C326" w14:textId="77777777" w:rsidR="00FE4C74" w:rsidRPr="006D4872" w:rsidRDefault="00FE4C74" w:rsidP="00DE698C">
            <w:pPr>
              <w:pStyle w:val="TableContentLeft"/>
            </w:pPr>
            <w:r w:rsidRPr="006D4872">
              <w:t>}</w:t>
            </w:r>
          </w:p>
          <w:p w14:paraId="70D0790B" w14:textId="77777777" w:rsidR="00FE4C74" w:rsidRPr="006D4872" w:rsidRDefault="00FE4C74" w:rsidP="00DE698C">
            <w:pPr>
              <w:pStyle w:val="TableContentLeft"/>
            </w:pPr>
          </w:p>
          <w:p w14:paraId="08C09EF3" w14:textId="77777777" w:rsidR="00FE4C74" w:rsidRPr="000D2B02" w:rsidRDefault="00FE4C74" w:rsidP="00DE698C">
            <w:pPr>
              <w:pStyle w:val="TableContentLeft"/>
            </w:pPr>
            <w:r w:rsidRPr="000D2B02">
              <w:t>SW=0x9000</w:t>
            </w:r>
          </w:p>
        </w:tc>
      </w:tr>
    </w:tbl>
    <w:p w14:paraId="5D672FA0" w14:textId="77777777" w:rsidR="00A46E14" w:rsidRPr="006D4872" w:rsidRDefault="00A46E14" w:rsidP="00A46E14">
      <w:pPr>
        <w:pStyle w:val="Heading6no"/>
        <w:rPr>
          <w:lang w:val="en-GB"/>
        </w:rPr>
      </w:pPr>
      <w:r w:rsidRPr="006D4872">
        <w:rPr>
          <w:lang w:val="en-GB"/>
        </w:rPr>
        <w:t>Test Sequence #06 Error: Disable Profile (by ICCID) not possible when PPR1 is set</w:t>
      </w:r>
    </w:p>
    <w:p w14:paraId="5A9AE8FC" w14:textId="77777777" w:rsidR="00A46E14" w:rsidRPr="000D2B02" w:rsidRDefault="00A46E14" w:rsidP="00A46E14">
      <w:pPr>
        <w:pStyle w:val="NormalParagraph"/>
      </w:pPr>
      <w:r w:rsidRPr="000D2B02">
        <w:t>The purpose of this test is to ensure that it is NOT possible to disable an Operational Profile4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0D2B02" w14:paraId="6A462BE6" w14:textId="77777777" w:rsidTr="006D4872">
        <w:trPr>
          <w:trHeight w:val="380"/>
          <w:jc w:val="center"/>
        </w:trPr>
        <w:tc>
          <w:tcPr>
            <w:tcW w:w="1167" w:type="pct"/>
            <w:shd w:val="clear" w:color="auto" w:fill="BFBFBF" w:themeFill="background1" w:themeFillShade="BF"/>
            <w:vAlign w:val="center"/>
          </w:tcPr>
          <w:p w14:paraId="03E8FFEA" w14:textId="77777777" w:rsidR="00A46E14" w:rsidRPr="000D2B02" w:rsidRDefault="00A46E14" w:rsidP="00DE698C">
            <w:pPr>
              <w:pStyle w:val="TableHeaderGray"/>
              <w:rPr>
                <w:lang w:val="en-GB"/>
              </w:rPr>
            </w:pPr>
            <w:r w:rsidRPr="000D2B02">
              <w:rPr>
                <w:lang w:val="en-GB"/>
              </w:rPr>
              <w:t>Initial Conditions</w:t>
            </w:r>
          </w:p>
        </w:tc>
        <w:tc>
          <w:tcPr>
            <w:tcW w:w="3833" w:type="pct"/>
            <w:tcBorders>
              <w:top w:val="nil"/>
              <w:right w:val="nil"/>
            </w:tcBorders>
            <w:shd w:val="clear" w:color="auto" w:fill="auto"/>
            <w:vAlign w:val="center"/>
          </w:tcPr>
          <w:p w14:paraId="1CAE6ADC" w14:textId="77777777" w:rsidR="00A46E14" w:rsidRPr="000D2B02" w:rsidRDefault="00A46E14" w:rsidP="00DE698C">
            <w:pPr>
              <w:pStyle w:val="TableHeaderGray"/>
              <w:rPr>
                <w:rStyle w:val="PlaceholderText"/>
                <w:rFonts w:eastAsia="SimSun"/>
                <w:color w:val="auto"/>
                <w:lang w:val="en-GB" w:eastAsia="de-DE"/>
              </w:rPr>
            </w:pPr>
          </w:p>
        </w:tc>
      </w:tr>
      <w:tr w:rsidR="00A46E14" w:rsidRPr="000D2B02" w14:paraId="2E1F8A8A" w14:textId="77777777" w:rsidTr="006D4872">
        <w:trPr>
          <w:jc w:val="center"/>
        </w:trPr>
        <w:tc>
          <w:tcPr>
            <w:tcW w:w="1167" w:type="pct"/>
            <w:shd w:val="clear" w:color="auto" w:fill="BFBFBF" w:themeFill="background1" w:themeFillShade="BF"/>
            <w:vAlign w:val="center"/>
          </w:tcPr>
          <w:p w14:paraId="210EF651" w14:textId="77777777" w:rsidR="00A46E14" w:rsidRPr="000D2B02" w:rsidRDefault="00A46E14" w:rsidP="00DE698C">
            <w:pPr>
              <w:pStyle w:val="TableHeaderGray"/>
              <w:rPr>
                <w:lang w:val="en-GB"/>
              </w:rPr>
            </w:pPr>
            <w:r w:rsidRPr="000D2B02">
              <w:rPr>
                <w:lang w:val="en-GB"/>
              </w:rPr>
              <w:t>Entity</w:t>
            </w:r>
          </w:p>
        </w:tc>
        <w:tc>
          <w:tcPr>
            <w:tcW w:w="3833" w:type="pct"/>
            <w:shd w:val="clear" w:color="auto" w:fill="BFBFBF" w:themeFill="background1" w:themeFillShade="BF"/>
            <w:vAlign w:val="center"/>
          </w:tcPr>
          <w:p w14:paraId="560C3A25" w14:textId="77777777" w:rsidR="00A46E14" w:rsidRPr="000D2B02" w:rsidRDefault="00A46E14" w:rsidP="00DE698C">
            <w:pPr>
              <w:pStyle w:val="TableHeaderGray"/>
              <w:rPr>
                <w:rStyle w:val="PlaceholderText"/>
                <w:rFonts w:eastAsia="SimSun"/>
                <w:color w:val="auto"/>
                <w:lang w:val="en-GB" w:eastAsia="de-DE"/>
              </w:rPr>
            </w:pPr>
            <w:r w:rsidRPr="000D2B02">
              <w:rPr>
                <w:lang w:val="en-GB" w:eastAsia="de-DE"/>
              </w:rPr>
              <w:t>Description of the initial condition</w:t>
            </w:r>
          </w:p>
        </w:tc>
      </w:tr>
      <w:tr w:rsidR="00A46E14" w:rsidRPr="000D2B02" w14:paraId="657ADE4F" w14:textId="77777777" w:rsidTr="006D4872">
        <w:trPr>
          <w:jc w:val="center"/>
        </w:trPr>
        <w:tc>
          <w:tcPr>
            <w:tcW w:w="1167" w:type="pct"/>
            <w:vAlign w:val="center"/>
          </w:tcPr>
          <w:p w14:paraId="0B129598" w14:textId="77777777" w:rsidR="00A46E14" w:rsidRPr="000D2B02" w:rsidRDefault="00A46E14" w:rsidP="006D4872">
            <w:pPr>
              <w:pStyle w:val="TableText"/>
            </w:pPr>
            <w:r w:rsidRPr="000D2B02">
              <w:t>eUICC</w:t>
            </w:r>
          </w:p>
        </w:tc>
        <w:tc>
          <w:tcPr>
            <w:tcW w:w="3833" w:type="pct"/>
            <w:vAlign w:val="center"/>
          </w:tcPr>
          <w:p w14:paraId="6301AA4E" w14:textId="7BC492E2" w:rsidR="00A46E14" w:rsidRPr="000D2B02" w:rsidRDefault="00A46E14" w:rsidP="006D4872">
            <w:pPr>
              <w:pStyle w:val="TableText"/>
            </w:pPr>
            <w:r w:rsidRPr="000D2B02">
              <w:t>The PROFILE_OPERATIONAL1 is not loaded</w:t>
            </w:r>
            <w:r w:rsidR="00FE4C74" w:rsidRPr="000D2B02">
              <w:t>.</w:t>
            </w:r>
          </w:p>
          <w:p w14:paraId="51EF541E" w14:textId="77777777" w:rsidR="00A46E14" w:rsidRPr="000D2B02" w:rsidRDefault="00A46E14" w:rsidP="006D4872">
            <w:pPr>
              <w:pStyle w:val="TableText"/>
            </w:pPr>
            <w:r w:rsidRPr="000D2B02">
              <w:t xml:space="preserve">(this condition overrides the general initial condition defined in this test case) </w:t>
            </w:r>
          </w:p>
        </w:tc>
      </w:tr>
      <w:tr w:rsidR="00A46E14" w:rsidRPr="000D2B02" w14:paraId="5F10C78C" w14:textId="77777777" w:rsidTr="006D4872">
        <w:trPr>
          <w:jc w:val="center"/>
        </w:trPr>
        <w:tc>
          <w:tcPr>
            <w:tcW w:w="1167" w:type="pct"/>
            <w:vAlign w:val="center"/>
          </w:tcPr>
          <w:p w14:paraId="35AF6D9E" w14:textId="77777777" w:rsidR="00A46E14" w:rsidRPr="000D2B02" w:rsidRDefault="00A46E14" w:rsidP="006D4872">
            <w:pPr>
              <w:pStyle w:val="TableText"/>
            </w:pPr>
            <w:r w:rsidRPr="000D2B02">
              <w:t>eUICC</w:t>
            </w:r>
          </w:p>
        </w:tc>
        <w:tc>
          <w:tcPr>
            <w:tcW w:w="3833" w:type="pct"/>
            <w:vAlign w:val="center"/>
          </w:tcPr>
          <w:p w14:paraId="260D15F9" w14:textId="73BE7C92" w:rsidR="00A46E14" w:rsidRPr="000D2B02" w:rsidRDefault="00A46E14" w:rsidP="006D4872">
            <w:pPr>
              <w:pStyle w:val="TableText"/>
            </w:pPr>
            <w:r w:rsidRPr="000D2B02">
              <w:t>The PROFILE_OPERATIONAL4 has been installed on the eUICC</w:t>
            </w:r>
            <w:r w:rsidR="00FE4C74" w:rsidRPr="000D2B02">
              <w:t>.</w:t>
            </w:r>
          </w:p>
        </w:tc>
      </w:tr>
      <w:tr w:rsidR="00A46E14" w:rsidRPr="000D2B02" w14:paraId="4B10E9F2" w14:textId="77777777" w:rsidTr="006D4872">
        <w:trPr>
          <w:jc w:val="center"/>
        </w:trPr>
        <w:tc>
          <w:tcPr>
            <w:tcW w:w="1167" w:type="pct"/>
            <w:vAlign w:val="center"/>
          </w:tcPr>
          <w:p w14:paraId="21C43AC0" w14:textId="77777777" w:rsidR="00A46E14" w:rsidRPr="000D2B02" w:rsidRDefault="00A46E14" w:rsidP="006D4872">
            <w:pPr>
              <w:pStyle w:val="TableText"/>
            </w:pPr>
            <w:r w:rsidRPr="000D2B02">
              <w:t>eUICC</w:t>
            </w:r>
          </w:p>
        </w:tc>
        <w:tc>
          <w:tcPr>
            <w:tcW w:w="3833" w:type="pct"/>
            <w:vAlign w:val="center"/>
          </w:tcPr>
          <w:p w14:paraId="000E9904" w14:textId="31D37BCF" w:rsidR="00A46E14" w:rsidRPr="000D2B02" w:rsidRDefault="00A46E14" w:rsidP="006D4872">
            <w:pPr>
              <w:pStyle w:val="TableText"/>
            </w:pPr>
            <w:r w:rsidRPr="000D2B02">
              <w:t>The PROFILE_OPERATIONAL4 is Enabled on the eUICC</w:t>
            </w:r>
            <w:r w:rsidR="00FE4C74" w:rsidRPr="000D2B02">
              <w:t>.</w:t>
            </w:r>
          </w:p>
        </w:tc>
      </w:tr>
    </w:tbl>
    <w:p w14:paraId="62EBCB4B"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171"/>
        <w:gridCol w:w="4069"/>
        <w:gridCol w:w="3076"/>
      </w:tblGrid>
      <w:tr w:rsidR="00883EFE" w:rsidRPr="000D2B02" w14:paraId="254BFFAD" w14:textId="77777777" w:rsidTr="006D4872">
        <w:trPr>
          <w:trHeight w:val="314"/>
          <w:jc w:val="center"/>
        </w:trPr>
        <w:tc>
          <w:tcPr>
            <w:tcW w:w="385" w:type="pct"/>
            <w:shd w:val="clear" w:color="auto" w:fill="C00000"/>
            <w:vAlign w:val="center"/>
          </w:tcPr>
          <w:p w14:paraId="0AE2F6AF" w14:textId="77777777" w:rsidR="00FE4C74" w:rsidRPr="006D4872" w:rsidRDefault="00FE4C74" w:rsidP="006D4872">
            <w:pPr>
              <w:pStyle w:val="TableHeader"/>
              <w:rPr>
                <w:lang w:val="en-GB"/>
              </w:rPr>
            </w:pPr>
            <w:r w:rsidRPr="006D4872">
              <w:rPr>
                <w:lang w:val="en-GB"/>
              </w:rPr>
              <w:t>Step</w:t>
            </w:r>
          </w:p>
        </w:tc>
        <w:tc>
          <w:tcPr>
            <w:tcW w:w="650" w:type="pct"/>
            <w:shd w:val="clear" w:color="auto" w:fill="C00000"/>
            <w:vAlign w:val="center"/>
          </w:tcPr>
          <w:p w14:paraId="401E4368" w14:textId="77777777" w:rsidR="00FE4C74" w:rsidRPr="006D4872" w:rsidRDefault="00FE4C74" w:rsidP="006D4872">
            <w:pPr>
              <w:pStyle w:val="TableHeader"/>
              <w:rPr>
                <w:lang w:val="en-GB"/>
              </w:rPr>
            </w:pPr>
            <w:r w:rsidRPr="006D4872">
              <w:rPr>
                <w:lang w:val="en-GB"/>
              </w:rPr>
              <w:t>Direction</w:t>
            </w:r>
          </w:p>
        </w:tc>
        <w:tc>
          <w:tcPr>
            <w:tcW w:w="2258" w:type="pct"/>
            <w:shd w:val="clear" w:color="auto" w:fill="C00000"/>
            <w:vAlign w:val="center"/>
          </w:tcPr>
          <w:p w14:paraId="640CD095" w14:textId="77777777" w:rsidR="00FE4C74" w:rsidRPr="006D4872" w:rsidRDefault="00FE4C74" w:rsidP="006D4872">
            <w:pPr>
              <w:pStyle w:val="TableHeader"/>
              <w:rPr>
                <w:lang w:val="en-GB"/>
              </w:rPr>
            </w:pPr>
            <w:r w:rsidRPr="006D4872">
              <w:rPr>
                <w:lang w:val="en-GB"/>
              </w:rPr>
              <w:t>Sequence / Description</w:t>
            </w:r>
          </w:p>
        </w:tc>
        <w:tc>
          <w:tcPr>
            <w:tcW w:w="1708" w:type="pct"/>
            <w:shd w:val="clear" w:color="auto" w:fill="C00000"/>
            <w:vAlign w:val="center"/>
          </w:tcPr>
          <w:p w14:paraId="5AAAE23B" w14:textId="77777777" w:rsidR="00FE4C74" w:rsidRPr="006D4872" w:rsidRDefault="00FE4C74" w:rsidP="006D4872">
            <w:pPr>
              <w:pStyle w:val="TableHeader"/>
              <w:rPr>
                <w:lang w:val="en-GB"/>
              </w:rPr>
            </w:pPr>
            <w:r w:rsidRPr="006D4872">
              <w:rPr>
                <w:lang w:val="en-GB"/>
              </w:rPr>
              <w:t>Expected result</w:t>
            </w:r>
          </w:p>
        </w:tc>
      </w:tr>
      <w:tr w:rsidR="00883EFE" w:rsidRPr="000D2B02" w14:paraId="28D67264" w14:textId="77777777" w:rsidTr="00883EFE">
        <w:trPr>
          <w:trHeight w:val="314"/>
          <w:jc w:val="center"/>
        </w:trPr>
        <w:tc>
          <w:tcPr>
            <w:tcW w:w="385" w:type="pct"/>
            <w:shd w:val="clear" w:color="auto" w:fill="FFFFFF" w:themeFill="background1"/>
            <w:vAlign w:val="center"/>
          </w:tcPr>
          <w:p w14:paraId="6F9C5395"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1</w:t>
            </w:r>
          </w:p>
        </w:tc>
        <w:tc>
          <w:tcPr>
            <w:tcW w:w="4615" w:type="pct"/>
            <w:gridSpan w:val="3"/>
            <w:shd w:val="clear" w:color="auto" w:fill="FFFFFF" w:themeFill="background1"/>
            <w:vAlign w:val="center"/>
          </w:tcPr>
          <w:p w14:paraId="52CC37AE" w14:textId="77777777" w:rsidR="00FE4C74" w:rsidRPr="000D2B02" w:rsidRDefault="00FE4C74" w:rsidP="00DE698C">
            <w:pPr>
              <w:pStyle w:val="TableContentLeft"/>
            </w:pPr>
            <w:r w:rsidRPr="000D2B02">
              <w:t>PROC_EUICC_INITIALIZATION_SEQUENCE</w:t>
            </w:r>
          </w:p>
        </w:tc>
      </w:tr>
      <w:tr w:rsidR="00883EFE" w:rsidRPr="000D2B02" w14:paraId="29DC43BF" w14:textId="77777777" w:rsidTr="00883EFE">
        <w:trPr>
          <w:trHeight w:val="314"/>
          <w:jc w:val="center"/>
        </w:trPr>
        <w:tc>
          <w:tcPr>
            <w:tcW w:w="385" w:type="pct"/>
            <w:shd w:val="clear" w:color="auto" w:fill="FFFFFF" w:themeFill="background1"/>
            <w:vAlign w:val="center"/>
          </w:tcPr>
          <w:p w14:paraId="45EF4018"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2</w:t>
            </w:r>
          </w:p>
        </w:tc>
        <w:tc>
          <w:tcPr>
            <w:tcW w:w="4615" w:type="pct"/>
            <w:gridSpan w:val="3"/>
            <w:shd w:val="clear" w:color="auto" w:fill="FFFFFF" w:themeFill="background1"/>
            <w:vAlign w:val="center"/>
          </w:tcPr>
          <w:p w14:paraId="1E291DC1" w14:textId="77777777" w:rsidR="00FE4C74" w:rsidRPr="000D2B02" w:rsidRDefault="00FE4C74" w:rsidP="00DE698C">
            <w:pPr>
              <w:pStyle w:val="TableContentLeft"/>
            </w:pPr>
            <w:r w:rsidRPr="000D2B02">
              <w:t>PROC_OPEN_LOGICAL_CHANNEL_AND_SELECT_ISDR</w:t>
            </w:r>
          </w:p>
        </w:tc>
      </w:tr>
      <w:tr w:rsidR="00883EFE" w:rsidRPr="000D2B02" w14:paraId="343D3991" w14:textId="77777777" w:rsidTr="006D4872">
        <w:trPr>
          <w:trHeight w:val="314"/>
          <w:jc w:val="center"/>
        </w:trPr>
        <w:tc>
          <w:tcPr>
            <w:tcW w:w="385" w:type="pct"/>
            <w:shd w:val="clear" w:color="auto" w:fill="auto"/>
            <w:vAlign w:val="center"/>
          </w:tcPr>
          <w:p w14:paraId="021FC43E"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1</w:t>
            </w:r>
          </w:p>
        </w:tc>
        <w:tc>
          <w:tcPr>
            <w:tcW w:w="650" w:type="pct"/>
            <w:shd w:val="clear" w:color="auto" w:fill="auto"/>
            <w:vAlign w:val="center"/>
          </w:tcPr>
          <w:p w14:paraId="17B82770" w14:textId="77777777" w:rsidR="00FE4C74" w:rsidRPr="000D2B02" w:rsidRDefault="00FE4C74" w:rsidP="00DE698C">
            <w:pPr>
              <w:pStyle w:val="TableContentLeft"/>
            </w:pPr>
            <w:r w:rsidRPr="000D2B02">
              <w:t>S_LPAd → eUICC</w:t>
            </w:r>
          </w:p>
        </w:tc>
        <w:tc>
          <w:tcPr>
            <w:tcW w:w="2258" w:type="pct"/>
            <w:shd w:val="clear" w:color="auto" w:fill="auto"/>
            <w:vAlign w:val="center"/>
          </w:tcPr>
          <w:p w14:paraId="0ECDADEA"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MTD_STORE_DATA(    </w:t>
            </w:r>
          </w:p>
          <w:p w14:paraId="0395934C"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  MTD_DISABLE_PROFILE(</w:t>
            </w:r>
          </w:p>
          <w:p w14:paraId="1C40814F" w14:textId="77777777" w:rsidR="00FE4C74" w:rsidRPr="000D2B02" w:rsidRDefault="00FE4C74" w:rsidP="00DE698C">
            <w:pPr>
              <w:pStyle w:val="NormalParagraph"/>
              <w:spacing w:line="240" w:lineRule="auto"/>
              <w:rPr>
                <w:sz w:val="18"/>
                <w:szCs w:val="18"/>
              </w:rPr>
            </w:pPr>
            <w:r w:rsidRPr="000D2B02">
              <w:rPr>
                <w:sz w:val="18"/>
                <w:szCs w:val="18"/>
              </w:rPr>
              <w:t xml:space="preserve">    #ICCID_OP_PROF4, </w:t>
            </w:r>
          </w:p>
          <w:p w14:paraId="71AD7E1A" w14:textId="77777777" w:rsidR="00FE4C74" w:rsidRPr="000D2B02" w:rsidRDefault="00FE4C74" w:rsidP="00DE698C">
            <w:pPr>
              <w:pStyle w:val="NormalParagraph"/>
              <w:spacing w:line="240" w:lineRule="auto"/>
              <w:rPr>
                <w:sz w:val="18"/>
                <w:szCs w:val="18"/>
              </w:rPr>
            </w:pPr>
            <w:r w:rsidRPr="000D2B02">
              <w:rPr>
                <w:sz w:val="18"/>
                <w:szCs w:val="18"/>
              </w:rPr>
              <w:t xml:space="preserve">    NO_PARAM, </w:t>
            </w:r>
          </w:p>
          <w:p w14:paraId="27CB9373" w14:textId="77777777" w:rsidR="00FE4C74" w:rsidRPr="000D2B02" w:rsidRDefault="00FE4C74" w:rsidP="00DE698C">
            <w:pPr>
              <w:pStyle w:val="TableContentLeft"/>
            </w:pPr>
            <w:r w:rsidRPr="000D2B02">
              <w:t xml:space="preserve">    TRUE))</w:t>
            </w:r>
          </w:p>
        </w:tc>
        <w:tc>
          <w:tcPr>
            <w:tcW w:w="1708" w:type="pct"/>
            <w:shd w:val="clear" w:color="auto" w:fill="auto"/>
            <w:vAlign w:val="center"/>
          </w:tcPr>
          <w:p w14:paraId="47E45AC0" w14:textId="77777777" w:rsidR="00FE4C74" w:rsidRPr="000D2B02" w:rsidRDefault="00FE4C74" w:rsidP="00DE698C">
            <w:pPr>
              <w:pStyle w:val="TableContentLeft"/>
            </w:pPr>
            <w:r w:rsidRPr="000D2B02">
              <w:t>#R_DISABLE_PROFILE_DISALLOWEDbyPOLICY</w:t>
            </w:r>
          </w:p>
          <w:p w14:paraId="1E7A4587" w14:textId="77777777" w:rsidR="00FE4C74" w:rsidRPr="000D2B02" w:rsidRDefault="00FE4C74" w:rsidP="00DE698C">
            <w:pPr>
              <w:pStyle w:val="TableContentLeft"/>
            </w:pPr>
            <w:r w:rsidRPr="000D2B02">
              <w:t>SW=0x9000</w:t>
            </w:r>
          </w:p>
        </w:tc>
      </w:tr>
      <w:tr w:rsidR="00883EFE" w:rsidRPr="000D2B02" w14:paraId="10926417" w14:textId="77777777" w:rsidTr="006D4872">
        <w:trPr>
          <w:trHeight w:val="314"/>
          <w:jc w:val="center"/>
        </w:trPr>
        <w:tc>
          <w:tcPr>
            <w:tcW w:w="385" w:type="pct"/>
            <w:shd w:val="clear" w:color="auto" w:fill="auto"/>
            <w:vAlign w:val="center"/>
          </w:tcPr>
          <w:p w14:paraId="2BD64DDD"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2</w:t>
            </w:r>
          </w:p>
        </w:tc>
        <w:tc>
          <w:tcPr>
            <w:tcW w:w="650" w:type="pct"/>
            <w:shd w:val="clear" w:color="auto" w:fill="auto"/>
            <w:vAlign w:val="center"/>
          </w:tcPr>
          <w:p w14:paraId="5775D71F" w14:textId="7E74883B" w:rsidR="00FE4C74" w:rsidRPr="000D2B02" w:rsidRDefault="00FE4C74" w:rsidP="00DE698C">
            <w:pPr>
              <w:pStyle w:val="TableContentLeft"/>
            </w:pPr>
            <w:r w:rsidRPr="000D2B02">
              <w:t xml:space="preserve">S_LPAd </w:t>
            </w:r>
            <w:r w:rsidR="00141DAA" w:rsidRPr="000D2B02">
              <w:t xml:space="preserve">→ </w:t>
            </w:r>
            <w:r w:rsidRPr="000D2B02">
              <w:t>eUICC</w:t>
            </w:r>
          </w:p>
        </w:tc>
        <w:tc>
          <w:tcPr>
            <w:tcW w:w="2258" w:type="pct"/>
            <w:shd w:val="clear" w:color="auto" w:fill="auto"/>
            <w:vAlign w:val="center"/>
          </w:tcPr>
          <w:p w14:paraId="5ECAB72C"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MTD_STORE_DATA(</w:t>
            </w:r>
          </w:p>
          <w:p w14:paraId="21E1F6F1"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MTD_GET_PROFILE_INFO(</w:t>
            </w:r>
          </w:p>
          <w:p w14:paraId="74CB3ADD"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ICCID_OP_PROF4,</w:t>
            </w:r>
          </w:p>
          <w:p w14:paraId="339E1CC8" w14:textId="77777777" w:rsidR="00FE4C74" w:rsidRPr="000D2B02" w:rsidRDefault="00FE4C74" w:rsidP="00DE698C">
            <w:pPr>
              <w:pStyle w:val="TableContentLeft"/>
            </w:pPr>
            <w:r w:rsidRPr="000D2B02">
              <w:rPr>
                <w:b/>
              </w:rPr>
              <w:t xml:space="preserve">    </w:t>
            </w:r>
            <w:r w:rsidRPr="000D2B02">
              <w:t>NO_PARAM))</w:t>
            </w:r>
          </w:p>
        </w:tc>
        <w:tc>
          <w:tcPr>
            <w:tcW w:w="1708" w:type="pct"/>
            <w:shd w:val="clear" w:color="auto" w:fill="auto"/>
            <w:vAlign w:val="center"/>
          </w:tcPr>
          <w:p w14:paraId="53C2FF18" w14:textId="77777777" w:rsidR="00FE4C74" w:rsidRPr="006D4872" w:rsidRDefault="00FE4C74" w:rsidP="00DE698C">
            <w:pPr>
              <w:pStyle w:val="TableContentLeft"/>
            </w:pPr>
            <w:r w:rsidRPr="006D4872">
              <w:t>response ProfileInfoListResponse::= profileInfoListOk : {</w:t>
            </w:r>
          </w:p>
          <w:p w14:paraId="7AC11EC5" w14:textId="77777777" w:rsidR="00FE4C74" w:rsidRPr="006D4872" w:rsidRDefault="00FE4C74" w:rsidP="00DE698C">
            <w:pPr>
              <w:pStyle w:val="TableContentLeft"/>
            </w:pPr>
            <w:r w:rsidRPr="006D4872">
              <w:t xml:space="preserve"> #PROFILE_INFO4_ENABLED</w:t>
            </w:r>
          </w:p>
          <w:p w14:paraId="5DC670B6" w14:textId="77777777" w:rsidR="00FE4C74" w:rsidRPr="006D4872" w:rsidRDefault="00FE4C74" w:rsidP="00DE698C">
            <w:pPr>
              <w:pStyle w:val="TableContentLeft"/>
            </w:pPr>
            <w:r w:rsidRPr="006D4872">
              <w:t>}</w:t>
            </w:r>
          </w:p>
          <w:p w14:paraId="20DEEDC8" w14:textId="77777777" w:rsidR="00FE4C74" w:rsidRPr="006D4872" w:rsidRDefault="00FE4C74" w:rsidP="00DE698C">
            <w:pPr>
              <w:pStyle w:val="TableContentLeft"/>
            </w:pPr>
          </w:p>
          <w:p w14:paraId="2354C835" w14:textId="77777777" w:rsidR="00FE4C74" w:rsidRPr="000D2B02" w:rsidRDefault="00FE4C74" w:rsidP="00DE698C">
            <w:pPr>
              <w:pStyle w:val="TableContentLeft"/>
            </w:pPr>
            <w:r w:rsidRPr="000D2B02">
              <w:t>SW=0x9000</w:t>
            </w:r>
          </w:p>
        </w:tc>
      </w:tr>
    </w:tbl>
    <w:p w14:paraId="5B167D94" w14:textId="73811BD4" w:rsidR="00A46E14" w:rsidRPr="006D4872" w:rsidRDefault="00A46E14" w:rsidP="00A46E14">
      <w:pPr>
        <w:pStyle w:val="Heading6no"/>
        <w:rPr>
          <w:lang w:val="en-GB"/>
        </w:rPr>
      </w:pPr>
      <w:r w:rsidRPr="006D4872">
        <w:rPr>
          <w:lang w:val="en-GB"/>
        </w:rPr>
        <w:lastRenderedPageBreak/>
        <w:t>Test Sequence #07 Error: Disable Profile by ISD-P AID without refreshFlag while proactive session is ongoing</w:t>
      </w:r>
      <w:r w:rsidR="00422948" w:rsidRPr="000D2B02">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0D2B02" w14:paraId="3842AEE6" w14:textId="77777777" w:rsidTr="006D4872">
        <w:trPr>
          <w:jc w:val="center"/>
        </w:trPr>
        <w:tc>
          <w:tcPr>
            <w:tcW w:w="1167" w:type="pct"/>
            <w:shd w:val="clear" w:color="auto" w:fill="BFBFBF" w:themeFill="background1" w:themeFillShade="BF"/>
            <w:vAlign w:val="center"/>
          </w:tcPr>
          <w:p w14:paraId="08DC6B97"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0B1824A6" w14:textId="77777777" w:rsidR="00A46E14" w:rsidRPr="006D4872" w:rsidRDefault="00A46E14" w:rsidP="00DE698C">
            <w:pPr>
              <w:pStyle w:val="TableHeaderGray"/>
              <w:rPr>
                <w:rStyle w:val="PlaceholderText"/>
                <w:rFonts w:eastAsia="SimSun"/>
                <w:color w:val="auto"/>
                <w:lang w:val="en-GB" w:eastAsia="de-DE"/>
              </w:rPr>
            </w:pPr>
          </w:p>
        </w:tc>
      </w:tr>
      <w:tr w:rsidR="00A46E14" w:rsidRPr="000D2B02" w14:paraId="65B885C4" w14:textId="77777777" w:rsidTr="006D4872">
        <w:trPr>
          <w:jc w:val="center"/>
        </w:trPr>
        <w:tc>
          <w:tcPr>
            <w:tcW w:w="1167" w:type="pct"/>
            <w:shd w:val="clear" w:color="auto" w:fill="BFBFBF" w:themeFill="background1" w:themeFillShade="BF"/>
            <w:vAlign w:val="center"/>
          </w:tcPr>
          <w:p w14:paraId="713C890A"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3A623C85"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0D2B02" w14:paraId="0A433987" w14:textId="77777777" w:rsidTr="006D4872">
        <w:trPr>
          <w:jc w:val="center"/>
        </w:trPr>
        <w:tc>
          <w:tcPr>
            <w:tcW w:w="1167" w:type="pct"/>
            <w:vAlign w:val="center"/>
          </w:tcPr>
          <w:p w14:paraId="72F0AD08" w14:textId="77777777" w:rsidR="00A46E14" w:rsidRPr="000D2B02" w:rsidRDefault="00A46E14" w:rsidP="006D4872">
            <w:pPr>
              <w:pStyle w:val="TableText"/>
            </w:pPr>
            <w:r w:rsidRPr="000D2B02">
              <w:t>eUICC</w:t>
            </w:r>
          </w:p>
        </w:tc>
        <w:tc>
          <w:tcPr>
            <w:tcW w:w="3833" w:type="pct"/>
            <w:vAlign w:val="center"/>
          </w:tcPr>
          <w:p w14:paraId="162AFD47" w14:textId="173B6208" w:rsidR="00A46E14" w:rsidRPr="000D2B02" w:rsidRDefault="00A46E14" w:rsidP="006D4872">
            <w:pPr>
              <w:pStyle w:val="TableText"/>
            </w:pPr>
            <w:r w:rsidRPr="000D2B02">
              <w:t>The PROFILE_OPERATIONAL1 is Enabled</w:t>
            </w:r>
            <w:r w:rsidR="00FE4C74" w:rsidRPr="000D2B02">
              <w:t>.</w:t>
            </w:r>
          </w:p>
        </w:tc>
      </w:tr>
      <w:tr w:rsidR="00A46E14" w:rsidRPr="000D2B02" w14:paraId="1FBE32B3" w14:textId="77777777" w:rsidTr="006D4872">
        <w:trPr>
          <w:jc w:val="center"/>
        </w:trPr>
        <w:tc>
          <w:tcPr>
            <w:tcW w:w="1167" w:type="pct"/>
            <w:vAlign w:val="center"/>
          </w:tcPr>
          <w:p w14:paraId="5002B460" w14:textId="77777777" w:rsidR="00A46E14" w:rsidRPr="006D4872" w:rsidRDefault="00A46E14" w:rsidP="006D4872">
            <w:pPr>
              <w:pStyle w:val="TableText"/>
              <w:rPr>
                <w:rFonts w:eastAsiaTheme="minorEastAsia" w:cs="Arial"/>
                <w:sz w:val="18"/>
                <w:szCs w:val="18"/>
                <w:lang w:bidi="bn-BD"/>
              </w:rPr>
            </w:pPr>
            <w:r w:rsidRPr="006D4872">
              <w:rPr>
                <w:rFonts w:eastAsiaTheme="minorEastAsia"/>
              </w:rPr>
              <w:t>eUICC</w:t>
            </w:r>
          </w:p>
        </w:tc>
        <w:tc>
          <w:tcPr>
            <w:tcW w:w="3833" w:type="pct"/>
            <w:vAlign w:val="center"/>
          </w:tcPr>
          <w:p w14:paraId="12CEB9E5" w14:textId="59D4D64F" w:rsidR="00A46E14" w:rsidRPr="000D2B02" w:rsidRDefault="00A46E14" w:rsidP="006D4872">
            <w:pPr>
              <w:pStyle w:val="TableText"/>
            </w:pPr>
            <w:r w:rsidRPr="000D2B02">
              <w:t>The PROFILE_OPERATIONAL1 corresponds to &lt;ISD_P_AID1&gt;</w:t>
            </w:r>
            <w:r w:rsidR="00FE4C74" w:rsidRPr="000D2B02">
              <w:t>.</w:t>
            </w:r>
          </w:p>
        </w:tc>
      </w:tr>
    </w:tbl>
    <w:p w14:paraId="5EABD2D2" w14:textId="77777777" w:rsidR="00A46E14" w:rsidRPr="006D4872" w:rsidRDefault="00A46E14" w:rsidP="00FE4C7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3"/>
        <w:gridCol w:w="1373"/>
        <w:gridCol w:w="3766"/>
        <w:gridCol w:w="3078"/>
      </w:tblGrid>
      <w:tr w:rsidR="00FE4C74" w:rsidRPr="000D2B02" w14:paraId="72808EBE" w14:textId="77777777" w:rsidTr="006D4872">
        <w:trPr>
          <w:trHeight w:val="314"/>
          <w:jc w:val="center"/>
        </w:trPr>
        <w:tc>
          <w:tcPr>
            <w:tcW w:w="440" w:type="pct"/>
            <w:shd w:val="clear" w:color="auto" w:fill="C00000"/>
            <w:vAlign w:val="center"/>
          </w:tcPr>
          <w:p w14:paraId="00C39B4F" w14:textId="77777777" w:rsidR="00FE4C74" w:rsidRPr="006D4872" w:rsidRDefault="00FE4C74" w:rsidP="006D4872">
            <w:pPr>
              <w:pStyle w:val="TableHeader"/>
              <w:rPr>
                <w:lang w:val="en-GB"/>
              </w:rPr>
            </w:pPr>
            <w:r w:rsidRPr="006D4872">
              <w:rPr>
                <w:lang w:val="en-GB"/>
              </w:rPr>
              <w:t>Step</w:t>
            </w:r>
          </w:p>
        </w:tc>
        <w:tc>
          <w:tcPr>
            <w:tcW w:w="762" w:type="pct"/>
            <w:shd w:val="clear" w:color="auto" w:fill="C00000"/>
            <w:vAlign w:val="center"/>
          </w:tcPr>
          <w:p w14:paraId="6B29D115" w14:textId="77777777" w:rsidR="00FE4C74" w:rsidRPr="006D4872" w:rsidRDefault="00FE4C74" w:rsidP="006D4872">
            <w:pPr>
              <w:pStyle w:val="TableHeader"/>
              <w:rPr>
                <w:lang w:val="en-GB"/>
              </w:rPr>
            </w:pPr>
            <w:r w:rsidRPr="006D4872">
              <w:rPr>
                <w:lang w:val="en-GB"/>
              </w:rPr>
              <w:t>Direction</w:t>
            </w:r>
          </w:p>
        </w:tc>
        <w:tc>
          <w:tcPr>
            <w:tcW w:w="2090" w:type="pct"/>
            <w:shd w:val="clear" w:color="auto" w:fill="C00000"/>
            <w:vAlign w:val="center"/>
          </w:tcPr>
          <w:p w14:paraId="3E46F2FD" w14:textId="77777777" w:rsidR="00FE4C74" w:rsidRPr="006D4872" w:rsidRDefault="00FE4C74" w:rsidP="006D4872">
            <w:pPr>
              <w:pStyle w:val="TableHeader"/>
              <w:rPr>
                <w:lang w:val="en-GB"/>
              </w:rPr>
            </w:pPr>
            <w:r w:rsidRPr="006D4872">
              <w:rPr>
                <w:lang w:val="en-GB"/>
              </w:rPr>
              <w:t>Sequence / Description</w:t>
            </w:r>
          </w:p>
        </w:tc>
        <w:tc>
          <w:tcPr>
            <w:tcW w:w="1708" w:type="pct"/>
            <w:shd w:val="clear" w:color="auto" w:fill="C00000"/>
            <w:vAlign w:val="center"/>
          </w:tcPr>
          <w:p w14:paraId="42E4A98E" w14:textId="77777777" w:rsidR="00FE4C74" w:rsidRPr="006D4872" w:rsidRDefault="00FE4C74" w:rsidP="006D4872">
            <w:pPr>
              <w:pStyle w:val="TableHeader"/>
              <w:rPr>
                <w:lang w:val="en-GB"/>
              </w:rPr>
            </w:pPr>
            <w:r w:rsidRPr="006D4872">
              <w:rPr>
                <w:lang w:val="en-GB"/>
              </w:rPr>
              <w:t>Expected result</w:t>
            </w:r>
          </w:p>
        </w:tc>
      </w:tr>
      <w:tr w:rsidR="00FE4C74" w:rsidRPr="000D2B02" w14:paraId="3CCB2CFF" w14:textId="77777777" w:rsidTr="006D4872">
        <w:trPr>
          <w:trHeight w:val="314"/>
          <w:jc w:val="center"/>
        </w:trPr>
        <w:tc>
          <w:tcPr>
            <w:tcW w:w="440" w:type="pct"/>
            <w:shd w:val="clear" w:color="auto" w:fill="auto"/>
            <w:vAlign w:val="center"/>
          </w:tcPr>
          <w:p w14:paraId="48F114FF" w14:textId="77777777" w:rsidR="00FE4C74" w:rsidRPr="000D2B02" w:rsidRDefault="00FE4C74" w:rsidP="00DE698C">
            <w:pPr>
              <w:pStyle w:val="CRSheetTitle"/>
              <w:framePr w:hSpace="0" w:wrap="auto" w:hAnchor="text" w:xAlign="left" w:yAlign="inline"/>
              <w:jc w:val="center"/>
              <w:rPr>
                <w:rFonts w:ascii="Arial" w:hAnsi="Arial" w:cs="Arial"/>
                <w:b w:val="0"/>
                <w:sz w:val="18"/>
                <w:szCs w:val="18"/>
                <w:lang w:eastAsia="ja-JP" w:bidi="bn-BD"/>
              </w:rPr>
            </w:pPr>
            <w:r w:rsidRPr="000D2B02">
              <w:rPr>
                <w:rFonts w:ascii="Arial" w:hAnsi="Arial" w:cs="Arial"/>
                <w:b w:val="0"/>
                <w:sz w:val="18"/>
                <w:szCs w:val="18"/>
                <w:lang w:eastAsia="ja-JP" w:bidi="bn-BD"/>
              </w:rPr>
              <w:t>IC1</w:t>
            </w:r>
          </w:p>
        </w:tc>
        <w:tc>
          <w:tcPr>
            <w:tcW w:w="4560" w:type="pct"/>
            <w:gridSpan w:val="3"/>
            <w:shd w:val="clear" w:color="auto" w:fill="auto"/>
            <w:vAlign w:val="center"/>
          </w:tcPr>
          <w:p w14:paraId="623B26AC" w14:textId="77777777" w:rsidR="00FE4C74" w:rsidRPr="000D2B02" w:rsidRDefault="00FE4C74" w:rsidP="00DE698C">
            <w:pPr>
              <w:pStyle w:val="CRSheetTitle"/>
              <w:framePr w:hSpace="0" w:wrap="auto" w:hAnchor="text" w:xAlign="left" w:yAlign="inline"/>
              <w:rPr>
                <w:rFonts w:ascii="Arial" w:hAnsi="Arial" w:cs="Arial"/>
                <w:sz w:val="18"/>
                <w:szCs w:val="18"/>
              </w:rPr>
            </w:pPr>
            <w:r w:rsidRPr="000D2B02">
              <w:rPr>
                <w:rFonts w:ascii="Arial" w:hAnsi="Arial" w:cs="Arial"/>
                <w:b w:val="0"/>
                <w:sz w:val="18"/>
                <w:szCs w:val="18"/>
              </w:rPr>
              <w:t>PROC_EUICC_INITIALIZATION_SEQUENCE</w:t>
            </w:r>
          </w:p>
        </w:tc>
      </w:tr>
      <w:tr w:rsidR="00FE4C74" w:rsidRPr="000D2B02" w14:paraId="45E3C57F" w14:textId="77777777" w:rsidTr="006D4872">
        <w:trPr>
          <w:trHeight w:val="314"/>
          <w:jc w:val="center"/>
        </w:trPr>
        <w:tc>
          <w:tcPr>
            <w:tcW w:w="440" w:type="pct"/>
            <w:shd w:val="clear" w:color="auto" w:fill="auto"/>
            <w:vAlign w:val="center"/>
          </w:tcPr>
          <w:p w14:paraId="5989F758" w14:textId="77777777" w:rsidR="00FE4C74" w:rsidRPr="000D2B02" w:rsidRDefault="00FE4C74" w:rsidP="00DE698C">
            <w:pPr>
              <w:pStyle w:val="CRSheetTitle"/>
              <w:framePr w:hSpace="0" w:wrap="auto" w:hAnchor="text" w:xAlign="left" w:yAlign="inline"/>
              <w:jc w:val="center"/>
              <w:rPr>
                <w:rFonts w:ascii="Arial" w:hAnsi="Arial" w:cs="Arial"/>
                <w:b w:val="0"/>
                <w:sz w:val="18"/>
                <w:szCs w:val="18"/>
                <w:lang w:eastAsia="ja-JP" w:bidi="bn-BD"/>
              </w:rPr>
            </w:pPr>
            <w:r w:rsidRPr="000D2B02">
              <w:rPr>
                <w:rFonts w:ascii="Arial" w:hAnsi="Arial" w:cs="Arial"/>
                <w:b w:val="0"/>
                <w:sz w:val="18"/>
                <w:szCs w:val="18"/>
                <w:lang w:eastAsia="ja-JP" w:bidi="bn-BD"/>
              </w:rPr>
              <w:t>IC2</w:t>
            </w:r>
          </w:p>
        </w:tc>
        <w:tc>
          <w:tcPr>
            <w:tcW w:w="4560" w:type="pct"/>
            <w:gridSpan w:val="3"/>
            <w:shd w:val="clear" w:color="auto" w:fill="auto"/>
            <w:vAlign w:val="center"/>
          </w:tcPr>
          <w:p w14:paraId="7CF0CEB0"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PROC_OPEN_LOGICAL_CHANNEL_AND_SELECT_ISDR</w:t>
            </w:r>
          </w:p>
        </w:tc>
      </w:tr>
      <w:tr w:rsidR="00FE4C74" w:rsidRPr="000D2B02" w14:paraId="6C8D9E2E" w14:textId="77777777" w:rsidTr="006D4872">
        <w:trPr>
          <w:trHeight w:val="314"/>
          <w:jc w:val="center"/>
        </w:trPr>
        <w:tc>
          <w:tcPr>
            <w:tcW w:w="440" w:type="pct"/>
            <w:shd w:val="clear" w:color="auto" w:fill="auto"/>
            <w:vAlign w:val="center"/>
          </w:tcPr>
          <w:p w14:paraId="4E1C70CD" w14:textId="77777777" w:rsidR="00FE4C74" w:rsidRPr="000D2B02" w:rsidRDefault="00FE4C74" w:rsidP="00DE698C">
            <w:pPr>
              <w:pStyle w:val="CRSheetTitle"/>
              <w:framePr w:hSpace="0" w:wrap="auto" w:hAnchor="text" w:xAlign="left" w:yAlign="inline"/>
              <w:jc w:val="center"/>
              <w:rPr>
                <w:rFonts w:ascii="Arial" w:hAnsi="Arial" w:cs="Arial"/>
                <w:b w:val="0"/>
                <w:sz w:val="18"/>
                <w:szCs w:val="18"/>
                <w:lang w:eastAsia="ja-JP" w:bidi="bn-BD"/>
              </w:rPr>
            </w:pPr>
            <w:r w:rsidRPr="000D2B02">
              <w:rPr>
                <w:rFonts w:ascii="Arial" w:hAnsi="Arial" w:cs="Arial"/>
                <w:b w:val="0"/>
                <w:sz w:val="18"/>
                <w:szCs w:val="18"/>
                <w:lang w:eastAsia="ja-JP" w:bidi="bn-BD"/>
              </w:rPr>
              <w:t>IC3</w:t>
            </w:r>
          </w:p>
        </w:tc>
        <w:tc>
          <w:tcPr>
            <w:tcW w:w="762" w:type="pct"/>
            <w:shd w:val="clear" w:color="auto" w:fill="auto"/>
            <w:vAlign w:val="center"/>
          </w:tcPr>
          <w:p w14:paraId="3420563E"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S_Device → eUICC </w:t>
            </w:r>
          </w:p>
        </w:tc>
        <w:tc>
          <w:tcPr>
            <w:tcW w:w="2090" w:type="pct"/>
            <w:shd w:val="clear" w:color="auto" w:fill="auto"/>
          </w:tcPr>
          <w:p w14:paraId="57996655"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MTD_SEND_SMS_PP( </w:t>
            </w:r>
          </w:p>
          <w:p w14:paraId="32F7B49B"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   [GET_MNO_SD]) </w:t>
            </w:r>
          </w:p>
        </w:tc>
        <w:tc>
          <w:tcPr>
            <w:tcW w:w="1708" w:type="pct"/>
            <w:shd w:val="clear" w:color="auto" w:fill="auto"/>
            <w:vAlign w:val="center"/>
          </w:tcPr>
          <w:p w14:paraId="63D85D19"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SW=0x91XX</w:t>
            </w:r>
          </w:p>
        </w:tc>
      </w:tr>
      <w:tr w:rsidR="00FE4C74" w:rsidRPr="000D2B02" w14:paraId="7CA19ED4" w14:textId="77777777" w:rsidTr="006D4872">
        <w:trPr>
          <w:trHeight w:val="314"/>
          <w:jc w:val="center"/>
        </w:trPr>
        <w:tc>
          <w:tcPr>
            <w:tcW w:w="440" w:type="pct"/>
            <w:shd w:val="clear" w:color="auto" w:fill="auto"/>
            <w:vAlign w:val="center"/>
          </w:tcPr>
          <w:p w14:paraId="0FFA2B26" w14:textId="77777777" w:rsidR="00FE4C74" w:rsidRPr="000D2B02" w:rsidRDefault="00FE4C74" w:rsidP="00DE698C">
            <w:pPr>
              <w:pStyle w:val="CRSheetTitle"/>
              <w:framePr w:hSpace="0" w:wrap="auto" w:hAnchor="text" w:xAlign="left" w:yAlign="inline"/>
              <w:jc w:val="center"/>
              <w:rPr>
                <w:rFonts w:ascii="Arial" w:hAnsi="Arial" w:cs="Arial"/>
                <w:b w:val="0"/>
                <w:sz w:val="18"/>
                <w:szCs w:val="18"/>
                <w:lang w:eastAsia="ja-JP" w:bidi="bn-BD"/>
              </w:rPr>
            </w:pPr>
            <w:r w:rsidRPr="000D2B02">
              <w:rPr>
                <w:rFonts w:ascii="Arial" w:hAnsi="Arial" w:cs="Arial"/>
                <w:b w:val="0"/>
                <w:sz w:val="18"/>
                <w:szCs w:val="18"/>
                <w:lang w:eastAsia="ja-JP" w:bidi="bn-BD"/>
              </w:rPr>
              <w:t>IC4</w:t>
            </w:r>
          </w:p>
        </w:tc>
        <w:tc>
          <w:tcPr>
            <w:tcW w:w="4560" w:type="pct"/>
            <w:gridSpan w:val="3"/>
            <w:shd w:val="clear" w:color="auto" w:fill="auto"/>
          </w:tcPr>
          <w:p w14:paraId="7C597B32" w14:textId="77777777" w:rsidR="00FE4C74" w:rsidRPr="000D2B02" w:rsidRDefault="00FE4C74" w:rsidP="00DE698C">
            <w:pPr>
              <w:pStyle w:val="CRSheetTitle"/>
              <w:framePr w:hSpace="0" w:wrap="auto" w:hAnchor="text" w:xAlign="left" w:yAlign="inline"/>
              <w:rPr>
                <w:rFonts w:ascii="Arial" w:hAnsi="Arial" w:cs="Arial"/>
                <w:b w:val="0"/>
                <w:noProof/>
                <w:sz w:val="18"/>
                <w:szCs w:val="18"/>
              </w:rPr>
            </w:pPr>
            <w:r w:rsidRPr="006D4872">
              <w:rPr>
                <w:rFonts w:ascii="Arial" w:hAnsi="Arial" w:cs="Arial"/>
                <w:b w:val="0"/>
                <w:noProof/>
                <w:sz w:val="18"/>
                <w:szCs w:val="18"/>
              </w:rPr>
              <w:t>Do not send FETCH command</w:t>
            </w:r>
          </w:p>
        </w:tc>
      </w:tr>
      <w:tr w:rsidR="00FE4C74" w:rsidRPr="000D2B02" w14:paraId="2A029022" w14:textId="77777777" w:rsidTr="006D4872">
        <w:trPr>
          <w:trHeight w:val="314"/>
          <w:jc w:val="center"/>
        </w:trPr>
        <w:tc>
          <w:tcPr>
            <w:tcW w:w="440" w:type="pct"/>
            <w:shd w:val="clear" w:color="auto" w:fill="auto"/>
            <w:vAlign w:val="center"/>
          </w:tcPr>
          <w:p w14:paraId="5F571616" w14:textId="77777777" w:rsidR="00FE4C74" w:rsidRPr="000D2B02" w:rsidRDefault="00FE4C74" w:rsidP="00DE698C">
            <w:pPr>
              <w:pStyle w:val="CRSheetTitle"/>
              <w:framePr w:hSpace="0" w:wrap="auto" w:hAnchor="text" w:xAlign="left" w:yAlign="inline"/>
              <w:jc w:val="center"/>
              <w:rPr>
                <w:rFonts w:ascii="Arial" w:hAnsi="Arial" w:cs="Arial"/>
                <w:b w:val="0"/>
                <w:sz w:val="18"/>
                <w:szCs w:val="18"/>
                <w:lang w:eastAsia="ja-JP" w:bidi="bn-BD"/>
              </w:rPr>
            </w:pPr>
            <w:r w:rsidRPr="000D2B02">
              <w:rPr>
                <w:rFonts w:ascii="Arial" w:hAnsi="Arial" w:cs="Arial"/>
                <w:b w:val="0"/>
                <w:sz w:val="18"/>
                <w:szCs w:val="18"/>
                <w:lang w:eastAsia="ja-JP" w:bidi="bn-BD"/>
              </w:rPr>
              <w:t>1</w:t>
            </w:r>
          </w:p>
        </w:tc>
        <w:tc>
          <w:tcPr>
            <w:tcW w:w="762" w:type="pct"/>
            <w:shd w:val="clear" w:color="auto" w:fill="auto"/>
            <w:vAlign w:val="center"/>
          </w:tcPr>
          <w:p w14:paraId="2AF73990"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S_LPAd → eUICC</w:t>
            </w:r>
          </w:p>
        </w:tc>
        <w:tc>
          <w:tcPr>
            <w:tcW w:w="2090" w:type="pct"/>
            <w:shd w:val="clear" w:color="auto" w:fill="auto"/>
            <w:vAlign w:val="center"/>
          </w:tcPr>
          <w:p w14:paraId="69680E8B"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MTD_STORE_DATA(  </w:t>
            </w:r>
          </w:p>
          <w:p w14:paraId="5802E467"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   MTD_DISABLE_PROFILE(</w:t>
            </w:r>
          </w:p>
          <w:p w14:paraId="02013191" w14:textId="77777777" w:rsidR="00FE4C74" w:rsidRPr="000D2B02" w:rsidRDefault="00FE4C74" w:rsidP="00DE698C">
            <w:pPr>
              <w:pStyle w:val="NormalParagraph"/>
              <w:spacing w:line="240" w:lineRule="auto"/>
              <w:rPr>
                <w:sz w:val="18"/>
                <w:szCs w:val="18"/>
              </w:rPr>
            </w:pPr>
            <w:r w:rsidRPr="000D2B02">
              <w:rPr>
                <w:sz w:val="18"/>
                <w:szCs w:val="18"/>
              </w:rPr>
              <w:t xml:space="preserve">      NO_PARAM, </w:t>
            </w:r>
          </w:p>
          <w:p w14:paraId="02D73B9B" w14:textId="77777777" w:rsidR="00FE4C74" w:rsidRPr="000D2B02" w:rsidRDefault="00FE4C74" w:rsidP="00DE698C">
            <w:pPr>
              <w:pStyle w:val="NormalParagraph"/>
              <w:spacing w:line="240" w:lineRule="auto"/>
              <w:rPr>
                <w:sz w:val="18"/>
                <w:szCs w:val="18"/>
              </w:rPr>
            </w:pPr>
            <w:r w:rsidRPr="000D2B02">
              <w:rPr>
                <w:sz w:val="18"/>
                <w:szCs w:val="18"/>
              </w:rPr>
              <w:t xml:space="preserve">      &lt;ISD_P_AID1&gt;, </w:t>
            </w:r>
          </w:p>
          <w:p w14:paraId="16165812" w14:textId="77777777" w:rsidR="00FE4C74" w:rsidRPr="000D2B02" w:rsidRDefault="00FE4C74" w:rsidP="00DE698C">
            <w:pPr>
              <w:pStyle w:val="NormalParagraph"/>
              <w:spacing w:line="240" w:lineRule="auto"/>
              <w:rPr>
                <w:lang w:eastAsia="de-DE"/>
              </w:rPr>
            </w:pPr>
            <w:r w:rsidRPr="000D2B02">
              <w:rPr>
                <w:sz w:val="18"/>
                <w:szCs w:val="18"/>
              </w:rPr>
              <w:t xml:space="preserve">      FALSE))</w:t>
            </w:r>
          </w:p>
        </w:tc>
        <w:tc>
          <w:tcPr>
            <w:tcW w:w="1708" w:type="pct"/>
            <w:shd w:val="clear" w:color="auto" w:fill="auto"/>
            <w:vAlign w:val="center"/>
          </w:tcPr>
          <w:p w14:paraId="723D5BD6" w14:textId="77777777" w:rsidR="00FE4C74" w:rsidRPr="000D2B02" w:rsidRDefault="00FE4C74" w:rsidP="00DE698C">
            <w:pPr>
              <w:pStyle w:val="CRSheetTitle"/>
              <w:framePr w:hSpace="0" w:wrap="auto" w:hAnchor="text" w:xAlign="left" w:yAlign="inline"/>
              <w:tabs>
                <w:tab w:val="left" w:pos="5279"/>
                <w:tab w:val="left" w:pos="5421"/>
              </w:tabs>
              <w:ind w:right="321"/>
              <w:rPr>
                <w:rFonts w:ascii="Arial" w:hAnsi="Arial" w:cs="Arial"/>
                <w:b w:val="0"/>
                <w:sz w:val="18"/>
                <w:szCs w:val="18"/>
              </w:rPr>
            </w:pPr>
            <w:r w:rsidRPr="000D2B02">
              <w:rPr>
                <w:rFonts w:ascii="Arial" w:hAnsi="Arial" w:cs="Arial"/>
                <w:b w:val="0"/>
                <w:sz w:val="18"/>
                <w:szCs w:val="18"/>
              </w:rPr>
              <w:t>resp DisableProfileResponse ::= {</w:t>
            </w:r>
          </w:p>
          <w:p w14:paraId="36F906E4" w14:textId="77777777" w:rsidR="00FE4C74" w:rsidRPr="000D2B02" w:rsidRDefault="00FE4C74" w:rsidP="00DE698C">
            <w:pPr>
              <w:pStyle w:val="CRSheetTitle"/>
              <w:framePr w:hSpace="0" w:wrap="auto" w:hAnchor="text" w:xAlign="left" w:yAlign="inline"/>
              <w:tabs>
                <w:tab w:val="left" w:pos="5279"/>
                <w:tab w:val="left" w:pos="5421"/>
              </w:tabs>
              <w:ind w:right="321"/>
              <w:rPr>
                <w:rFonts w:ascii="Arial" w:hAnsi="Arial" w:cs="Arial"/>
                <w:b w:val="0"/>
                <w:sz w:val="18"/>
                <w:szCs w:val="18"/>
              </w:rPr>
            </w:pPr>
            <w:r w:rsidRPr="000D2B02">
              <w:rPr>
                <w:rFonts w:ascii="Arial" w:hAnsi="Arial" w:cs="Arial"/>
                <w:b w:val="0"/>
                <w:sz w:val="18"/>
                <w:szCs w:val="18"/>
              </w:rPr>
              <w:t xml:space="preserve">  disableResult catBusy</w:t>
            </w:r>
          </w:p>
          <w:p w14:paraId="0A8A1AB2" w14:textId="77777777" w:rsidR="00FE4C74" w:rsidRPr="000D2B02" w:rsidRDefault="00FE4C74" w:rsidP="00DE698C">
            <w:pPr>
              <w:pStyle w:val="NormalParagraph"/>
              <w:rPr>
                <w:sz w:val="18"/>
                <w:szCs w:val="18"/>
              </w:rPr>
            </w:pPr>
            <w:r w:rsidRPr="000D2B02">
              <w:rPr>
                <w:sz w:val="18"/>
                <w:szCs w:val="18"/>
              </w:rPr>
              <w:t>}</w:t>
            </w:r>
          </w:p>
          <w:p w14:paraId="6F2EC52D"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SW=0x9000 or 0x91XX</w:t>
            </w:r>
          </w:p>
        </w:tc>
      </w:tr>
      <w:tr w:rsidR="00FE4C74" w:rsidRPr="000D2B02" w14:paraId="75E78F15" w14:textId="77777777" w:rsidTr="006D4872">
        <w:trPr>
          <w:trHeight w:val="314"/>
          <w:jc w:val="center"/>
        </w:trPr>
        <w:tc>
          <w:tcPr>
            <w:tcW w:w="440" w:type="pct"/>
            <w:shd w:val="clear" w:color="auto" w:fill="auto"/>
            <w:vAlign w:val="center"/>
          </w:tcPr>
          <w:p w14:paraId="3F60232C" w14:textId="77777777" w:rsidR="00FE4C74" w:rsidRPr="000D2B02" w:rsidRDefault="00FE4C74" w:rsidP="00DE698C">
            <w:pPr>
              <w:pStyle w:val="CRSheetTitle"/>
              <w:framePr w:hSpace="0" w:wrap="auto" w:hAnchor="text" w:xAlign="left" w:yAlign="inline"/>
              <w:jc w:val="center"/>
              <w:rPr>
                <w:rFonts w:ascii="Arial" w:hAnsi="Arial" w:cs="Arial"/>
                <w:b w:val="0"/>
                <w:sz w:val="18"/>
                <w:szCs w:val="18"/>
                <w:lang w:eastAsia="ja-JP" w:bidi="bn-BD"/>
              </w:rPr>
            </w:pPr>
            <w:r w:rsidRPr="000D2B02">
              <w:rPr>
                <w:rFonts w:ascii="Arial" w:hAnsi="Arial" w:cs="Arial"/>
                <w:b w:val="0"/>
                <w:sz w:val="18"/>
                <w:szCs w:val="18"/>
                <w:lang w:eastAsia="ja-JP" w:bidi="bn-BD"/>
              </w:rPr>
              <w:t>2</w:t>
            </w:r>
          </w:p>
        </w:tc>
        <w:tc>
          <w:tcPr>
            <w:tcW w:w="762" w:type="pct"/>
            <w:shd w:val="clear" w:color="auto" w:fill="auto"/>
            <w:vAlign w:val="center"/>
          </w:tcPr>
          <w:p w14:paraId="66321903" w14:textId="579B348C"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S_Device </w:t>
            </w:r>
            <w:r w:rsidR="00141DAA" w:rsidRPr="000D2B02">
              <w:rPr>
                <w:rFonts w:ascii="Arial" w:hAnsi="Arial" w:cs="Arial"/>
                <w:b w:val="0"/>
                <w:sz w:val="18"/>
                <w:szCs w:val="18"/>
              </w:rPr>
              <w:t xml:space="preserve">→ </w:t>
            </w:r>
            <w:r w:rsidRPr="000D2B02">
              <w:rPr>
                <w:rFonts w:ascii="Arial" w:hAnsi="Arial" w:cs="Arial"/>
                <w:b w:val="0"/>
                <w:sz w:val="18"/>
                <w:szCs w:val="18"/>
              </w:rPr>
              <w:t>eUICC</w:t>
            </w:r>
          </w:p>
        </w:tc>
        <w:tc>
          <w:tcPr>
            <w:tcW w:w="2090" w:type="pct"/>
            <w:shd w:val="clear" w:color="auto" w:fill="auto"/>
            <w:vAlign w:val="center"/>
          </w:tcPr>
          <w:p w14:paraId="2AF6739D" w14:textId="19C84C52"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FETCH </w:t>
            </w:r>
            <w:r w:rsidR="007E1156">
              <w:rPr>
                <w:rFonts w:ascii="Arial" w:hAnsi="Arial" w:cs="Arial"/>
                <w:b w:val="0"/>
                <w:sz w:val="18"/>
                <w:szCs w:val="18"/>
              </w:rPr>
              <w:t>‘</w:t>
            </w:r>
            <w:r w:rsidRPr="000D2B02">
              <w:rPr>
                <w:rFonts w:ascii="Arial" w:hAnsi="Arial" w:cs="Arial"/>
                <w:b w:val="0"/>
                <w:sz w:val="18"/>
                <w:szCs w:val="18"/>
              </w:rPr>
              <w:t>XX</w:t>
            </w:r>
            <w:r w:rsidR="007E1156">
              <w:rPr>
                <w:rFonts w:ascii="Arial" w:hAnsi="Arial" w:cs="Arial"/>
                <w:b w:val="0"/>
                <w:sz w:val="18"/>
                <w:szCs w:val="18"/>
              </w:rPr>
              <w:t>’</w:t>
            </w:r>
          </w:p>
        </w:tc>
        <w:tc>
          <w:tcPr>
            <w:tcW w:w="1708" w:type="pct"/>
            <w:shd w:val="clear" w:color="auto" w:fill="auto"/>
            <w:vAlign w:val="center"/>
          </w:tcPr>
          <w:p w14:paraId="4BBE1A9D" w14:textId="77777777" w:rsidR="00FE4C74" w:rsidRPr="000D2B02" w:rsidRDefault="00FE4C74" w:rsidP="00DE698C">
            <w:pPr>
              <w:pStyle w:val="CRSheetTitle"/>
              <w:framePr w:hSpace="0" w:wrap="auto" w:hAnchor="text" w:xAlign="left" w:yAlign="inline"/>
              <w:spacing w:before="60"/>
              <w:rPr>
                <w:rFonts w:ascii="Arial" w:hAnsi="Arial" w:cs="Arial"/>
                <w:b w:val="0"/>
                <w:sz w:val="18"/>
                <w:szCs w:val="18"/>
              </w:rPr>
            </w:pPr>
            <w:r w:rsidRPr="000D2B02">
              <w:rPr>
                <w:rFonts w:ascii="Arial" w:hAnsi="Arial" w:cs="Arial"/>
                <w:b w:val="0"/>
                <w:sz w:val="18"/>
                <w:szCs w:val="18"/>
              </w:rPr>
              <w:t>SMS POR received</w:t>
            </w:r>
          </w:p>
          <w:p w14:paraId="570FC4F0"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SCP80 response status code equal to 0x00 – POR OK</w:t>
            </w:r>
          </w:p>
        </w:tc>
      </w:tr>
      <w:tr w:rsidR="00FE4C74" w:rsidRPr="000D2B02" w14:paraId="528E1BA4" w14:textId="77777777" w:rsidTr="006D4872">
        <w:trPr>
          <w:trHeight w:val="314"/>
          <w:jc w:val="center"/>
        </w:trPr>
        <w:tc>
          <w:tcPr>
            <w:tcW w:w="440" w:type="pct"/>
            <w:shd w:val="clear" w:color="auto" w:fill="auto"/>
            <w:vAlign w:val="center"/>
          </w:tcPr>
          <w:p w14:paraId="4F691443" w14:textId="77777777" w:rsidR="00FE4C74" w:rsidRPr="000D2B02" w:rsidRDefault="00FE4C74" w:rsidP="00DE698C">
            <w:pPr>
              <w:pStyle w:val="CRSheetTitle"/>
              <w:framePr w:hSpace="0" w:wrap="auto" w:hAnchor="text" w:xAlign="left" w:yAlign="inline"/>
              <w:jc w:val="center"/>
              <w:rPr>
                <w:rFonts w:ascii="Arial" w:hAnsi="Arial" w:cs="Arial"/>
                <w:b w:val="0"/>
                <w:sz w:val="18"/>
                <w:szCs w:val="18"/>
                <w:lang w:eastAsia="ja-JP" w:bidi="bn-BD"/>
              </w:rPr>
            </w:pPr>
            <w:r w:rsidRPr="000D2B02">
              <w:rPr>
                <w:rFonts w:ascii="Arial" w:hAnsi="Arial" w:cs="Arial"/>
                <w:b w:val="0"/>
                <w:sz w:val="18"/>
                <w:szCs w:val="18"/>
                <w:lang w:eastAsia="ja-JP" w:bidi="bn-BD"/>
              </w:rPr>
              <w:t>3</w:t>
            </w:r>
          </w:p>
        </w:tc>
        <w:tc>
          <w:tcPr>
            <w:tcW w:w="762" w:type="pct"/>
            <w:shd w:val="clear" w:color="auto" w:fill="auto"/>
            <w:vAlign w:val="center"/>
          </w:tcPr>
          <w:p w14:paraId="0D3B1D18" w14:textId="259F82E9"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S_Device </w:t>
            </w:r>
            <w:r w:rsidR="00141DAA" w:rsidRPr="000D2B02">
              <w:rPr>
                <w:rFonts w:ascii="Arial" w:hAnsi="Arial" w:cs="Arial"/>
                <w:b w:val="0"/>
                <w:sz w:val="18"/>
                <w:szCs w:val="18"/>
              </w:rPr>
              <w:t xml:space="preserve">→ </w:t>
            </w:r>
            <w:r w:rsidRPr="000D2B02">
              <w:rPr>
                <w:rFonts w:ascii="Arial" w:hAnsi="Arial" w:cs="Arial"/>
                <w:b w:val="0"/>
                <w:sz w:val="18"/>
                <w:szCs w:val="18"/>
              </w:rPr>
              <w:t>eUICC</w:t>
            </w:r>
          </w:p>
        </w:tc>
        <w:tc>
          <w:tcPr>
            <w:tcW w:w="2090" w:type="pct"/>
            <w:shd w:val="clear" w:color="auto" w:fill="auto"/>
            <w:vAlign w:val="center"/>
          </w:tcPr>
          <w:p w14:paraId="2FD7D186"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TERMINAL RESPONSE</w:t>
            </w:r>
          </w:p>
        </w:tc>
        <w:tc>
          <w:tcPr>
            <w:tcW w:w="1708" w:type="pct"/>
            <w:shd w:val="clear" w:color="auto" w:fill="auto"/>
            <w:vAlign w:val="center"/>
          </w:tcPr>
          <w:p w14:paraId="058DD72D"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SW=0x9000</w:t>
            </w:r>
          </w:p>
        </w:tc>
      </w:tr>
      <w:tr w:rsidR="00FE4C74" w:rsidRPr="000D2B02" w14:paraId="545ED812" w14:textId="77777777" w:rsidTr="006D4872">
        <w:trPr>
          <w:trHeight w:val="314"/>
          <w:jc w:val="center"/>
        </w:trPr>
        <w:tc>
          <w:tcPr>
            <w:tcW w:w="440" w:type="pct"/>
            <w:shd w:val="clear" w:color="auto" w:fill="auto"/>
            <w:vAlign w:val="center"/>
          </w:tcPr>
          <w:p w14:paraId="30C74170" w14:textId="77777777" w:rsidR="00FE4C74" w:rsidRPr="000D2B02" w:rsidRDefault="00FE4C74" w:rsidP="00DE698C">
            <w:pPr>
              <w:pStyle w:val="CRSheetTitle"/>
              <w:framePr w:hSpace="0" w:wrap="auto" w:hAnchor="text" w:xAlign="left" w:yAlign="inline"/>
              <w:jc w:val="center"/>
              <w:rPr>
                <w:rFonts w:ascii="Arial" w:hAnsi="Arial" w:cs="Arial"/>
                <w:b w:val="0"/>
                <w:sz w:val="18"/>
                <w:szCs w:val="18"/>
                <w:lang w:eastAsia="ja-JP" w:bidi="bn-BD"/>
              </w:rPr>
            </w:pPr>
            <w:r w:rsidRPr="000D2B02">
              <w:rPr>
                <w:rFonts w:ascii="Arial" w:hAnsi="Arial" w:cs="Arial"/>
                <w:b w:val="0"/>
                <w:sz w:val="18"/>
                <w:szCs w:val="18"/>
                <w:lang w:eastAsia="ja-JP" w:bidi="bn-BD"/>
              </w:rPr>
              <w:t>4</w:t>
            </w:r>
          </w:p>
        </w:tc>
        <w:tc>
          <w:tcPr>
            <w:tcW w:w="762" w:type="pct"/>
            <w:shd w:val="clear" w:color="auto" w:fill="auto"/>
            <w:vAlign w:val="center"/>
          </w:tcPr>
          <w:p w14:paraId="67263DE0"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S_LPAd → eUICC</w:t>
            </w:r>
          </w:p>
        </w:tc>
        <w:tc>
          <w:tcPr>
            <w:tcW w:w="2090" w:type="pct"/>
            <w:shd w:val="clear" w:color="auto" w:fill="auto"/>
            <w:vAlign w:val="center"/>
          </w:tcPr>
          <w:p w14:paraId="4120B28F"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MTD_STORE_DATA(</w:t>
            </w:r>
          </w:p>
          <w:p w14:paraId="1E6EFF47"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MTD_GET_PROFILE_INFO(</w:t>
            </w:r>
          </w:p>
          <w:p w14:paraId="23440CC7"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NO_PARAM,</w:t>
            </w:r>
          </w:p>
          <w:p w14:paraId="04AAFACC"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t xml:space="preserve">  </w:t>
            </w:r>
            <w:r w:rsidRPr="000D2B02">
              <w:rPr>
                <w:rFonts w:ascii="Arial" w:hAnsi="Arial" w:cs="Arial"/>
                <w:b w:val="0"/>
                <w:sz w:val="18"/>
                <w:szCs w:val="18"/>
              </w:rPr>
              <w:t>&lt;ISD_P_AID1&gt;))</w:t>
            </w:r>
          </w:p>
        </w:tc>
        <w:tc>
          <w:tcPr>
            <w:tcW w:w="1708" w:type="pct"/>
            <w:shd w:val="clear" w:color="auto" w:fill="auto"/>
            <w:vAlign w:val="center"/>
          </w:tcPr>
          <w:p w14:paraId="2E64290B" w14:textId="77777777" w:rsidR="00FE4C74" w:rsidRPr="006D4872" w:rsidRDefault="00FE4C74" w:rsidP="00DE698C">
            <w:pPr>
              <w:pStyle w:val="CRSheetTitle"/>
              <w:framePr w:hSpace="0" w:wrap="auto" w:hAnchor="text" w:xAlign="left" w:yAlign="inline"/>
              <w:rPr>
                <w:rFonts w:ascii="Arial" w:hAnsi="Arial" w:cs="Arial"/>
                <w:b w:val="0"/>
                <w:sz w:val="18"/>
                <w:szCs w:val="18"/>
                <w:lang w:val="it-IT"/>
              </w:rPr>
            </w:pPr>
            <w:r w:rsidRPr="006D4872">
              <w:rPr>
                <w:rFonts w:ascii="Arial" w:hAnsi="Arial" w:cs="Arial"/>
                <w:b w:val="0"/>
                <w:sz w:val="18"/>
                <w:szCs w:val="18"/>
                <w:lang w:val="it-IT"/>
              </w:rPr>
              <w:t>response ProfileInfoListResponse::= profileInfoListOk : {</w:t>
            </w:r>
          </w:p>
          <w:p w14:paraId="53876908" w14:textId="77777777" w:rsidR="00FE4C74" w:rsidRPr="006D4872" w:rsidRDefault="00FE4C74" w:rsidP="00DE698C">
            <w:pPr>
              <w:pStyle w:val="CRSheetTitle"/>
              <w:framePr w:hSpace="0" w:wrap="auto" w:hAnchor="text" w:xAlign="left" w:yAlign="inline"/>
              <w:rPr>
                <w:rFonts w:ascii="Arial" w:hAnsi="Arial" w:cs="Arial"/>
                <w:b w:val="0"/>
                <w:sz w:val="18"/>
                <w:szCs w:val="18"/>
                <w:lang w:val="it-IT"/>
              </w:rPr>
            </w:pPr>
            <w:r w:rsidRPr="006D4872">
              <w:rPr>
                <w:rFonts w:ascii="Arial" w:hAnsi="Arial" w:cs="Arial"/>
                <w:b w:val="0"/>
                <w:sz w:val="18"/>
                <w:szCs w:val="18"/>
                <w:lang w:val="it-IT"/>
              </w:rPr>
              <w:t xml:space="preserve">   #PROFILE_INFO1</w:t>
            </w:r>
          </w:p>
          <w:p w14:paraId="0CD5302D" w14:textId="77777777" w:rsidR="00FE4C74" w:rsidRPr="006D4872" w:rsidRDefault="00FE4C74" w:rsidP="00DE698C">
            <w:pPr>
              <w:pStyle w:val="CRSheetTitle"/>
              <w:framePr w:hSpace="0" w:wrap="auto" w:hAnchor="text" w:xAlign="left" w:yAlign="inline"/>
              <w:rPr>
                <w:rFonts w:ascii="Arial" w:hAnsi="Arial" w:cs="Arial"/>
                <w:b w:val="0"/>
                <w:sz w:val="18"/>
                <w:szCs w:val="18"/>
                <w:lang w:val="it-IT"/>
              </w:rPr>
            </w:pPr>
            <w:r w:rsidRPr="006D4872">
              <w:rPr>
                <w:rFonts w:ascii="Arial" w:hAnsi="Arial" w:cs="Arial"/>
                <w:b w:val="0"/>
                <w:sz w:val="18"/>
                <w:szCs w:val="18"/>
                <w:lang w:val="it-IT"/>
              </w:rPr>
              <w:t>}</w:t>
            </w:r>
          </w:p>
          <w:p w14:paraId="69A5E0C6"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lang w:eastAsia="de-DE"/>
              </w:rPr>
              <w:t>SW=0x9000</w:t>
            </w:r>
          </w:p>
        </w:tc>
      </w:tr>
    </w:tbl>
    <w:p w14:paraId="559419E2" w14:textId="6103E0FA" w:rsidR="00A46E14" w:rsidRPr="006D4872" w:rsidRDefault="00A46E14" w:rsidP="00A46E14">
      <w:pPr>
        <w:pStyle w:val="Heading6no"/>
        <w:rPr>
          <w:lang w:val="en-GB"/>
        </w:rPr>
      </w:pPr>
      <w:r w:rsidRPr="006D4872">
        <w:rPr>
          <w:lang w:val="en-GB"/>
        </w:rPr>
        <w:t>Test Sequence #08 Error: DisableProfile by ICCID with refreshFlag set  while proactive session is ongoing</w:t>
      </w:r>
      <w:r w:rsidR="008E22B3" w:rsidRPr="000D2B02">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0D2B02" w14:paraId="7FFE03AF" w14:textId="77777777" w:rsidTr="006D4872">
        <w:trPr>
          <w:jc w:val="center"/>
        </w:trPr>
        <w:tc>
          <w:tcPr>
            <w:tcW w:w="1167" w:type="pct"/>
            <w:shd w:val="clear" w:color="auto" w:fill="BFBFBF" w:themeFill="background1" w:themeFillShade="BF"/>
            <w:vAlign w:val="center"/>
          </w:tcPr>
          <w:p w14:paraId="2DB1C9CC"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189750A8" w14:textId="77777777" w:rsidR="00A46E14" w:rsidRPr="006D4872" w:rsidRDefault="00A46E14" w:rsidP="00DE698C">
            <w:pPr>
              <w:pStyle w:val="TableHeaderGray"/>
              <w:rPr>
                <w:rStyle w:val="PlaceholderText"/>
                <w:rFonts w:eastAsia="SimSun"/>
                <w:color w:val="auto"/>
                <w:lang w:val="en-GB" w:eastAsia="de-DE"/>
              </w:rPr>
            </w:pPr>
          </w:p>
        </w:tc>
      </w:tr>
      <w:tr w:rsidR="00A46E14" w:rsidRPr="000D2B02" w14:paraId="598471CA" w14:textId="77777777" w:rsidTr="006D4872">
        <w:trPr>
          <w:jc w:val="center"/>
        </w:trPr>
        <w:tc>
          <w:tcPr>
            <w:tcW w:w="1167" w:type="pct"/>
            <w:shd w:val="clear" w:color="auto" w:fill="BFBFBF" w:themeFill="background1" w:themeFillShade="BF"/>
            <w:vAlign w:val="center"/>
          </w:tcPr>
          <w:p w14:paraId="4EE05BCA"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102E411B"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0D2B02" w14:paraId="2C94FB39" w14:textId="77777777" w:rsidTr="006D4872">
        <w:trPr>
          <w:jc w:val="center"/>
        </w:trPr>
        <w:tc>
          <w:tcPr>
            <w:tcW w:w="1167" w:type="pct"/>
            <w:vAlign w:val="center"/>
          </w:tcPr>
          <w:p w14:paraId="490E2913" w14:textId="77777777" w:rsidR="00A46E14" w:rsidRPr="000D2B02" w:rsidRDefault="00A46E14" w:rsidP="006D4872">
            <w:pPr>
              <w:pStyle w:val="TableText"/>
            </w:pPr>
            <w:r w:rsidRPr="000D2B02">
              <w:t>eUICC</w:t>
            </w:r>
          </w:p>
        </w:tc>
        <w:tc>
          <w:tcPr>
            <w:tcW w:w="3833" w:type="pct"/>
            <w:vAlign w:val="center"/>
          </w:tcPr>
          <w:p w14:paraId="3F4A9DD0" w14:textId="3EF943D8" w:rsidR="00A46E14" w:rsidRPr="000D2B02" w:rsidRDefault="00A46E14" w:rsidP="006D4872">
            <w:pPr>
              <w:pStyle w:val="TableText"/>
            </w:pPr>
            <w:r w:rsidRPr="000D2B02">
              <w:t>The PROFILE_OPERATIONAL1 is Enabled</w:t>
            </w:r>
            <w:r w:rsidR="00FE4C74" w:rsidRPr="000D2B02">
              <w:t>.</w:t>
            </w:r>
          </w:p>
        </w:tc>
      </w:tr>
    </w:tbl>
    <w:p w14:paraId="6A767832" w14:textId="77777777" w:rsidR="00A46E14" w:rsidRPr="006D4872" w:rsidRDefault="00A46E14" w:rsidP="00A46E14">
      <w:pPr>
        <w:pStyle w:val="NormalParagraph"/>
        <w:rPr>
          <w:lang w:val="en-US"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3"/>
        <w:gridCol w:w="1515"/>
        <w:gridCol w:w="3584"/>
        <w:gridCol w:w="3078"/>
      </w:tblGrid>
      <w:tr w:rsidR="00FE4C74" w:rsidRPr="000D2B02" w14:paraId="246F388B" w14:textId="77777777" w:rsidTr="006D4872">
        <w:trPr>
          <w:trHeight w:val="314"/>
          <w:jc w:val="center"/>
        </w:trPr>
        <w:tc>
          <w:tcPr>
            <w:tcW w:w="462" w:type="pct"/>
            <w:shd w:val="clear" w:color="auto" w:fill="C00000"/>
            <w:vAlign w:val="center"/>
          </w:tcPr>
          <w:p w14:paraId="5DEE02BC" w14:textId="77777777" w:rsidR="00FE4C74" w:rsidRPr="006D4872" w:rsidRDefault="00FE4C74" w:rsidP="006D4872">
            <w:pPr>
              <w:pStyle w:val="TableHeader"/>
              <w:rPr>
                <w:lang w:val="en-GB"/>
              </w:rPr>
            </w:pPr>
            <w:r w:rsidRPr="006D4872">
              <w:rPr>
                <w:lang w:val="en-GB"/>
              </w:rPr>
              <w:lastRenderedPageBreak/>
              <w:t>Step</w:t>
            </w:r>
          </w:p>
        </w:tc>
        <w:tc>
          <w:tcPr>
            <w:tcW w:w="841" w:type="pct"/>
            <w:shd w:val="clear" w:color="auto" w:fill="C00000"/>
            <w:vAlign w:val="center"/>
          </w:tcPr>
          <w:p w14:paraId="0EEBC7B5" w14:textId="77777777" w:rsidR="00FE4C74" w:rsidRPr="006D4872" w:rsidRDefault="00FE4C74" w:rsidP="006D4872">
            <w:pPr>
              <w:pStyle w:val="TableHeader"/>
              <w:rPr>
                <w:lang w:val="en-GB"/>
              </w:rPr>
            </w:pPr>
            <w:r w:rsidRPr="006D4872">
              <w:rPr>
                <w:lang w:val="en-GB"/>
              </w:rPr>
              <w:t>Direction</w:t>
            </w:r>
          </w:p>
        </w:tc>
        <w:tc>
          <w:tcPr>
            <w:tcW w:w="1989" w:type="pct"/>
            <w:shd w:val="clear" w:color="auto" w:fill="C00000"/>
            <w:vAlign w:val="center"/>
          </w:tcPr>
          <w:p w14:paraId="06592354" w14:textId="77777777" w:rsidR="00FE4C74" w:rsidRPr="006D4872" w:rsidRDefault="00FE4C74" w:rsidP="006D4872">
            <w:pPr>
              <w:pStyle w:val="TableHeader"/>
              <w:rPr>
                <w:lang w:val="en-GB"/>
              </w:rPr>
            </w:pPr>
            <w:r w:rsidRPr="006D4872">
              <w:rPr>
                <w:lang w:val="en-GB"/>
              </w:rPr>
              <w:t>Sequence / Description</w:t>
            </w:r>
          </w:p>
        </w:tc>
        <w:tc>
          <w:tcPr>
            <w:tcW w:w="1708" w:type="pct"/>
            <w:shd w:val="clear" w:color="auto" w:fill="C00000"/>
            <w:vAlign w:val="center"/>
          </w:tcPr>
          <w:p w14:paraId="24AD0650" w14:textId="77777777" w:rsidR="00FE4C74" w:rsidRPr="006D4872" w:rsidRDefault="00FE4C74" w:rsidP="006D4872">
            <w:pPr>
              <w:pStyle w:val="TableHeader"/>
              <w:rPr>
                <w:lang w:val="en-GB"/>
              </w:rPr>
            </w:pPr>
            <w:r w:rsidRPr="006D4872">
              <w:rPr>
                <w:lang w:val="en-GB"/>
              </w:rPr>
              <w:t>Expected result</w:t>
            </w:r>
          </w:p>
        </w:tc>
      </w:tr>
      <w:tr w:rsidR="00FE4C74" w:rsidRPr="000D2B02" w14:paraId="1D40F683" w14:textId="77777777" w:rsidTr="006D4872">
        <w:trPr>
          <w:trHeight w:val="314"/>
          <w:jc w:val="center"/>
        </w:trPr>
        <w:tc>
          <w:tcPr>
            <w:tcW w:w="462" w:type="pct"/>
            <w:shd w:val="clear" w:color="auto" w:fill="auto"/>
            <w:vAlign w:val="center"/>
          </w:tcPr>
          <w:p w14:paraId="59D8EEF5" w14:textId="77777777" w:rsidR="00FE4C74" w:rsidRPr="000D2B02" w:rsidRDefault="00FE4C74" w:rsidP="00DE698C">
            <w:pPr>
              <w:pStyle w:val="TableContentLeft"/>
              <w:rPr>
                <w:b/>
              </w:rPr>
            </w:pPr>
            <w:r w:rsidRPr="000D2B02">
              <w:t>IC1</w:t>
            </w:r>
          </w:p>
        </w:tc>
        <w:tc>
          <w:tcPr>
            <w:tcW w:w="4538" w:type="pct"/>
            <w:gridSpan w:val="3"/>
            <w:shd w:val="clear" w:color="auto" w:fill="auto"/>
            <w:vAlign w:val="center"/>
          </w:tcPr>
          <w:p w14:paraId="70120C02" w14:textId="77777777" w:rsidR="00FE4C74" w:rsidRPr="000D2B02" w:rsidRDefault="00FE4C74" w:rsidP="00DE698C">
            <w:pPr>
              <w:pStyle w:val="TableContentLeft"/>
            </w:pPr>
            <w:r w:rsidRPr="000D2B02">
              <w:t>PROC_EUICC_INITIALIZATION_SEQUENCE</w:t>
            </w:r>
          </w:p>
        </w:tc>
      </w:tr>
      <w:tr w:rsidR="00FE4C74" w:rsidRPr="000D2B02" w14:paraId="4206D9B4" w14:textId="77777777" w:rsidTr="006D4872">
        <w:trPr>
          <w:trHeight w:val="314"/>
          <w:jc w:val="center"/>
        </w:trPr>
        <w:tc>
          <w:tcPr>
            <w:tcW w:w="462" w:type="pct"/>
            <w:shd w:val="clear" w:color="auto" w:fill="auto"/>
            <w:vAlign w:val="center"/>
          </w:tcPr>
          <w:p w14:paraId="603DCC17" w14:textId="77777777" w:rsidR="00FE4C74" w:rsidRPr="000D2B02" w:rsidRDefault="00FE4C74" w:rsidP="00DE698C">
            <w:pPr>
              <w:pStyle w:val="TableContentLeft"/>
              <w:rPr>
                <w:b/>
              </w:rPr>
            </w:pPr>
            <w:r w:rsidRPr="000D2B02">
              <w:t>IC2</w:t>
            </w:r>
          </w:p>
        </w:tc>
        <w:tc>
          <w:tcPr>
            <w:tcW w:w="4538" w:type="pct"/>
            <w:gridSpan w:val="3"/>
            <w:shd w:val="clear" w:color="auto" w:fill="auto"/>
            <w:vAlign w:val="center"/>
          </w:tcPr>
          <w:p w14:paraId="155102E2" w14:textId="77777777" w:rsidR="00FE4C74" w:rsidRPr="000D2B02" w:rsidRDefault="00FE4C74" w:rsidP="00DE698C">
            <w:pPr>
              <w:pStyle w:val="TableContentLeft"/>
              <w:rPr>
                <w:b/>
              </w:rPr>
            </w:pPr>
            <w:r w:rsidRPr="000D2B02">
              <w:t>PROC_OPEN_LOGICAL_CHANNEL_AND_SELECT_ISDR</w:t>
            </w:r>
          </w:p>
        </w:tc>
      </w:tr>
      <w:tr w:rsidR="00FE4C74" w:rsidRPr="000D2B02" w14:paraId="5ED0A2D6" w14:textId="77777777" w:rsidTr="006D4872">
        <w:trPr>
          <w:trHeight w:val="314"/>
          <w:jc w:val="center"/>
        </w:trPr>
        <w:tc>
          <w:tcPr>
            <w:tcW w:w="462" w:type="pct"/>
            <w:shd w:val="clear" w:color="auto" w:fill="auto"/>
            <w:vAlign w:val="center"/>
          </w:tcPr>
          <w:p w14:paraId="1BDAA6A9" w14:textId="77777777" w:rsidR="00FE4C74" w:rsidRPr="000D2B02" w:rsidRDefault="00FE4C74" w:rsidP="00DE698C">
            <w:pPr>
              <w:pStyle w:val="TableContentLeft"/>
              <w:rPr>
                <w:b/>
              </w:rPr>
            </w:pPr>
            <w:r w:rsidRPr="000D2B02">
              <w:t>IC3</w:t>
            </w:r>
          </w:p>
        </w:tc>
        <w:tc>
          <w:tcPr>
            <w:tcW w:w="841" w:type="pct"/>
            <w:shd w:val="clear" w:color="auto" w:fill="auto"/>
          </w:tcPr>
          <w:p w14:paraId="2E3853D3" w14:textId="77777777" w:rsidR="00FE4C74" w:rsidRPr="000D2B02" w:rsidRDefault="00FE4C74" w:rsidP="00DE698C">
            <w:pPr>
              <w:pStyle w:val="TableContentLeft"/>
              <w:rPr>
                <w:b/>
              </w:rPr>
            </w:pPr>
            <w:r w:rsidRPr="000D2B02">
              <w:t xml:space="preserve">S_Device → eUICC </w:t>
            </w:r>
          </w:p>
        </w:tc>
        <w:tc>
          <w:tcPr>
            <w:tcW w:w="1989" w:type="pct"/>
            <w:shd w:val="clear" w:color="auto" w:fill="auto"/>
          </w:tcPr>
          <w:p w14:paraId="41F4827F" w14:textId="77777777" w:rsidR="00FE4C74" w:rsidRPr="000D2B02" w:rsidRDefault="00FE4C74" w:rsidP="00DE698C">
            <w:pPr>
              <w:pStyle w:val="TableContentLeft"/>
              <w:rPr>
                <w:b/>
              </w:rPr>
            </w:pPr>
            <w:r w:rsidRPr="000D2B02">
              <w:t xml:space="preserve">MTD_SEND_SMS_PP( </w:t>
            </w:r>
          </w:p>
          <w:p w14:paraId="5C3F087E" w14:textId="77777777" w:rsidR="00FE4C74" w:rsidRPr="000D2B02" w:rsidRDefault="00FE4C74" w:rsidP="00DE698C">
            <w:pPr>
              <w:pStyle w:val="TableContentLeft"/>
              <w:rPr>
                <w:b/>
              </w:rPr>
            </w:pPr>
            <w:r w:rsidRPr="000D2B02">
              <w:t xml:space="preserve">   [GET_MNO_SD]) </w:t>
            </w:r>
          </w:p>
        </w:tc>
        <w:tc>
          <w:tcPr>
            <w:tcW w:w="1708" w:type="pct"/>
            <w:shd w:val="clear" w:color="auto" w:fill="auto"/>
            <w:vAlign w:val="center"/>
          </w:tcPr>
          <w:p w14:paraId="7935B91D" w14:textId="77777777" w:rsidR="00FE4C74" w:rsidRPr="000D2B02" w:rsidRDefault="00FE4C74" w:rsidP="00DE698C">
            <w:pPr>
              <w:pStyle w:val="TableContentLeft"/>
              <w:rPr>
                <w:b/>
              </w:rPr>
            </w:pPr>
            <w:r w:rsidRPr="000D2B02">
              <w:t>SW=0x91XX</w:t>
            </w:r>
          </w:p>
        </w:tc>
      </w:tr>
      <w:tr w:rsidR="00FE4C74" w:rsidRPr="000D2B02" w14:paraId="37D30BB4" w14:textId="77777777" w:rsidTr="006D4872">
        <w:trPr>
          <w:trHeight w:val="314"/>
          <w:jc w:val="center"/>
        </w:trPr>
        <w:tc>
          <w:tcPr>
            <w:tcW w:w="462" w:type="pct"/>
            <w:shd w:val="clear" w:color="auto" w:fill="auto"/>
            <w:vAlign w:val="center"/>
          </w:tcPr>
          <w:p w14:paraId="0503DFBC" w14:textId="77777777" w:rsidR="00FE4C74" w:rsidRPr="000D2B02" w:rsidRDefault="00FE4C74" w:rsidP="00DE698C">
            <w:pPr>
              <w:pStyle w:val="TableContentLeft"/>
              <w:rPr>
                <w:b/>
              </w:rPr>
            </w:pPr>
            <w:r w:rsidRPr="000D2B02">
              <w:t>IC4</w:t>
            </w:r>
          </w:p>
        </w:tc>
        <w:tc>
          <w:tcPr>
            <w:tcW w:w="4538" w:type="pct"/>
            <w:gridSpan w:val="3"/>
            <w:shd w:val="clear" w:color="auto" w:fill="auto"/>
          </w:tcPr>
          <w:p w14:paraId="53B7D0DA" w14:textId="77777777" w:rsidR="00FE4C74" w:rsidRPr="000D2B02" w:rsidRDefault="00FE4C74" w:rsidP="00DE698C">
            <w:pPr>
              <w:pStyle w:val="TableContentLeft"/>
              <w:rPr>
                <w:b/>
              </w:rPr>
            </w:pPr>
            <w:r w:rsidRPr="006D4872">
              <w:t>Do not send FETCH command</w:t>
            </w:r>
          </w:p>
        </w:tc>
      </w:tr>
      <w:tr w:rsidR="00FE4C74" w:rsidRPr="000D2B02" w14:paraId="53851A86" w14:textId="77777777" w:rsidTr="006D4872">
        <w:trPr>
          <w:trHeight w:val="314"/>
          <w:jc w:val="center"/>
        </w:trPr>
        <w:tc>
          <w:tcPr>
            <w:tcW w:w="462" w:type="pct"/>
            <w:shd w:val="clear" w:color="auto" w:fill="auto"/>
            <w:vAlign w:val="center"/>
          </w:tcPr>
          <w:p w14:paraId="3674D647" w14:textId="77777777" w:rsidR="00FE4C74" w:rsidRPr="000D2B02" w:rsidRDefault="00FE4C74" w:rsidP="00DE698C">
            <w:pPr>
              <w:pStyle w:val="TableContentLeft"/>
            </w:pPr>
            <w:r w:rsidRPr="000D2B02">
              <w:t>1</w:t>
            </w:r>
          </w:p>
        </w:tc>
        <w:tc>
          <w:tcPr>
            <w:tcW w:w="841" w:type="pct"/>
            <w:shd w:val="clear" w:color="auto" w:fill="auto"/>
            <w:vAlign w:val="center"/>
          </w:tcPr>
          <w:p w14:paraId="3B4D3796" w14:textId="77777777" w:rsidR="00FE4C74" w:rsidRPr="000D2B02" w:rsidRDefault="00FE4C74" w:rsidP="00DE698C">
            <w:pPr>
              <w:pStyle w:val="TableContentLeft"/>
              <w:rPr>
                <w:b/>
              </w:rPr>
            </w:pPr>
            <w:r w:rsidRPr="000D2B02">
              <w:t>S_LPAd → eUICC</w:t>
            </w:r>
          </w:p>
        </w:tc>
        <w:tc>
          <w:tcPr>
            <w:tcW w:w="1989" w:type="pct"/>
            <w:shd w:val="clear" w:color="auto" w:fill="auto"/>
            <w:vAlign w:val="center"/>
          </w:tcPr>
          <w:p w14:paraId="1C5A4E82" w14:textId="77777777" w:rsidR="00FE4C74" w:rsidRPr="000D2B02" w:rsidRDefault="00FE4C74" w:rsidP="00DE698C">
            <w:pPr>
              <w:pStyle w:val="TableContentLeft"/>
              <w:rPr>
                <w:b/>
              </w:rPr>
            </w:pPr>
            <w:r w:rsidRPr="000D2B02">
              <w:t xml:space="preserve">MTD_STORE_DATA(  </w:t>
            </w:r>
          </w:p>
          <w:p w14:paraId="4F82A2F9" w14:textId="77777777" w:rsidR="00FE4C74" w:rsidRPr="000D2B02" w:rsidRDefault="00FE4C74" w:rsidP="00DE698C">
            <w:pPr>
              <w:pStyle w:val="TableContentLeft"/>
              <w:rPr>
                <w:b/>
              </w:rPr>
            </w:pPr>
            <w:r w:rsidRPr="000D2B02">
              <w:t xml:space="preserve">   MTD_DISABLE_PROFILE(</w:t>
            </w:r>
          </w:p>
          <w:p w14:paraId="61B30AD0" w14:textId="77777777" w:rsidR="00FE4C74" w:rsidRPr="000D2B02" w:rsidRDefault="00FE4C74" w:rsidP="00DE698C">
            <w:pPr>
              <w:pStyle w:val="TableContentLeft"/>
            </w:pPr>
            <w:r w:rsidRPr="000D2B02">
              <w:t xml:space="preserve">      #ICCID_OP_PROF1, </w:t>
            </w:r>
          </w:p>
          <w:p w14:paraId="2CB2BE08" w14:textId="77777777" w:rsidR="00FE4C74" w:rsidRPr="000D2B02" w:rsidRDefault="00FE4C74" w:rsidP="00DE698C">
            <w:pPr>
              <w:pStyle w:val="TableContentLeft"/>
            </w:pPr>
            <w:r w:rsidRPr="000D2B02">
              <w:t xml:space="preserve">      NO_PARAM, </w:t>
            </w:r>
          </w:p>
          <w:p w14:paraId="60310508" w14:textId="77777777" w:rsidR="00FE4C74" w:rsidRPr="000D2B02" w:rsidRDefault="00FE4C74" w:rsidP="00DE698C">
            <w:pPr>
              <w:pStyle w:val="TableContentLeft"/>
            </w:pPr>
            <w:r w:rsidRPr="000D2B02">
              <w:t xml:space="preserve">      TRUE))</w:t>
            </w:r>
          </w:p>
        </w:tc>
        <w:tc>
          <w:tcPr>
            <w:tcW w:w="1708" w:type="pct"/>
            <w:shd w:val="clear" w:color="auto" w:fill="auto"/>
            <w:vAlign w:val="center"/>
          </w:tcPr>
          <w:p w14:paraId="539AF2B9" w14:textId="77777777" w:rsidR="00FE4C74" w:rsidRPr="000D2B02" w:rsidRDefault="00FE4C74" w:rsidP="00DE698C">
            <w:pPr>
              <w:pStyle w:val="TableContentLeft"/>
              <w:rPr>
                <w:b/>
              </w:rPr>
            </w:pPr>
            <w:r w:rsidRPr="000D2B02">
              <w:t>resp DisableProfileResponse ::= {</w:t>
            </w:r>
          </w:p>
          <w:p w14:paraId="7A5E95D8" w14:textId="77777777" w:rsidR="00FE4C74" w:rsidRPr="000D2B02" w:rsidRDefault="00FE4C74" w:rsidP="00DE698C">
            <w:pPr>
              <w:pStyle w:val="TableContentLeft"/>
              <w:rPr>
                <w:b/>
              </w:rPr>
            </w:pPr>
            <w:r w:rsidRPr="000D2B02">
              <w:t xml:space="preserve">  disableResult catBusy</w:t>
            </w:r>
          </w:p>
          <w:p w14:paraId="19A77C3A" w14:textId="77777777" w:rsidR="00FE4C74" w:rsidRPr="000D2B02" w:rsidRDefault="00FE4C74" w:rsidP="00DE698C">
            <w:pPr>
              <w:pStyle w:val="TableContentLeft"/>
            </w:pPr>
            <w:r w:rsidRPr="000D2B02">
              <w:t>}</w:t>
            </w:r>
          </w:p>
          <w:p w14:paraId="4955812E" w14:textId="77777777" w:rsidR="00FE4C74" w:rsidRPr="000D2B02" w:rsidRDefault="00FE4C74" w:rsidP="00DE698C">
            <w:pPr>
              <w:pStyle w:val="TableContentLeft"/>
              <w:rPr>
                <w:b/>
              </w:rPr>
            </w:pPr>
            <w:r w:rsidRPr="000D2B02">
              <w:t>SW=0x9000 or 0x91XX</w:t>
            </w:r>
          </w:p>
        </w:tc>
      </w:tr>
      <w:tr w:rsidR="00FE4C74" w:rsidRPr="000D2B02" w14:paraId="365D7ABB" w14:textId="77777777" w:rsidTr="006D4872">
        <w:trPr>
          <w:trHeight w:val="314"/>
          <w:jc w:val="center"/>
        </w:trPr>
        <w:tc>
          <w:tcPr>
            <w:tcW w:w="462" w:type="pct"/>
            <w:shd w:val="clear" w:color="auto" w:fill="auto"/>
            <w:vAlign w:val="center"/>
          </w:tcPr>
          <w:p w14:paraId="34575B6D" w14:textId="77777777" w:rsidR="00FE4C74" w:rsidRPr="000D2B02" w:rsidRDefault="00FE4C74" w:rsidP="00DE698C">
            <w:pPr>
              <w:pStyle w:val="TableContentLeft"/>
            </w:pPr>
            <w:r w:rsidRPr="000D2B02">
              <w:t>2</w:t>
            </w:r>
          </w:p>
        </w:tc>
        <w:tc>
          <w:tcPr>
            <w:tcW w:w="841" w:type="pct"/>
            <w:shd w:val="clear" w:color="auto" w:fill="auto"/>
            <w:vAlign w:val="center"/>
          </w:tcPr>
          <w:p w14:paraId="165B28C9" w14:textId="736DDDD0" w:rsidR="00FE4C74" w:rsidRPr="000D2B02" w:rsidRDefault="00FE4C74" w:rsidP="00DE698C">
            <w:pPr>
              <w:pStyle w:val="TableContentLeft"/>
              <w:rPr>
                <w:b/>
              </w:rPr>
            </w:pPr>
            <w:r w:rsidRPr="000D2B02">
              <w:t xml:space="preserve">S_Device </w:t>
            </w:r>
            <w:r w:rsidR="00141DAA" w:rsidRPr="000D2B02">
              <w:t xml:space="preserve">→ </w:t>
            </w:r>
            <w:r w:rsidRPr="000D2B02">
              <w:t>eUICC</w:t>
            </w:r>
          </w:p>
        </w:tc>
        <w:tc>
          <w:tcPr>
            <w:tcW w:w="1989" w:type="pct"/>
            <w:shd w:val="clear" w:color="auto" w:fill="auto"/>
            <w:vAlign w:val="center"/>
          </w:tcPr>
          <w:p w14:paraId="423865BC" w14:textId="7A130324" w:rsidR="00FE4C74" w:rsidRPr="000D2B02" w:rsidRDefault="00FE4C74" w:rsidP="00DE698C">
            <w:pPr>
              <w:pStyle w:val="TableContentLeft"/>
              <w:rPr>
                <w:b/>
              </w:rPr>
            </w:pPr>
            <w:r w:rsidRPr="000D2B02">
              <w:t xml:space="preserve">FETCH </w:t>
            </w:r>
            <w:r w:rsidR="007E1156">
              <w:t>‘</w:t>
            </w:r>
            <w:r w:rsidRPr="000D2B02">
              <w:t>XX</w:t>
            </w:r>
            <w:r w:rsidR="007E1156">
              <w:t>’</w:t>
            </w:r>
          </w:p>
        </w:tc>
        <w:tc>
          <w:tcPr>
            <w:tcW w:w="1708" w:type="pct"/>
            <w:shd w:val="clear" w:color="auto" w:fill="auto"/>
            <w:vAlign w:val="center"/>
          </w:tcPr>
          <w:p w14:paraId="08A3B86A" w14:textId="77777777" w:rsidR="00FE4C74" w:rsidRPr="000D2B02" w:rsidRDefault="00FE4C74" w:rsidP="00DE698C">
            <w:pPr>
              <w:pStyle w:val="TableContentLeft"/>
              <w:rPr>
                <w:b/>
              </w:rPr>
            </w:pPr>
            <w:r w:rsidRPr="000D2B02">
              <w:t>SMS POR received</w:t>
            </w:r>
          </w:p>
          <w:p w14:paraId="0BE66931" w14:textId="77777777" w:rsidR="00FE4C74" w:rsidRPr="000D2B02" w:rsidRDefault="00FE4C74" w:rsidP="00DE698C">
            <w:pPr>
              <w:pStyle w:val="TableContentLeft"/>
              <w:rPr>
                <w:b/>
              </w:rPr>
            </w:pPr>
            <w:r w:rsidRPr="000D2B02">
              <w:t>SCP80 response status code equal to 0x00 – POR OK</w:t>
            </w:r>
          </w:p>
        </w:tc>
      </w:tr>
      <w:tr w:rsidR="00FE4C74" w:rsidRPr="000D2B02" w14:paraId="00251CDA" w14:textId="77777777" w:rsidTr="006D4872">
        <w:trPr>
          <w:trHeight w:val="314"/>
          <w:jc w:val="center"/>
        </w:trPr>
        <w:tc>
          <w:tcPr>
            <w:tcW w:w="462" w:type="pct"/>
            <w:shd w:val="clear" w:color="auto" w:fill="auto"/>
            <w:vAlign w:val="center"/>
          </w:tcPr>
          <w:p w14:paraId="3B3A348C" w14:textId="77777777" w:rsidR="00FE4C74" w:rsidRPr="000D2B02" w:rsidRDefault="00FE4C74" w:rsidP="00DE698C">
            <w:pPr>
              <w:pStyle w:val="TableContentLeft"/>
            </w:pPr>
            <w:r w:rsidRPr="000D2B02">
              <w:t>3</w:t>
            </w:r>
          </w:p>
        </w:tc>
        <w:tc>
          <w:tcPr>
            <w:tcW w:w="841" w:type="pct"/>
            <w:shd w:val="clear" w:color="auto" w:fill="auto"/>
            <w:vAlign w:val="center"/>
          </w:tcPr>
          <w:p w14:paraId="42FEA5D1" w14:textId="26AA900E" w:rsidR="00FE4C74" w:rsidRPr="000D2B02" w:rsidRDefault="00FE4C74" w:rsidP="00DE698C">
            <w:pPr>
              <w:pStyle w:val="TableContentLeft"/>
              <w:rPr>
                <w:b/>
              </w:rPr>
            </w:pPr>
            <w:r w:rsidRPr="000D2B02">
              <w:t xml:space="preserve">S_Device </w:t>
            </w:r>
            <w:r w:rsidR="00141DAA" w:rsidRPr="000D2B02">
              <w:t xml:space="preserve">→ </w:t>
            </w:r>
            <w:r w:rsidRPr="000D2B02">
              <w:t>eUICC</w:t>
            </w:r>
          </w:p>
        </w:tc>
        <w:tc>
          <w:tcPr>
            <w:tcW w:w="1989" w:type="pct"/>
            <w:shd w:val="clear" w:color="auto" w:fill="auto"/>
            <w:vAlign w:val="center"/>
          </w:tcPr>
          <w:p w14:paraId="3E2C1D4A" w14:textId="77777777" w:rsidR="00FE4C74" w:rsidRPr="000D2B02" w:rsidRDefault="00FE4C74" w:rsidP="00DE698C">
            <w:pPr>
              <w:pStyle w:val="TableContentLeft"/>
              <w:rPr>
                <w:b/>
              </w:rPr>
            </w:pPr>
            <w:r w:rsidRPr="000D2B02">
              <w:t>TERMINAL RESPONSE</w:t>
            </w:r>
          </w:p>
        </w:tc>
        <w:tc>
          <w:tcPr>
            <w:tcW w:w="1708" w:type="pct"/>
            <w:shd w:val="clear" w:color="auto" w:fill="auto"/>
            <w:vAlign w:val="center"/>
          </w:tcPr>
          <w:p w14:paraId="3D6C7BF8" w14:textId="77777777" w:rsidR="00FE4C74" w:rsidRPr="000D2B02" w:rsidRDefault="00FE4C74" w:rsidP="00DE698C">
            <w:pPr>
              <w:pStyle w:val="TableContentLeft"/>
              <w:rPr>
                <w:b/>
              </w:rPr>
            </w:pPr>
            <w:r w:rsidRPr="000D2B02">
              <w:t>SW=0x9000</w:t>
            </w:r>
          </w:p>
        </w:tc>
      </w:tr>
      <w:tr w:rsidR="00FE4C74" w:rsidRPr="00B04A2D" w14:paraId="1AEF2100" w14:textId="77777777" w:rsidTr="006D4872">
        <w:trPr>
          <w:trHeight w:val="314"/>
          <w:jc w:val="center"/>
        </w:trPr>
        <w:tc>
          <w:tcPr>
            <w:tcW w:w="462" w:type="pct"/>
            <w:shd w:val="clear" w:color="auto" w:fill="auto"/>
            <w:vAlign w:val="center"/>
          </w:tcPr>
          <w:p w14:paraId="2AD08A4C" w14:textId="77777777" w:rsidR="00FE4C74" w:rsidRPr="000D2B02" w:rsidRDefault="00FE4C74" w:rsidP="00DE698C">
            <w:pPr>
              <w:pStyle w:val="TableContentLeft"/>
            </w:pPr>
            <w:r w:rsidRPr="000D2B02">
              <w:t>4</w:t>
            </w:r>
          </w:p>
        </w:tc>
        <w:tc>
          <w:tcPr>
            <w:tcW w:w="841" w:type="pct"/>
            <w:shd w:val="clear" w:color="auto" w:fill="auto"/>
            <w:vAlign w:val="center"/>
          </w:tcPr>
          <w:p w14:paraId="1D565ACF" w14:textId="77777777" w:rsidR="00FE4C74" w:rsidRPr="000D2B02" w:rsidRDefault="00FE4C74" w:rsidP="00DE698C">
            <w:pPr>
              <w:pStyle w:val="TableContentLeft"/>
              <w:rPr>
                <w:b/>
              </w:rPr>
            </w:pPr>
            <w:r w:rsidRPr="000D2B02">
              <w:t>S_LPAd → eUICC</w:t>
            </w:r>
          </w:p>
        </w:tc>
        <w:tc>
          <w:tcPr>
            <w:tcW w:w="1989" w:type="pct"/>
            <w:shd w:val="clear" w:color="auto" w:fill="auto"/>
            <w:vAlign w:val="center"/>
          </w:tcPr>
          <w:p w14:paraId="14E666DB" w14:textId="77777777" w:rsidR="00FE4C74" w:rsidRPr="000D2B02" w:rsidRDefault="00FE4C74" w:rsidP="00DE698C">
            <w:pPr>
              <w:pStyle w:val="TableContentLeft"/>
              <w:rPr>
                <w:b/>
              </w:rPr>
            </w:pPr>
            <w:r w:rsidRPr="000D2B02">
              <w:t>MTD_STORE_DATA(</w:t>
            </w:r>
          </w:p>
          <w:p w14:paraId="6604A71D" w14:textId="77777777" w:rsidR="00FE4C74" w:rsidRPr="000D2B02" w:rsidRDefault="00FE4C74" w:rsidP="00DE698C">
            <w:pPr>
              <w:pStyle w:val="TableContentLeft"/>
              <w:rPr>
                <w:b/>
              </w:rPr>
            </w:pPr>
            <w:r w:rsidRPr="000D2B02">
              <w:t xml:space="preserve">  MTD_GET_PROFILE_INFO(</w:t>
            </w:r>
          </w:p>
          <w:p w14:paraId="5B8BEF48" w14:textId="77777777" w:rsidR="00FE4C74" w:rsidRPr="000D2B02" w:rsidRDefault="00FE4C74" w:rsidP="00DE698C">
            <w:pPr>
              <w:pStyle w:val="TableContentLeft"/>
              <w:rPr>
                <w:b/>
              </w:rPr>
            </w:pPr>
            <w:r w:rsidRPr="000D2B02">
              <w:t xml:space="preserve">    #ICCID_OP_PROF1,</w:t>
            </w:r>
          </w:p>
          <w:p w14:paraId="22677EA4" w14:textId="77777777" w:rsidR="00FE4C74" w:rsidRPr="000D2B02" w:rsidRDefault="00FE4C74" w:rsidP="00DE698C">
            <w:pPr>
              <w:pStyle w:val="TableContentLeft"/>
              <w:rPr>
                <w:b/>
              </w:rPr>
            </w:pPr>
            <w:r w:rsidRPr="000D2B02">
              <w:t xml:space="preserve">    NO_PARAM))</w:t>
            </w:r>
          </w:p>
        </w:tc>
        <w:tc>
          <w:tcPr>
            <w:tcW w:w="1708" w:type="pct"/>
            <w:shd w:val="clear" w:color="auto" w:fill="auto"/>
            <w:vAlign w:val="center"/>
          </w:tcPr>
          <w:p w14:paraId="7772191D" w14:textId="77777777" w:rsidR="00FE4C74" w:rsidRPr="006D4872" w:rsidRDefault="00FE4C74" w:rsidP="00DE698C">
            <w:pPr>
              <w:pStyle w:val="TableContentLeft"/>
              <w:rPr>
                <w:b/>
                <w:lang w:val="it-IT"/>
              </w:rPr>
            </w:pPr>
            <w:r w:rsidRPr="006D4872">
              <w:rPr>
                <w:lang w:val="it-IT"/>
              </w:rPr>
              <w:t>response ProfileInfoListResponse::= profileInfoListOk : {</w:t>
            </w:r>
          </w:p>
          <w:p w14:paraId="6F3A6EEF" w14:textId="77777777" w:rsidR="00FE4C74" w:rsidRPr="006D4872" w:rsidRDefault="00FE4C74" w:rsidP="00DE698C">
            <w:pPr>
              <w:pStyle w:val="TableContentLeft"/>
              <w:rPr>
                <w:b/>
                <w:lang w:val="it-IT"/>
              </w:rPr>
            </w:pPr>
            <w:r w:rsidRPr="006D4872">
              <w:rPr>
                <w:lang w:val="it-IT"/>
              </w:rPr>
              <w:t xml:space="preserve">   #PROFILE_INFO1</w:t>
            </w:r>
          </w:p>
          <w:p w14:paraId="2FBEBB57" w14:textId="77777777" w:rsidR="00FE4C74" w:rsidRPr="006D4872" w:rsidRDefault="00FE4C74" w:rsidP="00DE698C">
            <w:pPr>
              <w:pStyle w:val="TableContentLeft"/>
              <w:rPr>
                <w:lang w:val="it-IT"/>
              </w:rPr>
            </w:pPr>
            <w:r w:rsidRPr="006D4872">
              <w:rPr>
                <w:lang w:val="it-IT"/>
              </w:rPr>
              <w:t>}</w:t>
            </w:r>
          </w:p>
          <w:p w14:paraId="4325BD77" w14:textId="77777777" w:rsidR="00FE4C74" w:rsidRPr="000D2B02" w:rsidRDefault="00FE4C74" w:rsidP="00DE698C">
            <w:pPr>
              <w:pStyle w:val="TableContentLeft"/>
              <w:rPr>
                <w:b/>
              </w:rPr>
            </w:pPr>
            <w:r w:rsidRPr="000D2B02">
              <w:t>SW=0x9000</w:t>
            </w:r>
          </w:p>
        </w:tc>
      </w:tr>
    </w:tbl>
    <w:p w14:paraId="0E4F5114" w14:textId="77777777" w:rsidR="00CE7E89" w:rsidRDefault="00CE7E89"/>
    <w:p w14:paraId="6AC74EEE" w14:textId="77777777" w:rsidR="0034702E" w:rsidRPr="00A55090" w:rsidRDefault="007F6A96" w:rsidP="0034702E">
      <w:pPr>
        <w:pStyle w:val="Heading5"/>
        <w:numPr>
          <w:ilvl w:val="0"/>
          <w:numId w:val="0"/>
        </w:numPr>
        <w:ind w:left="1304" w:hanging="1304"/>
      </w:pPr>
      <w:r>
        <w:br/>
      </w:r>
      <w:r w:rsidR="0034702E" w:rsidRPr="00A55090">
        <w:rPr>
          <w14:scene3d>
            <w14:camera w14:prst="orthographicFront"/>
            <w14:lightRig w14:rig="threePt" w14:dir="t">
              <w14:rot w14:lat="0" w14:lon="0" w14:rev="0"/>
            </w14:lightRig>
          </w14:scene3d>
        </w:rPr>
        <w:t>4.2.22.2.</w:t>
      </w:r>
      <w:r w:rsidR="0034702E">
        <w:rPr>
          <w14:scene3d>
            <w14:camera w14:prst="orthographicFront"/>
            <w14:lightRig w14:rig="threePt" w14:dir="t">
              <w14:rot w14:lat="0" w14:lon="0" w14:rev="0"/>
            </w14:lightRig>
          </w14:scene3d>
        </w:rPr>
        <w:t>5</w:t>
      </w:r>
      <w:r w:rsidR="0034702E" w:rsidRPr="00A55090">
        <w:rPr>
          <w14:scene3d>
            <w14:camera w14:prst="orthographicFront"/>
            <w14:lightRig w14:rig="threePt" w14:dir="t">
              <w14:rot w14:lat="0" w14:lon="0" w14:rev="0"/>
            </w14:lightRig>
          </w14:scene3d>
        </w:rPr>
        <w:tab/>
      </w:r>
      <w:r w:rsidR="0034702E" w:rsidRPr="00A55090">
        <w:t>TC_eUICC_ES10c.DisableProfile_Case4</w:t>
      </w:r>
      <w:r w:rsidR="0034702E">
        <w:t>_MEPA1</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0"/>
        <w:gridCol w:w="6589"/>
      </w:tblGrid>
      <w:tr w:rsidR="0034702E" w:rsidRPr="00A55090" w14:paraId="5EA73398" w14:textId="77777777" w:rsidTr="006D4872">
        <w:trPr>
          <w:jc w:val="center"/>
        </w:trPr>
        <w:tc>
          <w:tcPr>
            <w:tcW w:w="5000" w:type="pct"/>
            <w:gridSpan w:val="2"/>
            <w:shd w:val="clear" w:color="auto" w:fill="BFBFBF" w:themeFill="background1" w:themeFillShade="BF"/>
            <w:vAlign w:val="center"/>
          </w:tcPr>
          <w:p w14:paraId="7B2BE96F" w14:textId="77777777" w:rsidR="0034702E" w:rsidRPr="00A55090" w:rsidRDefault="0034702E" w:rsidP="00FB0E84">
            <w:pPr>
              <w:pStyle w:val="TableHeaderGray"/>
              <w:rPr>
                <w:rStyle w:val="PlaceholderText"/>
                <w:lang w:val="en-GB"/>
              </w:rPr>
            </w:pPr>
            <w:r w:rsidRPr="00A55090">
              <w:rPr>
                <w:lang w:val="en-GB"/>
              </w:rPr>
              <w:t>General Initial Conditions</w:t>
            </w:r>
          </w:p>
        </w:tc>
      </w:tr>
      <w:tr w:rsidR="0034702E" w:rsidRPr="00A55090" w14:paraId="28932D32" w14:textId="77777777" w:rsidTr="006D4872">
        <w:trPr>
          <w:jc w:val="center"/>
        </w:trPr>
        <w:tc>
          <w:tcPr>
            <w:tcW w:w="1339" w:type="pct"/>
            <w:shd w:val="clear" w:color="auto" w:fill="BFBFBF" w:themeFill="background1" w:themeFillShade="BF"/>
            <w:vAlign w:val="center"/>
          </w:tcPr>
          <w:p w14:paraId="4F733A31" w14:textId="77777777" w:rsidR="0034702E" w:rsidRPr="00A55090" w:rsidRDefault="0034702E" w:rsidP="00FB0E84">
            <w:pPr>
              <w:pStyle w:val="TableHeaderGray"/>
              <w:rPr>
                <w:lang w:val="en-GB"/>
              </w:rPr>
            </w:pPr>
            <w:r w:rsidRPr="00A55090">
              <w:rPr>
                <w:lang w:val="en-GB"/>
              </w:rPr>
              <w:t>Entity</w:t>
            </w:r>
          </w:p>
        </w:tc>
        <w:tc>
          <w:tcPr>
            <w:tcW w:w="3661" w:type="pct"/>
            <w:shd w:val="clear" w:color="auto" w:fill="BFBFBF" w:themeFill="background1" w:themeFillShade="BF"/>
            <w:vAlign w:val="center"/>
          </w:tcPr>
          <w:p w14:paraId="128C39D4" w14:textId="77777777" w:rsidR="0034702E" w:rsidRPr="00A55090" w:rsidRDefault="0034702E" w:rsidP="00FB0E84">
            <w:pPr>
              <w:pStyle w:val="TableHeaderGray"/>
              <w:rPr>
                <w:rStyle w:val="PlaceholderText"/>
                <w:lang w:val="en-GB"/>
              </w:rPr>
            </w:pPr>
            <w:r w:rsidRPr="00A55090">
              <w:rPr>
                <w:lang w:val="en-GB"/>
              </w:rPr>
              <w:t>Description of the general initial condition</w:t>
            </w:r>
          </w:p>
        </w:tc>
      </w:tr>
      <w:tr w:rsidR="0034702E" w:rsidRPr="00A55090" w14:paraId="76404E3F" w14:textId="77777777" w:rsidTr="00910545">
        <w:trPr>
          <w:jc w:val="center"/>
        </w:trPr>
        <w:tc>
          <w:tcPr>
            <w:tcW w:w="1339" w:type="pct"/>
            <w:shd w:val="clear" w:color="auto" w:fill="auto"/>
            <w:vAlign w:val="center"/>
          </w:tcPr>
          <w:p w14:paraId="31398CF7" w14:textId="77777777" w:rsidR="0034702E" w:rsidRPr="00A55090" w:rsidRDefault="0034702E" w:rsidP="00FB0E84">
            <w:pPr>
              <w:pStyle w:val="TableText"/>
            </w:pPr>
            <w:r w:rsidRPr="00154AAF">
              <w:t>eUICC</w:t>
            </w:r>
          </w:p>
        </w:tc>
        <w:tc>
          <w:tcPr>
            <w:tcW w:w="3661" w:type="pct"/>
            <w:shd w:val="clear" w:color="auto" w:fill="auto"/>
            <w:vAlign w:val="center"/>
          </w:tcPr>
          <w:p w14:paraId="07E1A33F" w14:textId="77777777" w:rsidR="0034702E" w:rsidRPr="00A55090" w:rsidRDefault="0034702E" w:rsidP="00FB0E84">
            <w:pPr>
              <w:pStyle w:val="TableText"/>
            </w:pPr>
            <w:r>
              <w:t>eUICC in MEP mode</w:t>
            </w:r>
          </w:p>
        </w:tc>
      </w:tr>
      <w:tr w:rsidR="0034702E" w:rsidRPr="00A55090" w14:paraId="554EB8CD" w14:textId="77777777" w:rsidTr="006D4872">
        <w:trPr>
          <w:jc w:val="center"/>
        </w:trPr>
        <w:tc>
          <w:tcPr>
            <w:tcW w:w="1339" w:type="pct"/>
            <w:vAlign w:val="center"/>
          </w:tcPr>
          <w:p w14:paraId="1C06C717" w14:textId="77777777" w:rsidR="0034702E" w:rsidRPr="003D212B" w:rsidRDefault="0034702E" w:rsidP="00FB0E84">
            <w:pPr>
              <w:pStyle w:val="TableText"/>
              <w:rPr>
                <w:highlight w:val="yellow"/>
              </w:rPr>
            </w:pPr>
            <w:r w:rsidRPr="00E24742">
              <w:t>eUICC</w:t>
            </w:r>
          </w:p>
        </w:tc>
        <w:tc>
          <w:tcPr>
            <w:tcW w:w="3661" w:type="pct"/>
            <w:vAlign w:val="center"/>
          </w:tcPr>
          <w:p w14:paraId="4B108F1A" w14:textId="77777777" w:rsidR="0034702E" w:rsidRPr="00E24742" w:rsidRDefault="0034702E" w:rsidP="00FB0E84">
            <w:pPr>
              <w:pStyle w:val="TableText"/>
              <w:rPr>
                <w:highlight w:val="yellow"/>
              </w:rPr>
            </w:pPr>
            <w:r w:rsidRPr="00E24742">
              <w:t>The PROFILE_OPERATIONAL1 has been installed on the eUICC</w:t>
            </w:r>
            <w:r>
              <w:t>.</w:t>
            </w:r>
          </w:p>
        </w:tc>
      </w:tr>
    </w:tbl>
    <w:p w14:paraId="481480F1" w14:textId="77777777" w:rsidR="0034702E" w:rsidRPr="00A55090" w:rsidRDefault="0034702E" w:rsidP="0034702E">
      <w:pPr>
        <w:pStyle w:val="Heading6no"/>
      </w:pPr>
      <w:r w:rsidRPr="00A55090">
        <w:t>Test Sequence #01 Nominal: Disable Profile by ISD-P AID and “refreshFlag” set when Device supports “UICC Reset”</w:t>
      </w:r>
    </w:p>
    <w:tbl>
      <w:tblPr>
        <w:tblW w:w="499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91"/>
        <w:gridCol w:w="6809"/>
      </w:tblGrid>
      <w:tr w:rsidR="00EA1E57" w:rsidRPr="00A55090" w14:paraId="5999588C" w14:textId="77777777" w:rsidTr="006A3A9C">
        <w:trPr>
          <w:trHeight w:val="380"/>
          <w:jc w:val="center"/>
        </w:trPr>
        <w:tc>
          <w:tcPr>
            <w:tcW w:w="1217" w:type="pct"/>
            <w:shd w:val="clear" w:color="auto" w:fill="BFBFBF" w:themeFill="background1" w:themeFillShade="BF"/>
            <w:vAlign w:val="center"/>
          </w:tcPr>
          <w:p w14:paraId="55A369AD" w14:textId="77777777" w:rsidR="0034702E" w:rsidRPr="00A55090" w:rsidRDefault="0034702E" w:rsidP="00FB0E84">
            <w:pPr>
              <w:pStyle w:val="TableHeaderGray"/>
              <w:rPr>
                <w:lang w:val="en-GB"/>
              </w:rPr>
            </w:pPr>
            <w:r w:rsidRPr="00A55090">
              <w:rPr>
                <w:lang w:val="en-GB"/>
              </w:rPr>
              <w:t>Initial Conditions</w:t>
            </w:r>
          </w:p>
        </w:tc>
        <w:tc>
          <w:tcPr>
            <w:tcW w:w="3783" w:type="pct"/>
            <w:tcBorders>
              <w:top w:val="nil"/>
              <w:right w:val="nil"/>
            </w:tcBorders>
            <w:shd w:val="clear" w:color="auto" w:fill="auto"/>
            <w:vAlign w:val="center"/>
          </w:tcPr>
          <w:p w14:paraId="791A00AA" w14:textId="77777777" w:rsidR="0034702E" w:rsidRPr="00A55090" w:rsidRDefault="0034702E" w:rsidP="00FB0E84">
            <w:pPr>
              <w:pStyle w:val="TableHeaderGray"/>
              <w:rPr>
                <w:rStyle w:val="PlaceholderText"/>
                <w:lang w:val="en-GB"/>
              </w:rPr>
            </w:pPr>
          </w:p>
        </w:tc>
      </w:tr>
      <w:tr w:rsidR="006A3A9C" w:rsidRPr="00A55090" w14:paraId="56CCCC6E" w14:textId="77777777" w:rsidTr="006A3A9C">
        <w:trPr>
          <w:jc w:val="center"/>
        </w:trPr>
        <w:tc>
          <w:tcPr>
            <w:tcW w:w="1217" w:type="pct"/>
            <w:shd w:val="clear" w:color="auto" w:fill="BFBFBF" w:themeFill="background1" w:themeFillShade="BF"/>
            <w:vAlign w:val="center"/>
          </w:tcPr>
          <w:p w14:paraId="73835B98" w14:textId="77777777" w:rsidR="0034702E" w:rsidRPr="00A55090" w:rsidRDefault="0034702E" w:rsidP="00FB0E84">
            <w:pPr>
              <w:pStyle w:val="TableHeaderGray"/>
              <w:rPr>
                <w:lang w:val="en-GB"/>
              </w:rPr>
            </w:pPr>
            <w:r w:rsidRPr="00A55090">
              <w:rPr>
                <w:lang w:val="en-GB"/>
              </w:rPr>
              <w:t>Entity</w:t>
            </w:r>
          </w:p>
        </w:tc>
        <w:tc>
          <w:tcPr>
            <w:tcW w:w="3783" w:type="pct"/>
            <w:shd w:val="clear" w:color="auto" w:fill="BFBFBF" w:themeFill="background1" w:themeFillShade="BF"/>
            <w:vAlign w:val="center"/>
          </w:tcPr>
          <w:p w14:paraId="115DCEA2"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6A3A9C" w:rsidRPr="00CE59E3" w14:paraId="04AAA2B3" w14:textId="77777777" w:rsidTr="006A3A9C">
        <w:trPr>
          <w:jc w:val="center"/>
        </w:trPr>
        <w:tc>
          <w:tcPr>
            <w:tcW w:w="1217" w:type="pct"/>
            <w:vAlign w:val="center"/>
          </w:tcPr>
          <w:p w14:paraId="09CB7EEB" w14:textId="77777777" w:rsidR="0034702E" w:rsidRPr="00B27E47" w:rsidRDefault="0034702E" w:rsidP="00FB0E84">
            <w:pPr>
              <w:pStyle w:val="TableText"/>
              <w:rPr>
                <w:highlight w:val="yellow"/>
              </w:rPr>
            </w:pPr>
            <w:r w:rsidRPr="007058A5">
              <w:t>eUICC</w:t>
            </w:r>
          </w:p>
        </w:tc>
        <w:tc>
          <w:tcPr>
            <w:tcW w:w="3783" w:type="pct"/>
            <w:vAlign w:val="center"/>
          </w:tcPr>
          <w:p w14:paraId="5ED0A083" w14:textId="27C64715" w:rsidR="0034702E" w:rsidRPr="00CE59E3" w:rsidRDefault="0034702E" w:rsidP="00FB0E84">
            <w:pPr>
              <w:pStyle w:val="TableText"/>
              <w:rPr>
                <w:highlight w:val="yellow"/>
              </w:rPr>
            </w:pPr>
            <w:r w:rsidRPr="006352A4">
              <w:t>The PROFILE_OPERATIONAL1 is Enabled on the eUICC</w:t>
            </w:r>
            <w:r w:rsidR="008F4D1C">
              <w:t xml:space="preserve"> on Port 1</w:t>
            </w:r>
            <w:r w:rsidRPr="00187771">
              <w:t>.</w:t>
            </w:r>
          </w:p>
        </w:tc>
      </w:tr>
      <w:tr w:rsidR="006A3A9C" w:rsidRPr="00CE59E3" w14:paraId="3A84986B" w14:textId="77777777" w:rsidTr="006A3A9C">
        <w:trPr>
          <w:jc w:val="center"/>
        </w:trPr>
        <w:tc>
          <w:tcPr>
            <w:tcW w:w="1217" w:type="pct"/>
            <w:vAlign w:val="center"/>
          </w:tcPr>
          <w:p w14:paraId="21307017" w14:textId="77777777" w:rsidR="0034702E" w:rsidRPr="008F1B4C" w:rsidRDefault="0034702E" w:rsidP="00FB0E84">
            <w:pPr>
              <w:pStyle w:val="TableText"/>
            </w:pPr>
            <w:r w:rsidRPr="00CE59E3">
              <w:t>eUICC</w:t>
            </w:r>
          </w:p>
        </w:tc>
        <w:tc>
          <w:tcPr>
            <w:tcW w:w="3783" w:type="pct"/>
            <w:vAlign w:val="center"/>
          </w:tcPr>
          <w:p w14:paraId="5A48EBA2" w14:textId="77777777" w:rsidR="0034702E" w:rsidRPr="00187771" w:rsidRDefault="0034702E" w:rsidP="00FB0E84">
            <w:pPr>
              <w:pStyle w:val="TableText"/>
            </w:pPr>
            <w:r w:rsidRPr="007058A5">
              <w:t>The PR</w:t>
            </w:r>
            <w:r w:rsidRPr="00B27E47">
              <w:t>OFILE_OPERATIONAL1 corresponds to &lt;ISD_P_AID1&gt;</w:t>
            </w:r>
            <w:r w:rsidRPr="006352A4">
              <w:t>.</w:t>
            </w:r>
          </w:p>
        </w:tc>
      </w:tr>
    </w:tbl>
    <w:p w14:paraId="0BD8104C" w14:textId="77777777" w:rsidR="0034702E" w:rsidRPr="00A55090" w:rsidRDefault="0034702E" w:rsidP="0034702E">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7"/>
        <w:gridCol w:w="1173"/>
        <w:gridCol w:w="3139"/>
        <w:gridCol w:w="4011"/>
      </w:tblGrid>
      <w:tr w:rsidR="0034702E" w:rsidRPr="001F0550" w14:paraId="72C4D748" w14:textId="77777777" w:rsidTr="00FB0E84">
        <w:trPr>
          <w:trHeight w:val="314"/>
          <w:jc w:val="center"/>
        </w:trPr>
        <w:tc>
          <w:tcPr>
            <w:tcW w:w="381" w:type="pct"/>
            <w:shd w:val="clear" w:color="auto" w:fill="C00000"/>
            <w:vAlign w:val="center"/>
          </w:tcPr>
          <w:p w14:paraId="7AF5FBC3" w14:textId="77777777" w:rsidR="0034702E" w:rsidRPr="0061518F" w:rsidRDefault="0034702E" w:rsidP="00FB0E84">
            <w:pPr>
              <w:pStyle w:val="TableHeader"/>
            </w:pPr>
            <w:r w:rsidRPr="001A336D">
              <w:lastRenderedPageBreak/>
              <w:t>Step</w:t>
            </w:r>
          </w:p>
        </w:tc>
        <w:tc>
          <w:tcPr>
            <w:tcW w:w="651" w:type="pct"/>
            <w:shd w:val="clear" w:color="auto" w:fill="C00000"/>
            <w:vAlign w:val="center"/>
          </w:tcPr>
          <w:p w14:paraId="49C864F8" w14:textId="77777777" w:rsidR="0034702E" w:rsidRPr="00065A81" w:rsidRDefault="0034702E" w:rsidP="00FB0E84">
            <w:pPr>
              <w:pStyle w:val="TableHeader"/>
            </w:pPr>
            <w:r w:rsidRPr="00065A81">
              <w:t>Direction</w:t>
            </w:r>
          </w:p>
        </w:tc>
        <w:tc>
          <w:tcPr>
            <w:tcW w:w="1742" w:type="pct"/>
            <w:shd w:val="clear" w:color="auto" w:fill="C00000"/>
            <w:vAlign w:val="center"/>
          </w:tcPr>
          <w:p w14:paraId="27D6651F" w14:textId="77777777" w:rsidR="0034702E" w:rsidRPr="00452227" w:rsidRDefault="0034702E" w:rsidP="00FB0E84">
            <w:pPr>
              <w:pStyle w:val="TableHeader"/>
            </w:pPr>
            <w:r w:rsidRPr="00263515">
              <w:t>Sequence / Description</w:t>
            </w:r>
          </w:p>
        </w:tc>
        <w:tc>
          <w:tcPr>
            <w:tcW w:w="2226" w:type="pct"/>
            <w:shd w:val="clear" w:color="auto" w:fill="C00000"/>
            <w:vAlign w:val="center"/>
          </w:tcPr>
          <w:p w14:paraId="66F226BC" w14:textId="77777777" w:rsidR="0034702E" w:rsidRPr="007E5B2A" w:rsidRDefault="0034702E" w:rsidP="00FB0E84">
            <w:pPr>
              <w:pStyle w:val="TableHeader"/>
            </w:pPr>
            <w:r w:rsidRPr="007E5B2A">
              <w:t>Expected result</w:t>
            </w:r>
          </w:p>
        </w:tc>
      </w:tr>
      <w:tr w:rsidR="0034702E" w:rsidRPr="001F0550" w14:paraId="7E9EC00B" w14:textId="77777777" w:rsidTr="00F85DF8">
        <w:trPr>
          <w:trHeight w:val="314"/>
          <w:jc w:val="center"/>
        </w:trPr>
        <w:tc>
          <w:tcPr>
            <w:tcW w:w="381" w:type="pct"/>
            <w:shd w:val="clear" w:color="auto" w:fill="auto"/>
            <w:vAlign w:val="center"/>
          </w:tcPr>
          <w:p w14:paraId="0483CEF5" w14:textId="77777777" w:rsidR="0034702E" w:rsidRPr="001A336D" w:rsidRDefault="0034702E" w:rsidP="00FB0E84">
            <w:pPr>
              <w:pStyle w:val="TableContentLeft"/>
            </w:pPr>
            <w:r>
              <w:t>IC1</w:t>
            </w:r>
          </w:p>
        </w:tc>
        <w:tc>
          <w:tcPr>
            <w:tcW w:w="651" w:type="pct"/>
            <w:shd w:val="clear" w:color="auto" w:fill="auto"/>
            <w:vAlign w:val="center"/>
          </w:tcPr>
          <w:p w14:paraId="4FA752C3"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742" w:type="pct"/>
            <w:shd w:val="clear" w:color="auto" w:fill="auto"/>
            <w:vAlign w:val="center"/>
          </w:tcPr>
          <w:p w14:paraId="611EE0CC" w14:textId="77777777" w:rsidR="0034702E" w:rsidRPr="00263515" w:rsidRDefault="0034702E" w:rsidP="00FB0E84">
            <w:pPr>
              <w:pStyle w:val="TableContentLeft"/>
            </w:pPr>
            <w:r w:rsidRPr="00535C96">
              <w:t>RESET</w:t>
            </w:r>
          </w:p>
        </w:tc>
        <w:tc>
          <w:tcPr>
            <w:tcW w:w="2226" w:type="pct"/>
            <w:shd w:val="clear" w:color="auto" w:fill="auto"/>
            <w:vAlign w:val="center"/>
          </w:tcPr>
          <w:p w14:paraId="78A2E9C4" w14:textId="77777777" w:rsidR="0034702E" w:rsidRDefault="0034702E" w:rsidP="00FB0E84">
            <w:pPr>
              <w:pStyle w:val="TableContentLeft"/>
            </w:pPr>
            <w:r>
              <w:t>Extract &lt;ATR&gt;</w:t>
            </w:r>
          </w:p>
          <w:p w14:paraId="1CEF077B" w14:textId="77777777" w:rsidR="0034702E" w:rsidRDefault="0034702E" w:rsidP="00FB0E84">
            <w:pPr>
              <w:pStyle w:val="TableContentLeft"/>
            </w:pPr>
            <w:r>
              <w:t>Verify ‘LSI Support’ is present in &lt;ATR&gt;</w:t>
            </w:r>
          </w:p>
          <w:p w14:paraId="18FEB627" w14:textId="77777777" w:rsidR="0034702E" w:rsidRPr="007E5B2A" w:rsidRDefault="0034702E" w:rsidP="00FB0E84">
            <w:pPr>
              <w:pStyle w:val="TableContentLeft"/>
            </w:pPr>
          </w:p>
        </w:tc>
      </w:tr>
      <w:tr w:rsidR="0034702E" w:rsidRPr="001F0550" w14:paraId="5829461D" w14:textId="77777777" w:rsidTr="00F85DF8">
        <w:trPr>
          <w:trHeight w:val="314"/>
          <w:jc w:val="center"/>
        </w:trPr>
        <w:tc>
          <w:tcPr>
            <w:tcW w:w="381" w:type="pct"/>
            <w:shd w:val="clear" w:color="auto" w:fill="auto"/>
            <w:vAlign w:val="center"/>
          </w:tcPr>
          <w:p w14:paraId="2B3A69F2" w14:textId="77777777" w:rsidR="0034702E" w:rsidRPr="001A336D" w:rsidRDefault="0034702E" w:rsidP="00FB0E84">
            <w:pPr>
              <w:pStyle w:val="TableContentLeft"/>
            </w:pPr>
            <w:r>
              <w:t>IC2</w:t>
            </w:r>
          </w:p>
        </w:tc>
        <w:tc>
          <w:tcPr>
            <w:tcW w:w="651" w:type="pct"/>
            <w:shd w:val="clear" w:color="auto" w:fill="auto"/>
            <w:vAlign w:val="center"/>
          </w:tcPr>
          <w:p w14:paraId="7AFF3DCE" w14:textId="77777777" w:rsidR="0034702E" w:rsidRPr="00065A81" w:rsidRDefault="0034702E" w:rsidP="00FB0E84">
            <w:pPr>
              <w:pStyle w:val="TableContentLeft"/>
            </w:pPr>
            <w:r w:rsidRPr="00535C96">
              <w:t>S_Device</w:t>
            </w:r>
          </w:p>
        </w:tc>
        <w:tc>
          <w:tcPr>
            <w:tcW w:w="1742" w:type="pct"/>
            <w:shd w:val="clear" w:color="auto" w:fill="auto"/>
            <w:vAlign w:val="center"/>
          </w:tcPr>
          <w:p w14:paraId="2CF30052" w14:textId="353FB70E" w:rsidR="0034702E" w:rsidRPr="00B97D62" w:rsidRDefault="00E71C7A" w:rsidP="00FB0E84">
            <w:pPr>
              <w:pStyle w:val="TableContentLeft"/>
            </w:pPr>
            <w:r w:rsidRPr="00E71C7A">
              <w:t xml:space="preserve">PROC_EUICC_CONFIGURE_LSIS_FOR_MEP </w:t>
            </w:r>
            <w:r w:rsidR="0034702E" w:rsidRPr="00535C96">
              <w:t>(</w:t>
            </w:r>
          </w:p>
          <w:p w14:paraId="016026A1" w14:textId="77777777" w:rsidR="0034702E" w:rsidRPr="00B97D62" w:rsidRDefault="0034702E" w:rsidP="00FB0E84">
            <w:pPr>
              <w:pStyle w:val="TableContentLeft"/>
            </w:pPr>
            <w:r w:rsidRPr="00535C96">
              <w:t>2,</w:t>
            </w:r>
          </w:p>
          <w:p w14:paraId="60B6A3FC" w14:textId="685E6694" w:rsidR="0034702E" w:rsidRPr="00B97D62" w:rsidRDefault="00A337BA" w:rsidP="00FB0E84">
            <w:pPr>
              <w:pStyle w:val="TableContentLeft"/>
            </w:pPr>
            <w:r w:rsidRPr="006966E3">
              <w:t>#IUT_MEP_LSI_OPTIONS</w:t>
            </w:r>
            <w:r w:rsidR="0034702E" w:rsidRPr="00535C96">
              <w:t>,</w:t>
            </w:r>
          </w:p>
          <w:p w14:paraId="59BDEEE9" w14:textId="77777777" w:rsidR="0034702E" w:rsidRPr="00B97D62" w:rsidRDefault="0034702E" w:rsidP="00FB0E84">
            <w:pPr>
              <w:pStyle w:val="TableContentLeft"/>
            </w:pPr>
            <w:r w:rsidRPr="00535C96">
              <w:t>“01</w:t>
            </w:r>
            <w:r>
              <w:t>0203</w:t>
            </w:r>
            <w:r w:rsidRPr="00535C96">
              <w:t>”,</w:t>
            </w:r>
          </w:p>
          <w:p w14:paraId="66834951" w14:textId="77777777" w:rsidR="0034702E" w:rsidRPr="00263515" w:rsidRDefault="0034702E" w:rsidP="00FB0E84">
            <w:pPr>
              <w:pStyle w:val="TableContentLeft"/>
            </w:pPr>
            <w:r>
              <w:t>2)</w:t>
            </w:r>
          </w:p>
        </w:tc>
        <w:tc>
          <w:tcPr>
            <w:tcW w:w="2226" w:type="pct"/>
            <w:shd w:val="clear" w:color="auto" w:fill="auto"/>
            <w:vAlign w:val="center"/>
          </w:tcPr>
          <w:p w14:paraId="55A09F1C" w14:textId="77777777" w:rsidR="0034702E" w:rsidRPr="00B97D62" w:rsidRDefault="0034702E" w:rsidP="00FB0E84">
            <w:pPr>
              <w:pStyle w:val="TableContentLeft"/>
            </w:pPr>
            <w:r w:rsidRPr="00535C96">
              <w:t xml:space="preserve">Verify </w:t>
            </w:r>
          </w:p>
          <w:p w14:paraId="0E04EA96" w14:textId="77777777" w:rsidR="0034702E" w:rsidRPr="00B97D62" w:rsidRDefault="0034702E" w:rsidP="00FB0E84">
            <w:pPr>
              <w:pStyle w:val="TableContentLeft"/>
            </w:pPr>
            <w:r w:rsidRPr="00535C96">
              <w:t xml:space="preserve">&lt;MEP_MODE&gt; = </w:t>
            </w:r>
            <w:r>
              <w:t>01</w:t>
            </w:r>
            <w:r w:rsidRPr="00535C96">
              <w:t>,</w:t>
            </w:r>
          </w:p>
          <w:p w14:paraId="6DA8482B" w14:textId="77777777" w:rsidR="0034702E" w:rsidRPr="00B97D62" w:rsidRDefault="0034702E" w:rsidP="00FB0E84">
            <w:pPr>
              <w:pStyle w:val="TableContentLeft"/>
            </w:pPr>
            <w:r w:rsidRPr="00535C96">
              <w:t xml:space="preserve">Verify </w:t>
            </w:r>
          </w:p>
          <w:p w14:paraId="6BE584FE" w14:textId="110A24CE" w:rsidR="0034702E" w:rsidRPr="00B97D62" w:rsidRDefault="0034702E" w:rsidP="00FB0E84">
            <w:pPr>
              <w:pStyle w:val="TableContentLeft"/>
            </w:pPr>
            <w:r w:rsidRPr="00535C96">
              <w:t xml:space="preserve">&lt;MEP_LSI_OPTION&gt; =                 </w:t>
            </w:r>
            <w:r w:rsidR="009B24F9">
              <w:t>#IUT_MEP_LSI_OPTIONS,</w:t>
            </w:r>
          </w:p>
          <w:p w14:paraId="5F2BE95A" w14:textId="77777777" w:rsidR="0034702E" w:rsidRPr="00B97D62" w:rsidRDefault="0034702E" w:rsidP="00FB0E84">
            <w:pPr>
              <w:pStyle w:val="TableContentLeft"/>
            </w:pPr>
            <w:r w:rsidRPr="00535C96">
              <w:t xml:space="preserve">Verify </w:t>
            </w:r>
          </w:p>
          <w:p w14:paraId="32A3FCE2" w14:textId="77777777" w:rsidR="0034702E" w:rsidRPr="007E5B2A" w:rsidRDefault="0034702E" w:rsidP="00FB0E84">
            <w:pPr>
              <w:pStyle w:val="TableContentLeft"/>
            </w:pPr>
            <w:r w:rsidRPr="00535C96">
              <w:t xml:space="preserve">&lt;MEP_MAX_LSIS&gt; </w:t>
            </w:r>
            <w:r>
              <w:t>&lt;</w:t>
            </w:r>
            <w:r w:rsidRPr="00535C96">
              <w:t>=                  #IUT_MEP_MAX_LSIS</w:t>
            </w:r>
          </w:p>
        </w:tc>
      </w:tr>
      <w:tr w:rsidR="0034702E" w:rsidRPr="00A55090" w14:paraId="7757ED2F" w14:textId="77777777" w:rsidTr="00FB0E84">
        <w:trPr>
          <w:trHeight w:val="314"/>
          <w:jc w:val="center"/>
        </w:trPr>
        <w:tc>
          <w:tcPr>
            <w:tcW w:w="381" w:type="pct"/>
            <w:shd w:val="clear" w:color="auto" w:fill="FFFFFF" w:themeFill="background1"/>
            <w:vAlign w:val="center"/>
          </w:tcPr>
          <w:p w14:paraId="4273A279" w14:textId="77777777" w:rsidR="0034702E" w:rsidRPr="00A55090" w:rsidRDefault="0034702E" w:rsidP="00FB0E84">
            <w:pPr>
              <w:pStyle w:val="TableContentLeft"/>
            </w:pPr>
            <w:r w:rsidRPr="00A55090">
              <w:t>IC</w:t>
            </w:r>
            <w:r>
              <w:t>3</w:t>
            </w:r>
          </w:p>
        </w:tc>
        <w:tc>
          <w:tcPr>
            <w:tcW w:w="4619" w:type="pct"/>
            <w:gridSpan w:val="3"/>
            <w:shd w:val="clear" w:color="auto" w:fill="FFFFFF" w:themeFill="background1"/>
            <w:vAlign w:val="center"/>
          </w:tcPr>
          <w:p w14:paraId="692CD0EC" w14:textId="77777777" w:rsidR="0034702E" w:rsidRPr="00A55090" w:rsidRDefault="0034702E" w:rsidP="00FB0E84">
            <w:pPr>
              <w:pStyle w:val="TableContentLeft"/>
            </w:pPr>
            <w:r>
              <w:t>PROC_EUICC_INITIALIZATION_SEQUENCE_MEP</w:t>
            </w:r>
          </w:p>
        </w:tc>
      </w:tr>
      <w:tr w:rsidR="0034702E" w:rsidRPr="00A55090" w14:paraId="189D3F44" w14:textId="77777777" w:rsidTr="00FB0E84">
        <w:trPr>
          <w:trHeight w:val="314"/>
          <w:jc w:val="center"/>
        </w:trPr>
        <w:tc>
          <w:tcPr>
            <w:tcW w:w="381" w:type="pct"/>
            <w:shd w:val="clear" w:color="auto" w:fill="FFFFFF" w:themeFill="background1"/>
            <w:vAlign w:val="center"/>
          </w:tcPr>
          <w:p w14:paraId="03332328" w14:textId="77777777" w:rsidR="0034702E" w:rsidRPr="00A55090" w:rsidRDefault="0034702E" w:rsidP="00FB0E84">
            <w:pPr>
              <w:pStyle w:val="TableContentLeft"/>
            </w:pPr>
            <w:r w:rsidRPr="00A55090">
              <w:t>IC</w:t>
            </w:r>
            <w:r>
              <w:t>4</w:t>
            </w:r>
          </w:p>
        </w:tc>
        <w:tc>
          <w:tcPr>
            <w:tcW w:w="4619" w:type="pct"/>
            <w:gridSpan w:val="3"/>
            <w:shd w:val="clear" w:color="auto" w:fill="FFFFFF" w:themeFill="background1"/>
            <w:vAlign w:val="center"/>
          </w:tcPr>
          <w:p w14:paraId="5BD86B67" w14:textId="77777777" w:rsidR="0034702E" w:rsidRPr="00A55090" w:rsidRDefault="0034702E" w:rsidP="00FB0E84">
            <w:pPr>
              <w:pStyle w:val="TableContentLeft"/>
            </w:pPr>
            <w:r w:rsidRPr="00A55090">
              <w:t>PROC_OPEN_LOGICAL_CHANNEL_AND_SELECT_ISDR</w:t>
            </w:r>
          </w:p>
        </w:tc>
      </w:tr>
      <w:tr w:rsidR="0034702E" w:rsidRPr="00DA0491" w14:paraId="1EC41F56" w14:textId="77777777" w:rsidTr="00FB0E84">
        <w:trPr>
          <w:trHeight w:val="314"/>
          <w:jc w:val="center"/>
        </w:trPr>
        <w:tc>
          <w:tcPr>
            <w:tcW w:w="381" w:type="pct"/>
            <w:shd w:val="clear" w:color="auto" w:fill="auto"/>
            <w:vAlign w:val="center"/>
          </w:tcPr>
          <w:p w14:paraId="6390CCF2" w14:textId="77777777" w:rsidR="0034702E" w:rsidRPr="00A55090" w:rsidRDefault="0034702E" w:rsidP="00FB0E84">
            <w:pPr>
              <w:pStyle w:val="TableContentLeft"/>
            </w:pPr>
            <w:r w:rsidRPr="00A55090">
              <w:t>1</w:t>
            </w:r>
          </w:p>
        </w:tc>
        <w:tc>
          <w:tcPr>
            <w:tcW w:w="651" w:type="pct"/>
            <w:shd w:val="clear" w:color="auto" w:fill="auto"/>
            <w:vAlign w:val="center"/>
          </w:tcPr>
          <w:p w14:paraId="4513576D" w14:textId="77777777" w:rsidR="0034702E" w:rsidRPr="00A55090" w:rsidRDefault="0034702E" w:rsidP="00FB0E84">
            <w:pPr>
              <w:pStyle w:val="TableContentLeft"/>
            </w:pPr>
            <w:r w:rsidRPr="00A55090">
              <w:t>S_LPAd → eUICC</w:t>
            </w:r>
          </w:p>
        </w:tc>
        <w:tc>
          <w:tcPr>
            <w:tcW w:w="1742" w:type="pct"/>
            <w:shd w:val="clear" w:color="auto" w:fill="auto"/>
            <w:vAlign w:val="center"/>
          </w:tcPr>
          <w:p w14:paraId="120DBF93"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347B2F1D" w14:textId="08923B72"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w:t>
            </w:r>
            <w:r w:rsidR="00106CD7" w:rsidDel="00106CD7">
              <w:rPr>
                <w:rFonts w:ascii="Arial" w:hAnsi="Arial" w:cs="Arial"/>
                <w:b w:val="0"/>
                <w:sz w:val="18"/>
                <w:szCs w:val="18"/>
              </w:rPr>
              <w:t xml:space="preserve"> </w:t>
            </w:r>
            <w:r w:rsidRPr="00A55090">
              <w:rPr>
                <w:rFonts w:ascii="Arial" w:hAnsi="Arial" w:cs="Arial"/>
                <w:b w:val="0"/>
                <w:sz w:val="18"/>
                <w:szCs w:val="18"/>
              </w:rPr>
              <w:t>(</w:t>
            </w:r>
          </w:p>
          <w:p w14:paraId="74CB34AA"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32B04263" w14:textId="77777777" w:rsidR="0034702E" w:rsidRPr="00A55090" w:rsidRDefault="0034702E" w:rsidP="00FB0E84">
            <w:pPr>
              <w:pStyle w:val="NormalParagraph"/>
              <w:spacing w:line="240" w:lineRule="auto"/>
              <w:rPr>
                <w:sz w:val="18"/>
                <w:szCs w:val="18"/>
              </w:rPr>
            </w:pPr>
            <w:r w:rsidRPr="00A55090">
              <w:rPr>
                <w:sz w:val="18"/>
                <w:szCs w:val="18"/>
              </w:rPr>
              <w:t xml:space="preserve">    &lt;ISD_P_AID1&gt;, </w:t>
            </w:r>
          </w:p>
          <w:p w14:paraId="475C60AD" w14:textId="3060C22F" w:rsidR="0034702E" w:rsidRPr="00A55090" w:rsidRDefault="0034702E" w:rsidP="00106CD7">
            <w:pPr>
              <w:pStyle w:val="TableContentLeft"/>
            </w:pPr>
            <w:r w:rsidRPr="00A55090">
              <w:t xml:space="preserve">    TRUE))</w:t>
            </w:r>
          </w:p>
        </w:tc>
        <w:tc>
          <w:tcPr>
            <w:tcW w:w="2226" w:type="pct"/>
            <w:shd w:val="clear" w:color="auto" w:fill="auto"/>
            <w:vAlign w:val="center"/>
          </w:tcPr>
          <w:p w14:paraId="3DF5B6F2" w14:textId="77777777" w:rsidR="0034702E" w:rsidRPr="00A55090" w:rsidRDefault="0034702E" w:rsidP="00FB0E84">
            <w:pPr>
              <w:pStyle w:val="TableContentLeft"/>
            </w:pPr>
            <w:r w:rsidRPr="00A55090">
              <w:t>#R_DISABLE_PROFILE_OK</w:t>
            </w:r>
          </w:p>
          <w:p w14:paraId="1678438C" w14:textId="77777777" w:rsidR="0034702E" w:rsidRPr="00A55090" w:rsidRDefault="0034702E" w:rsidP="00FB0E84">
            <w:pPr>
              <w:pStyle w:val="TableContentLeft"/>
            </w:pPr>
            <w:r w:rsidRPr="00A55090">
              <w:t>SW=0x91XX</w:t>
            </w:r>
          </w:p>
        </w:tc>
      </w:tr>
      <w:tr w:rsidR="00106CD7" w:rsidRPr="00CD6330" w14:paraId="568F5716" w14:textId="77777777" w:rsidTr="00106CD7">
        <w:trPr>
          <w:trHeight w:val="314"/>
          <w:jc w:val="center"/>
        </w:trPr>
        <w:tc>
          <w:tcPr>
            <w:tcW w:w="381" w:type="pct"/>
            <w:shd w:val="clear" w:color="auto" w:fill="auto"/>
            <w:vAlign w:val="center"/>
          </w:tcPr>
          <w:p w14:paraId="64F2F909" w14:textId="77777777" w:rsidR="00106CD7" w:rsidRPr="00A55090" w:rsidRDefault="00106CD7" w:rsidP="00FB0E84">
            <w:pPr>
              <w:pStyle w:val="TableContentLeft"/>
            </w:pPr>
            <w:r w:rsidRPr="00A55090">
              <w:t>2</w:t>
            </w:r>
          </w:p>
        </w:tc>
        <w:tc>
          <w:tcPr>
            <w:tcW w:w="4619" w:type="pct"/>
            <w:gridSpan w:val="3"/>
            <w:shd w:val="clear" w:color="auto" w:fill="auto"/>
            <w:vAlign w:val="center"/>
          </w:tcPr>
          <w:p w14:paraId="44F6D45B" w14:textId="3E4B78D6" w:rsidR="00106CD7" w:rsidRPr="00FB0E84" w:rsidRDefault="00CF117E" w:rsidP="00FB0E84">
            <w:pPr>
              <w:pStyle w:val="TableContentLeft"/>
              <w:rPr>
                <w:lang w:val="nl-NL"/>
              </w:rPr>
            </w:pPr>
            <w:r>
              <w:rPr>
                <w:lang w:val="nl-NL"/>
              </w:rPr>
              <w:t>PROC</w:t>
            </w:r>
            <w:r w:rsidR="00106CD7" w:rsidRPr="00FB0E84">
              <w:rPr>
                <w:lang w:val="nl-NL"/>
              </w:rPr>
              <w:t>_MEP_REFRESH_EN_DS(</w:t>
            </w:r>
          </w:p>
          <w:p w14:paraId="7107CC62" w14:textId="3289A327" w:rsidR="00106CD7" w:rsidRDefault="00CF117E" w:rsidP="00FB0E84">
            <w:pPr>
              <w:pStyle w:val="TableContentLeft"/>
            </w:pPr>
            <w:r>
              <w:t>1</w:t>
            </w:r>
            <w:r w:rsidR="00106CD7">
              <w:t>,</w:t>
            </w:r>
          </w:p>
          <w:p w14:paraId="6B311F6C" w14:textId="410880F6" w:rsidR="00106CD7" w:rsidRPr="00A55090" w:rsidRDefault="00106CD7" w:rsidP="00FB0E84">
            <w:pPr>
              <w:pStyle w:val="TableContentLeft"/>
            </w:pPr>
            <w:r>
              <w:t>“</w:t>
            </w:r>
            <w:r w:rsidR="00592B5F">
              <w:t xml:space="preserve">UICC </w:t>
            </w:r>
            <w:r>
              <w:t>Reset”)</w:t>
            </w:r>
          </w:p>
        </w:tc>
      </w:tr>
      <w:tr w:rsidR="0034702E" w:rsidRPr="00CD6330" w14:paraId="5370718F" w14:textId="77777777" w:rsidTr="00FB0E84">
        <w:trPr>
          <w:trHeight w:val="314"/>
          <w:jc w:val="center"/>
        </w:trPr>
        <w:tc>
          <w:tcPr>
            <w:tcW w:w="381" w:type="pct"/>
            <w:shd w:val="clear" w:color="auto" w:fill="auto"/>
            <w:vAlign w:val="center"/>
          </w:tcPr>
          <w:p w14:paraId="540CD3B6" w14:textId="77777777" w:rsidR="0034702E" w:rsidRPr="00A55090" w:rsidRDefault="0034702E" w:rsidP="00FB0E84">
            <w:pPr>
              <w:pStyle w:val="TableContentLeft"/>
            </w:pPr>
            <w:r>
              <w:t>3</w:t>
            </w:r>
          </w:p>
        </w:tc>
        <w:tc>
          <w:tcPr>
            <w:tcW w:w="4619" w:type="pct"/>
            <w:gridSpan w:val="3"/>
            <w:shd w:val="clear" w:color="auto" w:fill="auto"/>
            <w:vAlign w:val="center"/>
          </w:tcPr>
          <w:p w14:paraId="0B22DC77" w14:textId="77777777" w:rsidR="0034702E" w:rsidRPr="008F1B4C" w:rsidRDefault="0034702E" w:rsidP="00FB0E84">
            <w:pPr>
              <w:pStyle w:val="TableContentLeft"/>
              <w:rPr>
                <w:rStyle w:val="PlaceholderText"/>
                <w:lang w:val="fr-FR"/>
              </w:rPr>
            </w:pPr>
            <w:r>
              <w:t>PROC_EUICC_INITIALIZATION_SEQUENCE_MEP_EN_DS_FIRST_PROFILE</w:t>
            </w:r>
          </w:p>
        </w:tc>
      </w:tr>
      <w:tr w:rsidR="00C44D7D" w:rsidRPr="00CD6330" w14:paraId="5F463A3C" w14:textId="77777777" w:rsidTr="00FB0E84">
        <w:trPr>
          <w:trHeight w:val="314"/>
          <w:jc w:val="center"/>
        </w:trPr>
        <w:tc>
          <w:tcPr>
            <w:tcW w:w="381" w:type="pct"/>
            <w:shd w:val="clear" w:color="auto" w:fill="auto"/>
            <w:vAlign w:val="center"/>
          </w:tcPr>
          <w:p w14:paraId="2F621F0C" w14:textId="2201EBA8" w:rsidR="00C44D7D" w:rsidRDefault="00C44D7D" w:rsidP="00C44D7D">
            <w:pPr>
              <w:pStyle w:val="TableContentLeft"/>
            </w:pPr>
            <w:r>
              <w:t>4</w:t>
            </w:r>
          </w:p>
        </w:tc>
        <w:tc>
          <w:tcPr>
            <w:tcW w:w="4619" w:type="pct"/>
            <w:gridSpan w:val="3"/>
            <w:shd w:val="clear" w:color="auto" w:fill="auto"/>
            <w:vAlign w:val="center"/>
          </w:tcPr>
          <w:p w14:paraId="624DD737" w14:textId="3EBA5563" w:rsidR="00C44D7D" w:rsidRDefault="00C44D7D" w:rsidP="00C44D7D">
            <w:pPr>
              <w:pStyle w:val="TableContentLeft"/>
            </w:pPr>
            <w:r w:rsidRPr="008D380C">
              <w:t>PROC_MEP_LSI_MULTIPLEXING(</w:t>
            </w:r>
            <w:r>
              <w:t>0</w:t>
            </w:r>
            <w:r w:rsidRPr="008D380C">
              <w:t>)</w:t>
            </w:r>
          </w:p>
        </w:tc>
      </w:tr>
      <w:tr w:rsidR="0034702E" w:rsidRPr="00DA0491" w14:paraId="4C3DBC1C" w14:textId="77777777" w:rsidTr="00FB0E84">
        <w:trPr>
          <w:trHeight w:val="314"/>
          <w:jc w:val="center"/>
        </w:trPr>
        <w:tc>
          <w:tcPr>
            <w:tcW w:w="381" w:type="pct"/>
            <w:shd w:val="clear" w:color="auto" w:fill="auto"/>
            <w:vAlign w:val="center"/>
          </w:tcPr>
          <w:p w14:paraId="1BC15ADC" w14:textId="2DF6FE44" w:rsidR="0034702E" w:rsidRPr="00A55090" w:rsidRDefault="00D0776E" w:rsidP="00FB0E84">
            <w:pPr>
              <w:pStyle w:val="TableContentLeft"/>
            </w:pPr>
            <w:r>
              <w:t>5</w:t>
            </w:r>
          </w:p>
        </w:tc>
        <w:tc>
          <w:tcPr>
            <w:tcW w:w="651" w:type="pct"/>
            <w:shd w:val="clear" w:color="auto" w:fill="auto"/>
            <w:vAlign w:val="center"/>
          </w:tcPr>
          <w:p w14:paraId="63C77094"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742" w:type="pct"/>
            <w:shd w:val="clear" w:color="auto" w:fill="auto"/>
            <w:vAlign w:val="center"/>
          </w:tcPr>
          <w:p w14:paraId="7536C29E"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0D513F8" w14:textId="7E4833FB"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w:t>
            </w:r>
            <w:r w:rsidR="00AE0A48" w:rsidDel="00AE0A48">
              <w:rPr>
                <w:rFonts w:ascii="Arial" w:hAnsi="Arial" w:cs="Arial"/>
                <w:b w:val="0"/>
                <w:sz w:val="18"/>
                <w:szCs w:val="18"/>
              </w:rPr>
              <w:t xml:space="preserve"> </w:t>
            </w:r>
            <w:r w:rsidRPr="00A55090">
              <w:rPr>
                <w:rFonts w:ascii="Arial" w:hAnsi="Arial" w:cs="Arial"/>
                <w:b w:val="0"/>
                <w:sz w:val="18"/>
                <w:szCs w:val="18"/>
              </w:rPr>
              <w:t>(</w:t>
            </w:r>
          </w:p>
          <w:p w14:paraId="196BF294"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4C387EF3" w14:textId="0AC6A91D" w:rsidR="0034702E" w:rsidRPr="00A55090" w:rsidRDefault="0034702E" w:rsidP="00AE0A48">
            <w:pPr>
              <w:pStyle w:val="TableContentLeft"/>
            </w:pPr>
            <w:r w:rsidRPr="00A55090">
              <w:t xml:space="preserve">    &lt;ISD_P_AID1&gt;</w:t>
            </w:r>
            <w:r w:rsidRPr="00AE0A48">
              <w:t>))</w:t>
            </w:r>
          </w:p>
        </w:tc>
        <w:tc>
          <w:tcPr>
            <w:tcW w:w="2226" w:type="pct"/>
            <w:shd w:val="clear" w:color="auto" w:fill="auto"/>
            <w:vAlign w:val="center"/>
          </w:tcPr>
          <w:p w14:paraId="2E6B1475" w14:textId="77777777" w:rsidR="0034702E" w:rsidRPr="00A55090" w:rsidRDefault="0034702E" w:rsidP="00FB0E84">
            <w:pPr>
              <w:pStyle w:val="TableContentLeft"/>
            </w:pPr>
            <w:r w:rsidRPr="00A55090">
              <w:t>response ProfileInfoListResponse::= profileInfoListOk : {</w:t>
            </w:r>
          </w:p>
          <w:p w14:paraId="5CFCA0B9" w14:textId="77777777" w:rsidR="0034702E" w:rsidRPr="00A55090" w:rsidRDefault="0034702E" w:rsidP="00FB0E84">
            <w:pPr>
              <w:pStyle w:val="TableContentLeft"/>
            </w:pPr>
            <w:r w:rsidRPr="00A55090">
              <w:t>#PROFILE_INFO1_DISABLED</w:t>
            </w:r>
          </w:p>
          <w:p w14:paraId="62AEB957" w14:textId="77777777" w:rsidR="0034702E" w:rsidRPr="00A55090" w:rsidRDefault="0034702E" w:rsidP="00FB0E84">
            <w:pPr>
              <w:pStyle w:val="TableContentLeft"/>
            </w:pPr>
            <w:r w:rsidRPr="00A55090">
              <w:t>}</w:t>
            </w:r>
          </w:p>
          <w:p w14:paraId="64091A2A" w14:textId="77777777" w:rsidR="0034702E" w:rsidRPr="00A55090" w:rsidRDefault="0034702E" w:rsidP="00FB0E84">
            <w:pPr>
              <w:pStyle w:val="TableContentLeft"/>
            </w:pPr>
            <w:r w:rsidRPr="00A55090">
              <w:t>SW=0x9000</w:t>
            </w:r>
          </w:p>
        </w:tc>
      </w:tr>
      <w:tr w:rsidR="008F4E59" w:rsidRPr="00DA0491" w14:paraId="5CF0B8D2" w14:textId="77777777" w:rsidTr="008F4E59">
        <w:trPr>
          <w:trHeight w:val="314"/>
          <w:jc w:val="center"/>
        </w:trPr>
        <w:tc>
          <w:tcPr>
            <w:tcW w:w="381" w:type="pct"/>
            <w:shd w:val="clear" w:color="auto" w:fill="auto"/>
            <w:vAlign w:val="center"/>
          </w:tcPr>
          <w:p w14:paraId="77666BDD" w14:textId="778543BA" w:rsidR="008F4E59" w:rsidRPr="00A55090" w:rsidRDefault="00D0776E" w:rsidP="00FB0E84">
            <w:pPr>
              <w:pStyle w:val="TableContentLeft"/>
            </w:pPr>
            <w:r>
              <w:t>6</w:t>
            </w:r>
          </w:p>
        </w:tc>
        <w:tc>
          <w:tcPr>
            <w:tcW w:w="4619" w:type="pct"/>
            <w:gridSpan w:val="3"/>
            <w:shd w:val="clear" w:color="auto" w:fill="auto"/>
            <w:vAlign w:val="center"/>
          </w:tcPr>
          <w:p w14:paraId="386A3143" w14:textId="108542C8" w:rsidR="008F4E59" w:rsidRPr="00A55090" w:rsidRDefault="008F4E59" w:rsidP="00FB0E84">
            <w:pPr>
              <w:pStyle w:val="TableContentLeft"/>
            </w:pPr>
            <w:r>
              <w:t>PROC</w:t>
            </w:r>
            <w:r w:rsidRPr="009D54C9">
              <w:t>_MEP_LSI_MULTIPLEXING(1)</w:t>
            </w:r>
          </w:p>
        </w:tc>
      </w:tr>
      <w:tr w:rsidR="0034702E" w:rsidRPr="00A55090" w14:paraId="1E506D0D" w14:textId="77777777" w:rsidTr="00FB0E84">
        <w:trPr>
          <w:trHeight w:val="314"/>
          <w:jc w:val="center"/>
        </w:trPr>
        <w:tc>
          <w:tcPr>
            <w:tcW w:w="381" w:type="pct"/>
            <w:shd w:val="clear" w:color="auto" w:fill="auto"/>
            <w:vAlign w:val="center"/>
          </w:tcPr>
          <w:p w14:paraId="19EF3632" w14:textId="4E842C48" w:rsidR="0034702E" w:rsidRPr="00A55090" w:rsidRDefault="00D0776E" w:rsidP="00FB0E84">
            <w:pPr>
              <w:pStyle w:val="TableContentLeft"/>
            </w:pPr>
            <w:r>
              <w:t>7</w:t>
            </w:r>
          </w:p>
        </w:tc>
        <w:tc>
          <w:tcPr>
            <w:tcW w:w="651" w:type="pct"/>
            <w:shd w:val="clear" w:color="auto" w:fill="auto"/>
            <w:vAlign w:val="center"/>
          </w:tcPr>
          <w:p w14:paraId="08FED0D8"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742" w:type="pct"/>
            <w:shd w:val="clear" w:color="auto" w:fill="auto"/>
            <w:vAlign w:val="center"/>
          </w:tcPr>
          <w:p w14:paraId="329E962F" w14:textId="77777777" w:rsidR="0034702E" w:rsidRPr="00A55090" w:rsidRDefault="0034702E" w:rsidP="00FB0E84">
            <w:pPr>
              <w:pStyle w:val="TableContentLeft"/>
            </w:pPr>
            <w:r w:rsidRPr="00A55090">
              <w:t>[SELECT_ICCID]</w:t>
            </w:r>
          </w:p>
        </w:tc>
        <w:tc>
          <w:tcPr>
            <w:tcW w:w="2226" w:type="pct"/>
            <w:shd w:val="clear" w:color="auto" w:fill="auto"/>
            <w:vAlign w:val="center"/>
          </w:tcPr>
          <w:p w14:paraId="08F446E5" w14:textId="77777777" w:rsidR="0034702E" w:rsidRPr="00A55090" w:rsidRDefault="0034702E" w:rsidP="00FB0E84">
            <w:pPr>
              <w:pStyle w:val="TableContentLeft"/>
            </w:pPr>
            <w:r w:rsidRPr="00A55090">
              <w:t>SW=6A82</w:t>
            </w:r>
          </w:p>
        </w:tc>
      </w:tr>
    </w:tbl>
    <w:p w14:paraId="0E74457F" w14:textId="77777777" w:rsidR="0034702E" w:rsidRPr="00A55090" w:rsidRDefault="0034702E" w:rsidP="0034702E">
      <w:pPr>
        <w:pStyle w:val="Heading6no"/>
      </w:pPr>
      <w:r w:rsidRPr="00A55090">
        <w:t>Test Sequence #02 Nominal: Disabl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7FE5A0A0" w14:textId="77777777" w:rsidTr="00FB0E84">
        <w:trPr>
          <w:trHeight w:val="380"/>
          <w:jc w:val="center"/>
        </w:trPr>
        <w:tc>
          <w:tcPr>
            <w:tcW w:w="1167" w:type="pct"/>
            <w:shd w:val="clear" w:color="auto" w:fill="BFBFBF" w:themeFill="background1" w:themeFillShade="BF"/>
            <w:vAlign w:val="center"/>
          </w:tcPr>
          <w:p w14:paraId="1D9ACE57"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6EA91BB" w14:textId="77777777" w:rsidR="0034702E" w:rsidRPr="00A55090" w:rsidRDefault="0034702E" w:rsidP="00FB0E84">
            <w:pPr>
              <w:pStyle w:val="TableHeaderGray"/>
              <w:rPr>
                <w:rStyle w:val="PlaceholderText"/>
                <w:lang w:val="en-GB"/>
              </w:rPr>
            </w:pPr>
          </w:p>
        </w:tc>
      </w:tr>
      <w:tr w:rsidR="0034702E" w:rsidRPr="00A55090" w14:paraId="64D79112" w14:textId="77777777" w:rsidTr="00FB0E84">
        <w:trPr>
          <w:jc w:val="center"/>
        </w:trPr>
        <w:tc>
          <w:tcPr>
            <w:tcW w:w="1167" w:type="pct"/>
            <w:shd w:val="clear" w:color="auto" w:fill="BFBFBF" w:themeFill="background1" w:themeFillShade="BF"/>
            <w:vAlign w:val="center"/>
          </w:tcPr>
          <w:p w14:paraId="27501755"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469BDF6F"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059867E3" w14:textId="77777777" w:rsidTr="00FB0E84">
        <w:trPr>
          <w:jc w:val="center"/>
        </w:trPr>
        <w:tc>
          <w:tcPr>
            <w:tcW w:w="1167" w:type="pct"/>
            <w:vAlign w:val="center"/>
          </w:tcPr>
          <w:p w14:paraId="3CE54105" w14:textId="77777777" w:rsidR="0034702E" w:rsidRPr="003D212B" w:rsidRDefault="0034702E" w:rsidP="00FB0E84">
            <w:pPr>
              <w:pStyle w:val="TableText"/>
              <w:rPr>
                <w:highlight w:val="yellow"/>
              </w:rPr>
            </w:pPr>
            <w:r w:rsidRPr="00E24742">
              <w:t>eUICC</w:t>
            </w:r>
          </w:p>
        </w:tc>
        <w:tc>
          <w:tcPr>
            <w:tcW w:w="3833" w:type="pct"/>
            <w:vAlign w:val="center"/>
          </w:tcPr>
          <w:p w14:paraId="41FC42B8" w14:textId="21807C46" w:rsidR="0034702E" w:rsidRPr="00E24742" w:rsidRDefault="0034702E" w:rsidP="00FB0E84">
            <w:pPr>
              <w:pStyle w:val="TableText"/>
              <w:rPr>
                <w:highlight w:val="yellow"/>
              </w:rPr>
            </w:pPr>
            <w:r w:rsidRPr="00E24742">
              <w:t>The PROFILE_OPERATIONAL1 is Enabled on the eUICC</w:t>
            </w:r>
            <w:r w:rsidR="008238D2">
              <w:t xml:space="preserve"> on Port 1</w:t>
            </w:r>
            <w:r>
              <w:t>.</w:t>
            </w:r>
          </w:p>
        </w:tc>
      </w:tr>
    </w:tbl>
    <w:p w14:paraId="42D6172D" w14:textId="77777777" w:rsidR="0034702E" w:rsidRPr="001F0550" w:rsidRDefault="0034702E" w:rsidP="0034702E">
      <w:pPr>
        <w:pStyle w:val="NormalParagraph"/>
      </w:pPr>
    </w:p>
    <w:tbl>
      <w:tblPr>
        <w:tblW w:w="5009" w:type="pct"/>
        <w:tblInd w:w="-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5"/>
        <w:gridCol w:w="1302"/>
        <w:gridCol w:w="3038"/>
        <w:gridCol w:w="3991"/>
      </w:tblGrid>
      <w:tr w:rsidR="0034702E" w:rsidRPr="001F0550" w14:paraId="095A41D0"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C00000"/>
            <w:vAlign w:val="center"/>
          </w:tcPr>
          <w:p w14:paraId="2A43FD87" w14:textId="77777777" w:rsidR="0034702E" w:rsidRPr="0061518F" w:rsidRDefault="0034702E" w:rsidP="00FB0E84">
            <w:pPr>
              <w:pStyle w:val="TableHeader"/>
            </w:pPr>
            <w:bookmarkStart w:id="849" w:name="_Hlk136891820"/>
            <w:r w:rsidRPr="001A336D">
              <w:lastRenderedPageBreak/>
              <w:t>Step</w:t>
            </w:r>
          </w:p>
        </w:tc>
        <w:tc>
          <w:tcPr>
            <w:tcW w:w="721" w:type="pct"/>
            <w:tcBorders>
              <w:top w:val="single" w:sz="6" w:space="0" w:color="auto"/>
              <w:left w:val="single" w:sz="6" w:space="0" w:color="auto"/>
              <w:bottom w:val="single" w:sz="6" w:space="0" w:color="auto"/>
              <w:right w:val="single" w:sz="6" w:space="0" w:color="auto"/>
            </w:tcBorders>
            <w:shd w:val="clear" w:color="auto" w:fill="C00000"/>
            <w:vAlign w:val="center"/>
          </w:tcPr>
          <w:p w14:paraId="0D61F844" w14:textId="77777777" w:rsidR="0034702E" w:rsidRPr="00065A81" w:rsidRDefault="0034702E" w:rsidP="00FB0E84">
            <w:pPr>
              <w:pStyle w:val="TableHeader"/>
            </w:pPr>
            <w:r w:rsidRPr="00065A81">
              <w:t>Direction</w:t>
            </w:r>
          </w:p>
        </w:tc>
        <w:tc>
          <w:tcPr>
            <w:tcW w:w="1683" w:type="pct"/>
            <w:tcBorders>
              <w:top w:val="single" w:sz="6" w:space="0" w:color="auto"/>
              <w:left w:val="single" w:sz="6" w:space="0" w:color="auto"/>
              <w:bottom w:val="single" w:sz="6" w:space="0" w:color="auto"/>
              <w:right w:val="single" w:sz="6" w:space="0" w:color="auto"/>
            </w:tcBorders>
            <w:shd w:val="clear" w:color="auto" w:fill="C00000"/>
            <w:vAlign w:val="center"/>
          </w:tcPr>
          <w:p w14:paraId="027E027A" w14:textId="77777777" w:rsidR="0034702E" w:rsidRPr="00452227" w:rsidRDefault="0034702E" w:rsidP="00FB0E84">
            <w:pPr>
              <w:pStyle w:val="TableHeader"/>
            </w:pPr>
            <w:r w:rsidRPr="00263515">
              <w:t>Sequence / Description</w:t>
            </w:r>
          </w:p>
        </w:tc>
        <w:tc>
          <w:tcPr>
            <w:tcW w:w="2211" w:type="pct"/>
            <w:tcBorders>
              <w:top w:val="single" w:sz="6" w:space="0" w:color="auto"/>
              <w:left w:val="single" w:sz="6" w:space="0" w:color="auto"/>
              <w:bottom w:val="single" w:sz="6" w:space="0" w:color="auto"/>
              <w:right w:val="single" w:sz="6" w:space="0" w:color="auto"/>
            </w:tcBorders>
            <w:shd w:val="clear" w:color="auto" w:fill="C00000"/>
            <w:vAlign w:val="center"/>
          </w:tcPr>
          <w:p w14:paraId="3731B785" w14:textId="77777777" w:rsidR="0034702E" w:rsidRPr="007E5B2A" w:rsidRDefault="0034702E" w:rsidP="00FB0E84">
            <w:pPr>
              <w:pStyle w:val="TableHeader"/>
            </w:pPr>
            <w:r w:rsidRPr="007E5B2A">
              <w:t>Expected result</w:t>
            </w:r>
          </w:p>
        </w:tc>
      </w:tr>
      <w:tr w:rsidR="0034702E" w:rsidRPr="001F0550" w14:paraId="4B259EC4" w14:textId="77777777" w:rsidTr="00F85DF8">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669B8088" w14:textId="77777777" w:rsidR="0034702E" w:rsidRPr="001A336D" w:rsidRDefault="0034702E" w:rsidP="00FB0E84">
            <w:pPr>
              <w:pStyle w:val="TableContentLeft"/>
            </w:pPr>
            <w:r>
              <w:t>IC1</w:t>
            </w:r>
          </w:p>
        </w:tc>
        <w:tc>
          <w:tcPr>
            <w:tcW w:w="721" w:type="pct"/>
            <w:tcBorders>
              <w:top w:val="single" w:sz="6" w:space="0" w:color="auto"/>
              <w:left w:val="single" w:sz="6" w:space="0" w:color="auto"/>
              <w:bottom w:val="single" w:sz="6" w:space="0" w:color="auto"/>
              <w:right w:val="single" w:sz="6" w:space="0" w:color="auto"/>
            </w:tcBorders>
            <w:shd w:val="clear" w:color="auto" w:fill="auto"/>
            <w:vAlign w:val="center"/>
          </w:tcPr>
          <w:p w14:paraId="769ED58B"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3" w:type="pct"/>
            <w:tcBorders>
              <w:top w:val="single" w:sz="6" w:space="0" w:color="auto"/>
              <w:left w:val="single" w:sz="6" w:space="0" w:color="auto"/>
              <w:bottom w:val="single" w:sz="6" w:space="0" w:color="auto"/>
              <w:right w:val="single" w:sz="6" w:space="0" w:color="auto"/>
            </w:tcBorders>
            <w:shd w:val="clear" w:color="auto" w:fill="auto"/>
            <w:vAlign w:val="center"/>
          </w:tcPr>
          <w:p w14:paraId="4673242A" w14:textId="77777777" w:rsidR="0034702E" w:rsidRPr="00263515" w:rsidRDefault="0034702E" w:rsidP="00FB0E84">
            <w:pPr>
              <w:pStyle w:val="TableContentLeft"/>
            </w:pPr>
            <w:r w:rsidRPr="00535C96">
              <w:t>RESET</w:t>
            </w:r>
          </w:p>
        </w:tc>
        <w:tc>
          <w:tcPr>
            <w:tcW w:w="2211" w:type="pct"/>
            <w:tcBorders>
              <w:top w:val="single" w:sz="6" w:space="0" w:color="auto"/>
              <w:left w:val="single" w:sz="6" w:space="0" w:color="auto"/>
              <w:bottom w:val="single" w:sz="6" w:space="0" w:color="auto"/>
              <w:right w:val="single" w:sz="6" w:space="0" w:color="auto"/>
            </w:tcBorders>
            <w:shd w:val="clear" w:color="auto" w:fill="auto"/>
            <w:vAlign w:val="center"/>
          </w:tcPr>
          <w:p w14:paraId="4A3F4409" w14:textId="77777777" w:rsidR="0034702E" w:rsidRDefault="0034702E" w:rsidP="00FB0E84">
            <w:pPr>
              <w:pStyle w:val="TableContentLeft"/>
            </w:pPr>
            <w:r>
              <w:t>Extract &lt;ATR&gt;</w:t>
            </w:r>
          </w:p>
          <w:p w14:paraId="7821F2DF" w14:textId="77777777" w:rsidR="0034702E" w:rsidRDefault="0034702E" w:rsidP="00FB0E84">
            <w:pPr>
              <w:pStyle w:val="TableContentLeft"/>
            </w:pPr>
            <w:r>
              <w:t>Verify ‘LSI Support’ is present in &lt;ATR&gt;</w:t>
            </w:r>
          </w:p>
          <w:p w14:paraId="496F3A8A" w14:textId="77777777" w:rsidR="0034702E" w:rsidRPr="007E5B2A" w:rsidRDefault="0034702E" w:rsidP="00FB0E84">
            <w:pPr>
              <w:pStyle w:val="TableContentLeft"/>
            </w:pPr>
          </w:p>
        </w:tc>
      </w:tr>
      <w:tr w:rsidR="0034702E" w:rsidRPr="001F0550" w14:paraId="2A0AFBFF" w14:textId="77777777" w:rsidTr="00F85DF8">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7D48AED9" w14:textId="77777777" w:rsidR="0034702E" w:rsidRPr="001A336D" w:rsidRDefault="0034702E" w:rsidP="00FB0E84">
            <w:pPr>
              <w:pStyle w:val="TableContentLeft"/>
            </w:pPr>
            <w:r>
              <w:t>IC2</w:t>
            </w:r>
          </w:p>
        </w:tc>
        <w:tc>
          <w:tcPr>
            <w:tcW w:w="721" w:type="pct"/>
            <w:tcBorders>
              <w:top w:val="single" w:sz="6" w:space="0" w:color="auto"/>
              <w:left w:val="single" w:sz="6" w:space="0" w:color="auto"/>
              <w:bottom w:val="single" w:sz="6" w:space="0" w:color="auto"/>
              <w:right w:val="single" w:sz="6" w:space="0" w:color="auto"/>
            </w:tcBorders>
            <w:shd w:val="clear" w:color="auto" w:fill="auto"/>
            <w:vAlign w:val="center"/>
          </w:tcPr>
          <w:p w14:paraId="6868BF61" w14:textId="77777777" w:rsidR="0034702E" w:rsidRPr="00065A81" w:rsidRDefault="0034702E" w:rsidP="00FB0E84">
            <w:pPr>
              <w:pStyle w:val="TableContentLeft"/>
            </w:pPr>
            <w:r w:rsidRPr="00535C96">
              <w:t>S_Device</w:t>
            </w:r>
          </w:p>
        </w:tc>
        <w:tc>
          <w:tcPr>
            <w:tcW w:w="1683" w:type="pct"/>
            <w:tcBorders>
              <w:top w:val="single" w:sz="6" w:space="0" w:color="auto"/>
              <w:left w:val="single" w:sz="6" w:space="0" w:color="auto"/>
              <w:bottom w:val="single" w:sz="6" w:space="0" w:color="auto"/>
              <w:right w:val="single" w:sz="6" w:space="0" w:color="auto"/>
            </w:tcBorders>
            <w:shd w:val="clear" w:color="auto" w:fill="auto"/>
            <w:vAlign w:val="center"/>
          </w:tcPr>
          <w:p w14:paraId="1582D285" w14:textId="635F9E1D" w:rsidR="0034702E" w:rsidRPr="00B97D62" w:rsidRDefault="00D94A27" w:rsidP="00FB0E84">
            <w:pPr>
              <w:pStyle w:val="TableContentLeft"/>
            </w:pPr>
            <w:r w:rsidRPr="00D94A27">
              <w:t>PROC_EUICC_CONFIGURE_LSIS_FOR_MEP</w:t>
            </w:r>
            <w:r w:rsidRPr="00D94A27" w:rsidDel="00D94A27">
              <w:t xml:space="preserve"> </w:t>
            </w:r>
            <w:r w:rsidR="0034702E" w:rsidRPr="00535C96">
              <w:t>(</w:t>
            </w:r>
          </w:p>
          <w:p w14:paraId="56D2E978" w14:textId="77777777" w:rsidR="0034702E" w:rsidRPr="00B97D62" w:rsidRDefault="0034702E" w:rsidP="00FB0E84">
            <w:pPr>
              <w:pStyle w:val="TableContentLeft"/>
            </w:pPr>
            <w:r w:rsidRPr="00535C96">
              <w:t>2,</w:t>
            </w:r>
          </w:p>
          <w:p w14:paraId="7453806D" w14:textId="6641A5DC" w:rsidR="0034702E" w:rsidRPr="00B97D62" w:rsidRDefault="00A337BA" w:rsidP="00FB0E84">
            <w:pPr>
              <w:pStyle w:val="TableContentLeft"/>
            </w:pPr>
            <w:r w:rsidRPr="006966E3">
              <w:t>#IUT_MEP_LSI_OPTIONS</w:t>
            </w:r>
            <w:r w:rsidR="0034702E" w:rsidRPr="00535C96">
              <w:t>,</w:t>
            </w:r>
          </w:p>
          <w:p w14:paraId="4272BBA6" w14:textId="77777777" w:rsidR="0034702E" w:rsidRPr="00B97D62" w:rsidRDefault="0034702E" w:rsidP="00FB0E84">
            <w:pPr>
              <w:pStyle w:val="TableContentLeft"/>
            </w:pPr>
            <w:r w:rsidRPr="00535C96">
              <w:t>“01</w:t>
            </w:r>
            <w:r>
              <w:t>0203</w:t>
            </w:r>
            <w:r w:rsidRPr="00535C96">
              <w:t>”,</w:t>
            </w:r>
          </w:p>
          <w:p w14:paraId="4695B86E" w14:textId="77777777" w:rsidR="0034702E" w:rsidRPr="00263515" w:rsidRDefault="0034702E" w:rsidP="00FB0E84">
            <w:pPr>
              <w:pStyle w:val="TableContentLeft"/>
            </w:pPr>
            <w:r>
              <w:t>2)</w:t>
            </w:r>
          </w:p>
        </w:tc>
        <w:tc>
          <w:tcPr>
            <w:tcW w:w="2211" w:type="pct"/>
            <w:tcBorders>
              <w:top w:val="single" w:sz="6" w:space="0" w:color="auto"/>
              <w:left w:val="single" w:sz="6" w:space="0" w:color="auto"/>
              <w:bottom w:val="single" w:sz="6" w:space="0" w:color="auto"/>
              <w:right w:val="single" w:sz="6" w:space="0" w:color="auto"/>
            </w:tcBorders>
            <w:shd w:val="clear" w:color="auto" w:fill="auto"/>
            <w:vAlign w:val="center"/>
          </w:tcPr>
          <w:p w14:paraId="78D127BA" w14:textId="77777777" w:rsidR="0034702E" w:rsidRPr="00B97D62" w:rsidRDefault="0034702E" w:rsidP="00FB0E84">
            <w:pPr>
              <w:pStyle w:val="TableContentLeft"/>
            </w:pPr>
            <w:r w:rsidRPr="00535C96">
              <w:t xml:space="preserve">Verify </w:t>
            </w:r>
          </w:p>
          <w:p w14:paraId="0AEE0DA0" w14:textId="77777777" w:rsidR="0034702E" w:rsidRPr="00B97D62" w:rsidRDefault="0034702E" w:rsidP="00FB0E84">
            <w:pPr>
              <w:pStyle w:val="TableContentLeft"/>
            </w:pPr>
            <w:r w:rsidRPr="00535C96">
              <w:t xml:space="preserve">&lt;MEP_MODE&gt; = </w:t>
            </w:r>
            <w:r>
              <w:t>01</w:t>
            </w:r>
            <w:r w:rsidRPr="00535C96">
              <w:t>,</w:t>
            </w:r>
          </w:p>
          <w:p w14:paraId="698D5AC3" w14:textId="77777777" w:rsidR="0034702E" w:rsidRPr="00B97D62" w:rsidRDefault="0034702E" w:rsidP="00FB0E84">
            <w:pPr>
              <w:pStyle w:val="TableContentLeft"/>
            </w:pPr>
            <w:r w:rsidRPr="00535C96">
              <w:t xml:space="preserve">Verify </w:t>
            </w:r>
          </w:p>
          <w:p w14:paraId="6EDFC80C" w14:textId="296B5086" w:rsidR="0034702E" w:rsidRPr="00B97D62" w:rsidRDefault="0034702E" w:rsidP="00FB0E84">
            <w:pPr>
              <w:pStyle w:val="TableContentLeft"/>
            </w:pPr>
            <w:r w:rsidRPr="00535C96">
              <w:t xml:space="preserve">&lt;MEP_LSI_OPTION&gt; =                 </w:t>
            </w:r>
            <w:r w:rsidR="009B24F9">
              <w:t>#IUT_MEP_LSI_OPTIONS,</w:t>
            </w:r>
          </w:p>
          <w:p w14:paraId="1A0A7311" w14:textId="77777777" w:rsidR="0034702E" w:rsidRPr="00B97D62" w:rsidRDefault="0034702E" w:rsidP="00FB0E84">
            <w:pPr>
              <w:pStyle w:val="TableContentLeft"/>
            </w:pPr>
            <w:r w:rsidRPr="00535C96">
              <w:t xml:space="preserve">Verify </w:t>
            </w:r>
          </w:p>
          <w:p w14:paraId="1DED0CA6" w14:textId="77777777" w:rsidR="0034702E" w:rsidRPr="007E5B2A" w:rsidRDefault="0034702E" w:rsidP="00FB0E84">
            <w:pPr>
              <w:pStyle w:val="TableContentLeft"/>
            </w:pPr>
            <w:r w:rsidRPr="00535C96">
              <w:t xml:space="preserve">&lt;MEP_MAX_LSIS&gt; </w:t>
            </w:r>
            <w:r>
              <w:t>&lt;</w:t>
            </w:r>
            <w:r w:rsidRPr="00535C96">
              <w:t>=                  #IUT_MEP_MAX_LSIS</w:t>
            </w:r>
          </w:p>
        </w:tc>
      </w:tr>
      <w:tr w:rsidR="0034702E" w:rsidRPr="00A55090" w14:paraId="4F273B8F"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2722841" w14:textId="77777777" w:rsidR="0034702E" w:rsidRPr="00A55090" w:rsidRDefault="0034702E" w:rsidP="00FB0E84">
            <w:pPr>
              <w:pStyle w:val="TableContentLeft"/>
            </w:pPr>
            <w:r w:rsidRPr="00A55090">
              <w:t>IC</w:t>
            </w:r>
            <w:r>
              <w:t>3</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07EE515" w14:textId="77777777" w:rsidR="0034702E" w:rsidRPr="00A55090" w:rsidRDefault="0034702E" w:rsidP="00FB0E84">
            <w:pPr>
              <w:pStyle w:val="TableContentLeft"/>
            </w:pPr>
            <w:r>
              <w:t>PROC_EUICC_INITIALIZATION_SEQUENCE_MEP</w:t>
            </w:r>
          </w:p>
        </w:tc>
      </w:tr>
      <w:tr w:rsidR="0034702E" w:rsidRPr="00A55090" w14:paraId="39464863"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F24C121" w14:textId="77777777" w:rsidR="0034702E" w:rsidRPr="00A55090" w:rsidRDefault="0034702E" w:rsidP="00FB0E84">
            <w:pPr>
              <w:pStyle w:val="TableContentLeft"/>
            </w:pPr>
            <w:r w:rsidRPr="00A55090">
              <w:t>IC</w:t>
            </w:r>
            <w:r>
              <w:t>4</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011E335" w14:textId="77777777" w:rsidR="0034702E" w:rsidRPr="00A55090" w:rsidRDefault="0034702E" w:rsidP="00FB0E84">
            <w:pPr>
              <w:pStyle w:val="TableContentLeft"/>
            </w:pPr>
            <w:r w:rsidRPr="00A55090">
              <w:t>PROC_OPEN_LOGICAL_CHANNEL_AND_SELECT_ISDR</w:t>
            </w:r>
          </w:p>
        </w:tc>
      </w:tr>
      <w:tr w:rsidR="0034702E" w:rsidRPr="00CD6330" w14:paraId="38447C6C"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5853D987" w14:textId="77777777" w:rsidR="0034702E" w:rsidRPr="00A55090" w:rsidRDefault="0034702E" w:rsidP="00FB0E84">
            <w:pPr>
              <w:pStyle w:val="TableContentLeft"/>
            </w:pPr>
            <w:r w:rsidRPr="00A55090">
              <w:t>1</w:t>
            </w:r>
          </w:p>
        </w:tc>
        <w:tc>
          <w:tcPr>
            <w:tcW w:w="721" w:type="pct"/>
            <w:tcBorders>
              <w:top w:val="single" w:sz="6" w:space="0" w:color="auto"/>
              <w:left w:val="single" w:sz="6" w:space="0" w:color="auto"/>
              <w:bottom w:val="single" w:sz="6" w:space="0" w:color="auto"/>
              <w:right w:val="single" w:sz="6" w:space="0" w:color="auto"/>
            </w:tcBorders>
            <w:shd w:val="clear" w:color="auto" w:fill="auto"/>
            <w:vAlign w:val="center"/>
          </w:tcPr>
          <w:p w14:paraId="23CCE889" w14:textId="77777777" w:rsidR="0034702E" w:rsidRPr="00A55090" w:rsidRDefault="0034702E" w:rsidP="00FB0E84">
            <w:pPr>
              <w:pStyle w:val="TableContentLeft"/>
            </w:pPr>
            <w:r w:rsidRPr="00A55090">
              <w:t>S_LPAd → eUICC</w:t>
            </w:r>
          </w:p>
        </w:tc>
        <w:tc>
          <w:tcPr>
            <w:tcW w:w="1683" w:type="pct"/>
            <w:tcBorders>
              <w:top w:val="single" w:sz="6" w:space="0" w:color="auto"/>
              <w:left w:val="single" w:sz="6" w:space="0" w:color="auto"/>
              <w:bottom w:val="single" w:sz="6" w:space="0" w:color="auto"/>
              <w:right w:val="single" w:sz="6" w:space="0" w:color="auto"/>
            </w:tcBorders>
            <w:shd w:val="clear" w:color="auto" w:fill="auto"/>
            <w:vAlign w:val="center"/>
          </w:tcPr>
          <w:p w14:paraId="0701971B" w14:textId="77777777" w:rsidR="0034702E" w:rsidRPr="00A55090" w:rsidRDefault="0034702E" w:rsidP="00FE7E95">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MTD_STORE_DATA(    </w:t>
            </w:r>
          </w:p>
          <w:p w14:paraId="630E9749" w14:textId="7F84D544" w:rsidR="0034702E" w:rsidRPr="00A55090" w:rsidRDefault="0034702E" w:rsidP="00FE7E95">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w:t>
            </w:r>
            <w:r w:rsidRPr="00A55090">
              <w:rPr>
                <w:rFonts w:ascii="Arial" w:hAnsi="Arial" w:cs="Arial"/>
                <w:b w:val="0"/>
                <w:sz w:val="18"/>
                <w:szCs w:val="18"/>
              </w:rPr>
              <w:t>(</w:t>
            </w:r>
          </w:p>
          <w:p w14:paraId="41CEB95D" w14:textId="77777777" w:rsidR="0034702E" w:rsidRPr="00A55090" w:rsidRDefault="0034702E" w:rsidP="00FE7E95">
            <w:pPr>
              <w:pStyle w:val="NormalParagraph"/>
              <w:spacing w:before="80" w:after="80" w:line="240" w:lineRule="auto"/>
              <w:rPr>
                <w:sz w:val="18"/>
                <w:szCs w:val="18"/>
              </w:rPr>
            </w:pPr>
            <w:r w:rsidRPr="00A55090">
              <w:rPr>
                <w:sz w:val="18"/>
                <w:szCs w:val="18"/>
              </w:rPr>
              <w:t xml:space="preserve">    #ICCID_OP_PROF1, </w:t>
            </w:r>
          </w:p>
          <w:p w14:paraId="32AA0991" w14:textId="77777777" w:rsidR="0034702E" w:rsidRPr="00A55090" w:rsidRDefault="0034702E" w:rsidP="00FE7E95">
            <w:pPr>
              <w:pStyle w:val="NormalParagraph"/>
              <w:spacing w:before="80" w:after="80" w:line="240" w:lineRule="auto"/>
              <w:rPr>
                <w:sz w:val="18"/>
                <w:szCs w:val="18"/>
              </w:rPr>
            </w:pPr>
            <w:r w:rsidRPr="00A55090">
              <w:rPr>
                <w:sz w:val="18"/>
                <w:szCs w:val="18"/>
              </w:rPr>
              <w:t xml:space="preserve">    NO_PARAM, </w:t>
            </w:r>
          </w:p>
          <w:p w14:paraId="61D1F254" w14:textId="0BF0CCA6" w:rsidR="0034702E" w:rsidRPr="00A55090" w:rsidRDefault="0034702E" w:rsidP="00FE7E95">
            <w:pPr>
              <w:pStyle w:val="TableContentLeft"/>
            </w:pPr>
            <w:r w:rsidRPr="00A55090">
              <w:t xml:space="preserve">    TRUE))</w:t>
            </w:r>
          </w:p>
        </w:tc>
        <w:tc>
          <w:tcPr>
            <w:tcW w:w="2211" w:type="pct"/>
            <w:tcBorders>
              <w:top w:val="single" w:sz="6" w:space="0" w:color="auto"/>
              <w:left w:val="single" w:sz="6" w:space="0" w:color="auto"/>
              <w:bottom w:val="single" w:sz="6" w:space="0" w:color="auto"/>
              <w:right w:val="single" w:sz="6" w:space="0" w:color="auto"/>
            </w:tcBorders>
            <w:shd w:val="clear" w:color="auto" w:fill="auto"/>
            <w:vAlign w:val="center"/>
          </w:tcPr>
          <w:p w14:paraId="4E4A6332" w14:textId="77777777" w:rsidR="0034702E" w:rsidRPr="00A55090" w:rsidRDefault="0034702E" w:rsidP="00FB0E84">
            <w:pPr>
              <w:pStyle w:val="TableContentLeft"/>
            </w:pPr>
            <w:r w:rsidRPr="00A55090">
              <w:t>#R_DISABLE_PROFILE_OK</w:t>
            </w:r>
          </w:p>
          <w:p w14:paraId="16CC5779" w14:textId="77777777" w:rsidR="0034702E" w:rsidRPr="00A55090" w:rsidRDefault="0034702E" w:rsidP="00FB0E84">
            <w:pPr>
              <w:pStyle w:val="TableContentLeft"/>
            </w:pPr>
            <w:r w:rsidRPr="00A55090">
              <w:t>SW=0x91XX</w:t>
            </w:r>
          </w:p>
        </w:tc>
      </w:tr>
      <w:tr w:rsidR="00FE7E95" w:rsidRPr="00CD6330" w14:paraId="5F6C22DC" w14:textId="77777777" w:rsidTr="00FE7E95">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36660F4E" w14:textId="77777777" w:rsidR="00FE7E95" w:rsidRPr="00A55090" w:rsidRDefault="00FE7E95" w:rsidP="00FB0E84">
            <w:pPr>
              <w:pStyle w:val="TableContentLeft"/>
            </w:pPr>
            <w:r w:rsidRPr="00A55090">
              <w:t>2</w:t>
            </w:r>
          </w:p>
        </w:tc>
        <w:tc>
          <w:tcPr>
            <w:tcW w:w="4615"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6D6FDE62" w14:textId="0F6FAC18" w:rsidR="00FE7E95" w:rsidRPr="00FB0E84" w:rsidRDefault="003B4C7A" w:rsidP="00FB0E84">
            <w:pPr>
              <w:pStyle w:val="TableContentLeft"/>
              <w:rPr>
                <w:lang w:val="nl-NL"/>
              </w:rPr>
            </w:pPr>
            <w:r>
              <w:rPr>
                <w:lang w:val="nl-NL"/>
              </w:rPr>
              <w:t>PROC</w:t>
            </w:r>
            <w:r w:rsidR="00FE7E95" w:rsidRPr="00FB0E84">
              <w:rPr>
                <w:lang w:val="nl-NL"/>
              </w:rPr>
              <w:t>_MEP_REFRESH_EN_DS(</w:t>
            </w:r>
          </w:p>
          <w:p w14:paraId="354E98D3" w14:textId="3FA3ADC8" w:rsidR="00FE7E95" w:rsidRDefault="00FB39FA" w:rsidP="00FB0E84">
            <w:pPr>
              <w:pStyle w:val="TableContentLeft"/>
            </w:pPr>
            <w:r>
              <w:t>1</w:t>
            </w:r>
            <w:r w:rsidR="00FE7E95">
              <w:t>,</w:t>
            </w:r>
          </w:p>
          <w:p w14:paraId="0FB2F4F5" w14:textId="425F8A93" w:rsidR="00FE7E95" w:rsidRPr="00A55090" w:rsidRDefault="00FB39FA" w:rsidP="00FB0E84">
            <w:pPr>
              <w:pStyle w:val="TableContentLeft"/>
            </w:pPr>
            <w:r>
              <w:t>"</w:t>
            </w:r>
            <w:r w:rsidR="003B4C7A">
              <w:t xml:space="preserve">UICC </w:t>
            </w:r>
            <w:r w:rsidR="00FE7E95">
              <w:t>Reset</w:t>
            </w:r>
            <w:r w:rsidR="002623BB">
              <w:t>")</w:t>
            </w:r>
          </w:p>
        </w:tc>
      </w:tr>
      <w:tr w:rsidR="0034702E" w:rsidRPr="00CD6330" w14:paraId="530FD327"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5282332E" w14:textId="77777777" w:rsidR="0034702E" w:rsidRPr="00A55090" w:rsidRDefault="0034702E" w:rsidP="00FB0E84">
            <w:pPr>
              <w:pStyle w:val="TableContentLeft"/>
            </w:pPr>
            <w:r>
              <w:t>3</w:t>
            </w:r>
          </w:p>
        </w:tc>
        <w:tc>
          <w:tcPr>
            <w:tcW w:w="4615"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67F23CB5" w14:textId="77777777" w:rsidR="0034702E" w:rsidRPr="008F1B4C" w:rsidRDefault="0034702E" w:rsidP="00FB0E84">
            <w:pPr>
              <w:pStyle w:val="TableContentLeft"/>
              <w:rPr>
                <w:rStyle w:val="PlaceholderText"/>
                <w:lang w:val="fr-FR"/>
              </w:rPr>
            </w:pPr>
            <w:r>
              <w:t>PROC_EUICC_INITIALIZATION_SEQUENCE_MEP_EN_DS_FIRST_PROFILE</w:t>
            </w:r>
          </w:p>
        </w:tc>
      </w:tr>
      <w:tr w:rsidR="00D0776E" w:rsidRPr="00CD6330" w14:paraId="6D40904C"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0F8EDC7C" w14:textId="462F2F48" w:rsidR="00D0776E" w:rsidRDefault="00D0776E" w:rsidP="00D0776E">
            <w:pPr>
              <w:pStyle w:val="TableContentLeft"/>
            </w:pPr>
            <w:r>
              <w:t>4</w:t>
            </w:r>
          </w:p>
        </w:tc>
        <w:tc>
          <w:tcPr>
            <w:tcW w:w="4615"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76AD3113" w14:textId="1B35BAF8" w:rsidR="00D0776E" w:rsidRDefault="00D0776E" w:rsidP="00D0776E">
            <w:pPr>
              <w:pStyle w:val="TableContentLeft"/>
            </w:pPr>
            <w:r w:rsidRPr="008D380C">
              <w:t>PROC_MEP_LSI_MULTIPLEXING(</w:t>
            </w:r>
            <w:r>
              <w:t>0</w:t>
            </w:r>
            <w:r w:rsidRPr="008D380C">
              <w:t>)</w:t>
            </w:r>
          </w:p>
        </w:tc>
      </w:tr>
      <w:tr w:rsidR="0034702E" w:rsidRPr="00CD6330" w14:paraId="1AE3128C"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2124727C" w14:textId="054EB384" w:rsidR="0034702E" w:rsidRPr="00A55090" w:rsidRDefault="00D0776E" w:rsidP="00FB0E84">
            <w:pPr>
              <w:pStyle w:val="TableContentLeft"/>
            </w:pPr>
            <w:r>
              <w:t>5</w:t>
            </w:r>
          </w:p>
        </w:tc>
        <w:tc>
          <w:tcPr>
            <w:tcW w:w="721" w:type="pct"/>
            <w:tcBorders>
              <w:top w:val="single" w:sz="6" w:space="0" w:color="auto"/>
              <w:left w:val="single" w:sz="6" w:space="0" w:color="auto"/>
              <w:bottom w:val="single" w:sz="6" w:space="0" w:color="auto"/>
              <w:right w:val="single" w:sz="6" w:space="0" w:color="auto"/>
            </w:tcBorders>
            <w:shd w:val="clear" w:color="auto" w:fill="auto"/>
            <w:vAlign w:val="center"/>
          </w:tcPr>
          <w:p w14:paraId="0E48C76E"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683" w:type="pct"/>
            <w:tcBorders>
              <w:top w:val="single" w:sz="6" w:space="0" w:color="auto"/>
              <w:left w:val="single" w:sz="6" w:space="0" w:color="auto"/>
              <w:bottom w:val="single" w:sz="6" w:space="0" w:color="auto"/>
              <w:right w:val="single" w:sz="6" w:space="0" w:color="auto"/>
            </w:tcBorders>
            <w:shd w:val="clear" w:color="auto" w:fill="auto"/>
            <w:vAlign w:val="center"/>
          </w:tcPr>
          <w:p w14:paraId="19178C46"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376D0D95" w14:textId="53EB1443"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w:t>
            </w:r>
            <w:r w:rsidRPr="00A55090">
              <w:rPr>
                <w:rFonts w:ascii="Arial" w:hAnsi="Arial" w:cs="Arial"/>
                <w:b w:val="0"/>
                <w:sz w:val="18"/>
                <w:szCs w:val="18"/>
              </w:rPr>
              <w:t>(</w:t>
            </w:r>
          </w:p>
          <w:p w14:paraId="6DAED0C9"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4D3A822A" w14:textId="1B488CBE" w:rsidR="0034702E" w:rsidRPr="00A55090" w:rsidRDefault="0034702E" w:rsidP="002C7EAD">
            <w:pPr>
              <w:pStyle w:val="TableContentLeft"/>
            </w:pPr>
            <w:r w:rsidRPr="00A55090">
              <w:rPr>
                <w:b/>
              </w:rPr>
              <w:t xml:space="preserve">    </w:t>
            </w:r>
            <w:r w:rsidRPr="00A55090">
              <w:t>NO_PARAM))</w:t>
            </w:r>
          </w:p>
        </w:tc>
        <w:tc>
          <w:tcPr>
            <w:tcW w:w="2211" w:type="pct"/>
            <w:tcBorders>
              <w:top w:val="single" w:sz="6" w:space="0" w:color="auto"/>
              <w:left w:val="single" w:sz="6" w:space="0" w:color="auto"/>
              <w:bottom w:val="single" w:sz="6" w:space="0" w:color="auto"/>
              <w:right w:val="single" w:sz="6" w:space="0" w:color="auto"/>
            </w:tcBorders>
            <w:shd w:val="clear" w:color="auto" w:fill="auto"/>
            <w:vAlign w:val="center"/>
          </w:tcPr>
          <w:p w14:paraId="58A075B9" w14:textId="77777777" w:rsidR="0034702E" w:rsidRPr="00A55090" w:rsidRDefault="0034702E" w:rsidP="00FB0E84">
            <w:pPr>
              <w:pStyle w:val="TableContentLeft"/>
            </w:pPr>
            <w:r w:rsidRPr="00A55090">
              <w:t>response ProfileInfoListResponse::= profileInfoListOk : {</w:t>
            </w:r>
          </w:p>
          <w:p w14:paraId="1ED12CB3" w14:textId="77777777" w:rsidR="0034702E" w:rsidRPr="00A55090" w:rsidRDefault="0034702E" w:rsidP="00FB0E84">
            <w:pPr>
              <w:pStyle w:val="TableContentLeft"/>
            </w:pPr>
            <w:r w:rsidRPr="00A55090">
              <w:t>#PROFILE_INFO1_DISABLED</w:t>
            </w:r>
          </w:p>
          <w:p w14:paraId="59AC977B" w14:textId="77777777" w:rsidR="0034702E" w:rsidRPr="00A55090" w:rsidRDefault="0034702E" w:rsidP="00FB0E84">
            <w:pPr>
              <w:pStyle w:val="TableContentLeft"/>
            </w:pPr>
            <w:r w:rsidRPr="00A55090">
              <w:t>}</w:t>
            </w:r>
          </w:p>
          <w:p w14:paraId="4D3C3C53" w14:textId="77777777" w:rsidR="0034702E" w:rsidRPr="00A55090" w:rsidRDefault="0034702E" w:rsidP="00FB0E84">
            <w:pPr>
              <w:pStyle w:val="TableContentLeft"/>
            </w:pPr>
            <w:r w:rsidRPr="00A55090">
              <w:t>SW=0x9000</w:t>
            </w:r>
          </w:p>
        </w:tc>
      </w:tr>
      <w:tr w:rsidR="002C7EAD" w:rsidRPr="00CD6330" w14:paraId="7401D374" w14:textId="77777777" w:rsidTr="002C7EAD">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144B48E6" w14:textId="37498AF9" w:rsidR="002C7EAD" w:rsidRDefault="00D0776E" w:rsidP="00FB0E84">
            <w:pPr>
              <w:pStyle w:val="TableContentLeft"/>
            </w:pPr>
            <w:r>
              <w:t>6</w:t>
            </w:r>
          </w:p>
        </w:tc>
        <w:tc>
          <w:tcPr>
            <w:tcW w:w="4615"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4F6BC217" w14:textId="6E6D38D4" w:rsidR="002C7EAD" w:rsidRPr="00A55090" w:rsidRDefault="002C7EAD" w:rsidP="00FB0E84">
            <w:pPr>
              <w:pStyle w:val="TableContentLeft"/>
            </w:pPr>
            <w:r>
              <w:t>PROC</w:t>
            </w:r>
            <w:r w:rsidRPr="009D54C9">
              <w:t>_MEP_LSI_MULTIPLEXING(1)</w:t>
            </w:r>
          </w:p>
        </w:tc>
      </w:tr>
      <w:tr w:rsidR="0034702E" w:rsidRPr="00A55090" w14:paraId="0A89BC04" w14:textId="77777777" w:rsidTr="00FB0E84">
        <w:trPr>
          <w:trHeight w:val="314"/>
        </w:trPr>
        <w:tc>
          <w:tcPr>
            <w:tcW w:w="385" w:type="pct"/>
            <w:tcBorders>
              <w:top w:val="single" w:sz="6" w:space="0" w:color="auto"/>
              <w:left w:val="single" w:sz="6" w:space="0" w:color="auto"/>
              <w:bottom w:val="single" w:sz="8" w:space="0" w:color="auto"/>
              <w:right w:val="single" w:sz="6" w:space="0" w:color="auto"/>
            </w:tcBorders>
            <w:shd w:val="clear" w:color="auto" w:fill="auto"/>
            <w:vAlign w:val="center"/>
          </w:tcPr>
          <w:p w14:paraId="051A06F3" w14:textId="1B6538E4" w:rsidR="0034702E" w:rsidRPr="00A55090" w:rsidRDefault="00D0776E" w:rsidP="00FB0E84">
            <w:pPr>
              <w:pStyle w:val="TableContentLeft"/>
            </w:pPr>
            <w:r>
              <w:t>7</w:t>
            </w:r>
          </w:p>
        </w:tc>
        <w:tc>
          <w:tcPr>
            <w:tcW w:w="721" w:type="pct"/>
            <w:tcBorders>
              <w:top w:val="single" w:sz="6" w:space="0" w:color="auto"/>
              <w:left w:val="single" w:sz="6" w:space="0" w:color="auto"/>
              <w:bottom w:val="single" w:sz="8" w:space="0" w:color="auto"/>
              <w:right w:val="single" w:sz="6" w:space="0" w:color="auto"/>
            </w:tcBorders>
            <w:shd w:val="clear" w:color="auto" w:fill="auto"/>
            <w:vAlign w:val="center"/>
          </w:tcPr>
          <w:p w14:paraId="52894ADA"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683" w:type="pct"/>
            <w:tcBorders>
              <w:top w:val="single" w:sz="6" w:space="0" w:color="auto"/>
              <w:left w:val="single" w:sz="6" w:space="0" w:color="auto"/>
              <w:bottom w:val="single" w:sz="8" w:space="0" w:color="auto"/>
              <w:right w:val="single" w:sz="6" w:space="0" w:color="auto"/>
            </w:tcBorders>
            <w:shd w:val="clear" w:color="auto" w:fill="auto"/>
            <w:vAlign w:val="center"/>
          </w:tcPr>
          <w:p w14:paraId="78097E55" w14:textId="77777777" w:rsidR="0034702E" w:rsidRPr="00A55090" w:rsidRDefault="0034702E" w:rsidP="00FB0E84">
            <w:pPr>
              <w:pStyle w:val="TableContentLeft"/>
            </w:pPr>
            <w:r w:rsidRPr="00A55090">
              <w:t>[SELECT_ICCID]</w:t>
            </w:r>
          </w:p>
        </w:tc>
        <w:tc>
          <w:tcPr>
            <w:tcW w:w="2211" w:type="pct"/>
            <w:tcBorders>
              <w:top w:val="single" w:sz="6" w:space="0" w:color="auto"/>
              <w:left w:val="single" w:sz="6" w:space="0" w:color="auto"/>
              <w:bottom w:val="single" w:sz="8" w:space="0" w:color="auto"/>
              <w:right w:val="single" w:sz="6" w:space="0" w:color="auto"/>
            </w:tcBorders>
            <w:shd w:val="clear" w:color="auto" w:fill="auto"/>
            <w:vAlign w:val="center"/>
          </w:tcPr>
          <w:p w14:paraId="1F408DB9" w14:textId="77777777" w:rsidR="0034702E" w:rsidRPr="00A55090" w:rsidRDefault="0034702E" w:rsidP="00FB0E84">
            <w:pPr>
              <w:pStyle w:val="TableContentLeft"/>
            </w:pPr>
            <w:r w:rsidRPr="00A55090">
              <w:t>SW=6A82</w:t>
            </w:r>
          </w:p>
        </w:tc>
      </w:tr>
    </w:tbl>
    <w:bookmarkEnd w:id="849"/>
    <w:p w14:paraId="60FE95B5" w14:textId="77777777" w:rsidR="0034702E" w:rsidRPr="00A55090" w:rsidRDefault="0034702E" w:rsidP="0034702E">
      <w:pPr>
        <w:pStyle w:val="Heading6no"/>
      </w:pPr>
      <w:r w:rsidRPr="00A55090">
        <w:t>Test Sequence #03 Nominal: Disable Profile by ISD-P AID and “refreshFlag” set when Device supports “eUICC Profile State Chang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34702E" w:rsidRPr="00A55090" w14:paraId="48F8AF88" w14:textId="77777777" w:rsidTr="00FB0E84">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1C219B2"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2E608C72" w14:textId="77777777" w:rsidR="0034702E" w:rsidRPr="00A55090" w:rsidRDefault="0034702E" w:rsidP="00FB0E84">
            <w:pPr>
              <w:pStyle w:val="TableHeaderGray"/>
              <w:rPr>
                <w:rStyle w:val="PlaceholderText"/>
                <w:lang w:val="en-GB"/>
              </w:rPr>
            </w:pPr>
          </w:p>
        </w:tc>
      </w:tr>
      <w:tr w:rsidR="0034702E" w:rsidRPr="00A55090" w14:paraId="701B10D8"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772BE24" w14:textId="77777777" w:rsidR="0034702E" w:rsidRPr="00A55090" w:rsidRDefault="0034702E" w:rsidP="00FB0E84">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7F5145D"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720DD850"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59621F3C" w14:textId="77777777" w:rsidR="0034702E" w:rsidRPr="003D212B" w:rsidRDefault="0034702E" w:rsidP="00FB0E84">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245528E0" w14:textId="4BFF81FB" w:rsidR="0034702E" w:rsidRPr="00E24742" w:rsidRDefault="0034702E" w:rsidP="00FB0E84">
            <w:pPr>
              <w:pStyle w:val="TableText"/>
              <w:rPr>
                <w:highlight w:val="yellow"/>
              </w:rPr>
            </w:pPr>
            <w:r w:rsidRPr="00E24742">
              <w:t>The PROFILE_OPERATIONAL1 is Enabled on the eUICC</w:t>
            </w:r>
            <w:r w:rsidR="008238D2">
              <w:t xml:space="preserve"> on Port 1</w:t>
            </w:r>
            <w:r>
              <w:t>.</w:t>
            </w:r>
          </w:p>
        </w:tc>
      </w:tr>
      <w:tr w:rsidR="0034702E" w:rsidRPr="00A55090" w14:paraId="60C95AC0" w14:textId="77777777" w:rsidTr="00FB0E84">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18306515" w14:textId="77777777" w:rsidR="0034702E" w:rsidRPr="008F1B4C" w:rsidRDefault="0034702E" w:rsidP="00FB0E84">
            <w:pPr>
              <w:pStyle w:val="TableText"/>
              <w:rPr>
                <w:rFonts w:cs="Arial"/>
                <w:sz w:val="18"/>
                <w:szCs w:val="18"/>
              </w:rPr>
            </w:pPr>
            <w:r w:rsidRPr="00E24742">
              <w:t>eUICC</w:t>
            </w:r>
          </w:p>
        </w:tc>
        <w:tc>
          <w:tcPr>
            <w:tcW w:w="3833" w:type="pct"/>
            <w:tcBorders>
              <w:top w:val="single" w:sz="6" w:space="0" w:color="auto"/>
              <w:left w:val="single" w:sz="6" w:space="0" w:color="auto"/>
              <w:bottom w:val="single" w:sz="8" w:space="0" w:color="auto"/>
              <w:right w:val="single" w:sz="6" w:space="0" w:color="auto"/>
            </w:tcBorders>
            <w:vAlign w:val="center"/>
          </w:tcPr>
          <w:p w14:paraId="13A29F63" w14:textId="77777777" w:rsidR="0034702E" w:rsidRPr="00E24742" w:rsidRDefault="0034702E" w:rsidP="00FB0E84">
            <w:pPr>
              <w:pStyle w:val="TableText"/>
            </w:pPr>
            <w:r w:rsidRPr="00E24742">
              <w:t>The PROFILE_OPERATIONAL1 corresponds to &lt;ISD_P_AID1&gt;</w:t>
            </w:r>
            <w:r>
              <w:t>.</w:t>
            </w:r>
          </w:p>
        </w:tc>
      </w:tr>
    </w:tbl>
    <w:p w14:paraId="27AB6406" w14:textId="77777777" w:rsidR="0034702E" w:rsidRPr="001F0550" w:rsidRDefault="0034702E" w:rsidP="0034702E">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301"/>
        <w:gridCol w:w="3125"/>
        <w:gridCol w:w="3891"/>
      </w:tblGrid>
      <w:tr w:rsidR="0034702E" w:rsidRPr="001F0550" w14:paraId="330E16D3" w14:textId="77777777" w:rsidTr="00FB0E84">
        <w:trPr>
          <w:trHeight w:val="314"/>
          <w:jc w:val="center"/>
        </w:trPr>
        <w:tc>
          <w:tcPr>
            <w:tcW w:w="385" w:type="pct"/>
            <w:shd w:val="clear" w:color="auto" w:fill="C00000"/>
            <w:vAlign w:val="center"/>
          </w:tcPr>
          <w:p w14:paraId="7528FFB6" w14:textId="77777777" w:rsidR="0034702E" w:rsidRPr="0061518F" w:rsidRDefault="0034702E" w:rsidP="00FB0E84">
            <w:pPr>
              <w:pStyle w:val="TableHeader"/>
            </w:pPr>
            <w:r w:rsidRPr="001A336D">
              <w:lastRenderedPageBreak/>
              <w:t>Step</w:t>
            </w:r>
          </w:p>
        </w:tc>
        <w:tc>
          <w:tcPr>
            <w:tcW w:w="722" w:type="pct"/>
            <w:shd w:val="clear" w:color="auto" w:fill="C00000"/>
            <w:vAlign w:val="center"/>
          </w:tcPr>
          <w:p w14:paraId="40E6D889" w14:textId="77777777" w:rsidR="0034702E" w:rsidRPr="00452227" w:rsidRDefault="0034702E" w:rsidP="00FB0E84">
            <w:pPr>
              <w:pStyle w:val="TableHeader"/>
            </w:pPr>
            <w:r w:rsidRPr="00065A81">
              <w:t>Directio</w:t>
            </w:r>
            <w:r w:rsidRPr="00263515">
              <w:t>n</w:t>
            </w:r>
          </w:p>
        </w:tc>
        <w:tc>
          <w:tcPr>
            <w:tcW w:w="1734" w:type="pct"/>
            <w:shd w:val="clear" w:color="auto" w:fill="C00000"/>
            <w:vAlign w:val="center"/>
          </w:tcPr>
          <w:p w14:paraId="730DDD81" w14:textId="77777777" w:rsidR="0034702E" w:rsidRPr="007E5B2A" w:rsidRDefault="0034702E" w:rsidP="00FB0E84">
            <w:pPr>
              <w:pStyle w:val="TableHeader"/>
            </w:pPr>
            <w:r w:rsidRPr="007E5B2A">
              <w:t>Sequence / Description</w:t>
            </w:r>
          </w:p>
        </w:tc>
        <w:tc>
          <w:tcPr>
            <w:tcW w:w="2159" w:type="pct"/>
            <w:shd w:val="clear" w:color="auto" w:fill="C00000"/>
            <w:vAlign w:val="center"/>
          </w:tcPr>
          <w:p w14:paraId="75F7809E" w14:textId="77777777" w:rsidR="0034702E" w:rsidRPr="00F85498" w:rsidRDefault="0034702E" w:rsidP="00FB0E84">
            <w:pPr>
              <w:pStyle w:val="TableHeader"/>
            </w:pPr>
            <w:r w:rsidRPr="00F85498">
              <w:t>Expected result</w:t>
            </w:r>
          </w:p>
        </w:tc>
      </w:tr>
      <w:tr w:rsidR="0034702E" w:rsidRPr="001F0550" w14:paraId="3CF028C6" w14:textId="77777777" w:rsidTr="00F85DF8">
        <w:trPr>
          <w:trHeight w:val="314"/>
          <w:jc w:val="center"/>
        </w:trPr>
        <w:tc>
          <w:tcPr>
            <w:tcW w:w="385" w:type="pct"/>
            <w:shd w:val="clear" w:color="auto" w:fill="auto"/>
            <w:vAlign w:val="center"/>
          </w:tcPr>
          <w:p w14:paraId="3E8E6602" w14:textId="77777777" w:rsidR="0034702E" w:rsidRPr="001A336D" w:rsidRDefault="0034702E" w:rsidP="00FB0E84">
            <w:pPr>
              <w:pStyle w:val="TableContentLeft"/>
            </w:pPr>
            <w:r>
              <w:t>IC1</w:t>
            </w:r>
          </w:p>
        </w:tc>
        <w:tc>
          <w:tcPr>
            <w:tcW w:w="722" w:type="pct"/>
            <w:shd w:val="clear" w:color="auto" w:fill="auto"/>
            <w:vAlign w:val="center"/>
          </w:tcPr>
          <w:p w14:paraId="77EC2DE5"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734" w:type="pct"/>
            <w:shd w:val="clear" w:color="auto" w:fill="auto"/>
            <w:vAlign w:val="center"/>
          </w:tcPr>
          <w:p w14:paraId="3AA99BDC" w14:textId="77777777" w:rsidR="0034702E" w:rsidRPr="007E5B2A" w:rsidRDefault="0034702E" w:rsidP="00FB0E84">
            <w:pPr>
              <w:pStyle w:val="TableContentLeft"/>
            </w:pPr>
            <w:r w:rsidRPr="00535C96">
              <w:t>RESET</w:t>
            </w:r>
          </w:p>
        </w:tc>
        <w:tc>
          <w:tcPr>
            <w:tcW w:w="2159" w:type="pct"/>
            <w:shd w:val="clear" w:color="auto" w:fill="auto"/>
            <w:vAlign w:val="center"/>
          </w:tcPr>
          <w:p w14:paraId="17CD0F88" w14:textId="77777777" w:rsidR="0034702E" w:rsidRDefault="0034702E" w:rsidP="00FB0E84">
            <w:pPr>
              <w:pStyle w:val="TableContentLeft"/>
            </w:pPr>
            <w:r>
              <w:t>Extract &lt;ATR&gt;</w:t>
            </w:r>
          </w:p>
          <w:p w14:paraId="30D98842" w14:textId="77777777" w:rsidR="0034702E" w:rsidRDefault="0034702E" w:rsidP="00FB0E84">
            <w:pPr>
              <w:pStyle w:val="TableContentLeft"/>
            </w:pPr>
            <w:r>
              <w:t>Verify ‘LSI Support’ is present in &lt;ATR&gt;</w:t>
            </w:r>
          </w:p>
          <w:p w14:paraId="244D1A21" w14:textId="77777777" w:rsidR="0034702E" w:rsidRPr="00F85498" w:rsidRDefault="0034702E" w:rsidP="00FB0E84">
            <w:pPr>
              <w:pStyle w:val="TableContentLeft"/>
            </w:pPr>
          </w:p>
        </w:tc>
      </w:tr>
      <w:tr w:rsidR="0034702E" w:rsidRPr="001F0550" w14:paraId="74AE4981" w14:textId="77777777" w:rsidTr="00F85DF8">
        <w:trPr>
          <w:trHeight w:val="314"/>
          <w:jc w:val="center"/>
        </w:trPr>
        <w:tc>
          <w:tcPr>
            <w:tcW w:w="385" w:type="pct"/>
            <w:shd w:val="clear" w:color="auto" w:fill="auto"/>
            <w:vAlign w:val="center"/>
          </w:tcPr>
          <w:p w14:paraId="64590407" w14:textId="77777777" w:rsidR="0034702E" w:rsidRPr="001A336D" w:rsidRDefault="0034702E" w:rsidP="00FB0E84">
            <w:pPr>
              <w:pStyle w:val="TableContentLeft"/>
            </w:pPr>
            <w:r>
              <w:t>IC2</w:t>
            </w:r>
          </w:p>
        </w:tc>
        <w:tc>
          <w:tcPr>
            <w:tcW w:w="722" w:type="pct"/>
            <w:shd w:val="clear" w:color="auto" w:fill="auto"/>
            <w:vAlign w:val="center"/>
          </w:tcPr>
          <w:p w14:paraId="45FC610D" w14:textId="77777777" w:rsidR="0034702E" w:rsidRPr="00065A81" w:rsidRDefault="0034702E" w:rsidP="00FB0E84">
            <w:pPr>
              <w:pStyle w:val="TableContentLeft"/>
            </w:pPr>
            <w:r w:rsidRPr="00535C96">
              <w:t>S_Device</w:t>
            </w:r>
          </w:p>
        </w:tc>
        <w:tc>
          <w:tcPr>
            <w:tcW w:w="1734" w:type="pct"/>
            <w:shd w:val="clear" w:color="auto" w:fill="auto"/>
            <w:vAlign w:val="center"/>
          </w:tcPr>
          <w:p w14:paraId="7E2407C3" w14:textId="6F29FDBF" w:rsidR="0034702E" w:rsidRPr="00B97D62" w:rsidRDefault="00AC789A" w:rsidP="00FB0E84">
            <w:pPr>
              <w:pStyle w:val="TableContentLeft"/>
            </w:pPr>
            <w:r w:rsidRPr="00AC789A">
              <w:t>PROC_EUICC_CONFIGURE_LSIS_FOR_MEP</w:t>
            </w:r>
            <w:r w:rsidRPr="00AC789A" w:rsidDel="00AC789A">
              <w:t xml:space="preserve"> </w:t>
            </w:r>
            <w:r w:rsidR="0034702E" w:rsidRPr="00535C96">
              <w:t>(</w:t>
            </w:r>
          </w:p>
          <w:p w14:paraId="474AAE17" w14:textId="77777777" w:rsidR="0034702E" w:rsidRPr="00B97D62" w:rsidRDefault="0034702E" w:rsidP="00FB0E84">
            <w:pPr>
              <w:pStyle w:val="TableContentLeft"/>
            </w:pPr>
            <w:r w:rsidRPr="00535C96">
              <w:t>2,</w:t>
            </w:r>
          </w:p>
          <w:p w14:paraId="170571B7" w14:textId="38F87568" w:rsidR="0034702E" w:rsidRPr="00B97D62" w:rsidRDefault="00A337BA" w:rsidP="00FB0E84">
            <w:pPr>
              <w:pStyle w:val="TableContentLeft"/>
            </w:pPr>
            <w:r w:rsidRPr="006966E3">
              <w:t>#IUT_MEP_LSI_OPTIONS</w:t>
            </w:r>
            <w:r w:rsidR="0034702E" w:rsidRPr="00535C96">
              <w:t>,</w:t>
            </w:r>
          </w:p>
          <w:p w14:paraId="46E8264A" w14:textId="77777777" w:rsidR="0034702E" w:rsidRPr="00B97D62" w:rsidRDefault="0034702E" w:rsidP="00FB0E84">
            <w:pPr>
              <w:pStyle w:val="TableContentLeft"/>
            </w:pPr>
            <w:r w:rsidRPr="00535C96">
              <w:t>“01</w:t>
            </w:r>
            <w:r>
              <w:t>0203</w:t>
            </w:r>
            <w:r w:rsidRPr="00535C96">
              <w:t>”,</w:t>
            </w:r>
          </w:p>
          <w:p w14:paraId="5311B02F" w14:textId="77777777" w:rsidR="0034702E" w:rsidRPr="007E5B2A" w:rsidRDefault="0034702E" w:rsidP="00FB0E84">
            <w:pPr>
              <w:pStyle w:val="TableContentLeft"/>
            </w:pPr>
            <w:r>
              <w:t>2)</w:t>
            </w:r>
          </w:p>
        </w:tc>
        <w:tc>
          <w:tcPr>
            <w:tcW w:w="2159" w:type="pct"/>
            <w:shd w:val="clear" w:color="auto" w:fill="auto"/>
            <w:vAlign w:val="center"/>
          </w:tcPr>
          <w:p w14:paraId="68A0E9F7" w14:textId="77777777" w:rsidR="0034702E" w:rsidRPr="00B97D62" w:rsidRDefault="0034702E" w:rsidP="00FB0E84">
            <w:pPr>
              <w:pStyle w:val="TableContentLeft"/>
            </w:pPr>
            <w:r w:rsidRPr="00535C96">
              <w:t xml:space="preserve">Verify </w:t>
            </w:r>
          </w:p>
          <w:p w14:paraId="003CA258" w14:textId="77777777" w:rsidR="0034702E" w:rsidRPr="00B97D62" w:rsidRDefault="0034702E" w:rsidP="00FB0E84">
            <w:pPr>
              <w:pStyle w:val="TableContentLeft"/>
            </w:pPr>
            <w:r w:rsidRPr="00535C96">
              <w:t xml:space="preserve">&lt;MEP_MODE&gt; = </w:t>
            </w:r>
            <w:r>
              <w:t>01</w:t>
            </w:r>
            <w:r w:rsidRPr="00535C96">
              <w:t>,</w:t>
            </w:r>
          </w:p>
          <w:p w14:paraId="312CB5E1" w14:textId="77777777" w:rsidR="0034702E" w:rsidRPr="00B97D62" w:rsidRDefault="0034702E" w:rsidP="00FB0E84">
            <w:pPr>
              <w:pStyle w:val="TableContentLeft"/>
            </w:pPr>
            <w:r w:rsidRPr="00535C96">
              <w:t xml:space="preserve">Verify </w:t>
            </w:r>
          </w:p>
          <w:p w14:paraId="1B4A3D27" w14:textId="456D0C24" w:rsidR="0034702E" w:rsidRPr="00B97D62" w:rsidRDefault="0034702E" w:rsidP="00FB0E84">
            <w:pPr>
              <w:pStyle w:val="TableContentLeft"/>
            </w:pPr>
            <w:r w:rsidRPr="00535C96">
              <w:t xml:space="preserve">&lt;MEP_LSI_OPTION&gt; =                 </w:t>
            </w:r>
            <w:r w:rsidR="009B24F9">
              <w:t>#IUT_MEP_LSI_OPTIONS,</w:t>
            </w:r>
          </w:p>
          <w:p w14:paraId="0A18BCD1" w14:textId="77777777" w:rsidR="0034702E" w:rsidRPr="00B97D62" w:rsidRDefault="0034702E" w:rsidP="00FB0E84">
            <w:pPr>
              <w:pStyle w:val="TableContentLeft"/>
            </w:pPr>
            <w:r w:rsidRPr="00535C96">
              <w:t xml:space="preserve">Verify </w:t>
            </w:r>
          </w:p>
          <w:p w14:paraId="72104184" w14:textId="77777777" w:rsidR="0034702E" w:rsidRPr="00F85498" w:rsidRDefault="0034702E" w:rsidP="00FB0E84">
            <w:pPr>
              <w:pStyle w:val="TableContentLeft"/>
            </w:pPr>
            <w:r w:rsidRPr="00535C96">
              <w:t xml:space="preserve">&lt;MEP_MAX_LSIS&gt; </w:t>
            </w:r>
            <w:r>
              <w:t>&lt;</w:t>
            </w:r>
            <w:r w:rsidRPr="00535C96">
              <w:t>=                  #IUT_MEP_MAX_LSIS</w:t>
            </w:r>
          </w:p>
        </w:tc>
      </w:tr>
      <w:tr w:rsidR="0034702E" w:rsidRPr="00A55090" w14:paraId="38248E37" w14:textId="77777777" w:rsidTr="00FB0E84">
        <w:trPr>
          <w:trHeight w:val="314"/>
          <w:jc w:val="center"/>
        </w:trPr>
        <w:tc>
          <w:tcPr>
            <w:tcW w:w="385" w:type="pct"/>
            <w:shd w:val="clear" w:color="auto" w:fill="FFFFFF" w:themeFill="background1"/>
            <w:vAlign w:val="center"/>
          </w:tcPr>
          <w:p w14:paraId="5D46D113" w14:textId="77777777" w:rsidR="0034702E" w:rsidRPr="00A55090" w:rsidRDefault="0034702E" w:rsidP="00FB0E84">
            <w:pPr>
              <w:pStyle w:val="TableContentLeft"/>
            </w:pPr>
            <w:r w:rsidRPr="00A55090">
              <w:t>IC</w:t>
            </w:r>
            <w:r>
              <w:t>3</w:t>
            </w:r>
          </w:p>
        </w:tc>
        <w:tc>
          <w:tcPr>
            <w:tcW w:w="4615" w:type="pct"/>
            <w:gridSpan w:val="3"/>
            <w:shd w:val="clear" w:color="auto" w:fill="FFFFFF" w:themeFill="background1"/>
            <w:vAlign w:val="center"/>
          </w:tcPr>
          <w:p w14:paraId="00CF9F72" w14:textId="77777777" w:rsidR="0034702E" w:rsidRPr="00A55090" w:rsidRDefault="0034702E" w:rsidP="00FB0E84">
            <w:pPr>
              <w:pStyle w:val="TableContentLeft"/>
            </w:pPr>
            <w:r>
              <w:t>PROC_EUICC_INITIALIZATION_SEQUENCE</w:t>
            </w:r>
            <w:r w:rsidRPr="00A55090">
              <w:t>_eUICCProfileStateChanged</w:t>
            </w:r>
            <w:r>
              <w:t>_MEP</w:t>
            </w:r>
          </w:p>
        </w:tc>
      </w:tr>
      <w:tr w:rsidR="0034702E" w:rsidRPr="00A55090" w14:paraId="610F99A0" w14:textId="77777777" w:rsidTr="00FB0E84">
        <w:trPr>
          <w:trHeight w:val="314"/>
          <w:jc w:val="center"/>
        </w:trPr>
        <w:tc>
          <w:tcPr>
            <w:tcW w:w="385" w:type="pct"/>
            <w:shd w:val="clear" w:color="auto" w:fill="FFFFFF" w:themeFill="background1"/>
            <w:vAlign w:val="center"/>
          </w:tcPr>
          <w:p w14:paraId="6D70977D" w14:textId="77777777" w:rsidR="0034702E" w:rsidRPr="00A55090" w:rsidRDefault="0034702E" w:rsidP="00FB0E84">
            <w:pPr>
              <w:pStyle w:val="TableContentLeft"/>
            </w:pPr>
            <w:r w:rsidRPr="00A55090">
              <w:t>IC</w:t>
            </w:r>
            <w:r>
              <w:t>4</w:t>
            </w:r>
          </w:p>
        </w:tc>
        <w:tc>
          <w:tcPr>
            <w:tcW w:w="4615" w:type="pct"/>
            <w:gridSpan w:val="3"/>
            <w:shd w:val="clear" w:color="auto" w:fill="FFFFFF" w:themeFill="background1"/>
            <w:vAlign w:val="center"/>
          </w:tcPr>
          <w:p w14:paraId="137094F8" w14:textId="77777777" w:rsidR="0034702E" w:rsidRPr="00A55090" w:rsidRDefault="0034702E" w:rsidP="00FB0E84">
            <w:pPr>
              <w:pStyle w:val="TableContentLeft"/>
            </w:pPr>
            <w:r w:rsidRPr="00A55090">
              <w:t>PROC_OPEN_LOGICAL_CHANNEL_AND_SELECT_ISDR</w:t>
            </w:r>
          </w:p>
        </w:tc>
      </w:tr>
      <w:tr w:rsidR="0034702E" w:rsidRPr="00DA0491" w14:paraId="3703DBAA" w14:textId="77777777" w:rsidTr="00FB0E84">
        <w:trPr>
          <w:trHeight w:val="314"/>
          <w:jc w:val="center"/>
        </w:trPr>
        <w:tc>
          <w:tcPr>
            <w:tcW w:w="385" w:type="pct"/>
            <w:shd w:val="clear" w:color="auto" w:fill="auto"/>
            <w:vAlign w:val="center"/>
          </w:tcPr>
          <w:p w14:paraId="2E857D6C" w14:textId="77777777" w:rsidR="0034702E" w:rsidRPr="00A55090" w:rsidRDefault="0034702E" w:rsidP="00FB0E84">
            <w:pPr>
              <w:pStyle w:val="TableContentLeft"/>
            </w:pPr>
            <w:r w:rsidRPr="00A55090">
              <w:t>1</w:t>
            </w:r>
          </w:p>
        </w:tc>
        <w:tc>
          <w:tcPr>
            <w:tcW w:w="722" w:type="pct"/>
            <w:shd w:val="clear" w:color="auto" w:fill="auto"/>
            <w:vAlign w:val="center"/>
          </w:tcPr>
          <w:p w14:paraId="52295A18" w14:textId="77777777" w:rsidR="0034702E" w:rsidRPr="00A55090" w:rsidRDefault="0034702E" w:rsidP="00FB0E84">
            <w:pPr>
              <w:pStyle w:val="TableContentLeft"/>
            </w:pPr>
            <w:r w:rsidRPr="00A55090">
              <w:t>S_LPAd → eUICC</w:t>
            </w:r>
          </w:p>
        </w:tc>
        <w:tc>
          <w:tcPr>
            <w:tcW w:w="1734" w:type="pct"/>
            <w:shd w:val="clear" w:color="auto" w:fill="auto"/>
            <w:vAlign w:val="center"/>
          </w:tcPr>
          <w:p w14:paraId="17723DF6" w14:textId="77777777" w:rsidR="0034702E" w:rsidRPr="00A55090" w:rsidRDefault="0034702E" w:rsidP="003460A4">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MTD_STORE_DATA(    </w:t>
            </w:r>
          </w:p>
          <w:p w14:paraId="14BFC7C8" w14:textId="2EBCFBB6" w:rsidR="0034702E" w:rsidRPr="00A55090" w:rsidRDefault="0034702E" w:rsidP="003460A4">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w:t>
            </w:r>
            <w:r w:rsidRPr="00A55090">
              <w:rPr>
                <w:rFonts w:ascii="Arial" w:hAnsi="Arial" w:cs="Arial"/>
                <w:b w:val="0"/>
                <w:sz w:val="18"/>
                <w:szCs w:val="18"/>
              </w:rPr>
              <w:t>(</w:t>
            </w:r>
          </w:p>
          <w:p w14:paraId="1C600D17" w14:textId="77777777" w:rsidR="0034702E" w:rsidRPr="00A55090" w:rsidRDefault="0034702E" w:rsidP="003460A4">
            <w:pPr>
              <w:pStyle w:val="NormalParagraph"/>
              <w:spacing w:before="80" w:after="80" w:line="240" w:lineRule="auto"/>
              <w:rPr>
                <w:sz w:val="18"/>
                <w:szCs w:val="18"/>
              </w:rPr>
            </w:pPr>
            <w:r w:rsidRPr="00A55090">
              <w:rPr>
                <w:sz w:val="18"/>
                <w:szCs w:val="18"/>
              </w:rPr>
              <w:t xml:space="preserve">    NO_PARAM, </w:t>
            </w:r>
          </w:p>
          <w:p w14:paraId="2BE2DF22" w14:textId="77777777" w:rsidR="0034702E" w:rsidRPr="00A55090" w:rsidRDefault="0034702E" w:rsidP="003460A4">
            <w:pPr>
              <w:pStyle w:val="NormalParagraph"/>
              <w:spacing w:before="80" w:after="80" w:line="240" w:lineRule="auto"/>
              <w:rPr>
                <w:sz w:val="18"/>
                <w:szCs w:val="18"/>
              </w:rPr>
            </w:pPr>
            <w:r w:rsidRPr="00A55090">
              <w:rPr>
                <w:sz w:val="18"/>
                <w:szCs w:val="18"/>
              </w:rPr>
              <w:t xml:space="preserve">    &lt;ISD_P_AID1&gt;,</w:t>
            </w:r>
          </w:p>
          <w:p w14:paraId="22723E93" w14:textId="25FE1115" w:rsidR="0034702E" w:rsidRPr="00A55090" w:rsidRDefault="0034702E" w:rsidP="003460A4">
            <w:pPr>
              <w:pStyle w:val="TableContentLeft"/>
            </w:pPr>
            <w:r w:rsidRPr="00A55090">
              <w:t xml:space="preserve">    TRUE))</w:t>
            </w:r>
          </w:p>
        </w:tc>
        <w:tc>
          <w:tcPr>
            <w:tcW w:w="2159" w:type="pct"/>
            <w:shd w:val="clear" w:color="auto" w:fill="auto"/>
            <w:vAlign w:val="center"/>
          </w:tcPr>
          <w:p w14:paraId="13D74B12" w14:textId="77777777" w:rsidR="0034702E" w:rsidRPr="00A55090" w:rsidRDefault="0034702E" w:rsidP="00FB0E84">
            <w:pPr>
              <w:pStyle w:val="TableContentLeft"/>
            </w:pPr>
            <w:r w:rsidRPr="00A55090">
              <w:t>#R_DISABLE_PROFILE_OK</w:t>
            </w:r>
          </w:p>
          <w:p w14:paraId="4567B7D2" w14:textId="77777777" w:rsidR="0034702E" w:rsidRPr="00A55090" w:rsidRDefault="0034702E" w:rsidP="00FB0E84">
            <w:pPr>
              <w:pStyle w:val="TableContentLeft"/>
            </w:pPr>
            <w:r w:rsidRPr="00A55090">
              <w:t>SW=0x91XX</w:t>
            </w:r>
          </w:p>
        </w:tc>
      </w:tr>
      <w:tr w:rsidR="00E35DCC" w:rsidRPr="00CD6330" w14:paraId="46FB8384" w14:textId="77777777" w:rsidTr="00E35DCC">
        <w:trPr>
          <w:trHeight w:val="314"/>
          <w:jc w:val="center"/>
        </w:trPr>
        <w:tc>
          <w:tcPr>
            <w:tcW w:w="385" w:type="pct"/>
            <w:shd w:val="clear" w:color="auto" w:fill="auto"/>
            <w:vAlign w:val="center"/>
          </w:tcPr>
          <w:p w14:paraId="2A0EE393" w14:textId="77777777" w:rsidR="00E35DCC" w:rsidRPr="00A55090" w:rsidRDefault="00E35DCC" w:rsidP="00FB0E84">
            <w:pPr>
              <w:pStyle w:val="TableContentLeft"/>
            </w:pPr>
            <w:r w:rsidRPr="00A55090">
              <w:t>2</w:t>
            </w:r>
          </w:p>
        </w:tc>
        <w:tc>
          <w:tcPr>
            <w:tcW w:w="4615" w:type="pct"/>
            <w:gridSpan w:val="3"/>
            <w:shd w:val="clear" w:color="auto" w:fill="auto"/>
            <w:vAlign w:val="center"/>
          </w:tcPr>
          <w:p w14:paraId="34482E75" w14:textId="55986FD7" w:rsidR="00E35DCC" w:rsidRPr="00FB0E84" w:rsidRDefault="002839A5" w:rsidP="00FB0E84">
            <w:pPr>
              <w:pStyle w:val="TableContentLeft"/>
              <w:rPr>
                <w:lang w:val="nl-NL"/>
              </w:rPr>
            </w:pPr>
            <w:r>
              <w:rPr>
                <w:lang w:val="nl-NL"/>
              </w:rPr>
              <w:t>PROC</w:t>
            </w:r>
            <w:r w:rsidR="00E35DCC" w:rsidRPr="00FB0E84">
              <w:rPr>
                <w:lang w:val="nl-NL"/>
              </w:rPr>
              <w:t>_MEP_REFRESH_EN_DS(</w:t>
            </w:r>
          </w:p>
          <w:p w14:paraId="1D329D98" w14:textId="2AB37911" w:rsidR="00E35DCC" w:rsidRDefault="002839A5" w:rsidP="00FB0E84">
            <w:pPr>
              <w:pStyle w:val="TableContentLeft"/>
            </w:pPr>
            <w:r>
              <w:t>1</w:t>
            </w:r>
            <w:r w:rsidR="00E35DCC">
              <w:t>,</w:t>
            </w:r>
          </w:p>
          <w:p w14:paraId="205DBBD4" w14:textId="0A900C10" w:rsidR="00E35DCC" w:rsidRPr="00A55090" w:rsidRDefault="00E35DCC" w:rsidP="002839A5">
            <w:pPr>
              <w:pStyle w:val="TableContentLeft"/>
            </w:pPr>
            <w:r>
              <w:t>“eUICC</w:t>
            </w:r>
            <w:r w:rsidR="002839A5">
              <w:t xml:space="preserve"> </w:t>
            </w:r>
            <w:r>
              <w:t>Profile</w:t>
            </w:r>
            <w:r w:rsidR="002839A5">
              <w:t xml:space="preserve"> </w:t>
            </w:r>
            <w:r>
              <w:t>State</w:t>
            </w:r>
            <w:r w:rsidR="002839A5">
              <w:t xml:space="preserve"> </w:t>
            </w:r>
            <w:r>
              <w:t>Change”)</w:t>
            </w:r>
          </w:p>
        </w:tc>
      </w:tr>
      <w:tr w:rsidR="0034702E" w:rsidRPr="00A55090" w14:paraId="2847DCE6" w14:textId="77777777" w:rsidTr="00FB0E84">
        <w:trPr>
          <w:trHeight w:val="314"/>
          <w:jc w:val="center"/>
        </w:trPr>
        <w:tc>
          <w:tcPr>
            <w:tcW w:w="385" w:type="pct"/>
            <w:shd w:val="clear" w:color="auto" w:fill="auto"/>
            <w:vAlign w:val="center"/>
          </w:tcPr>
          <w:p w14:paraId="39F12E14" w14:textId="77777777" w:rsidR="0034702E" w:rsidRPr="00A55090" w:rsidDel="001F3AF8" w:rsidRDefault="0034702E" w:rsidP="00FB0E84">
            <w:pPr>
              <w:pStyle w:val="TableContentLeft"/>
            </w:pPr>
            <w:r>
              <w:t>3</w:t>
            </w:r>
          </w:p>
        </w:tc>
        <w:tc>
          <w:tcPr>
            <w:tcW w:w="4615" w:type="pct"/>
            <w:gridSpan w:val="3"/>
            <w:shd w:val="clear" w:color="auto" w:fill="auto"/>
            <w:vAlign w:val="center"/>
          </w:tcPr>
          <w:p w14:paraId="748187E9" w14:textId="77777777" w:rsidR="0034702E" w:rsidRPr="00A55090" w:rsidRDefault="0034702E" w:rsidP="00FB0E84">
            <w:pPr>
              <w:pStyle w:val="TableContentLeft"/>
              <w:rPr>
                <w:highlight w:val="yellow"/>
              </w:rPr>
            </w:pPr>
            <w:r>
              <w:t>PROC_EUICC_INITIALIZATION_SEQUENCE</w:t>
            </w:r>
            <w:r w:rsidRPr="008F1B4C">
              <w:t>_eUICCProfileStateChanged</w:t>
            </w:r>
            <w:r>
              <w:t>_MEP_EN_DS_FIRST_PROFILE</w:t>
            </w:r>
          </w:p>
        </w:tc>
      </w:tr>
      <w:tr w:rsidR="00D0776E" w:rsidRPr="00A55090" w14:paraId="2766695C" w14:textId="77777777" w:rsidTr="00FB0E84">
        <w:trPr>
          <w:trHeight w:val="314"/>
          <w:jc w:val="center"/>
        </w:trPr>
        <w:tc>
          <w:tcPr>
            <w:tcW w:w="385" w:type="pct"/>
            <w:shd w:val="clear" w:color="auto" w:fill="auto"/>
            <w:vAlign w:val="center"/>
          </w:tcPr>
          <w:p w14:paraId="52051D9C" w14:textId="69920784" w:rsidR="00D0776E" w:rsidRDefault="00D0776E" w:rsidP="00D0776E">
            <w:pPr>
              <w:pStyle w:val="TableContentLeft"/>
            </w:pPr>
            <w:r>
              <w:t>4</w:t>
            </w:r>
          </w:p>
        </w:tc>
        <w:tc>
          <w:tcPr>
            <w:tcW w:w="4615" w:type="pct"/>
            <w:gridSpan w:val="3"/>
            <w:shd w:val="clear" w:color="auto" w:fill="auto"/>
            <w:vAlign w:val="center"/>
          </w:tcPr>
          <w:p w14:paraId="294DC409" w14:textId="22373D34" w:rsidR="00D0776E" w:rsidRDefault="00D0776E" w:rsidP="00D0776E">
            <w:pPr>
              <w:pStyle w:val="TableContentLeft"/>
            </w:pPr>
            <w:r w:rsidRPr="008D380C">
              <w:t>PROC_MEP_LSI_MULTIPLEXING(</w:t>
            </w:r>
            <w:r>
              <w:t>0</w:t>
            </w:r>
            <w:r w:rsidRPr="008D380C">
              <w:t>)</w:t>
            </w:r>
          </w:p>
        </w:tc>
      </w:tr>
      <w:tr w:rsidR="0034702E" w:rsidRPr="00DA0491" w14:paraId="2B325AA2" w14:textId="77777777" w:rsidTr="00FB0E84">
        <w:trPr>
          <w:trHeight w:val="314"/>
          <w:jc w:val="center"/>
        </w:trPr>
        <w:tc>
          <w:tcPr>
            <w:tcW w:w="385" w:type="pct"/>
            <w:shd w:val="clear" w:color="auto" w:fill="auto"/>
            <w:vAlign w:val="center"/>
          </w:tcPr>
          <w:p w14:paraId="67F222B8" w14:textId="154452C8" w:rsidR="0034702E" w:rsidRPr="00A55090" w:rsidRDefault="00D0776E" w:rsidP="00FB0E84">
            <w:pPr>
              <w:pStyle w:val="TableContentLeft"/>
            </w:pPr>
            <w:r>
              <w:t>5</w:t>
            </w:r>
          </w:p>
        </w:tc>
        <w:tc>
          <w:tcPr>
            <w:tcW w:w="722" w:type="pct"/>
            <w:shd w:val="clear" w:color="auto" w:fill="auto"/>
            <w:vAlign w:val="center"/>
          </w:tcPr>
          <w:p w14:paraId="4F2ACB67"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734" w:type="pct"/>
            <w:shd w:val="clear" w:color="auto" w:fill="auto"/>
            <w:vAlign w:val="center"/>
          </w:tcPr>
          <w:p w14:paraId="37CA1119"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DFECE63" w14:textId="532B6ACC"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w:t>
            </w:r>
            <w:r w:rsidRPr="00A55090">
              <w:rPr>
                <w:rFonts w:ascii="Arial" w:hAnsi="Arial" w:cs="Arial"/>
                <w:b w:val="0"/>
                <w:sz w:val="18"/>
                <w:szCs w:val="18"/>
              </w:rPr>
              <w:t>(</w:t>
            </w:r>
          </w:p>
          <w:p w14:paraId="134091CC"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1F74E912" w14:textId="7774B740" w:rsidR="0034702E" w:rsidRPr="00A55090" w:rsidRDefault="0034702E" w:rsidP="00765B20">
            <w:pPr>
              <w:pStyle w:val="TableContentLeft"/>
            </w:pPr>
            <w:r w:rsidRPr="00A55090">
              <w:t xml:space="preserve">    &lt;ISD_P_AID1&gt;</w:t>
            </w:r>
            <w:r w:rsidRPr="00765B20">
              <w:t>))</w:t>
            </w:r>
          </w:p>
        </w:tc>
        <w:tc>
          <w:tcPr>
            <w:tcW w:w="2159" w:type="pct"/>
            <w:shd w:val="clear" w:color="auto" w:fill="auto"/>
            <w:vAlign w:val="center"/>
          </w:tcPr>
          <w:p w14:paraId="631E08EA" w14:textId="77777777" w:rsidR="0034702E" w:rsidRPr="00A55090" w:rsidRDefault="0034702E" w:rsidP="00FB0E84">
            <w:pPr>
              <w:pStyle w:val="TableContentLeft"/>
            </w:pPr>
            <w:r w:rsidRPr="00A55090">
              <w:t>response ProfileInfoListResponse::= profileInfoListOk : {</w:t>
            </w:r>
          </w:p>
          <w:p w14:paraId="1248EDC0" w14:textId="77777777" w:rsidR="0034702E" w:rsidRPr="00A55090" w:rsidRDefault="0034702E" w:rsidP="00FB0E84">
            <w:pPr>
              <w:pStyle w:val="TableContentLeft"/>
            </w:pPr>
            <w:r w:rsidRPr="00A55090">
              <w:t>#PROFILE_INFO1_DISABLED</w:t>
            </w:r>
          </w:p>
          <w:p w14:paraId="12D59214" w14:textId="77777777" w:rsidR="0034702E" w:rsidRPr="00A55090" w:rsidRDefault="0034702E" w:rsidP="00FB0E84">
            <w:pPr>
              <w:pStyle w:val="TableContentLeft"/>
            </w:pPr>
            <w:r w:rsidRPr="00A55090">
              <w:t>}</w:t>
            </w:r>
          </w:p>
          <w:p w14:paraId="2651CD01" w14:textId="77777777" w:rsidR="0034702E" w:rsidRPr="00A55090" w:rsidRDefault="0034702E" w:rsidP="00FB0E84">
            <w:pPr>
              <w:pStyle w:val="TableContentLeft"/>
            </w:pPr>
            <w:r w:rsidRPr="00A55090">
              <w:t>SW=0x9000</w:t>
            </w:r>
          </w:p>
        </w:tc>
      </w:tr>
      <w:tr w:rsidR="00B92F27" w:rsidRPr="00DA0491" w14:paraId="1E75B852" w14:textId="77777777" w:rsidTr="00B92F27">
        <w:trPr>
          <w:trHeight w:val="314"/>
          <w:jc w:val="center"/>
        </w:trPr>
        <w:tc>
          <w:tcPr>
            <w:tcW w:w="385" w:type="pct"/>
            <w:shd w:val="clear" w:color="auto" w:fill="auto"/>
            <w:vAlign w:val="center"/>
          </w:tcPr>
          <w:p w14:paraId="45CBC654" w14:textId="79286EDC" w:rsidR="00B92F27" w:rsidRDefault="00D0776E" w:rsidP="00FB0E84">
            <w:pPr>
              <w:pStyle w:val="TableContentLeft"/>
            </w:pPr>
            <w:r>
              <w:t>6</w:t>
            </w:r>
          </w:p>
        </w:tc>
        <w:tc>
          <w:tcPr>
            <w:tcW w:w="4615" w:type="pct"/>
            <w:gridSpan w:val="3"/>
            <w:shd w:val="clear" w:color="auto" w:fill="auto"/>
            <w:vAlign w:val="center"/>
          </w:tcPr>
          <w:p w14:paraId="4375EF9A" w14:textId="68D4385A" w:rsidR="00B92F27" w:rsidRPr="00A55090" w:rsidRDefault="00B92F27" w:rsidP="00FB0E84">
            <w:pPr>
              <w:pStyle w:val="TableContentLeft"/>
            </w:pPr>
            <w:r>
              <w:t>proc</w:t>
            </w:r>
            <w:r w:rsidRPr="009D54C9">
              <w:t>_MEP_LSI_MULTIPLEXING(1)</w:t>
            </w:r>
          </w:p>
        </w:tc>
      </w:tr>
      <w:tr w:rsidR="0034702E" w:rsidRPr="00A55090" w14:paraId="266D82A9" w14:textId="77777777" w:rsidTr="00FB0E84">
        <w:trPr>
          <w:trHeight w:val="314"/>
          <w:jc w:val="center"/>
        </w:trPr>
        <w:tc>
          <w:tcPr>
            <w:tcW w:w="385" w:type="pct"/>
            <w:shd w:val="clear" w:color="auto" w:fill="auto"/>
            <w:vAlign w:val="center"/>
          </w:tcPr>
          <w:p w14:paraId="252CDF4F" w14:textId="1F31F492" w:rsidR="0034702E" w:rsidRPr="00A55090" w:rsidRDefault="00D0776E" w:rsidP="00FB0E84">
            <w:pPr>
              <w:pStyle w:val="TableContentLeft"/>
            </w:pPr>
            <w:r>
              <w:t>7</w:t>
            </w:r>
          </w:p>
        </w:tc>
        <w:tc>
          <w:tcPr>
            <w:tcW w:w="722" w:type="pct"/>
            <w:shd w:val="clear" w:color="auto" w:fill="auto"/>
            <w:vAlign w:val="center"/>
          </w:tcPr>
          <w:p w14:paraId="457F920C"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734" w:type="pct"/>
            <w:shd w:val="clear" w:color="auto" w:fill="auto"/>
            <w:vAlign w:val="center"/>
          </w:tcPr>
          <w:p w14:paraId="4A12A09D" w14:textId="77777777" w:rsidR="0034702E" w:rsidRPr="00A55090" w:rsidRDefault="0034702E" w:rsidP="00FB0E84">
            <w:pPr>
              <w:pStyle w:val="TableContentLeft"/>
            </w:pPr>
            <w:r w:rsidRPr="00A55090">
              <w:t>[SELECT_ICCID]</w:t>
            </w:r>
          </w:p>
        </w:tc>
        <w:tc>
          <w:tcPr>
            <w:tcW w:w="2159" w:type="pct"/>
            <w:shd w:val="clear" w:color="auto" w:fill="auto"/>
            <w:vAlign w:val="center"/>
          </w:tcPr>
          <w:p w14:paraId="47A88119" w14:textId="77777777" w:rsidR="0034702E" w:rsidRPr="00A55090" w:rsidRDefault="0034702E" w:rsidP="00FB0E84">
            <w:pPr>
              <w:pStyle w:val="TableContentLeft"/>
            </w:pPr>
            <w:r w:rsidRPr="00A55090">
              <w:t>SW=6A82</w:t>
            </w:r>
          </w:p>
        </w:tc>
      </w:tr>
    </w:tbl>
    <w:p w14:paraId="523A5A6C" w14:textId="77777777" w:rsidR="0034702E" w:rsidRPr="00A55090" w:rsidRDefault="0034702E" w:rsidP="0034702E">
      <w:pPr>
        <w:pStyle w:val="Heading6no"/>
      </w:pPr>
      <w:r w:rsidRPr="00A55090">
        <w:t>Test Sequence #04 Nominal: Disable Profile by ICCID and “refreshFlag” set when Device supports “eUICC Profile State Chang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34702E" w:rsidRPr="00A55090" w14:paraId="44728D19" w14:textId="77777777" w:rsidTr="00FB0E84">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3ABB096"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0CA22BAF" w14:textId="77777777" w:rsidR="0034702E" w:rsidRPr="00A55090" w:rsidRDefault="0034702E" w:rsidP="00FB0E84">
            <w:pPr>
              <w:pStyle w:val="TableHeaderGray"/>
              <w:rPr>
                <w:rStyle w:val="PlaceholderText"/>
                <w:lang w:val="en-GB"/>
              </w:rPr>
            </w:pPr>
          </w:p>
        </w:tc>
      </w:tr>
      <w:tr w:rsidR="0034702E" w:rsidRPr="00A55090" w14:paraId="62B782C4"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99BDE95" w14:textId="77777777" w:rsidR="0034702E" w:rsidRPr="00A55090" w:rsidRDefault="0034702E" w:rsidP="00FB0E84">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BB6E68C"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384381C6"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3520876C" w14:textId="77777777" w:rsidR="0034702E" w:rsidRPr="003D212B" w:rsidRDefault="0034702E" w:rsidP="00FB0E84">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3BF81B7E" w14:textId="0C57C207" w:rsidR="0034702E" w:rsidRPr="00E24742" w:rsidRDefault="0034702E" w:rsidP="00FB0E84">
            <w:pPr>
              <w:pStyle w:val="TableText"/>
              <w:rPr>
                <w:highlight w:val="yellow"/>
              </w:rPr>
            </w:pPr>
            <w:r w:rsidRPr="00E24742">
              <w:t>The PROFILE_OPERATIONAL1 is Enabled on the eUICC</w:t>
            </w:r>
            <w:r w:rsidR="008238D2">
              <w:t xml:space="preserve"> on Port 1</w:t>
            </w:r>
            <w:r>
              <w:t>.</w:t>
            </w:r>
          </w:p>
        </w:tc>
      </w:tr>
    </w:tbl>
    <w:p w14:paraId="10D649F8" w14:textId="77777777" w:rsidR="0034702E" w:rsidRPr="001F0550" w:rsidRDefault="0034702E" w:rsidP="0034702E">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2"/>
        <w:gridCol w:w="1301"/>
        <w:gridCol w:w="3208"/>
        <w:gridCol w:w="3809"/>
      </w:tblGrid>
      <w:tr w:rsidR="0034702E" w:rsidRPr="001F0550" w14:paraId="6F0B8F59"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C00000"/>
            <w:vAlign w:val="center"/>
          </w:tcPr>
          <w:p w14:paraId="07E07C0D" w14:textId="77777777" w:rsidR="0034702E" w:rsidRPr="0061518F" w:rsidRDefault="0034702E" w:rsidP="00FB0E84">
            <w:pPr>
              <w:pStyle w:val="TableHeader"/>
            </w:pPr>
            <w:r w:rsidRPr="001A336D">
              <w:lastRenderedPageBreak/>
              <w:t>Step</w:t>
            </w:r>
          </w:p>
        </w:tc>
        <w:tc>
          <w:tcPr>
            <w:tcW w:w="722" w:type="pct"/>
            <w:tcBorders>
              <w:top w:val="single" w:sz="6" w:space="0" w:color="auto"/>
              <w:left w:val="single" w:sz="6" w:space="0" w:color="auto"/>
              <w:bottom w:val="single" w:sz="6" w:space="0" w:color="auto"/>
              <w:right w:val="single" w:sz="6" w:space="0" w:color="auto"/>
            </w:tcBorders>
            <w:shd w:val="clear" w:color="auto" w:fill="C00000"/>
            <w:vAlign w:val="center"/>
          </w:tcPr>
          <w:p w14:paraId="4A03A0BD" w14:textId="77777777" w:rsidR="0034702E" w:rsidRPr="00065A81" w:rsidRDefault="0034702E" w:rsidP="00FB0E84">
            <w:pPr>
              <w:pStyle w:val="TableHeader"/>
            </w:pPr>
            <w:r w:rsidRPr="00065A81">
              <w:t>Direction</w:t>
            </w:r>
          </w:p>
        </w:tc>
        <w:tc>
          <w:tcPr>
            <w:tcW w:w="1780" w:type="pct"/>
            <w:tcBorders>
              <w:top w:val="single" w:sz="6" w:space="0" w:color="auto"/>
              <w:left w:val="single" w:sz="6" w:space="0" w:color="auto"/>
              <w:bottom w:val="single" w:sz="6" w:space="0" w:color="auto"/>
              <w:right w:val="single" w:sz="6" w:space="0" w:color="auto"/>
            </w:tcBorders>
            <w:shd w:val="clear" w:color="auto" w:fill="C00000"/>
            <w:vAlign w:val="center"/>
          </w:tcPr>
          <w:p w14:paraId="083A5E56" w14:textId="77777777" w:rsidR="0034702E" w:rsidRPr="00452227" w:rsidRDefault="0034702E" w:rsidP="00FB0E84">
            <w:pPr>
              <w:pStyle w:val="TableHeader"/>
            </w:pPr>
            <w:r w:rsidRPr="00263515">
              <w:t>Sequence / Description</w:t>
            </w:r>
          </w:p>
        </w:tc>
        <w:tc>
          <w:tcPr>
            <w:tcW w:w="2114" w:type="pct"/>
            <w:tcBorders>
              <w:top w:val="single" w:sz="6" w:space="0" w:color="auto"/>
              <w:left w:val="single" w:sz="6" w:space="0" w:color="auto"/>
              <w:bottom w:val="single" w:sz="6" w:space="0" w:color="auto"/>
              <w:right w:val="single" w:sz="6" w:space="0" w:color="auto"/>
            </w:tcBorders>
            <w:shd w:val="clear" w:color="auto" w:fill="C00000"/>
            <w:vAlign w:val="center"/>
          </w:tcPr>
          <w:p w14:paraId="4241BD64" w14:textId="77777777" w:rsidR="0034702E" w:rsidRPr="007E5B2A" w:rsidRDefault="0034702E" w:rsidP="00FB0E84">
            <w:pPr>
              <w:pStyle w:val="TableHeader"/>
            </w:pPr>
            <w:r w:rsidRPr="007E5B2A">
              <w:t>Expected result</w:t>
            </w:r>
          </w:p>
        </w:tc>
      </w:tr>
      <w:tr w:rsidR="0034702E" w:rsidRPr="001F0550" w14:paraId="60A64E22" w14:textId="77777777" w:rsidTr="00F85DF8">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29874A5C" w14:textId="77777777" w:rsidR="0034702E" w:rsidRPr="001A336D" w:rsidRDefault="0034702E" w:rsidP="00FB0E84">
            <w:pPr>
              <w:pStyle w:val="TableContentLeft"/>
            </w:pPr>
            <w:r>
              <w:t>IC1</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463C7D2B"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780" w:type="pct"/>
            <w:tcBorders>
              <w:top w:val="single" w:sz="6" w:space="0" w:color="auto"/>
              <w:left w:val="single" w:sz="6" w:space="0" w:color="auto"/>
              <w:bottom w:val="single" w:sz="6" w:space="0" w:color="auto"/>
              <w:right w:val="single" w:sz="6" w:space="0" w:color="auto"/>
            </w:tcBorders>
            <w:shd w:val="clear" w:color="auto" w:fill="auto"/>
            <w:vAlign w:val="center"/>
          </w:tcPr>
          <w:p w14:paraId="199ABAFB" w14:textId="77777777" w:rsidR="0034702E" w:rsidRPr="00263515" w:rsidRDefault="0034702E" w:rsidP="00FB0E84">
            <w:pPr>
              <w:pStyle w:val="TableContentLeft"/>
            </w:pPr>
            <w:r w:rsidRPr="00535C96">
              <w:t>RESET</w:t>
            </w:r>
          </w:p>
        </w:tc>
        <w:tc>
          <w:tcPr>
            <w:tcW w:w="2114" w:type="pct"/>
            <w:tcBorders>
              <w:top w:val="single" w:sz="6" w:space="0" w:color="auto"/>
              <w:left w:val="single" w:sz="6" w:space="0" w:color="auto"/>
              <w:bottom w:val="single" w:sz="6" w:space="0" w:color="auto"/>
              <w:right w:val="single" w:sz="6" w:space="0" w:color="auto"/>
            </w:tcBorders>
            <w:shd w:val="clear" w:color="auto" w:fill="auto"/>
            <w:vAlign w:val="center"/>
          </w:tcPr>
          <w:p w14:paraId="6003F949" w14:textId="77777777" w:rsidR="0034702E" w:rsidRDefault="0034702E" w:rsidP="00FB0E84">
            <w:pPr>
              <w:pStyle w:val="TableContentLeft"/>
            </w:pPr>
            <w:r>
              <w:t>Extract &lt;ATR&gt;</w:t>
            </w:r>
          </w:p>
          <w:p w14:paraId="137F5803" w14:textId="77777777" w:rsidR="0034702E" w:rsidRDefault="0034702E" w:rsidP="00FB0E84">
            <w:pPr>
              <w:pStyle w:val="TableContentLeft"/>
            </w:pPr>
            <w:r>
              <w:t>Verify ‘LSI Support’ is present in &lt;ATR&gt;</w:t>
            </w:r>
          </w:p>
          <w:p w14:paraId="1760338C" w14:textId="77777777" w:rsidR="0034702E" w:rsidRPr="007E5B2A" w:rsidRDefault="0034702E" w:rsidP="00FB0E84">
            <w:pPr>
              <w:pStyle w:val="TableContentLeft"/>
            </w:pPr>
          </w:p>
        </w:tc>
      </w:tr>
      <w:tr w:rsidR="0034702E" w:rsidRPr="001F0550" w14:paraId="08DB1325" w14:textId="77777777" w:rsidTr="00F85DF8">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67106B1B" w14:textId="77777777" w:rsidR="0034702E" w:rsidRPr="001A336D" w:rsidRDefault="0034702E" w:rsidP="00FB0E84">
            <w:pPr>
              <w:pStyle w:val="TableContentLeft"/>
            </w:pPr>
            <w:r>
              <w:t>IC2</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7BE9D534" w14:textId="77777777" w:rsidR="0034702E" w:rsidRPr="00065A81" w:rsidRDefault="0034702E" w:rsidP="00FB0E84">
            <w:pPr>
              <w:pStyle w:val="TableContentLeft"/>
            </w:pPr>
            <w:r w:rsidRPr="00535C96">
              <w:t>S_Device</w:t>
            </w:r>
          </w:p>
        </w:tc>
        <w:tc>
          <w:tcPr>
            <w:tcW w:w="1780" w:type="pct"/>
            <w:tcBorders>
              <w:top w:val="single" w:sz="6" w:space="0" w:color="auto"/>
              <w:left w:val="single" w:sz="6" w:space="0" w:color="auto"/>
              <w:bottom w:val="single" w:sz="6" w:space="0" w:color="auto"/>
              <w:right w:val="single" w:sz="6" w:space="0" w:color="auto"/>
            </w:tcBorders>
            <w:shd w:val="clear" w:color="auto" w:fill="auto"/>
            <w:vAlign w:val="center"/>
          </w:tcPr>
          <w:p w14:paraId="54A52965" w14:textId="3082D01A" w:rsidR="0034702E" w:rsidRPr="00B97D62" w:rsidRDefault="00C419E3" w:rsidP="00FB0E84">
            <w:pPr>
              <w:pStyle w:val="TableContentLeft"/>
            </w:pPr>
            <w:r w:rsidRPr="00C419E3">
              <w:t>PROC_EUICC_CONFIGURE_LSIS_FOR_MEP</w:t>
            </w:r>
            <w:r w:rsidRPr="00C419E3" w:rsidDel="00C419E3">
              <w:t xml:space="preserve"> </w:t>
            </w:r>
            <w:r w:rsidR="0034702E" w:rsidRPr="00535C96">
              <w:t>(</w:t>
            </w:r>
          </w:p>
          <w:p w14:paraId="5F31EB1F" w14:textId="77777777" w:rsidR="0034702E" w:rsidRPr="00B97D62" w:rsidRDefault="0034702E" w:rsidP="00FB0E84">
            <w:pPr>
              <w:pStyle w:val="TableContentLeft"/>
            </w:pPr>
            <w:r w:rsidRPr="00535C96">
              <w:t>2,</w:t>
            </w:r>
          </w:p>
          <w:p w14:paraId="1915DF87" w14:textId="25765581" w:rsidR="0034702E" w:rsidRPr="00B97D62" w:rsidRDefault="00A337BA" w:rsidP="00FB0E84">
            <w:pPr>
              <w:pStyle w:val="TableContentLeft"/>
            </w:pPr>
            <w:r w:rsidRPr="006966E3">
              <w:t>#IUT_MEP_LSI_OPTIONS</w:t>
            </w:r>
            <w:r w:rsidR="0034702E" w:rsidRPr="00535C96">
              <w:t>,</w:t>
            </w:r>
          </w:p>
          <w:p w14:paraId="772CFAA8" w14:textId="77777777" w:rsidR="0034702E" w:rsidRPr="00B97D62" w:rsidRDefault="0034702E" w:rsidP="00FB0E84">
            <w:pPr>
              <w:pStyle w:val="TableContentLeft"/>
            </w:pPr>
            <w:r w:rsidRPr="00535C96">
              <w:t>“01</w:t>
            </w:r>
            <w:r>
              <w:t>0203</w:t>
            </w:r>
            <w:r w:rsidRPr="00535C96">
              <w:t>”,</w:t>
            </w:r>
          </w:p>
          <w:p w14:paraId="1398FD37" w14:textId="77777777" w:rsidR="0034702E" w:rsidRPr="00263515" w:rsidRDefault="0034702E" w:rsidP="00FB0E84">
            <w:pPr>
              <w:pStyle w:val="TableContentLeft"/>
            </w:pPr>
            <w:r>
              <w:t>2)</w:t>
            </w:r>
          </w:p>
        </w:tc>
        <w:tc>
          <w:tcPr>
            <w:tcW w:w="2114" w:type="pct"/>
            <w:tcBorders>
              <w:top w:val="single" w:sz="6" w:space="0" w:color="auto"/>
              <w:left w:val="single" w:sz="6" w:space="0" w:color="auto"/>
              <w:bottom w:val="single" w:sz="6" w:space="0" w:color="auto"/>
              <w:right w:val="single" w:sz="6" w:space="0" w:color="auto"/>
            </w:tcBorders>
            <w:shd w:val="clear" w:color="auto" w:fill="auto"/>
            <w:vAlign w:val="center"/>
          </w:tcPr>
          <w:p w14:paraId="6F36D5F5" w14:textId="77777777" w:rsidR="0034702E" w:rsidRPr="00B97D62" w:rsidRDefault="0034702E" w:rsidP="00FB0E84">
            <w:pPr>
              <w:pStyle w:val="TableContentLeft"/>
            </w:pPr>
            <w:r w:rsidRPr="00535C96">
              <w:t xml:space="preserve">Verify </w:t>
            </w:r>
          </w:p>
          <w:p w14:paraId="25BB13F0" w14:textId="77777777" w:rsidR="0034702E" w:rsidRPr="00B97D62" w:rsidRDefault="0034702E" w:rsidP="00FB0E84">
            <w:pPr>
              <w:pStyle w:val="TableContentLeft"/>
            </w:pPr>
            <w:r w:rsidRPr="00535C96">
              <w:t xml:space="preserve">&lt;MEP_MODE&gt; = </w:t>
            </w:r>
            <w:r>
              <w:t>01</w:t>
            </w:r>
            <w:r w:rsidRPr="00535C96">
              <w:t>,</w:t>
            </w:r>
          </w:p>
          <w:p w14:paraId="14F8A273" w14:textId="77777777" w:rsidR="0034702E" w:rsidRPr="00B97D62" w:rsidRDefault="0034702E" w:rsidP="00FB0E84">
            <w:pPr>
              <w:pStyle w:val="TableContentLeft"/>
            </w:pPr>
            <w:r w:rsidRPr="00535C96">
              <w:t xml:space="preserve">Verify </w:t>
            </w:r>
          </w:p>
          <w:p w14:paraId="217CDB76" w14:textId="1CA4B062" w:rsidR="0034702E" w:rsidRPr="00B97D62" w:rsidRDefault="0034702E" w:rsidP="00FB0E84">
            <w:pPr>
              <w:pStyle w:val="TableContentLeft"/>
            </w:pPr>
            <w:r w:rsidRPr="00535C96">
              <w:t xml:space="preserve">&lt;MEP_LSI_OPTION&gt; =                 </w:t>
            </w:r>
            <w:r w:rsidR="009B24F9">
              <w:t>#IUT_MEP_LSI_OPTIONS,</w:t>
            </w:r>
          </w:p>
          <w:p w14:paraId="4DFC14DC" w14:textId="77777777" w:rsidR="0034702E" w:rsidRPr="00B97D62" w:rsidRDefault="0034702E" w:rsidP="00FB0E84">
            <w:pPr>
              <w:pStyle w:val="TableContentLeft"/>
            </w:pPr>
            <w:r w:rsidRPr="00535C96">
              <w:t xml:space="preserve">Verify </w:t>
            </w:r>
          </w:p>
          <w:p w14:paraId="5AB91157" w14:textId="77777777" w:rsidR="0034702E" w:rsidRPr="007E5B2A" w:rsidRDefault="0034702E" w:rsidP="00FB0E84">
            <w:pPr>
              <w:pStyle w:val="TableContentLeft"/>
            </w:pPr>
            <w:r>
              <w:t>&lt;MEP_MAX_LSIS&gt; &lt;=</w:t>
            </w:r>
            <w:r w:rsidRPr="00535C96">
              <w:t xml:space="preserve">                  #IUT_MEP_MAX_LSIS</w:t>
            </w:r>
          </w:p>
        </w:tc>
      </w:tr>
      <w:tr w:rsidR="0034702E" w:rsidRPr="00A55090" w14:paraId="03FEE521"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77A326E" w14:textId="77777777" w:rsidR="0034702E" w:rsidRPr="00A55090" w:rsidRDefault="0034702E" w:rsidP="00FB0E84">
            <w:pPr>
              <w:pStyle w:val="TableContentLeft"/>
            </w:pPr>
            <w:r w:rsidRPr="00A55090">
              <w:t>IC</w:t>
            </w:r>
            <w:r>
              <w:t>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5ED8473" w14:textId="77777777" w:rsidR="0034702E" w:rsidRPr="00A55090" w:rsidRDefault="0034702E" w:rsidP="00FB0E84">
            <w:pPr>
              <w:pStyle w:val="TableContentLeft"/>
            </w:pPr>
            <w:r>
              <w:t>PROC_EUICC_INITIALIZATION_SEQUENCE_</w:t>
            </w:r>
            <w:r w:rsidRPr="00A55090">
              <w:t>eUICCProfileStateChanged</w:t>
            </w:r>
            <w:r>
              <w:t>_MEP</w:t>
            </w:r>
          </w:p>
        </w:tc>
      </w:tr>
      <w:tr w:rsidR="0034702E" w:rsidRPr="00A55090" w14:paraId="38B948F1"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4A8E30D" w14:textId="77777777" w:rsidR="0034702E" w:rsidRPr="00A55090" w:rsidRDefault="0034702E" w:rsidP="00FB0E84">
            <w:pPr>
              <w:pStyle w:val="TableContentLeft"/>
            </w:pPr>
            <w:r w:rsidRPr="00A55090">
              <w:t>IC</w:t>
            </w:r>
            <w:r>
              <w:t>4</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E1B4F2D" w14:textId="77777777" w:rsidR="0034702E" w:rsidRPr="00A55090" w:rsidRDefault="0034702E" w:rsidP="00FB0E84">
            <w:pPr>
              <w:pStyle w:val="TableContentLeft"/>
            </w:pPr>
            <w:r w:rsidRPr="00A55090">
              <w:t>PROC_OPEN_LOGICAL_CHANNEL_AND_SELECT_ISDR</w:t>
            </w:r>
          </w:p>
        </w:tc>
      </w:tr>
      <w:tr w:rsidR="0034702E" w:rsidRPr="00CD6330" w14:paraId="3BEE25B7"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373005FD" w14:textId="77777777" w:rsidR="0034702E" w:rsidRPr="00A55090" w:rsidRDefault="0034702E" w:rsidP="00FB0E84">
            <w:pPr>
              <w:pStyle w:val="TableContentLeft"/>
            </w:pPr>
            <w:r w:rsidRPr="00A55090">
              <w:t>1</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48629CD7" w14:textId="77777777" w:rsidR="0034702E" w:rsidRPr="00A55090" w:rsidRDefault="0034702E" w:rsidP="00FB0E84">
            <w:pPr>
              <w:pStyle w:val="TableContentLeft"/>
            </w:pPr>
            <w:r w:rsidRPr="00A55090">
              <w:t>S_LPAd → eUICC</w:t>
            </w:r>
          </w:p>
        </w:tc>
        <w:tc>
          <w:tcPr>
            <w:tcW w:w="1780" w:type="pct"/>
            <w:tcBorders>
              <w:top w:val="single" w:sz="6" w:space="0" w:color="auto"/>
              <w:left w:val="single" w:sz="6" w:space="0" w:color="auto"/>
              <w:bottom w:val="single" w:sz="6" w:space="0" w:color="auto"/>
              <w:right w:val="single" w:sz="6" w:space="0" w:color="auto"/>
            </w:tcBorders>
            <w:shd w:val="clear" w:color="auto" w:fill="auto"/>
            <w:vAlign w:val="center"/>
          </w:tcPr>
          <w:p w14:paraId="0A27CD75" w14:textId="77777777" w:rsidR="0034702E" w:rsidRPr="00A55090" w:rsidRDefault="0034702E" w:rsidP="002264BE">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MTD_STORE_DATA(    </w:t>
            </w:r>
          </w:p>
          <w:p w14:paraId="3401C3D1" w14:textId="47BB0A75" w:rsidR="0034702E" w:rsidRPr="00A55090" w:rsidRDefault="0034702E" w:rsidP="002264BE">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w:t>
            </w:r>
            <w:r w:rsidR="00C419E3" w:rsidDel="00C419E3">
              <w:rPr>
                <w:rFonts w:ascii="Arial" w:hAnsi="Arial" w:cs="Arial"/>
                <w:b w:val="0"/>
                <w:sz w:val="18"/>
                <w:szCs w:val="18"/>
              </w:rPr>
              <w:t xml:space="preserve"> </w:t>
            </w:r>
            <w:r w:rsidRPr="00A55090">
              <w:rPr>
                <w:rFonts w:ascii="Arial" w:hAnsi="Arial" w:cs="Arial"/>
                <w:b w:val="0"/>
                <w:sz w:val="18"/>
                <w:szCs w:val="18"/>
              </w:rPr>
              <w:t>(</w:t>
            </w:r>
          </w:p>
          <w:p w14:paraId="42C1F940" w14:textId="77777777" w:rsidR="0034702E" w:rsidRPr="00A55090" w:rsidRDefault="0034702E" w:rsidP="002264BE">
            <w:pPr>
              <w:pStyle w:val="NormalParagraph"/>
              <w:spacing w:before="80" w:after="80" w:line="240" w:lineRule="auto"/>
              <w:rPr>
                <w:sz w:val="18"/>
                <w:szCs w:val="18"/>
              </w:rPr>
            </w:pPr>
            <w:r w:rsidRPr="00A55090">
              <w:rPr>
                <w:sz w:val="18"/>
                <w:szCs w:val="18"/>
              </w:rPr>
              <w:t xml:space="preserve">    #ICCID_OP_PROF1, </w:t>
            </w:r>
          </w:p>
          <w:p w14:paraId="2683DB4D" w14:textId="77777777" w:rsidR="0034702E" w:rsidRPr="00A55090" w:rsidRDefault="0034702E" w:rsidP="002264BE">
            <w:pPr>
              <w:pStyle w:val="NormalParagraph"/>
              <w:spacing w:before="80" w:after="80" w:line="240" w:lineRule="auto"/>
              <w:rPr>
                <w:sz w:val="18"/>
                <w:szCs w:val="18"/>
              </w:rPr>
            </w:pPr>
            <w:r w:rsidRPr="00A55090">
              <w:rPr>
                <w:sz w:val="18"/>
                <w:szCs w:val="18"/>
              </w:rPr>
              <w:t xml:space="preserve">    NO_PARAM, </w:t>
            </w:r>
          </w:p>
          <w:p w14:paraId="008A94DB" w14:textId="7A7EB670" w:rsidR="0034702E" w:rsidRPr="00A55090" w:rsidRDefault="0034702E" w:rsidP="002264BE">
            <w:pPr>
              <w:pStyle w:val="TableContentLeft"/>
            </w:pPr>
            <w:r w:rsidRPr="00A55090">
              <w:t xml:space="preserve">    TRUE))</w:t>
            </w:r>
          </w:p>
        </w:tc>
        <w:tc>
          <w:tcPr>
            <w:tcW w:w="2114" w:type="pct"/>
            <w:tcBorders>
              <w:top w:val="single" w:sz="6" w:space="0" w:color="auto"/>
              <w:left w:val="single" w:sz="6" w:space="0" w:color="auto"/>
              <w:bottom w:val="single" w:sz="6" w:space="0" w:color="auto"/>
              <w:right w:val="single" w:sz="6" w:space="0" w:color="auto"/>
            </w:tcBorders>
            <w:shd w:val="clear" w:color="auto" w:fill="auto"/>
            <w:vAlign w:val="center"/>
          </w:tcPr>
          <w:p w14:paraId="5F7D4357" w14:textId="77777777" w:rsidR="0034702E" w:rsidRPr="00A55090" w:rsidRDefault="0034702E" w:rsidP="00FB0E84">
            <w:pPr>
              <w:pStyle w:val="TableContentLeft"/>
            </w:pPr>
            <w:r w:rsidRPr="00A55090">
              <w:t>#R_DISABLE_PROFILE_OK</w:t>
            </w:r>
          </w:p>
          <w:p w14:paraId="638D39C5" w14:textId="77777777" w:rsidR="0034702E" w:rsidRPr="00A55090" w:rsidRDefault="0034702E" w:rsidP="00FB0E84">
            <w:pPr>
              <w:pStyle w:val="TableContentLeft"/>
            </w:pPr>
            <w:r w:rsidRPr="00A55090">
              <w:t>SW=0x91XX</w:t>
            </w:r>
          </w:p>
        </w:tc>
      </w:tr>
      <w:tr w:rsidR="002264BE" w:rsidRPr="00CD6330" w14:paraId="2A6ECB98" w14:textId="77777777" w:rsidTr="002264BE">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3A29AD94" w14:textId="77777777" w:rsidR="002264BE" w:rsidRPr="00A55090" w:rsidRDefault="002264BE" w:rsidP="00FB0E84">
            <w:pPr>
              <w:pStyle w:val="TableContentLeft"/>
            </w:pPr>
            <w:r w:rsidRPr="00A55090">
              <w:t>2</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73B380EA" w14:textId="2D6D8002" w:rsidR="002264BE" w:rsidRPr="00FB0E84" w:rsidRDefault="002264BE" w:rsidP="00FB0E84">
            <w:pPr>
              <w:pStyle w:val="TableContentLeft"/>
              <w:rPr>
                <w:lang w:val="nl-NL"/>
              </w:rPr>
            </w:pPr>
            <w:r>
              <w:rPr>
                <w:lang w:val="nl-NL"/>
              </w:rPr>
              <w:t>PROC</w:t>
            </w:r>
            <w:r w:rsidRPr="00FB0E84">
              <w:rPr>
                <w:lang w:val="nl-NL"/>
              </w:rPr>
              <w:t>_MEP_REFRESH_EN_DS(</w:t>
            </w:r>
          </w:p>
          <w:p w14:paraId="793ED06E" w14:textId="5A804840" w:rsidR="002264BE" w:rsidRDefault="00B83F2E" w:rsidP="00FB0E84">
            <w:pPr>
              <w:pStyle w:val="TableContentLeft"/>
            </w:pPr>
            <w:r>
              <w:t>1</w:t>
            </w:r>
            <w:r w:rsidR="002264BE">
              <w:t>,</w:t>
            </w:r>
          </w:p>
          <w:p w14:paraId="3ED27211" w14:textId="68AEFFBE" w:rsidR="002264BE" w:rsidRPr="00A55090" w:rsidRDefault="002264BE" w:rsidP="00285F93">
            <w:pPr>
              <w:pStyle w:val="TableContentLeft"/>
            </w:pPr>
            <w:r>
              <w:t>“eUICC</w:t>
            </w:r>
            <w:r w:rsidR="00285F93">
              <w:t xml:space="preserve"> </w:t>
            </w:r>
            <w:r>
              <w:t>Profile</w:t>
            </w:r>
            <w:r w:rsidR="00285F93">
              <w:t xml:space="preserve"> </w:t>
            </w:r>
            <w:r>
              <w:t>State</w:t>
            </w:r>
            <w:r w:rsidR="00285F93">
              <w:t xml:space="preserve"> </w:t>
            </w:r>
            <w:r>
              <w:t>Change”)</w:t>
            </w:r>
          </w:p>
        </w:tc>
      </w:tr>
      <w:tr w:rsidR="0034702E" w:rsidRPr="00A55090" w14:paraId="1D8FEFDE"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778562C1" w14:textId="77777777" w:rsidR="0034702E" w:rsidRPr="00A55090" w:rsidDel="00F8404C" w:rsidRDefault="0034702E" w:rsidP="00FB0E84">
            <w:pPr>
              <w:pStyle w:val="TableContentLeft"/>
            </w:pPr>
            <w:r>
              <w:t>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532A6C77" w14:textId="1C95FD5C" w:rsidR="0034702E" w:rsidRPr="00A55090" w:rsidRDefault="0034702E" w:rsidP="00FB0E84">
            <w:pPr>
              <w:pStyle w:val="TableContentLeft"/>
              <w:rPr>
                <w:highlight w:val="yellow"/>
              </w:rPr>
            </w:pPr>
            <w:r>
              <w:t>PROC_EUICC_INITIALIZATION_SEQUENCE</w:t>
            </w:r>
            <w:r w:rsidRPr="008F1B4C">
              <w:t>_eUICCProfileStateChanged</w:t>
            </w:r>
            <w:r>
              <w:t>_MEP_EN_DS_FIRST_PROFILE</w:t>
            </w:r>
          </w:p>
        </w:tc>
      </w:tr>
      <w:tr w:rsidR="00D0776E" w:rsidRPr="00A55090" w14:paraId="680CAE2C"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36FE53A5" w14:textId="6B4A4B2E" w:rsidR="00D0776E" w:rsidRDefault="00D0776E" w:rsidP="00D0776E">
            <w:pPr>
              <w:pStyle w:val="TableContentLeft"/>
            </w:pPr>
            <w:r>
              <w:t>4</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55DBB070" w14:textId="1C3314B5" w:rsidR="00D0776E" w:rsidRDefault="00D0776E" w:rsidP="00D0776E">
            <w:pPr>
              <w:pStyle w:val="TableContentLeft"/>
            </w:pPr>
            <w:r w:rsidRPr="008D380C">
              <w:t>PROC_MEP_LSI_MULTIPLEXING(</w:t>
            </w:r>
            <w:r>
              <w:t>0</w:t>
            </w:r>
            <w:r w:rsidRPr="008D380C">
              <w:t>)</w:t>
            </w:r>
          </w:p>
        </w:tc>
      </w:tr>
      <w:tr w:rsidR="0034702E" w:rsidRPr="00CD6330" w14:paraId="4405660F"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35F1DAEF" w14:textId="06609678" w:rsidR="0034702E" w:rsidRPr="00A55090" w:rsidRDefault="00D0776E" w:rsidP="00FB0E84">
            <w:pPr>
              <w:pStyle w:val="TableContentLeft"/>
            </w:pPr>
            <w:r>
              <w:t>5</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1A68E103"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780" w:type="pct"/>
            <w:tcBorders>
              <w:top w:val="single" w:sz="6" w:space="0" w:color="auto"/>
              <w:left w:val="single" w:sz="6" w:space="0" w:color="auto"/>
              <w:bottom w:val="single" w:sz="6" w:space="0" w:color="auto"/>
              <w:right w:val="single" w:sz="6" w:space="0" w:color="auto"/>
            </w:tcBorders>
            <w:shd w:val="clear" w:color="auto" w:fill="auto"/>
            <w:vAlign w:val="center"/>
          </w:tcPr>
          <w:p w14:paraId="448CEFEE"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6DDD4E02" w14:textId="41256406"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w:t>
            </w:r>
            <w:r w:rsidRPr="00A55090">
              <w:rPr>
                <w:rFonts w:ascii="Arial" w:hAnsi="Arial" w:cs="Arial"/>
                <w:b w:val="0"/>
                <w:sz w:val="18"/>
                <w:szCs w:val="18"/>
              </w:rPr>
              <w:t>(</w:t>
            </w:r>
          </w:p>
          <w:p w14:paraId="5E0686AE"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4EED1196" w14:textId="3818FE4C" w:rsidR="0034702E" w:rsidRPr="00A55090" w:rsidRDefault="0034702E" w:rsidP="00D308ED">
            <w:pPr>
              <w:pStyle w:val="TableContentLeft"/>
            </w:pPr>
            <w:r w:rsidRPr="00A55090">
              <w:rPr>
                <w:b/>
              </w:rPr>
              <w:t xml:space="preserve">    </w:t>
            </w:r>
            <w:r w:rsidRPr="00A55090">
              <w:t>NO_PARAM))</w:t>
            </w:r>
          </w:p>
        </w:tc>
        <w:tc>
          <w:tcPr>
            <w:tcW w:w="2114" w:type="pct"/>
            <w:tcBorders>
              <w:top w:val="single" w:sz="6" w:space="0" w:color="auto"/>
              <w:left w:val="single" w:sz="6" w:space="0" w:color="auto"/>
              <w:bottom w:val="single" w:sz="6" w:space="0" w:color="auto"/>
              <w:right w:val="single" w:sz="6" w:space="0" w:color="auto"/>
            </w:tcBorders>
            <w:shd w:val="clear" w:color="auto" w:fill="auto"/>
            <w:vAlign w:val="center"/>
          </w:tcPr>
          <w:p w14:paraId="77C88B4B" w14:textId="77777777" w:rsidR="0034702E" w:rsidRPr="00A55090" w:rsidRDefault="0034702E" w:rsidP="00FB0E84">
            <w:pPr>
              <w:pStyle w:val="TableContentLeft"/>
            </w:pPr>
            <w:r w:rsidRPr="00A55090">
              <w:t>response ProfileInfoListResponse::= profileInfoListOk : {</w:t>
            </w:r>
          </w:p>
          <w:p w14:paraId="6394BA59" w14:textId="77777777" w:rsidR="0034702E" w:rsidRPr="00A55090" w:rsidRDefault="0034702E" w:rsidP="00FB0E84">
            <w:pPr>
              <w:pStyle w:val="TableContentLeft"/>
            </w:pPr>
            <w:r w:rsidRPr="00A55090">
              <w:t>#PROFILE_INFO1_DISABLED</w:t>
            </w:r>
          </w:p>
          <w:p w14:paraId="5BBDDD25" w14:textId="77777777" w:rsidR="0034702E" w:rsidRPr="00A55090" w:rsidRDefault="0034702E" w:rsidP="00FB0E84">
            <w:pPr>
              <w:pStyle w:val="TableContentLeft"/>
            </w:pPr>
            <w:r w:rsidRPr="00A55090">
              <w:t>}</w:t>
            </w:r>
          </w:p>
          <w:p w14:paraId="1DD9B51A" w14:textId="77777777" w:rsidR="0034702E" w:rsidRPr="00A55090" w:rsidRDefault="0034702E" w:rsidP="00FB0E84">
            <w:pPr>
              <w:pStyle w:val="TableContentLeft"/>
            </w:pPr>
            <w:r w:rsidRPr="00A55090">
              <w:t>SW=0x9000</w:t>
            </w:r>
          </w:p>
        </w:tc>
      </w:tr>
      <w:tr w:rsidR="00D308ED" w:rsidRPr="00CD6330" w14:paraId="1F77DB56" w14:textId="77777777" w:rsidTr="00D308ED">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1E292F75" w14:textId="42793D8E" w:rsidR="00D308ED" w:rsidRDefault="00D0776E" w:rsidP="00FB0E84">
            <w:pPr>
              <w:pStyle w:val="TableContentLeft"/>
            </w:pPr>
            <w:r>
              <w:t>6</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5528F625" w14:textId="53906273" w:rsidR="00D308ED" w:rsidRPr="00A55090" w:rsidRDefault="0061615C" w:rsidP="00FB0E84">
            <w:pPr>
              <w:pStyle w:val="TableContentLeft"/>
            </w:pPr>
            <w:r>
              <w:t>PROC</w:t>
            </w:r>
            <w:r w:rsidR="00D308ED" w:rsidRPr="009D54C9">
              <w:t>_MEP_LSI_MULTIPLEXING(1)</w:t>
            </w:r>
          </w:p>
        </w:tc>
      </w:tr>
      <w:tr w:rsidR="0034702E" w:rsidRPr="00A55090" w14:paraId="3DCE83A1" w14:textId="77777777" w:rsidTr="00FB0E84">
        <w:trPr>
          <w:trHeight w:val="314"/>
          <w:jc w:val="center"/>
        </w:trPr>
        <w:tc>
          <w:tcPr>
            <w:tcW w:w="384" w:type="pct"/>
            <w:tcBorders>
              <w:top w:val="single" w:sz="6" w:space="0" w:color="auto"/>
              <w:left w:val="single" w:sz="6" w:space="0" w:color="auto"/>
              <w:bottom w:val="single" w:sz="8" w:space="0" w:color="auto"/>
              <w:right w:val="single" w:sz="6" w:space="0" w:color="auto"/>
            </w:tcBorders>
            <w:shd w:val="clear" w:color="auto" w:fill="auto"/>
            <w:vAlign w:val="center"/>
          </w:tcPr>
          <w:p w14:paraId="54262950" w14:textId="403B40C2" w:rsidR="0034702E" w:rsidRPr="00A55090" w:rsidRDefault="00D0776E" w:rsidP="00FB0E84">
            <w:pPr>
              <w:pStyle w:val="TableContentLeft"/>
            </w:pPr>
            <w:r>
              <w:t>7</w:t>
            </w:r>
          </w:p>
        </w:tc>
        <w:tc>
          <w:tcPr>
            <w:tcW w:w="722" w:type="pct"/>
            <w:tcBorders>
              <w:top w:val="single" w:sz="6" w:space="0" w:color="auto"/>
              <w:left w:val="single" w:sz="6" w:space="0" w:color="auto"/>
              <w:bottom w:val="single" w:sz="8" w:space="0" w:color="auto"/>
              <w:right w:val="single" w:sz="6" w:space="0" w:color="auto"/>
            </w:tcBorders>
            <w:shd w:val="clear" w:color="auto" w:fill="auto"/>
            <w:vAlign w:val="center"/>
          </w:tcPr>
          <w:p w14:paraId="570BCF4F"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780" w:type="pct"/>
            <w:tcBorders>
              <w:top w:val="single" w:sz="6" w:space="0" w:color="auto"/>
              <w:left w:val="single" w:sz="6" w:space="0" w:color="auto"/>
              <w:bottom w:val="single" w:sz="8" w:space="0" w:color="auto"/>
              <w:right w:val="single" w:sz="6" w:space="0" w:color="auto"/>
            </w:tcBorders>
            <w:shd w:val="clear" w:color="auto" w:fill="auto"/>
            <w:vAlign w:val="center"/>
          </w:tcPr>
          <w:p w14:paraId="7B1CDD17" w14:textId="77777777" w:rsidR="0034702E" w:rsidRPr="00A55090" w:rsidRDefault="0034702E" w:rsidP="00FB0E84">
            <w:pPr>
              <w:pStyle w:val="TableContentLeft"/>
            </w:pPr>
            <w:r w:rsidRPr="00A55090">
              <w:t>[SELECT_ICCID]</w:t>
            </w:r>
          </w:p>
        </w:tc>
        <w:tc>
          <w:tcPr>
            <w:tcW w:w="2114" w:type="pct"/>
            <w:tcBorders>
              <w:top w:val="single" w:sz="6" w:space="0" w:color="auto"/>
              <w:left w:val="single" w:sz="6" w:space="0" w:color="auto"/>
              <w:bottom w:val="single" w:sz="8" w:space="0" w:color="auto"/>
              <w:right w:val="single" w:sz="6" w:space="0" w:color="auto"/>
            </w:tcBorders>
            <w:shd w:val="clear" w:color="auto" w:fill="auto"/>
            <w:vAlign w:val="center"/>
          </w:tcPr>
          <w:p w14:paraId="1D5AC1EE" w14:textId="77777777" w:rsidR="0034702E" w:rsidRPr="00A55090" w:rsidRDefault="0034702E" w:rsidP="00FB0E84">
            <w:pPr>
              <w:pStyle w:val="TableContentLeft"/>
            </w:pPr>
            <w:r w:rsidRPr="00A55090">
              <w:t>SW=6A82</w:t>
            </w:r>
          </w:p>
        </w:tc>
      </w:tr>
    </w:tbl>
    <w:p w14:paraId="369C8BDC" w14:textId="77777777" w:rsidR="0034702E" w:rsidRPr="00A55090" w:rsidRDefault="0034702E" w:rsidP="0034702E">
      <w:pPr>
        <w:pStyle w:val="Heading6no"/>
      </w:pPr>
      <w:r w:rsidRPr="00A55090">
        <w:t>Test Sequence #05 Nominal: Disable Profile by ISD-P AID and “refreshFlag” no</w:t>
      </w:r>
      <w:r>
        <w:t>t</w:t>
      </w:r>
      <w:r w:rsidRPr="00A55090">
        <w:t xml:space="preserve"> 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34702E" w:rsidRPr="00A55090" w14:paraId="003ED371" w14:textId="77777777" w:rsidTr="00FB0E84">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EAE3EA1"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6DA579CE" w14:textId="77777777" w:rsidR="0034702E" w:rsidRPr="00A55090" w:rsidRDefault="0034702E" w:rsidP="00FB0E84">
            <w:pPr>
              <w:pStyle w:val="TableHeaderGray"/>
              <w:rPr>
                <w:rStyle w:val="PlaceholderText"/>
                <w:lang w:val="en-GB"/>
              </w:rPr>
            </w:pPr>
          </w:p>
        </w:tc>
      </w:tr>
      <w:tr w:rsidR="0034702E" w:rsidRPr="00A55090" w14:paraId="7D31266F"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542566B" w14:textId="77777777" w:rsidR="0034702E" w:rsidRPr="00A55090" w:rsidRDefault="0034702E" w:rsidP="00FB0E84">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CF9FB79"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400FA4FC"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19C6356" w14:textId="77777777" w:rsidR="0034702E" w:rsidRPr="003D212B" w:rsidRDefault="0034702E" w:rsidP="00FB0E84">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479BD38D" w14:textId="307324C3" w:rsidR="0034702E" w:rsidRPr="00E24742" w:rsidRDefault="0034702E" w:rsidP="00FB0E84">
            <w:pPr>
              <w:pStyle w:val="TableText"/>
            </w:pPr>
            <w:r w:rsidRPr="00E24742">
              <w:t>The PROFILE_OPERATIONAL1 is Enabled on the eUICC</w:t>
            </w:r>
            <w:r w:rsidR="0008456D">
              <w:t xml:space="preserve"> on Port 1</w:t>
            </w:r>
            <w:r>
              <w:t>.</w:t>
            </w:r>
          </w:p>
        </w:tc>
      </w:tr>
      <w:tr w:rsidR="0034702E" w:rsidRPr="00A55090" w14:paraId="20E81DD3" w14:textId="77777777" w:rsidTr="00FB0E84">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33392C71" w14:textId="77777777" w:rsidR="0034702E" w:rsidRPr="008F1B4C" w:rsidRDefault="0034702E" w:rsidP="00FB0E84">
            <w:pPr>
              <w:pStyle w:val="TableText"/>
              <w:rPr>
                <w:rFonts w:cs="Arial"/>
                <w:sz w:val="18"/>
                <w:szCs w:val="18"/>
              </w:rPr>
            </w:pPr>
            <w:r w:rsidRPr="00E24742">
              <w:t>eUICC</w:t>
            </w:r>
          </w:p>
        </w:tc>
        <w:tc>
          <w:tcPr>
            <w:tcW w:w="3833" w:type="pct"/>
            <w:tcBorders>
              <w:top w:val="single" w:sz="6" w:space="0" w:color="auto"/>
              <w:left w:val="single" w:sz="6" w:space="0" w:color="auto"/>
              <w:bottom w:val="single" w:sz="8" w:space="0" w:color="auto"/>
              <w:right w:val="single" w:sz="6" w:space="0" w:color="auto"/>
            </w:tcBorders>
            <w:vAlign w:val="center"/>
          </w:tcPr>
          <w:p w14:paraId="336ABD2C" w14:textId="77777777" w:rsidR="0034702E" w:rsidRPr="00E24742" w:rsidRDefault="0034702E" w:rsidP="00FB0E84">
            <w:pPr>
              <w:pStyle w:val="TableText"/>
            </w:pPr>
            <w:r w:rsidRPr="00E24742">
              <w:t>The PROFILE_OPERATIONAL1 corresponds to &lt;ISD_P_AID1&gt;</w:t>
            </w:r>
            <w:r>
              <w:t>.</w:t>
            </w:r>
          </w:p>
        </w:tc>
      </w:tr>
    </w:tbl>
    <w:p w14:paraId="03CCDD28" w14:textId="77777777" w:rsidR="0034702E" w:rsidRPr="00A55090"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6"/>
        <w:gridCol w:w="1149"/>
        <w:gridCol w:w="3437"/>
        <w:gridCol w:w="3645"/>
      </w:tblGrid>
      <w:tr w:rsidR="0034702E" w:rsidRPr="001F0550" w14:paraId="47261D2E" w14:textId="77777777" w:rsidTr="00FB0E84">
        <w:trPr>
          <w:trHeight w:val="314"/>
          <w:jc w:val="center"/>
        </w:trPr>
        <w:tc>
          <w:tcPr>
            <w:tcW w:w="436" w:type="pct"/>
            <w:shd w:val="clear" w:color="auto" w:fill="C00000"/>
            <w:vAlign w:val="center"/>
          </w:tcPr>
          <w:p w14:paraId="654CEF2B" w14:textId="77777777" w:rsidR="0034702E" w:rsidRPr="0061518F" w:rsidRDefault="0034702E" w:rsidP="00FB0E84">
            <w:pPr>
              <w:pStyle w:val="TableHeader"/>
            </w:pPr>
            <w:r w:rsidRPr="001A336D">
              <w:lastRenderedPageBreak/>
              <w:t>Step</w:t>
            </w:r>
          </w:p>
        </w:tc>
        <w:tc>
          <w:tcPr>
            <w:tcW w:w="637" w:type="pct"/>
            <w:shd w:val="clear" w:color="auto" w:fill="C00000"/>
            <w:vAlign w:val="center"/>
          </w:tcPr>
          <w:p w14:paraId="538021D5" w14:textId="77777777" w:rsidR="0034702E" w:rsidRPr="00065A81" w:rsidRDefault="0034702E" w:rsidP="00FB0E84">
            <w:pPr>
              <w:pStyle w:val="TableHeader"/>
            </w:pPr>
            <w:r w:rsidRPr="00065A81">
              <w:t>Direction</w:t>
            </w:r>
          </w:p>
        </w:tc>
        <w:tc>
          <w:tcPr>
            <w:tcW w:w="1906" w:type="pct"/>
            <w:shd w:val="clear" w:color="auto" w:fill="C00000"/>
            <w:vAlign w:val="center"/>
          </w:tcPr>
          <w:p w14:paraId="759EC0B7" w14:textId="77777777" w:rsidR="0034702E" w:rsidRPr="00452227" w:rsidRDefault="0034702E" w:rsidP="00FB0E84">
            <w:pPr>
              <w:pStyle w:val="TableHeader"/>
            </w:pPr>
            <w:r w:rsidRPr="00263515">
              <w:t>Sequence / Description</w:t>
            </w:r>
          </w:p>
        </w:tc>
        <w:tc>
          <w:tcPr>
            <w:tcW w:w="2021" w:type="pct"/>
            <w:shd w:val="clear" w:color="auto" w:fill="C00000"/>
            <w:vAlign w:val="center"/>
          </w:tcPr>
          <w:p w14:paraId="6654329A" w14:textId="77777777" w:rsidR="0034702E" w:rsidRPr="007E5B2A" w:rsidRDefault="0034702E" w:rsidP="00FB0E84">
            <w:pPr>
              <w:pStyle w:val="TableHeader"/>
            </w:pPr>
            <w:r w:rsidRPr="007E5B2A">
              <w:t>Expected result</w:t>
            </w:r>
          </w:p>
        </w:tc>
      </w:tr>
      <w:tr w:rsidR="0034702E" w:rsidRPr="001F0550" w14:paraId="61C0C6CA" w14:textId="77777777" w:rsidTr="00F85DF8">
        <w:trPr>
          <w:trHeight w:val="314"/>
          <w:jc w:val="center"/>
        </w:trPr>
        <w:tc>
          <w:tcPr>
            <w:tcW w:w="436" w:type="pct"/>
            <w:shd w:val="clear" w:color="auto" w:fill="auto"/>
            <w:vAlign w:val="center"/>
          </w:tcPr>
          <w:p w14:paraId="1C3A4262" w14:textId="77777777" w:rsidR="0034702E" w:rsidRPr="001A336D" w:rsidRDefault="0034702E" w:rsidP="00FB0E84">
            <w:pPr>
              <w:pStyle w:val="TableContentLeft"/>
            </w:pPr>
            <w:r>
              <w:t>IC1</w:t>
            </w:r>
          </w:p>
        </w:tc>
        <w:tc>
          <w:tcPr>
            <w:tcW w:w="637" w:type="pct"/>
            <w:shd w:val="clear" w:color="auto" w:fill="auto"/>
            <w:vAlign w:val="center"/>
          </w:tcPr>
          <w:p w14:paraId="021166D2"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906" w:type="pct"/>
            <w:shd w:val="clear" w:color="auto" w:fill="auto"/>
            <w:vAlign w:val="center"/>
          </w:tcPr>
          <w:p w14:paraId="70A2491F" w14:textId="77777777" w:rsidR="0034702E" w:rsidRPr="00263515" w:rsidRDefault="0034702E" w:rsidP="00FB0E84">
            <w:pPr>
              <w:pStyle w:val="TableContentLeft"/>
            </w:pPr>
            <w:r w:rsidRPr="00535C96">
              <w:t>RESET</w:t>
            </w:r>
          </w:p>
        </w:tc>
        <w:tc>
          <w:tcPr>
            <w:tcW w:w="2021" w:type="pct"/>
            <w:shd w:val="clear" w:color="auto" w:fill="auto"/>
            <w:vAlign w:val="center"/>
          </w:tcPr>
          <w:p w14:paraId="1CDC2B5E" w14:textId="77777777" w:rsidR="0034702E" w:rsidRDefault="0034702E" w:rsidP="00FB0E84">
            <w:pPr>
              <w:pStyle w:val="TableContentLeft"/>
            </w:pPr>
            <w:r>
              <w:t>Extract &lt;ATR&gt;</w:t>
            </w:r>
          </w:p>
          <w:p w14:paraId="45787E5A" w14:textId="77777777" w:rsidR="0034702E" w:rsidRDefault="0034702E" w:rsidP="00FB0E84">
            <w:pPr>
              <w:pStyle w:val="TableContentLeft"/>
            </w:pPr>
            <w:r>
              <w:t>Verify ‘LSI Support’ is present in &lt;ATR&gt;</w:t>
            </w:r>
          </w:p>
          <w:p w14:paraId="3A942E4B" w14:textId="77777777" w:rsidR="0034702E" w:rsidRPr="007E5B2A" w:rsidRDefault="0034702E" w:rsidP="00FB0E84">
            <w:pPr>
              <w:pStyle w:val="TableHeader"/>
            </w:pPr>
          </w:p>
        </w:tc>
      </w:tr>
      <w:tr w:rsidR="0034702E" w:rsidRPr="001F0550" w14:paraId="2BD4F2F5" w14:textId="77777777" w:rsidTr="00F85DF8">
        <w:trPr>
          <w:trHeight w:val="314"/>
          <w:jc w:val="center"/>
        </w:trPr>
        <w:tc>
          <w:tcPr>
            <w:tcW w:w="436" w:type="pct"/>
            <w:shd w:val="clear" w:color="auto" w:fill="auto"/>
            <w:vAlign w:val="center"/>
          </w:tcPr>
          <w:p w14:paraId="3B972187" w14:textId="77777777" w:rsidR="0034702E" w:rsidRPr="001A336D" w:rsidRDefault="0034702E" w:rsidP="00FB0E84">
            <w:pPr>
              <w:pStyle w:val="TableContentLeft"/>
            </w:pPr>
            <w:r>
              <w:t>IC2</w:t>
            </w:r>
          </w:p>
        </w:tc>
        <w:tc>
          <w:tcPr>
            <w:tcW w:w="637" w:type="pct"/>
            <w:shd w:val="clear" w:color="auto" w:fill="auto"/>
            <w:vAlign w:val="center"/>
          </w:tcPr>
          <w:p w14:paraId="2FEE1255" w14:textId="77777777" w:rsidR="0034702E" w:rsidRPr="00065A81" w:rsidRDefault="0034702E" w:rsidP="00FB0E84">
            <w:pPr>
              <w:pStyle w:val="TableContentLeft"/>
            </w:pPr>
            <w:r w:rsidRPr="00535C96">
              <w:t>S_Device</w:t>
            </w:r>
          </w:p>
        </w:tc>
        <w:tc>
          <w:tcPr>
            <w:tcW w:w="1906" w:type="pct"/>
            <w:shd w:val="clear" w:color="auto" w:fill="auto"/>
            <w:vAlign w:val="center"/>
          </w:tcPr>
          <w:p w14:paraId="5B421BFF" w14:textId="651DB89B" w:rsidR="0034702E" w:rsidRPr="00B97D62" w:rsidRDefault="0061615C" w:rsidP="00FB0E84">
            <w:pPr>
              <w:pStyle w:val="TableContentLeft"/>
            </w:pPr>
            <w:r w:rsidRPr="0061615C">
              <w:t>PROC_EUICC_CONFIGURE_LSIS_FOR_MEP</w:t>
            </w:r>
            <w:r w:rsidRPr="0061615C" w:rsidDel="0061615C">
              <w:t xml:space="preserve"> </w:t>
            </w:r>
            <w:r w:rsidR="0034702E" w:rsidRPr="00535C96">
              <w:t>(</w:t>
            </w:r>
          </w:p>
          <w:p w14:paraId="1238ECAB" w14:textId="77777777" w:rsidR="0034702E" w:rsidRPr="00B97D62" w:rsidRDefault="0034702E" w:rsidP="00FB0E84">
            <w:pPr>
              <w:pStyle w:val="TableContentLeft"/>
            </w:pPr>
            <w:r w:rsidRPr="00535C96">
              <w:t>2,</w:t>
            </w:r>
          </w:p>
          <w:p w14:paraId="2CDC063B" w14:textId="4040028D" w:rsidR="0034702E" w:rsidRPr="00B97D62" w:rsidRDefault="004005F4" w:rsidP="00FB0E84">
            <w:pPr>
              <w:pStyle w:val="TableContentLeft"/>
            </w:pPr>
            <w:r w:rsidRPr="006966E3">
              <w:t>#IUT_MEP_LSI_OPTIONS</w:t>
            </w:r>
            <w:r w:rsidR="0034702E" w:rsidRPr="00535C96">
              <w:t>,</w:t>
            </w:r>
          </w:p>
          <w:p w14:paraId="0FE7E26C" w14:textId="77777777" w:rsidR="0034702E" w:rsidRPr="00B97D62" w:rsidRDefault="0034702E" w:rsidP="00FB0E84">
            <w:pPr>
              <w:pStyle w:val="TableContentLeft"/>
            </w:pPr>
            <w:r w:rsidRPr="00535C96">
              <w:t>“01</w:t>
            </w:r>
            <w:r>
              <w:t>0203</w:t>
            </w:r>
            <w:r w:rsidRPr="00535C96">
              <w:t>”,</w:t>
            </w:r>
          </w:p>
          <w:p w14:paraId="4DE60CAB" w14:textId="77777777" w:rsidR="0034702E" w:rsidRPr="00263515" w:rsidRDefault="0034702E" w:rsidP="00FB0E84">
            <w:pPr>
              <w:pStyle w:val="TableHeader"/>
            </w:pPr>
            <w:r w:rsidRPr="00AF0ED0">
              <w:rPr>
                <w:b w:val="0"/>
                <w:color w:val="auto"/>
                <w:sz w:val="18"/>
                <w:szCs w:val="18"/>
                <w:lang w:eastAsia="de-DE" w:bidi="bn-BD"/>
              </w:rPr>
              <w:t>2)</w:t>
            </w:r>
          </w:p>
        </w:tc>
        <w:tc>
          <w:tcPr>
            <w:tcW w:w="2021" w:type="pct"/>
            <w:shd w:val="clear" w:color="auto" w:fill="auto"/>
            <w:vAlign w:val="center"/>
          </w:tcPr>
          <w:p w14:paraId="0D80E83F" w14:textId="77777777" w:rsidR="0034702E" w:rsidRPr="00B97D62" w:rsidRDefault="0034702E" w:rsidP="00FB0E84">
            <w:pPr>
              <w:pStyle w:val="TableContentLeft"/>
            </w:pPr>
            <w:r w:rsidRPr="00535C96">
              <w:t xml:space="preserve">Verify </w:t>
            </w:r>
          </w:p>
          <w:p w14:paraId="255A707C" w14:textId="77777777" w:rsidR="0034702E" w:rsidRPr="00B97D62" w:rsidRDefault="0034702E" w:rsidP="00FB0E84">
            <w:pPr>
              <w:pStyle w:val="TableContentLeft"/>
            </w:pPr>
            <w:r w:rsidRPr="00535C96">
              <w:t xml:space="preserve">&lt;MEP_MODE&gt; = </w:t>
            </w:r>
            <w:r>
              <w:t>01</w:t>
            </w:r>
            <w:r w:rsidRPr="00535C96">
              <w:t>,</w:t>
            </w:r>
          </w:p>
          <w:p w14:paraId="199A1659" w14:textId="77777777" w:rsidR="0034702E" w:rsidRPr="00B97D62" w:rsidRDefault="0034702E" w:rsidP="00FB0E84">
            <w:pPr>
              <w:pStyle w:val="TableContentLeft"/>
            </w:pPr>
            <w:r w:rsidRPr="00535C96">
              <w:t xml:space="preserve">Verify </w:t>
            </w:r>
          </w:p>
          <w:p w14:paraId="47580AE1" w14:textId="6C0C28BB" w:rsidR="0034702E" w:rsidRPr="00B97D62" w:rsidRDefault="0034702E" w:rsidP="00FB0E84">
            <w:pPr>
              <w:pStyle w:val="TableContentLeft"/>
            </w:pPr>
            <w:r w:rsidRPr="00535C96">
              <w:t xml:space="preserve">&lt;MEP_LSI_OPTION&gt; =                 </w:t>
            </w:r>
            <w:r w:rsidR="009B24F9">
              <w:t>#IUT_MEP_LSI_OPTIONS,</w:t>
            </w:r>
          </w:p>
          <w:p w14:paraId="17A63C92" w14:textId="77777777" w:rsidR="0034702E" w:rsidRPr="00B97D62" w:rsidRDefault="0034702E" w:rsidP="00FB0E84">
            <w:pPr>
              <w:pStyle w:val="TableContentLeft"/>
            </w:pPr>
            <w:r w:rsidRPr="00535C96">
              <w:t xml:space="preserve">Verify </w:t>
            </w:r>
          </w:p>
          <w:p w14:paraId="5F6E76EB" w14:textId="77777777" w:rsidR="0034702E" w:rsidRPr="007E5B2A" w:rsidRDefault="0034702E" w:rsidP="00FB0E84">
            <w:pPr>
              <w:pStyle w:val="TableHeader"/>
            </w:pPr>
            <w:r>
              <w:rPr>
                <w:b w:val="0"/>
                <w:color w:val="auto"/>
                <w:sz w:val="18"/>
                <w:szCs w:val="18"/>
                <w:lang w:eastAsia="de-DE" w:bidi="bn-BD"/>
              </w:rPr>
              <w:t>&lt;MEP_MAX_LSIS&gt; &lt;=</w:t>
            </w:r>
            <w:r w:rsidRPr="00535C96">
              <w:rPr>
                <w:b w:val="0"/>
                <w:color w:val="auto"/>
                <w:sz w:val="18"/>
                <w:szCs w:val="18"/>
                <w:lang w:eastAsia="de-DE" w:bidi="bn-BD"/>
              </w:rPr>
              <w:t xml:space="preserve">                  #IUT_MEP_MAX_LSIS</w:t>
            </w:r>
          </w:p>
        </w:tc>
      </w:tr>
      <w:tr w:rsidR="0034702E" w:rsidRPr="00A55090" w14:paraId="62A1C1CB" w14:textId="77777777" w:rsidTr="00B75E1B">
        <w:trPr>
          <w:trHeight w:val="314"/>
          <w:jc w:val="center"/>
        </w:trPr>
        <w:tc>
          <w:tcPr>
            <w:tcW w:w="436" w:type="pct"/>
            <w:shd w:val="clear" w:color="auto" w:fill="FFFFFF" w:themeFill="background1"/>
            <w:vAlign w:val="center"/>
          </w:tcPr>
          <w:p w14:paraId="237975D3" w14:textId="77777777" w:rsidR="0034702E" w:rsidRPr="00A55090" w:rsidRDefault="0034702E" w:rsidP="00FB0E84">
            <w:pPr>
              <w:pStyle w:val="TableContentLeft"/>
            </w:pPr>
            <w:r w:rsidRPr="00A55090">
              <w:t>IC</w:t>
            </w:r>
            <w:r>
              <w:t>3</w:t>
            </w:r>
          </w:p>
        </w:tc>
        <w:tc>
          <w:tcPr>
            <w:tcW w:w="4564" w:type="pct"/>
            <w:gridSpan w:val="3"/>
            <w:shd w:val="clear" w:color="auto" w:fill="FFFFFF" w:themeFill="background1"/>
            <w:vAlign w:val="center"/>
          </w:tcPr>
          <w:p w14:paraId="05A9EACF" w14:textId="77777777" w:rsidR="0034702E" w:rsidRPr="00A55090" w:rsidRDefault="0034702E" w:rsidP="00FB0E84">
            <w:pPr>
              <w:pStyle w:val="TableContentLeft"/>
            </w:pPr>
            <w:r>
              <w:t>PROC_EUICC_INITIALIZATION_SEQUENCE_MEP</w:t>
            </w:r>
          </w:p>
        </w:tc>
      </w:tr>
      <w:tr w:rsidR="0034702E" w:rsidRPr="00A55090" w14:paraId="4F15CC3E" w14:textId="77777777" w:rsidTr="00B75E1B">
        <w:trPr>
          <w:trHeight w:val="314"/>
          <w:jc w:val="center"/>
        </w:trPr>
        <w:tc>
          <w:tcPr>
            <w:tcW w:w="436" w:type="pct"/>
            <w:shd w:val="clear" w:color="auto" w:fill="FFFFFF" w:themeFill="background1"/>
            <w:vAlign w:val="center"/>
          </w:tcPr>
          <w:p w14:paraId="7294643B" w14:textId="77777777" w:rsidR="0034702E" w:rsidRPr="00A55090" w:rsidRDefault="0034702E" w:rsidP="00FB0E84">
            <w:pPr>
              <w:pStyle w:val="TableContentLeft"/>
            </w:pPr>
            <w:r w:rsidRPr="00A55090">
              <w:t>IC</w:t>
            </w:r>
            <w:r>
              <w:t>4</w:t>
            </w:r>
          </w:p>
        </w:tc>
        <w:tc>
          <w:tcPr>
            <w:tcW w:w="4564" w:type="pct"/>
            <w:gridSpan w:val="3"/>
            <w:shd w:val="clear" w:color="auto" w:fill="FFFFFF" w:themeFill="background1"/>
            <w:vAlign w:val="center"/>
          </w:tcPr>
          <w:p w14:paraId="41D62352" w14:textId="77777777" w:rsidR="0034702E" w:rsidRPr="00A55090" w:rsidRDefault="0034702E" w:rsidP="00FB0E84">
            <w:pPr>
              <w:pStyle w:val="TableContentLeft"/>
            </w:pPr>
            <w:r w:rsidRPr="00A55090">
              <w:t>PROC_OPEN_LOGICAL_CHANNEL_AND_SELECT_ISDR</w:t>
            </w:r>
          </w:p>
        </w:tc>
      </w:tr>
      <w:tr w:rsidR="0034702E" w:rsidRPr="00AE4CC2" w14:paraId="7B89AC83" w14:textId="77777777" w:rsidTr="00FB0E84">
        <w:trPr>
          <w:trHeight w:val="314"/>
          <w:jc w:val="center"/>
        </w:trPr>
        <w:tc>
          <w:tcPr>
            <w:tcW w:w="436" w:type="pct"/>
            <w:shd w:val="clear" w:color="auto" w:fill="auto"/>
            <w:vAlign w:val="center"/>
          </w:tcPr>
          <w:p w14:paraId="12493CFE" w14:textId="77777777" w:rsidR="0034702E" w:rsidRPr="00A55090" w:rsidRDefault="0034702E" w:rsidP="00FB0E84">
            <w:pPr>
              <w:pStyle w:val="TableContentLeft"/>
            </w:pPr>
            <w:r w:rsidRPr="00A55090">
              <w:t>1</w:t>
            </w:r>
          </w:p>
        </w:tc>
        <w:tc>
          <w:tcPr>
            <w:tcW w:w="637" w:type="pct"/>
            <w:shd w:val="clear" w:color="auto" w:fill="auto"/>
            <w:vAlign w:val="center"/>
          </w:tcPr>
          <w:p w14:paraId="1EB5A747" w14:textId="77777777" w:rsidR="0034702E" w:rsidRPr="00A55090" w:rsidRDefault="0034702E" w:rsidP="00FB0E84">
            <w:pPr>
              <w:pStyle w:val="TableContentLeft"/>
            </w:pPr>
            <w:r w:rsidRPr="00A55090">
              <w:t>S_LPAd → eUICC</w:t>
            </w:r>
          </w:p>
        </w:tc>
        <w:tc>
          <w:tcPr>
            <w:tcW w:w="1906" w:type="pct"/>
            <w:shd w:val="clear" w:color="auto" w:fill="auto"/>
            <w:vAlign w:val="center"/>
          </w:tcPr>
          <w:p w14:paraId="39DF21D0" w14:textId="77777777" w:rsidR="0034702E" w:rsidRPr="00A55090" w:rsidRDefault="0034702E" w:rsidP="001B5A95">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MTD_STORE_DATA(    </w:t>
            </w:r>
          </w:p>
          <w:p w14:paraId="40210C4B" w14:textId="72AEB8CE" w:rsidR="0034702E" w:rsidRPr="00A55090" w:rsidRDefault="0034702E" w:rsidP="001B5A95">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w:t>
            </w:r>
            <w:r w:rsidRPr="00A55090">
              <w:rPr>
                <w:rFonts w:ascii="Arial" w:hAnsi="Arial" w:cs="Arial"/>
                <w:b w:val="0"/>
                <w:sz w:val="18"/>
                <w:szCs w:val="18"/>
              </w:rPr>
              <w:t>(</w:t>
            </w:r>
          </w:p>
          <w:p w14:paraId="4EE16A05" w14:textId="77777777" w:rsidR="0034702E" w:rsidRPr="00A55090" w:rsidRDefault="0034702E" w:rsidP="001B5A95">
            <w:pPr>
              <w:pStyle w:val="NormalParagraph"/>
              <w:spacing w:before="80" w:after="80" w:line="240" w:lineRule="auto"/>
              <w:rPr>
                <w:sz w:val="18"/>
                <w:szCs w:val="18"/>
              </w:rPr>
            </w:pPr>
            <w:r w:rsidRPr="00A55090">
              <w:rPr>
                <w:sz w:val="18"/>
                <w:szCs w:val="18"/>
              </w:rPr>
              <w:t xml:space="preserve">    NO_PARAM, </w:t>
            </w:r>
          </w:p>
          <w:p w14:paraId="38AD1450" w14:textId="77777777" w:rsidR="0034702E" w:rsidRPr="00A55090" w:rsidRDefault="0034702E" w:rsidP="001B5A95">
            <w:pPr>
              <w:pStyle w:val="NormalParagraph"/>
              <w:spacing w:before="80" w:after="80" w:line="240" w:lineRule="auto"/>
              <w:rPr>
                <w:sz w:val="18"/>
                <w:szCs w:val="18"/>
              </w:rPr>
            </w:pPr>
            <w:r w:rsidRPr="00A55090">
              <w:rPr>
                <w:sz w:val="18"/>
                <w:szCs w:val="18"/>
              </w:rPr>
              <w:t xml:space="preserve">    &lt;ISD_P_AID1&gt;, </w:t>
            </w:r>
          </w:p>
          <w:p w14:paraId="176B5203" w14:textId="2CC4AB97" w:rsidR="0034702E" w:rsidRPr="00A55090" w:rsidRDefault="0034702E" w:rsidP="001B5A95">
            <w:pPr>
              <w:pStyle w:val="TableContentLeft"/>
            </w:pPr>
            <w:r w:rsidRPr="00A55090">
              <w:t xml:space="preserve">    FALSE))</w:t>
            </w:r>
          </w:p>
        </w:tc>
        <w:tc>
          <w:tcPr>
            <w:tcW w:w="2021" w:type="pct"/>
            <w:shd w:val="clear" w:color="auto" w:fill="auto"/>
            <w:vAlign w:val="center"/>
          </w:tcPr>
          <w:p w14:paraId="0B3608B2" w14:textId="77777777" w:rsidR="0034702E" w:rsidRPr="00A55090" w:rsidRDefault="0034702E" w:rsidP="00FB0E84">
            <w:pPr>
              <w:pStyle w:val="TableContentLeft"/>
            </w:pPr>
            <w:r w:rsidRPr="00A55090">
              <w:t>#R_DISABLE_PROFILE_OK</w:t>
            </w:r>
          </w:p>
          <w:p w14:paraId="32F852B5" w14:textId="77777777" w:rsidR="0034702E" w:rsidRPr="00A55090" w:rsidRDefault="0034702E" w:rsidP="00FB0E84">
            <w:pPr>
              <w:pStyle w:val="TableContentLeft"/>
            </w:pPr>
            <w:r w:rsidRPr="00A55090">
              <w:t>SW=0x9000</w:t>
            </w:r>
          </w:p>
        </w:tc>
      </w:tr>
      <w:tr w:rsidR="0034702E" w:rsidRPr="00AE4CC2" w14:paraId="08899AFB" w14:textId="77777777" w:rsidTr="00FB0E84">
        <w:trPr>
          <w:trHeight w:val="314"/>
          <w:jc w:val="center"/>
        </w:trPr>
        <w:tc>
          <w:tcPr>
            <w:tcW w:w="436" w:type="pct"/>
            <w:shd w:val="clear" w:color="auto" w:fill="auto"/>
            <w:vAlign w:val="center"/>
          </w:tcPr>
          <w:p w14:paraId="6BAC17B8" w14:textId="77777777" w:rsidR="0034702E" w:rsidRPr="00A55090" w:rsidRDefault="0034702E" w:rsidP="00FB0E84">
            <w:pPr>
              <w:pStyle w:val="TableContentLeft"/>
            </w:pPr>
            <w:r w:rsidRPr="00A55090">
              <w:t>2</w:t>
            </w:r>
          </w:p>
        </w:tc>
        <w:tc>
          <w:tcPr>
            <w:tcW w:w="637" w:type="pct"/>
            <w:shd w:val="clear" w:color="auto" w:fill="auto"/>
            <w:vAlign w:val="center"/>
          </w:tcPr>
          <w:p w14:paraId="4416F10B"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906" w:type="pct"/>
            <w:shd w:val="clear" w:color="auto" w:fill="auto"/>
            <w:vAlign w:val="center"/>
          </w:tcPr>
          <w:p w14:paraId="3F2A0EEF"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4B8BBBCB" w14:textId="0FF787A4"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w:t>
            </w:r>
            <w:r w:rsidRPr="00A55090">
              <w:rPr>
                <w:rFonts w:ascii="Arial" w:hAnsi="Arial" w:cs="Arial"/>
                <w:b w:val="0"/>
                <w:sz w:val="18"/>
                <w:szCs w:val="18"/>
              </w:rPr>
              <w:t>(</w:t>
            </w:r>
          </w:p>
          <w:p w14:paraId="4AB033D6"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335A5081" w14:textId="725A18E6" w:rsidR="0034702E" w:rsidRPr="00A55090" w:rsidRDefault="0034702E" w:rsidP="00897B50">
            <w:pPr>
              <w:pStyle w:val="TableContentLeft"/>
            </w:pPr>
            <w:r w:rsidRPr="00A55090">
              <w:t xml:space="preserve">    &lt;ISD_P_AID1&gt;</w:t>
            </w:r>
            <w:r w:rsidRPr="00897B50">
              <w:t>)</w:t>
            </w:r>
            <w:r w:rsidRPr="003E71D1">
              <w:t>)</w:t>
            </w:r>
          </w:p>
        </w:tc>
        <w:tc>
          <w:tcPr>
            <w:tcW w:w="2021" w:type="pct"/>
            <w:shd w:val="clear" w:color="auto" w:fill="auto"/>
            <w:vAlign w:val="center"/>
          </w:tcPr>
          <w:p w14:paraId="2ACF2D9F" w14:textId="77777777" w:rsidR="0034702E" w:rsidRPr="00A55090" w:rsidRDefault="0034702E" w:rsidP="00FB0E84">
            <w:pPr>
              <w:pStyle w:val="TableContentLeft"/>
            </w:pPr>
            <w:r w:rsidRPr="00A55090">
              <w:t>response ProfileInfoListResponse::= profileInfoListOk : {</w:t>
            </w:r>
          </w:p>
          <w:p w14:paraId="6915EE8C" w14:textId="77777777" w:rsidR="0034702E" w:rsidRPr="00A55090" w:rsidRDefault="0034702E" w:rsidP="00FB0E84">
            <w:pPr>
              <w:pStyle w:val="TableContentLeft"/>
            </w:pPr>
            <w:r w:rsidRPr="00A55090">
              <w:t xml:space="preserve"> #PROFILE_INFO1_DISABLED</w:t>
            </w:r>
          </w:p>
          <w:p w14:paraId="096D5D22" w14:textId="77777777" w:rsidR="0034702E" w:rsidRPr="00A55090" w:rsidRDefault="0034702E" w:rsidP="00FB0E84">
            <w:pPr>
              <w:pStyle w:val="TableContentLeft"/>
            </w:pPr>
            <w:r w:rsidRPr="00A55090">
              <w:t xml:space="preserve"> </w:t>
            </w:r>
          </w:p>
          <w:p w14:paraId="439AA6E3" w14:textId="77777777" w:rsidR="0034702E" w:rsidRPr="00A55090" w:rsidRDefault="0034702E" w:rsidP="00FB0E84">
            <w:pPr>
              <w:pStyle w:val="TableContentLeft"/>
            </w:pPr>
            <w:r w:rsidRPr="00A55090">
              <w:t>}</w:t>
            </w:r>
          </w:p>
          <w:p w14:paraId="1F011B86" w14:textId="77777777" w:rsidR="0034702E" w:rsidRPr="00A55090" w:rsidRDefault="0034702E" w:rsidP="00FB0E84">
            <w:pPr>
              <w:pStyle w:val="TableContentLeft"/>
            </w:pPr>
            <w:r w:rsidRPr="00A55090">
              <w:t>SW=0x9000</w:t>
            </w:r>
          </w:p>
        </w:tc>
      </w:tr>
      <w:tr w:rsidR="00B75E1B" w:rsidRPr="00A55090" w14:paraId="214D9944" w14:textId="77777777" w:rsidTr="00B75E1B">
        <w:trPr>
          <w:trHeight w:val="314"/>
          <w:jc w:val="center"/>
        </w:trPr>
        <w:tc>
          <w:tcPr>
            <w:tcW w:w="436" w:type="pct"/>
            <w:shd w:val="clear" w:color="auto" w:fill="auto"/>
            <w:vAlign w:val="center"/>
          </w:tcPr>
          <w:p w14:paraId="220B449C" w14:textId="77777777" w:rsidR="00B75E1B" w:rsidRPr="00A55090" w:rsidRDefault="00B75E1B" w:rsidP="00FB0E84">
            <w:pPr>
              <w:pStyle w:val="TableContentLeft"/>
            </w:pPr>
            <w:r>
              <w:t>3</w:t>
            </w:r>
          </w:p>
        </w:tc>
        <w:tc>
          <w:tcPr>
            <w:tcW w:w="4564" w:type="pct"/>
            <w:gridSpan w:val="3"/>
            <w:shd w:val="clear" w:color="auto" w:fill="auto"/>
            <w:vAlign w:val="center"/>
          </w:tcPr>
          <w:p w14:paraId="7F84B62B" w14:textId="444E8B54" w:rsidR="00B75E1B" w:rsidRPr="00A55090" w:rsidRDefault="00B75E1B" w:rsidP="00FB0E84">
            <w:pPr>
              <w:pStyle w:val="TableContentLeft"/>
            </w:pPr>
            <w:r>
              <w:t>PROC</w:t>
            </w:r>
            <w:r w:rsidRPr="00334F90">
              <w:t>_MEP_LSI_MULTIPLEXING(1)</w:t>
            </w:r>
          </w:p>
        </w:tc>
      </w:tr>
      <w:tr w:rsidR="0034702E" w:rsidRPr="00A55090" w14:paraId="252BB4CC" w14:textId="77777777" w:rsidTr="00FB0E84">
        <w:trPr>
          <w:trHeight w:val="314"/>
          <w:jc w:val="center"/>
        </w:trPr>
        <w:tc>
          <w:tcPr>
            <w:tcW w:w="436" w:type="pct"/>
            <w:shd w:val="clear" w:color="auto" w:fill="auto"/>
            <w:vAlign w:val="center"/>
          </w:tcPr>
          <w:p w14:paraId="38FD931B" w14:textId="77777777" w:rsidR="0034702E" w:rsidRPr="00A55090" w:rsidRDefault="0034702E" w:rsidP="00FB0E84">
            <w:pPr>
              <w:pStyle w:val="TableContentLeft"/>
            </w:pPr>
            <w:r>
              <w:t>4</w:t>
            </w:r>
          </w:p>
        </w:tc>
        <w:tc>
          <w:tcPr>
            <w:tcW w:w="637" w:type="pct"/>
            <w:shd w:val="clear" w:color="auto" w:fill="auto"/>
            <w:vAlign w:val="center"/>
          </w:tcPr>
          <w:p w14:paraId="73013EA2"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906" w:type="pct"/>
            <w:shd w:val="clear" w:color="auto" w:fill="auto"/>
            <w:vAlign w:val="center"/>
          </w:tcPr>
          <w:p w14:paraId="11CCC62A" w14:textId="77777777" w:rsidR="0034702E" w:rsidRPr="00A55090" w:rsidRDefault="0034702E" w:rsidP="00FB0E84">
            <w:pPr>
              <w:pStyle w:val="TableContentLeft"/>
            </w:pPr>
            <w:r w:rsidRPr="00A55090">
              <w:t>[SELECT_ICCID]</w:t>
            </w:r>
          </w:p>
        </w:tc>
        <w:tc>
          <w:tcPr>
            <w:tcW w:w="2021" w:type="pct"/>
            <w:shd w:val="clear" w:color="auto" w:fill="auto"/>
            <w:vAlign w:val="center"/>
          </w:tcPr>
          <w:p w14:paraId="77DAEFBA" w14:textId="77777777" w:rsidR="0034702E" w:rsidRPr="00A55090" w:rsidRDefault="0034702E" w:rsidP="00FB0E84">
            <w:pPr>
              <w:pStyle w:val="TableContentLeft"/>
            </w:pPr>
            <w:r w:rsidRPr="00A55090">
              <w:t>SW=0x6A82</w:t>
            </w:r>
          </w:p>
        </w:tc>
      </w:tr>
    </w:tbl>
    <w:p w14:paraId="18C3C443" w14:textId="77777777" w:rsidR="0034702E" w:rsidRPr="00A55090" w:rsidRDefault="0034702E" w:rsidP="0034702E">
      <w:pPr>
        <w:pStyle w:val="Heading6no"/>
      </w:pPr>
      <w:r w:rsidRPr="00A55090">
        <w:t>Test Sequence #06 Nominal: Disable Profile by ICCID and “refreshFlag” no</w:t>
      </w:r>
      <w:r>
        <w:t>t</w:t>
      </w:r>
      <w:r w:rsidRPr="00A55090">
        <w:t xml:space="preserve">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133E43B8" w14:textId="77777777" w:rsidTr="00FB0E84">
        <w:trPr>
          <w:trHeight w:val="380"/>
          <w:jc w:val="center"/>
        </w:trPr>
        <w:tc>
          <w:tcPr>
            <w:tcW w:w="1167" w:type="pct"/>
            <w:shd w:val="clear" w:color="auto" w:fill="BFBFBF" w:themeFill="background1" w:themeFillShade="BF"/>
            <w:vAlign w:val="center"/>
          </w:tcPr>
          <w:p w14:paraId="294D0320"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A7DB2BA" w14:textId="77777777" w:rsidR="0034702E" w:rsidRPr="00A55090" w:rsidRDefault="0034702E" w:rsidP="00FB0E84">
            <w:pPr>
              <w:pStyle w:val="TableHeaderGray"/>
              <w:rPr>
                <w:rStyle w:val="PlaceholderText"/>
                <w:lang w:val="en-GB"/>
              </w:rPr>
            </w:pPr>
          </w:p>
        </w:tc>
      </w:tr>
      <w:tr w:rsidR="0034702E" w:rsidRPr="00A55090" w14:paraId="5C81AEE1" w14:textId="77777777" w:rsidTr="00FB0E84">
        <w:trPr>
          <w:jc w:val="center"/>
        </w:trPr>
        <w:tc>
          <w:tcPr>
            <w:tcW w:w="1167" w:type="pct"/>
            <w:shd w:val="clear" w:color="auto" w:fill="BFBFBF" w:themeFill="background1" w:themeFillShade="BF"/>
            <w:vAlign w:val="center"/>
          </w:tcPr>
          <w:p w14:paraId="56B89B85"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03332792"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3366049D" w14:textId="77777777" w:rsidTr="00FB0E84">
        <w:trPr>
          <w:jc w:val="center"/>
        </w:trPr>
        <w:tc>
          <w:tcPr>
            <w:tcW w:w="1167" w:type="pct"/>
            <w:vAlign w:val="center"/>
          </w:tcPr>
          <w:p w14:paraId="761ED956" w14:textId="77777777" w:rsidR="0034702E" w:rsidRPr="003D212B" w:rsidRDefault="0034702E" w:rsidP="00FB0E84">
            <w:pPr>
              <w:pStyle w:val="TableText"/>
              <w:rPr>
                <w:highlight w:val="yellow"/>
              </w:rPr>
            </w:pPr>
            <w:r w:rsidRPr="00E24742">
              <w:t>eUICC</w:t>
            </w:r>
          </w:p>
        </w:tc>
        <w:tc>
          <w:tcPr>
            <w:tcW w:w="3833" w:type="pct"/>
            <w:vAlign w:val="center"/>
          </w:tcPr>
          <w:p w14:paraId="1884A2CB" w14:textId="692C8AD1" w:rsidR="0034702E" w:rsidRPr="00E24742" w:rsidRDefault="0034702E" w:rsidP="00FB0E84">
            <w:pPr>
              <w:pStyle w:val="TableText"/>
            </w:pPr>
            <w:r w:rsidRPr="00E24742">
              <w:t>The PROFILE_OPERATIONAL1 is Enabled on the eUICC</w:t>
            </w:r>
            <w:r w:rsidR="0008456D">
              <w:t xml:space="preserve"> on Port 1</w:t>
            </w:r>
            <w:r>
              <w:t>.</w:t>
            </w:r>
          </w:p>
        </w:tc>
      </w:tr>
    </w:tbl>
    <w:p w14:paraId="6BCBBDB8" w14:textId="77777777" w:rsidR="0034702E" w:rsidRPr="001F0550" w:rsidRDefault="0034702E" w:rsidP="0034702E">
      <w:pPr>
        <w:pStyle w:val="NormalParagraph"/>
      </w:pPr>
    </w:p>
    <w:tbl>
      <w:tblPr>
        <w:tblW w:w="500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86"/>
        <w:gridCol w:w="1149"/>
        <w:gridCol w:w="3329"/>
        <w:gridCol w:w="3753"/>
      </w:tblGrid>
      <w:tr w:rsidR="0034702E" w:rsidRPr="001F0550" w14:paraId="0CF432D1"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C00000"/>
            <w:vAlign w:val="center"/>
          </w:tcPr>
          <w:p w14:paraId="023A2F03" w14:textId="77777777" w:rsidR="0034702E" w:rsidRPr="0061518F" w:rsidRDefault="0034702E" w:rsidP="00FB0E84">
            <w:pPr>
              <w:pStyle w:val="TableHeader"/>
            </w:pPr>
            <w:r w:rsidRPr="001A336D">
              <w:t>Step</w:t>
            </w:r>
          </w:p>
        </w:tc>
        <w:tc>
          <w:tcPr>
            <w:tcW w:w="637" w:type="pct"/>
            <w:tcBorders>
              <w:top w:val="single" w:sz="6" w:space="0" w:color="auto"/>
              <w:left w:val="single" w:sz="6" w:space="0" w:color="auto"/>
              <w:bottom w:val="single" w:sz="6" w:space="0" w:color="auto"/>
              <w:right w:val="single" w:sz="6" w:space="0" w:color="auto"/>
            </w:tcBorders>
            <w:shd w:val="clear" w:color="auto" w:fill="C00000"/>
            <w:vAlign w:val="center"/>
          </w:tcPr>
          <w:p w14:paraId="0D2A409D" w14:textId="77777777" w:rsidR="0034702E" w:rsidRPr="00065A81" w:rsidRDefault="0034702E" w:rsidP="00FB0E84">
            <w:pPr>
              <w:pStyle w:val="TableHeader"/>
            </w:pPr>
            <w:r w:rsidRPr="00065A81">
              <w:t>Direction</w:t>
            </w:r>
          </w:p>
        </w:tc>
        <w:tc>
          <w:tcPr>
            <w:tcW w:w="1846" w:type="pct"/>
            <w:tcBorders>
              <w:top w:val="single" w:sz="6" w:space="0" w:color="auto"/>
              <w:left w:val="single" w:sz="6" w:space="0" w:color="auto"/>
              <w:bottom w:val="single" w:sz="6" w:space="0" w:color="auto"/>
              <w:right w:val="single" w:sz="6" w:space="0" w:color="auto"/>
            </w:tcBorders>
            <w:shd w:val="clear" w:color="auto" w:fill="C00000"/>
            <w:vAlign w:val="center"/>
          </w:tcPr>
          <w:p w14:paraId="28FD7532" w14:textId="77777777" w:rsidR="0034702E" w:rsidRPr="00452227" w:rsidRDefault="0034702E" w:rsidP="00FB0E84">
            <w:pPr>
              <w:pStyle w:val="TableHeader"/>
            </w:pPr>
            <w:r w:rsidRPr="00263515">
              <w:t>Sequence / Description</w:t>
            </w:r>
          </w:p>
        </w:tc>
        <w:tc>
          <w:tcPr>
            <w:tcW w:w="2081" w:type="pct"/>
            <w:tcBorders>
              <w:top w:val="single" w:sz="6" w:space="0" w:color="auto"/>
              <w:left w:val="single" w:sz="6" w:space="0" w:color="auto"/>
              <w:bottom w:val="single" w:sz="6" w:space="0" w:color="auto"/>
              <w:right w:val="single" w:sz="6" w:space="0" w:color="auto"/>
            </w:tcBorders>
            <w:shd w:val="clear" w:color="auto" w:fill="C00000"/>
            <w:vAlign w:val="center"/>
          </w:tcPr>
          <w:p w14:paraId="1E85C571" w14:textId="77777777" w:rsidR="0034702E" w:rsidRPr="007E5B2A" w:rsidRDefault="0034702E" w:rsidP="00FB0E84">
            <w:pPr>
              <w:pStyle w:val="TableHeader"/>
            </w:pPr>
            <w:r w:rsidRPr="007E5B2A">
              <w:t>Expected result</w:t>
            </w:r>
          </w:p>
        </w:tc>
      </w:tr>
      <w:tr w:rsidR="0034702E" w:rsidRPr="001F0550" w14:paraId="60F04DCF" w14:textId="77777777" w:rsidTr="00F85DF8">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0F4E44F2" w14:textId="77777777" w:rsidR="0034702E" w:rsidRPr="001A336D" w:rsidRDefault="0034702E" w:rsidP="00FB0E84">
            <w:pPr>
              <w:pStyle w:val="TableContentLeft"/>
            </w:pPr>
            <w:r>
              <w:t>IC1</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48B7BEE9"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4C23BB4F" w14:textId="77777777" w:rsidR="0034702E" w:rsidRPr="00263515" w:rsidRDefault="0034702E" w:rsidP="00FB0E84">
            <w:pPr>
              <w:pStyle w:val="TableContentLeft"/>
            </w:pPr>
            <w:r w:rsidRPr="00535C96">
              <w:t>RESET</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11D5B2F3" w14:textId="77777777" w:rsidR="0034702E" w:rsidRDefault="0034702E" w:rsidP="00FB0E84">
            <w:pPr>
              <w:pStyle w:val="TableContentLeft"/>
            </w:pPr>
            <w:r>
              <w:t>Extract &lt;ATR&gt;</w:t>
            </w:r>
          </w:p>
          <w:p w14:paraId="4E3EC14F" w14:textId="77777777" w:rsidR="0034702E" w:rsidRDefault="0034702E" w:rsidP="00FB0E84">
            <w:pPr>
              <w:pStyle w:val="TableContentLeft"/>
            </w:pPr>
            <w:r>
              <w:t>Verify ‘LSI Support’ is present in &lt;ATR&gt;</w:t>
            </w:r>
          </w:p>
          <w:p w14:paraId="588AD3E8" w14:textId="77777777" w:rsidR="0034702E" w:rsidRPr="007E5B2A" w:rsidRDefault="0034702E" w:rsidP="00FB0E84">
            <w:pPr>
              <w:pStyle w:val="TableHeader"/>
            </w:pPr>
          </w:p>
        </w:tc>
      </w:tr>
      <w:tr w:rsidR="0034702E" w:rsidRPr="001F0550" w14:paraId="49222BF5" w14:textId="77777777" w:rsidTr="00F85DF8">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7DE5F8EE" w14:textId="77777777" w:rsidR="0034702E" w:rsidRPr="001A336D" w:rsidRDefault="0034702E" w:rsidP="00FB0E84">
            <w:pPr>
              <w:pStyle w:val="TableContentLeft"/>
            </w:pPr>
            <w:r>
              <w:t>IC2</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7A8BB087" w14:textId="77777777" w:rsidR="0034702E" w:rsidRPr="00065A81" w:rsidRDefault="0034702E" w:rsidP="00FB0E84">
            <w:pPr>
              <w:pStyle w:val="TableContentLeft"/>
            </w:pPr>
            <w:r w:rsidRPr="00535C96">
              <w:t>S_Device</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5C0024CD" w14:textId="1443E1DF" w:rsidR="0034702E" w:rsidRPr="00B97D62" w:rsidRDefault="00B75E1B" w:rsidP="00FB0E84">
            <w:pPr>
              <w:pStyle w:val="TableContentLeft"/>
            </w:pPr>
            <w:r w:rsidRPr="00B75E1B">
              <w:t>PROC_EUICC_CONFIGURE_LSIS_FOR_MEP</w:t>
            </w:r>
            <w:r w:rsidRPr="00B75E1B" w:rsidDel="00B75E1B">
              <w:t xml:space="preserve"> </w:t>
            </w:r>
            <w:r w:rsidR="0034702E" w:rsidRPr="00535C96">
              <w:t>(</w:t>
            </w:r>
          </w:p>
          <w:p w14:paraId="0C90ACC2" w14:textId="77777777" w:rsidR="0034702E" w:rsidRPr="00B97D62" w:rsidRDefault="0034702E" w:rsidP="00FB0E84">
            <w:pPr>
              <w:pStyle w:val="TableContentLeft"/>
            </w:pPr>
            <w:r w:rsidRPr="00535C96">
              <w:lastRenderedPageBreak/>
              <w:t>2,</w:t>
            </w:r>
          </w:p>
          <w:p w14:paraId="2540519D" w14:textId="0B3CDF03" w:rsidR="0034702E" w:rsidRPr="00B97D62" w:rsidRDefault="004005F4" w:rsidP="00FB0E84">
            <w:pPr>
              <w:pStyle w:val="TableContentLeft"/>
            </w:pPr>
            <w:r w:rsidRPr="006966E3">
              <w:t>#IUT_MEP_LSI_OPTIONS</w:t>
            </w:r>
            <w:r w:rsidR="0034702E" w:rsidRPr="00535C96">
              <w:t>,</w:t>
            </w:r>
          </w:p>
          <w:p w14:paraId="2F87C449" w14:textId="77777777" w:rsidR="0034702E" w:rsidRPr="00B97D62" w:rsidRDefault="0034702E" w:rsidP="00FB0E84">
            <w:pPr>
              <w:pStyle w:val="TableContentLeft"/>
            </w:pPr>
            <w:r w:rsidRPr="00535C96">
              <w:t>“01</w:t>
            </w:r>
            <w:r>
              <w:t>0203</w:t>
            </w:r>
            <w:r w:rsidRPr="00535C96">
              <w:t>”,</w:t>
            </w:r>
          </w:p>
          <w:p w14:paraId="0681EC9B" w14:textId="77777777" w:rsidR="0034702E" w:rsidRPr="00263515" w:rsidRDefault="0034702E" w:rsidP="00FB0E84">
            <w:pPr>
              <w:pStyle w:val="TableHeader"/>
            </w:pPr>
            <w:r w:rsidRPr="00F0624F">
              <w:rPr>
                <w:b w:val="0"/>
                <w:color w:val="auto"/>
                <w:sz w:val="18"/>
                <w:szCs w:val="18"/>
                <w:lang w:eastAsia="de-DE" w:bidi="bn-BD"/>
              </w:rPr>
              <w:t>2)</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415E9FBF" w14:textId="77777777" w:rsidR="0034702E" w:rsidRPr="00B97D62" w:rsidRDefault="0034702E" w:rsidP="00FB0E84">
            <w:pPr>
              <w:pStyle w:val="TableContentLeft"/>
            </w:pPr>
            <w:r w:rsidRPr="00535C96">
              <w:lastRenderedPageBreak/>
              <w:t xml:space="preserve">Verify </w:t>
            </w:r>
          </w:p>
          <w:p w14:paraId="66232705" w14:textId="77777777" w:rsidR="0034702E" w:rsidRPr="00B97D62" w:rsidRDefault="0034702E" w:rsidP="00FB0E84">
            <w:pPr>
              <w:pStyle w:val="TableContentLeft"/>
            </w:pPr>
            <w:r w:rsidRPr="00535C96">
              <w:lastRenderedPageBreak/>
              <w:t xml:space="preserve">&lt;MEP_MODE&gt; = </w:t>
            </w:r>
            <w:r>
              <w:t>01</w:t>
            </w:r>
            <w:r w:rsidRPr="00535C96">
              <w:t>,</w:t>
            </w:r>
          </w:p>
          <w:p w14:paraId="6D9CD357" w14:textId="77777777" w:rsidR="0034702E" w:rsidRPr="00B97D62" w:rsidRDefault="0034702E" w:rsidP="00FB0E84">
            <w:pPr>
              <w:pStyle w:val="TableContentLeft"/>
            </w:pPr>
            <w:r w:rsidRPr="00535C96">
              <w:t xml:space="preserve">Verify </w:t>
            </w:r>
          </w:p>
          <w:p w14:paraId="3464995B" w14:textId="35AEB4F2" w:rsidR="0034702E" w:rsidRPr="00B97D62" w:rsidRDefault="0034702E" w:rsidP="00FB0E84">
            <w:pPr>
              <w:pStyle w:val="TableContentLeft"/>
            </w:pPr>
            <w:r w:rsidRPr="00535C96">
              <w:t xml:space="preserve">&lt;MEP_LSI_OPTION&gt; =                 </w:t>
            </w:r>
            <w:r w:rsidR="009B24F9">
              <w:t>#IUT_MEP_LSI_OPTIONS,</w:t>
            </w:r>
          </w:p>
          <w:p w14:paraId="125C0F81" w14:textId="77777777" w:rsidR="0034702E" w:rsidRPr="00B97D62" w:rsidRDefault="0034702E" w:rsidP="00FB0E84">
            <w:pPr>
              <w:pStyle w:val="TableContentLeft"/>
            </w:pPr>
            <w:r w:rsidRPr="00535C96">
              <w:t xml:space="preserve">Verify </w:t>
            </w:r>
          </w:p>
          <w:p w14:paraId="70CB7A5D" w14:textId="77777777" w:rsidR="0034702E" w:rsidRPr="007E5B2A" w:rsidRDefault="0034702E" w:rsidP="00FB0E84">
            <w:pPr>
              <w:pStyle w:val="TableHeader"/>
            </w:pPr>
            <w:r>
              <w:rPr>
                <w:b w:val="0"/>
                <w:color w:val="auto"/>
                <w:sz w:val="18"/>
                <w:szCs w:val="18"/>
                <w:lang w:eastAsia="de-DE" w:bidi="bn-BD"/>
              </w:rPr>
              <w:t>&lt;MEP_MAX_LSIS&gt; &lt;=</w:t>
            </w:r>
            <w:r w:rsidRPr="00535C96">
              <w:rPr>
                <w:b w:val="0"/>
                <w:color w:val="auto"/>
                <w:sz w:val="18"/>
                <w:szCs w:val="18"/>
                <w:lang w:eastAsia="de-DE" w:bidi="bn-BD"/>
              </w:rPr>
              <w:t xml:space="preserve">                  #IUT_MEP_MAX_LSIS</w:t>
            </w:r>
          </w:p>
        </w:tc>
      </w:tr>
      <w:tr w:rsidR="0034702E" w:rsidRPr="00A55090" w14:paraId="6B8F7BD1" w14:textId="77777777" w:rsidTr="0044080B">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EFD3EAE" w14:textId="77777777" w:rsidR="0034702E" w:rsidRPr="00A55090" w:rsidRDefault="0034702E" w:rsidP="00FB0E84">
            <w:pPr>
              <w:pStyle w:val="TableContentLeft"/>
            </w:pPr>
            <w:r w:rsidRPr="00A55090">
              <w:lastRenderedPageBreak/>
              <w:t>IC</w:t>
            </w:r>
            <w:r>
              <w:t>3</w:t>
            </w:r>
          </w:p>
        </w:tc>
        <w:tc>
          <w:tcPr>
            <w:tcW w:w="4564"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45A6989" w14:textId="77777777" w:rsidR="0034702E" w:rsidRPr="00A55090" w:rsidRDefault="0034702E" w:rsidP="00FB0E84">
            <w:pPr>
              <w:pStyle w:val="TableContentLeft"/>
            </w:pPr>
            <w:r>
              <w:t>PROC_EUICC_INITIALIZATION_SEQUENCE_MEP</w:t>
            </w:r>
          </w:p>
        </w:tc>
      </w:tr>
      <w:tr w:rsidR="0034702E" w:rsidRPr="00A55090" w14:paraId="78D15F43" w14:textId="77777777" w:rsidTr="0044080B">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A8DF2F7" w14:textId="77777777" w:rsidR="0034702E" w:rsidRPr="00A55090" w:rsidRDefault="0034702E" w:rsidP="00FB0E84">
            <w:pPr>
              <w:pStyle w:val="TableContentLeft"/>
            </w:pPr>
            <w:r w:rsidRPr="00A55090">
              <w:t>IC</w:t>
            </w:r>
            <w:r>
              <w:t>4</w:t>
            </w:r>
          </w:p>
        </w:tc>
        <w:tc>
          <w:tcPr>
            <w:tcW w:w="4564"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2AED941" w14:textId="77777777" w:rsidR="0034702E" w:rsidRPr="00A55090" w:rsidRDefault="0034702E" w:rsidP="00FB0E84">
            <w:pPr>
              <w:pStyle w:val="TableContentLeft"/>
            </w:pPr>
            <w:r w:rsidRPr="00A55090">
              <w:t>PROC_OPEN_LOGICAL_CHANNEL_AND_SELECT_ISDR</w:t>
            </w:r>
          </w:p>
        </w:tc>
      </w:tr>
      <w:tr w:rsidR="0034702E" w:rsidRPr="00AE4CC2" w14:paraId="306D13DB"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13408694" w14:textId="77777777" w:rsidR="0034702E" w:rsidRPr="00A55090" w:rsidRDefault="0034702E" w:rsidP="00FB0E84">
            <w:pPr>
              <w:pStyle w:val="TableContentLeft"/>
            </w:pPr>
            <w:r w:rsidRPr="00A55090">
              <w:t>1</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2D778B59" w14:textId="77777777" w:rsidR="0034702E" w:rsidRPr="00A55090" w:rsidRDefault="0034702E" w:rsidP="00FB0E84">
            <w:pPr>
              <w:pStyle w:val="TableContentLeft"/>
            </w:pPr>
            <w:r w:rsidRPr="00A55090">
              <w:t>S_LPAd → eUICC</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5E2995EB" w14:textId="77777777" w:rsidR="0034702E" w:rsidRPr="00A55090" w:rsidRDefault="0034702E" w:rsidP="00523BA0">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MTD_STORE_DATA(    </w:t>
            </w:r>
          </w:p>
          <w:p w14:paraId="7C69483C" w14:textId="39443601" w:rsidR="0034702E" w:rsidRPr="00A55090" w:rsidRDefault="0034702E" w:rsidP="00523BA0">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w:t>
            </w:r>
            <w:r w:rsidR="00523BA0" w:rsidDel="00523BA0">
              <w:rPr>
                <w:rFonts w:ascii="Arial" w:hAnsi="Arial" w:cs="Arial"/>
                <w:b w:val="0"/>
                <w:sz w:val="18"/>
                <w:szCs w:val="18"/>
              </w:rPr>
              <w:t xml:space="preserve"> </w:t>
            </w:r>
            <w:r w:rsidRPr="00A55090">
              <w:rPr>
                <w:rFonts w:ascii="Arial" w:hAnsi="Arial" w:cs="Arial"/>
                <w:b w:val="0"/>
                <w:sz w:val="18"/>
                <w:szCs w:val="18"/>
              </w:rPr>
              <w:t>(</w:t>
            </w:r>
          </w:p>
          <w:p w14:paraId="6E052D44" w14:textId="77777777" w:rsidR="0034702E" w:rsidRPr="00A55090" w:rsidRDefault="0034702E" w:rsidP="00523BA0">
            <w:pPr>
              <w:pStyle w:val="NormalParagraph"/>
              <w:spacing w:before="80" w:after="80" w:line="240" w:lineRule="auto"/>
              <w:rPr>
                <w:sz w:val="18"/>
                <w:szCs w:val="18"/>
              </w:rPr>
            </w:pPr>
            <w:r w:rsidRPr="00A55090">
              <w:rPr>
                <w:sz w:val="18"/>
                <w:szCs w:val="18"/>
              </w:rPr>
              <w:t xml:space="preserve">    #ICCID_OP_PROF1, </w:t>
            </w:r>
          </w:p>
          <w:p w14:paraId="57A67320" w14:textId="77777777" w:rsidR="0034702E" w:rsidRPr="00A55090" w:rsidRDefault="0034702E" w:rsidP="00523BA0">
            <w:pPr>
              <w:pStyle w:val="NormalParagraph"/>
              <w:spacing w:before="80" w:after="80" w:line="240" w:lineRule="auto"/>
              <w:rPr>
                <w:sz w:val="18"/>
                <w:szCs w:val="18"/>
              </w:rPr>
            </w:pPr>
            <w:r w:rsidRPr="00A55090">
              <w:rPr>
                <w:sz w:val="18"/>
                <w:szCs w:val="18"/>
              </w:rPr>
              <w:t xml:space="preserve">    NO_PARAM, </w:t>
            </w:r>
          </w:p>
          <w:p w14:paraId="360A5962" w14:textId="1BAC1EF9" w:rsidR="0034702E" w:rsidRPr="00A55090" w:rsidRDefault="0034702E" w:rsidP="00523BA0">
            <w:pPr>
              <w:pStyle w:val="TableContentLeft"/>
              <w:rPr>
                <w:rFonts w:cs="Arial Bold"/>
              </w:rPr>
            </w:pPr>
            <w:r w:rsidRPr="00A55090">
              <w:t xml:space="preserve">    FALSE))</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4613CD22" w14:textId="77777777" w:rsidR="0034702E" w:rsidRPr="00A55090" w:rsidRDefault="0034702E" w:rsidP="00FB0E84">
            <w:pPr>
              <w:pStyle w:val="TableContentLeft"/>
            </w:pPr>
            <w:r w:rsidRPr="00A55090">
              <w:t>#R_DISABLE_PROFILE_OK</w:t>
            </w:r>
          </w:p>
          <w:p w14:paraId="00B1649A" w14:textId="77777777" w:rsidR="0034702E" w:rsidRPr="00A55090" w:rsidRDefault="0034702E" w:rsidP="00FB0E84">
            <w:pPr>
              <w:pStyle w:val="TableContentLeft"/>
            </w:pPr>
            <w:r w:rsidRPr="00A55090">
              <w:t>SW=0x9000</w:t>
            </w:r>
          </w:p>
        </w:tc>
      </w:tr>
      <w:tr w:rsidR="0034702E" w:rsidRPr="00AE4CC2" w14:paraId="5EEF5F35"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639F7CF8" w14:textId="77777777" w:rsidR="0034702E" w:rsidRPr="00A55090" w:rsidRDefault="0034702E" w:rsidP="00FB0E84">
            <w:pPr>
              <w:pStyle w:val="TableContentLeft"/>
            </w:pPr>
            <w:r w:rsidRPr="00A55090">
              <w:t>2</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788A1536"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645CBC57"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4B23C08" w14:textId="352CEBBB"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w:t>
            </w:r>
            <w:r w:rsidRPr="00A55090">
              <w:rPr>
                <w:rFonts w:ascii="Arial" w:hAnsi="Arial" w:cs="Arial"/>
                <w:b w:val="0"/>
                <w:sz w:val="18"/>
                <w:szCs w:val="18"/>
              </w:rPr>
              <w:t>(</w:t>
            </w:r>
          </w:p>
          <w:p w14:paraId="54B5E45C"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27B13EC3" w14:textId="6412A1C8" w:rsidR="0034702E" w:rsidRPr="00A55090" w:rsidRDefault="0034702E" w:rsidP="0044080B">
            <w:pPr>
              <w:pStyle w:val="TableContentLeft"/>
            </w:pPr>
            <w:r w:rsidRPr="00A55090">
              <w:rPr>
                <w:b/>
              </w:rPr>
              <w:t xml:space="preserve">    </w:t>
            </w:r>
            <w:r w:rsidRPr="00A55090">
              <w:t>NO_PARAM))</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55C181D3" w14:textId="77777777" w:rsidR="0034702E" w:rsidRPr="00A55090" w:rsidRDefault="0034702E" w:rsidP="00FB0E84">
            <w:pPr>
              <w:pStyle w:val="TableContentLeft"/>
            </w:pPr>
            <w:r w:rsidRPr="00A55090">
              <w:t>response ProfileInfoListResponse::= profileInfoListOk : {</w:t>
            </w:r>
          </w:p>
          <w:p w14:paraId="7B9E6453" w14:textId="77777777" w:rsidR="0034702E" w:rsidRPr="00A55090" w:rsidRDefault="0034702E" w:rsidP="00FB0E84">
            <w:pPr>
              <w:pStyle w:val="TableContentLeft"/>
            </w:pPr>
            <w:r w:rsidRPr="00A55090">
              <w:t xml:space="preserve"> #PROFILE_INFO1_DISABLED</w:t>
            </w:r>
          </w:p>
          <w:p w14:paraId="067BBAD8" w14:textId="77777777" w:rsidR="0034702E" w:rsidRPr="00A55090" w:rsidRDefault="0034702E" w:rsidP="00FB0E84">
            <w:pPr>
              <w:pStyle w:val="TableContentLeft"/>
            </w:pPr>
            <w:r w:rsidRPr="00A55090">
              <w:t>}</w:t>
            </w:r>
          </w:p>
          <w:p w14:paraId="53BB9927" w14:textId="77777777" w:rsidR="0034702E" w:rsidRPr="00A55090" w:rsidRDefault="0034702E" w:rsidP="00FB0E84">
            <w:pPr>
              <w:pStyle w:val="TableContentLeft"/>
            </w:pPr>
            <w:r w:rsidRPr="00A55090">
              <w:t>SW=0x9000</w:t>
            </w:r>
          </w:p>
        </w:tc>
      </w:tr>
      <w:tr w:rsidR="0044080B" w:rsidRPr="00AE4CC2" w14:paraId="176894A4" w14:textId="77777777" w:rsidTr="0044080B">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20245FA1" w14:textId="77777777" w:rsidR="0044080B" w:rsidRPr="00A55090" w:rsidRDefault="0044080B" w:rsidP="00FB0E84">
            <w:pPr>
              <w:pStyle w:val="TableContentLeft"/>
            </w:pPr>
            <w:r>
              <w:t>3</w:t>
            </w:r>
          </w:p>
        </w:tc>
        <w:tc>
          <w:tcPr>
            <w:tcW w:w="4564"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556ED184" w14:textId="07A5134A" w:rsidR="0044080B" w:rsidRPr="00A55090" w:rsidRDefault="0044080B" w:rsidP="00FB0E84">
            <w:pPr>
              <w:pStyle w:val="TableContentLeft"/>
            </w:pPr>
            <w:r>
              <w:t>PROC</w:t>
            </w:r>
            <w:r w:rsidRPr="00334F90">
              <w:t>_MEP_LSI_MULTIPLEXING(1)</w:t>
            </w:r>
          </w:p>
        </w:tc>
      </w:tr>
      <w:tr w:rsidR="0034702E" w:rsidRPr="00A55090" w14:paraId="7A27B4A4" w14:textId="77777777" w:rsidTr="00FB0E84">
        <w:trPr>
          <w:trHeight w:val="314"/>
          <w:jc w:val="center"/>
        </w:trPr>
        <w:tc>
          <w:tcPr>
            <w:tcW w:w="436" w:type="pct"/>
            <w:tcBorders>
              <w:top w:val="single" w:sz="6" w:space="0" w:color="auto"/>
              <w:left w:val="single" w:sz="6" w:space="0" w:color="auto"/>
              <w:bottom w:val="single" w:sz="8" w:space="0" w:color="auto"/>
              <w:right w:val="single" w:sz="6" w:space="0" w:color="auto"/>
            </w:tcBorders>
            <w:shd w:val="clear" w:color="auto" w:fill="auto"/>
            <w:vAlign w:val="center"/>
          </w:tcPr>
          <w:p w14:paraId="221B0955" w14:textId="77777777" w:rsidR="0034702E" w:rsidRPr="00A55090" w:rsidRDefault="0034702E" w:rsidP="00FB0E84">
            <w:pPr>
              <w:pStyle w:val="TableContentLeft"/>
            </w:pPr>
            <w:r>
              <w:t>4</w:t>
            </w:r>
          </w:p>
        </w:tc>
        <w:tc>
          <w:tcPr>
            <w:tcW w:w="637" w:type="pct"/>
            <w:tcBorders>
              <w:top w:val="single" w:sz="6" w:space="0" w:color="auto"/>
              <w:left w:val="single" w:sz="6" w:space="0" w:color="auto"/>
              <w:bottom w:val="single" w:sz="8" w:space="0" w:color="auto"/>
              <w:right w:val="single" w:sz="6" w:space="0" w:color="auto"/>
            </w:tcBorders>
            <w:shd w:val="clear" w:color="auto" w:fill="auto"/>
            <w:vAlign w:val="center"/>
          </w:tcPr>
          <w:p w14:paraId="0241CCBD"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846" w:type="pct"/>
            <w:tcBorders>
              <w:top w:val="single" w:sz="6" w:space="0" w:color="auto"/>
              <w:left w:val="single" w:sz="6" w:space="0" w:color="auto"/>
              <w:bottom w:val="single" w:sz="8" w:space="0" w:color="auto"/>
              <w:right w:val="single" w:sz="6" w:space="0" w:color="auto"/>
            </w:tcBorders>
            <w:shd w:val="clear" w:color="auto" w:fill="auto"/>
            <w:vAlign w:val="center"/>
          </w:tcPr>
          <w:p w14:paraId="31580D62" w14:textId="77777777" w:rsidR="0034702E" w:rsidRPr="00A55090" w:rsidRDefault="0034702E" w:rsidP="00FB0E84">
            <w:pPr>
              <w:pStyle w:val="TableContentLeft"/>
            </w:pPr>
            <w:r w:rsidRPr="00A55090">
              <w:t>[SELECT_ICCID]</w:t>
            </w:r>
          </w:p>
        </w:tc>
        <w:tc>
          <w:tcPr>
            <w:tcW w:w="2081" w:type="pct"/>
            <w:tcBorders>
              <w:top w:val="single" w:sz="6" w:space="0" w:color="auto"/>
              <w:left w:val="single" w:sz="6" w:space="0" w:color="auto"/>
              <w:bottom w:val="single" w:sz="8" w:space="0" w:color="auto"/>
              <w:right w:val="single" w:sz="6" w:space="0" w:color="auto"/>
            </w:tcBorders>
            <w:shd w:val="clear" w:color="auto" w:fill="auto"/>
            <w:vAlign w:val="center"/>
          </w:tcPr>
          <w:p w14:paraId="1A062E37" w14:textId="77777777" w:rsidR="0034702E" w:rsidRPr="00A55090" w:rsidRDefault="0034702E" w:rsidP="00FB0E84">
            <w:pPr>
              <w:pStyle w:val="TableContentLeft"/>
            </w:pPr>
            <w:r w:rsidRPr="00A55090">
              <w:t>SW=0x6A82</w:t>
            </w:r>
          </w:p>
        </w:tc>
      </w:tr>
    </w:tbl>
    <w:p w14:paraId="6049EE6A" w14:textId="77777777" w:rsidR="0034702E" w:rsidRDefault="0034702E" w:rsidP="0034702E">
      <w:pPr>
        <w:pStyle w:val="Heading6no"/>
      </w:pPr>
      <w:r w:rsidRPr="00DE54A0">
        <w:t>Test Sequence #0</w:t>
      </w:r>
      <w:r>
        <w:t>7</w:t>
      </w:r>
      <w:r w:rsidRPr="00DE54A0">
        <w:t xml:space="preserve"> </w:t>
      </w:r>
      <w:r>
        <w:t>Nominal</w:t>
      </w:r>
      <w:r w:rsidRPr="00DE54A0">
        <w:t xml:space="preserve">: </w:t>
      </w:r>
      <w:r>
        <w:t>Disable Profile by ISD-P AID and “refreshFlag”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722538" w14:paraId="5B54FCF1" w14:textId="77777777" w:rsidTr="00FB0E84">
        <w:trPr>
          <w:jc w:val="center"/>
        </w:trPr>
        <w:tc>
          <w:tcPr>
            <w:tcW w:w="1167" w:type="pct"/>
            <w:shd w:val="clear" w:color="auto" w:fill="BFBFBF" w:themeFill="background1" w:themeFillShade="BF"/>
            <w:vAlign w:val="center"/>
          </w:tcPr>
          <w:p w14:paraId="0F4C35A6" w14:textId="77777777" w:rsidR="0034702E" w:rsidRPr="00DE54A0" w:rsidRDefault="0034702E" w:rsidP="00FB0E84">
            <w:pPr>
              <w:pStyle w:val="TableHeaderGray"/>
            </w:pPr>
            <w:r w:rsidRPr="00DE54A0">
              <w:t>Initial Conditions</w:t>
            </w:r>
          </w:p>
        </w:tc>
        <w:tc>
          <w:tcPr>
            <w:tcW w:w="3833" w:type="pct"/>
            <w:tcBorders>
              <w:top w:val="nil"/>
              <w:right w:val="nil"/>
            </w:tcBorders>
            <w:shd w:val="clear" w:color="auto" w:fill="auto"/>
            <w:vAlign w:val="center"/>
          </w:tcPr>
          <w:p w14:paraId="79B2CC4F" w14:textId="77777777" w:rsidR="0034702E" w:rsidRPr="00DE54A0" w:rsidRDefault="0034702E" w:rsidP="00FB0E84">
            <w:pPr>
              <w:pStyle w:val="TableHeaderGray"/>
              <w:rPr>
                <w:rStyle w:val="PlaceholderText"/>
              </w:rPr>
            </w:pPr>
          </w:p>
        </w:tc>
      </w:tr>
      <w:tr w:rsidR="0034702E" w:rsidRPr="00712F6B" w14:paraId="2D37D72D" w14:textId="77777777" w:rsidTr="00FB0E84">
        <w:trPr>
          <w:jc w:val="center"/>
        </w:trPr>
        <w:tc>
          <w:tcPr>
            <w:tcW w:w="1167" w:type="pct"/>
            <w:shd w:val="clear" w:color="auto" w:fill="BFBFBF" w:themeFill="background1" w:themeFillShade="BF"/>
            <w:vAlign w:val="center"/>
          </w:tcPr>
          <w:p w14:paraId="66788855" w14:textId="77777777" w:rsidR="0034702E" w:rsidRPr="00DE54A0" w:rsidRDefault="0034702E" w:rsidP="00FB0E84">
            <w:pPr>
              <w:pStyle w:val="TableHeaderGray"/>
            </w:pPr>
            <w:r w:rsidRPr="00DE54A0">
              <w:t>Entity</w:t>
            </w:r>
          </w:p>
        </w:tc>
        <w:tc>
          <w:tcPr>
            <w:tcW w:w="3833" w:type="pct"/>
            <w:shd w:val="clear" w:color="auto" w:fill="BFBFBF" w:themeFill="background1" w:themeFillShade="BF"/>
            <w:vAlign w:val="center"/>
          </w:tcPr>
          <w:p w14:paraId="39131C77" w14:textId="77777777" w:rsidR="0034702E" w:rsidRPr="00DE54A0" w:rsidRDefault="0034702E" w:rsidP="00FB0E84">
            <w:pPr>
              <w:pStyle w:val="TableHeaderGray"/>
              <w:rPr>
                <w:rStyle w:val="PlaceholderText"/>
              </w:rPr>
            </w:pPr>
            <w:r w:rsidRPr="00DE54A0">
              <w:rPr>
                <w:lang w:eastAsia="de-DE"/>
              </w:rPr>
              <w:t>Description of the initial condition</w:t>
            </w:r>
          </w:p>
        </w:tc>
      </w:tr>
      <w:tr w:rsidR="0034702E" w:rsidRPr="00D80502" w14:paraId="17C04869" w14:textId="77777777" w:rsidTr="00FB0E84">
        <w:trPr>
          <w:jc w:val="center"/>
        </w:trPr>
        <w:tc>
          <w:tcPr>
            <w:tcW w:w="1167" w:type="pct"/>
            <w:vAlign w:val="center"/>
          </w:tcPr>
          <w:p w14:paraId="524699EF" w14:textId="77777777" w:rsidR="0034702E" w:rsidRPr="006610C5" w:rsidRDefault="0034702E" w:rsidP="00FB0E84">
            <w:pPr>
              <w:pStyle w:val="TableText"/>
            </w:pPr>
            <w:r w:rsidRPr="008F1B4C">
              <w:t>eUICC</w:t>
            </w:r>
          </w:p>
        </w:tc>
        <w:tc>
          <w:tcPr>
            <w:tcW w:w="3833" w:type="pct"/>
            <w:vAlign w:val="center"/>
          </w:tcPr>
          <w:p w14:paraId="798C55B0" w14:textId="5DC90A45" w:rsidR="0034702E" w:rsidRPr="008F1B4C" w:rsidRDefault="0034702E" w:rsidP="00FB0E84">
            <w:pPr>
              <w:pStyle w:val="TableText"/>
            </w:pPr>
            <w:r w:rsidRPr="008F1B4C">
              <w:t>The PROFILE_OPERATIONAL1 is Enabled on the eUICC</w:t>
            </w:r>
            <w:r w:rsidR="00B80122">
              <w:t xml:space="preserve"> on Port 1</w:t>
            </w:r>
            <w:r w:rsidRPr="008F1B4C">
              <w:t>.</w:t>
            </w:r>
          </w:p>
        </w:tc>
      </w:tr>
    </w:tbl>
    <w:p w14:paraId="46A6A735" w14:textId="77777777" w:rsidR="0034702E" w:rsidRPr="00DE54A0" w:rsidRDefault="0034702E" w:rsidP="0034702E">
      <w:pPr>
        <w:pStyle w:val="NormalParagraph"/>
        <w:rPr>
          <w:lang w:eastAsia="de-DE"/>
        </w:rPr>
      </w:pPr>
    </w:p>
    <w:tbl>
      <w:tblPr>
        <w:tblW w:w="505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0"/>
        <w:gridCol w:w="1214"/>
        <w:gridCol w:w="3039"/>
        <w:gridCol w:w="4161"/>
      </w:tblGrid>
      <w:tr w:rsidR="0034702E" w:rsidRPr="000D3EDC" w14:paraId="6089EC30" w14:textId="77777777" w:rsidTr="00FE7D85">
        <w:trPr>
          <w:trHeight w:val="314"/>
          <w:jc w:val="center"/>
        </w:trPr>
        <w:tc>
          <w:tcPr>
            <w:tcW w:w="379" w:type="pct"/>
            <w:shd w:val="clear" w:color="auto" w:fill="C00000"/>
            <w:vAlign w:val="center"/>
          </w:tcPr>
          <w:p w14:paraId="0269658A" w14:textId="77777777" w:rsidR="0034702E" w:rsidRPr="0061518F" w:rsidRDefault="0034702E" w:rsidP="00FB0E84">
            <w:pPr>
              <w:pStyle w:val="TableHeader"/>
            </w:pPr>
            <w:r w:rsidRPr="001A336D">
              <w:t>Step</w:t>
            </w:r>
          </w:p>
        </w:tc>
        <w:tc>
          <w:tcPr>
            <w:tcW w:w="667" w:type="pct"/>
            <w:shd w:val="clear" w:color="auto" w:fill="C00000"/>
            <w:vAlign w:val="center"/>
          </w:tcPr>
          <w:p w14:paraId="206904F9" w14:textId="77777777" w:rsidR="0034702E" w:rsidRPr="00065A81" w:rsidRDefault="0034702E" w:rsidP="00FB0E84">
            <w:pPr>
              <w:pStyle w:val="TableHeader"/>
            </w:pPr>
            <w:r w:rsidRPr="00065A81">
              <w:t>Direction</w:t>
            </w:r>
          </w:p>
        </w:tc>
        <w:tc>
          <w:tcPr>
            <w:tcW w:w="1669" w:type="pct"/>
            <w:shd w:val="clear" w:color="auto" w:fill="C00000"/>
            <w:vAlign w:val="center"/>
          </w:tcPr>
          <w:p w14:paraId="77F093E1" w14:textId="77777777" w:rsidR="0034702E" w:rsidRPr="00452227" w:rsidRDefault="0034702E" w:rsidP="00FB0E84">
            <w:pPr>
              <w:pStyle w:val="TableHeader"/>
            </w:pPr>
            <w:r w:rsidRPr="00263515">
              <w:t>Sequence / Description</w:t>
            </w:r>
          </w:p>
        </w:tc>
        <w:tc>
          <w:tcPr>
            <w:tcW w:w="2285" w:type="pct"/>
            <w:shd w:val="clear" w:color="auto" w:fill="C00000"/>
            <w:vAlign w:val="center"/>
          </w:tcPr>
          <w:p w14:paraId="63662442" w14:textId="77777777" w:rsidR="0034702E" w:rsidRPr="007E5B2A" w:rsidRDefault="0034702E" w:rsidP="00FB0E84">
            <w:pPr>
              <w:pStyle w:val="TableHeader"/>
            </w:pPr>
            <w:r w:rsidRPr="007E5B2A">
              <w:t>Expected result</w:t>
            </w:r>
          </w:p>
        </w:tc>
      </w:tr>
      <w:tr w:rsidR="0034702E" w:rsidRPr="000D3EDC" w14:paraId="640BA77B" w14:textId="77777777" w:rsidTr="00FE7D85">
        <w:trPr>
          <w:trHeight w:val="314"/>
          <w:jc w:val="center"/>
        </w:trPr>
        <w:tc>
          <w:tcPr>
            <w:tcW w:w="379" w:type="pct"/>
            <w:shd w:val="clear" w:color="auto" w:fill="auto"/>
            <w:vAlign w:val="center"/>
          </w:tcPr>
          <w:p w14:paraId="2636E314" w14:textId="77777777" w:rsidR="0034702E" w:rsidRPr="001A336D" w:rsidRDefault="0034702E" w:rsidP="00FB0E84">
            <w:pPr>
              <w:pStyle w:val="TableContentLeft"/>
            </w:pPr>
            <w:r>
              <w:t>IC1</w:t>
            </w:r>
          </w:p>
        </w:tc>
        <w:tc>
          <w:tcPr>
            <w:tcW w:w="667" w:type="pct"/>
            <w:shd w:val="clear" w:color="auto" w:fill="auto"/>
            <w:vAlign w:val="center"/>
          </w:tcPr>
          <w:p w14:paraId="22B2307D"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69" w:type="pct"/>
            <w:shd w:val="clear" w:color="auto" w:fill="auto"/>
            <w:vAlign w:val="center"/>
          </w:tcPr>
          <w:p w14:paraId="28FAE40F" w14:textId="77777777" w:rsidR="0034702E" w:rsidRPr="00263515" w:rsidRDefault="0034702E" w:rsidP="00FB0E84">
            <w:pPr>
              <w:pStyle w:val="TableContentLeft"/>
            </w:pPr>
            <w:r w:rsidRPr="00535C96">
              <w:t>RESET</w:t>
            </w:r>
          </w:p>
        </w:tc>
        <w:tc>
          <w:tcPr>
            <w:tcW w:w="2285" w:type="pct"/>
            <w:shd w:val="clear" w:color="auto" w:fill="auto"/>
            <w:vAlign w:val="center"/>
          </w:tcPr>
          <w:p w14:paraId="3C0BD337" w14:textId="77777777" w:rsidR="0034702E" w:rsidRDefault="0034702E" w:rsidP="00FB0E84">
            <w:pPr>
              <w:pStyle w:val="TableContentLeft"/>
            </w:pPr>
            <w:r>
              <w:t>Extract &lt;ATR&gt;</w:t>
            </w:r>
          </w:p>
          <w:p w14:paraId="2CB2AE90" w14:textId="77777777" w:rsidR="0034702E" w:rsidRDefault="0034702E" w:rsidP="00FB0E84">
            <w:pPr>
              <w:pStyle w:val="TableContentLeft"/>
            </w:pPr>
            <w:r>
              <w:t>Verify ‘LSI Support’ is present in &lt;ATR&gt;</w:t>
            </w:r>
          </w:p>
          <w:p w14:paraId="5DDF8C06" w14:textId="77777777" w:rsidR="0034702E" w:rsidRPr="007E5B2A" w:rsidRDefault="0034702E" w:rsidP="00FB0E84">
            <w:pPr>
              <w:pStyle w:val="TableContentLeft"/>
            </w:pPr>
          </w:p>
        </w:tc>
      </w:tr>
      <w:tr w:rsidR="0034702E" w:rsidRPr="000D3EDC" w14:paraId="6C3AE116" w14:textId="77777777" w:rsidTr="00FE7D85">
        <w:trPr>
          <w:trHeight w:val="314"/>
          <w:jc w:val="center"/>
        </w:trPr>
        <w:tc>
          <w:tcPr>
            <w:tcW w:w="379" w:type="pct"/>
            <w:shd w:val="clear" w:color="auto" w:fill="auto"/>
            <w:vAlign w:val="center"/>
          </w:tcPr>
          <w:p w14:paraId="2E2509B4" w14:textId="77777777" w:rsidR="0034702E" w:rsidRPr="001A336D" w:rsidRDefault="0034702E" w:rsidP="00FB0E84">
            <w:pPr>
              <w:pStyle w:val="TableContentLeft"/>
            </w:pPr>
            <w:r>
              <w:t>IC2</w:t>
            </w:r>
          </w:p>
        </w:tc>
        <w:tc>
          <w:tcPr>
            <w:tcW w:w="667" w:type="pct"/>
            <w:shd w:val="clear" w:color="auto" w:fill="auto"/>
            <w:vAlign w:val="center"/>
          </w:tcPr>
          <w:p w14:paraId="5DF20712" w14:textId="77777777" w:rsidR="0034702E" w:rsidRPr="00065A81" w:rsidRDefault="0034702E" w:rsidP="00FB0E84">
            <w:pPr>
              <w:pStyle w:val="TableContentLeft"/>
            </w:pPr>
            <w:r w:rsidRPr="00535C96">
              <w:t>S_Device</w:t>
            </w:r>
          </w:p>
        </w:tc>
        <w:tc>
          <w:tcPr>
            <w:tcW w:w="1669" w:type="pct"/>
            <w:shd w:val="clear" w:color="auto" w:fill="auto"/>
            <w:vAlign w:val="center"/>
          </w:tcPr>
          <w:p w14:paraId="29061EB9" w14:textId="62E1B33B" w:rsidR="0034702E" w:rsidRPr="00B97D62" w:rsidRDefault="00FE7D85" w:rsidP="00FB0E84">
            <w:pPr>
              <w:pStyle w:val="TableContentLeft"/>
            </w:pPr>
            <w:r w:rsidRPr="00FE7D85">
              <w:t>PROC_EUICC_CONFIGURE_LSIS_FOR_MEP</w:t>
            </w:r>
            <w:r w:rsidRPr="00FE7D85" w:rsidDel="00FE7D85">
              <w:t xml:space="preserve"> </w:t>
            </w:r>
            <w:r w:rsidR="0034702E" w:rsidRPr="00535C96">
              <w:t>(</w:t>
            </w:r>
          </w:p>
          <w:p w14:paraId="6AD5693C" w14:textId="77777777" w:rsidR="0034702E" w:rsidRPr="00B97D62" w:rsidRDefault="0034702E" w:rsidP="00FB0E84">
            <w:pPr>
              <w:pStyle w:val="TableContentLeft"/>
            </w:pPr>
            <w:r w:rsidRPr="00535C96">
              <w:t>2,</w:t>
            </w:r>
          </w:p>
          <w:p w14:paraId="18330E52" w14:textId="07A5C4DD" w:rsidR="0034702E" w:rsidRPr="00B97D62" w:rsidRDefault="004005F4" w:rsidP="00FB0E84">
            <w:pPr>
              <w:pStyle w:val="TableContentLeft"/>
            </w:pPr>
            <w:r w:rsidRPr="006966E3">
              <w:t>#IUT_MEP_LSI_OPTIONS</w:t>
            </w:r>
            <w:r w:rsidR="0034702E" w:rsidRPr="00535C96">
              <w:t>,</w:t>
            </w:r>
          </w:p>
          <w:p w14:paraId="79B92C70" w14:textId="77777777" w:rsidR="0034702E" w:rsidRPr="00B97D62" w:rsidRDefault="0034702E" w:rsidP="00FB0E84">
            <w:pPr>
              <w:pStyle w:val="TableContentLeft"/>
            </w:pPr>
            <w:r w:rsidRPr="00535C96">
              <w:t>“01</w:t>
            </w:r>
            <w:r>
              <w:t>0203</w:t>
            </w:r>
            <w:r w:rsidRPr="00535C96">
              <w:t>”,</w:t>
            </w:r>
          </w:p>
          <w:p w14:paraId="4FEABDEC" w14:textId="77777777" w:rsidR="0034702E" w:rsidRPr="00263515" w:rsidRDefault="0034702E" w:rsidP="00FB0E84">
            <w:pPr>
              <w:pStyle w:val="TableContentLeft"/>
            </w:pPr>
            <w:r w:rsidRPr="00F0624F">
              <w:t>2)</w:t>
            </w:r>
          </w:p>
        </w:tc>
        <w:tc>
          <w:tcPr>
            <w:tcW w:w="2285" w:type="pct"/>
            <w:shd w:val="clear" w:color="auto" w:fill="auto"/>
            <w:vAlign w:val="center"/>
          </w:tcPr>
          <w:p w14:paraId="7B84DCAC" w14:textId="77777777" w:rsidR="0034702E" w:rsidRPr="00B97D62" w:rsidRDefault="0034702E" w:rsidP="00FB0E84">
            <w:pPr>
              <w:pStyle w:val="TableContentLeft"/>
            </w:pPr>
            <w:r w:rsidRPr="00535C96">
              <w:t xml:space="preserve">Verify </w:t>
            </w:r>
          </w:p>
          <w:p w14:paraId="3312BFCD" w14:textId="77777777" w:rsidR="0034702E" w:rsidRPr="00B97D62" w:rsidRDefault="0034702E" w:rsidP="00FB0E84">
            <w:pPr>
              <w:pStyle w:val="TableContentLeft"/>
            </w:pPr>
            <w:r w:rsidRPr="00535C96">
              <w:t xml:space="preserve">&lt;MEP_MODE&gt; = </w:t>
            </w:r>
            <w:r>
              <w:t>01</w:t>
            </w:r>
            <w:r w:rsidRPr="00535C96">
              <w:t>,</w:t>
            </w:r>
          </w:p>
          <w:p w14:paraId="7154E520" w14:textId="77777777" w:rsidR="0034702E" w:rsidRPr="00B97D62" w:rsidRDefault="0034702E" w:rsidP="00FB0E84">
            <w:pPr>
              <w:pStyle w:val="TableContentLeft"/>
            </w:pPr>
            <w:r w:rsidRPr="00535C96">
              <w:t xml:space="preserve">Verify </w:t>
            </w:r>
          </w:p>
          <w:p w14:paraId="60E6EBAB" w14:textId="3486AD77" w:rsidR="0034702E" w:rsidRPr="00B97D62" w:rsidRDefault="0034702E" w:rsidP="00FB0E84">
            <w:pPr>
              <w:pStyle w:val="TableContentLeft"/>
            </w:pPr>
            <w:r w:rsidRPr="00535C96">
              <w:t xml:space="preserve">&lt;MEP_LSI_OPTION&gt; =                 </w:t>
            </w:r>
            <w:r w:rsidR="009B24F9">
              <w:t>#IUT_MEP_LSI_OPTIONS,</w:t>
            </w:r>
          </w:p>
          <w:p w14:paraId="15EBE075" w14:textId="77777777" w:rsidR="0034702E" w:rsidRPr="00B97D62" w:rsidRDefault="0034702E" w:rsidP="00FB0E84">
            <w:pPr>
              <w:pStyle w:val="TableContentLeft"/>
            </w:pPr>
            <w:r w:rsidRPr="00535C96">
              <w:t xml:space="preserve">Verify </w:t>
            </w:r>
          </w:p>
          <w:p w14:paraId="150E9A1C" w14:textId="77777777" w:rsidR="0034702E" w:rsidRPr="007E5B2A" w:rsidRDefault="0034702E" w:rsidP="00FB0E84">
            <w:pPr>
              <w:pStyle w:val="TableContentLeft"/>
            </w:pPr>
            <w:r>
              <w:t>&lt;MEP_MAX_LSIS&gt; &lt;=</w:t>
            </w:r>
            <w:r w:rsidRPr="00535C96">
              <w:t xml:space="preserve">                  #IUT_MEP_MAX_LSIS</w:t>
            </w:r>
          </w:p>
        </w:tc>
      </w:tr>
      <w:tr w:rsidR="0034702E" w:rsidRPr="00A55090" w14:paraId="112E9B65" w14:textId="77777777" w:rsidTr="00FB0E84">
        <w:trPr>
          <w:trHeight w:val="314"/>
          <w:jc w:val="center"/>
        </w:trPr>
        <w:tc>
          <w:tcPr>
            <w:tcW w:w="379" w:type="pct"/>
            <w:shd w:val="clear" w:color="auto" w:fill="auto"/>
            <w:vAlign w:val="center"/>
          </w:tcPr>
          <w:p w14:paraId="29D9FCAF" w14:textId="77777777" w:rsidR="0034702E" w:rsidRPr="00A55090" w:rsidRDefault="0034702E" w:rsidP="00FB0E84">
            <w:pPr>
              <w:pStyle w:val="TableContentLeft"/>
              <w:rPr>
                <w:b/>
              </w:rPr>
            </w:pPr>
            <w:r w:rsidRPr="00A55090">
              <w:lastRenderedPageBreak/>
              <w:t>IC</w:t>
            </w:r>
            <w:r>
              <w:t>3</w:t>
            </w:r>
          </w:p>
        </w:tc>
        <w:tc>
          <w:tcPr>
            <w:tcW w:w="4621" w:type="pct"/>
            <w:gridSpan w:val="3"/>
            <w:shd w:val="clear" w:color="auto" w:fill="auto"/>
            <w:vAlign w:val="center"/>
          </w:tcPr>
          <w:p w14:paraId="2ABF8A6F" w14:textId="77777777" w:rsidR="0034702E" w:rsidRPr="00A55090" w:rsidRDefault="0034702E" w:rsidP="00FB0E84">
            <w:pPr>
              <w:pStyle w:val="TableContentLeft"/>
              <w:rPr>
                <w:lang w:val="fr-FR"/>
              </w:rPr>
            </w:pPr>
            <w:r>
              <w:t>PROC_EUICC_INITIALIZATION_SEQUENCE_MEP</w:t>
            </w:r>
          </w:p>
        </w:tc>
      </w:tr>
      <w:tr w:rsidR="00FE7D85" w:rsidRPr="00A55090" w14:paraId="356F8E80" w14:textId="77777777" w:rsidTr="00FE7D85">
        <w:trPr>
          <w:trHeight w:val="314"/>
          <w:jc w:val="center"/>
        </w:trPr>
        <w:tc>
          <w:tcPr>
            <w:tcW w:w="379" w:type="pct"/>
            <w:shd w:val="clear" w:color="auto" w:fill="auto"/>
            <w:vAlign w:val="center"/>
          </w:tcPr>
          <w:p w14:paraId="440C27B7" w14:textId="77777777" w:rsidR="00FE7D85" w:rsidRPr="00A55090" w:rsidRDefault="00FE7D85" w:rsidP="00FB0E84">
            <w:pPr>
              <w:pStyle w:val="TableContentLeft"/>
            </w:pPr>
            <w:r>
              <w:t>IC4</w:t>
            </w:r>
          </w:p>
        </w:tc>
        <w:tc>
          <w:tcPr>
            <w:tcW w:w="4621" w:type="pct"/>
            <w:gridSpan w:val="3"/>
            <w:shd w:val="clear" w:color="auto" w:fill="auto"/>
            <w:vAlign w:val="center"/>
          </w:tcPr>
          <w:p w14:paraId="3E073456" w14:textId="21141FB6" w:rsidR="00FE7D85" w:rsidRPr="00A55090" w:rsidRDefault="00FE7D85" w:rsidP="00FB0E84">
            <w:pPr>
              <w:pStyle w:val="TableContentLeft"/>
            </w:pPr>
            <w:r>
              <w:t>PROC_MEP_LSI_MULTIPLEXING(1)</w:t>
            </w:r>
          </w:p>
        </w:tc>
      </w:tr>
      <w:tr w:rsidR="0034702E" w:rsidRPr="00A55090" w14:paraId="4669ACFE" w14:textId="77777777" w:rsidTr="00FB0E84">
        <w:trPr>
          <w:trHeight w:val="314"/>
          <w:jc w:val="center"/>
        </w:trPr>
        <w:tc>
          <w:tcPr>
            <w:tcW w:w="379" w:type="pct"/>
            <w:shd w:val="clear" w:color="auto" w:fill="auto"/>
            <w:vAlign w:val="center"/>
          </w:tcPr>
          <w:p w14:paraId="13BA9460" w14:textId="77777777" w:rsidR="0034702E" w:rsidRPr="00A55090" w:rsidRDefault="0034702E" w:rsidP="00FB0E84">
            <w:pPr>
              <w:pStyle w:val="TableContentLeft"/>
            </w:pPr>
            <w:r>
              <w:t>IC5</w:t>
            </w:r>
          </w:p>
        </w:tc>
        <w:tc>
          <w:tcPr>
            <w:tcW w:w="667" w:type="pct"/>
            <w:shd w:val="clear" w:color="auto" w:fill="auto"/>
            <w:vAlign w:val="center"/>
          </w:tcPr>
          <w:p w14:paraId="77DAF279" w14:textId="77777777" w:rsidR="0034702E" w:rsidRPr="00A55090" w:rsidRDefault="0034702E" w:rsidP="00FB0E84">
            <w:pPr>
              <w:pStyle w:val="TableContentLeft"/>
            </w:pPr>
            <w:r w:rsidRPr="004755EE">
              <w:t xml:space="preserve">S_Device </w:t>
            </w:r>
            <w:r w:rsidRPr="004755EE">
              <w:rPr>
                <w:rFonts w:hint="eastAsia"/>
              </w:rPr>
              <w:t>→</w:t>
            </w:r>
            <w:r w:rsidRPr="004755EE">
              <w:t xml:space="preserve"> eUICC </w:t>
            </w:r>
          </w:p>
        </w:tc>
        <w:tc>
          <w:tcPr>
            <w:tcW w:w="1669" w:type="pct"/>
            <w:shd w:val="clear" w:color="auto" w:fill="auto"/>
          </w:tcPr>
          <w:p w14:paraId="259516BA" w14:textId="77777777" w:rsidR="0034702E" w:rsidRPr="004755EE" w:rsidRDefault="0034702E" w:rsidP="00FB0E84">
            <w:pPr>
              <w:pStyle w:val="TableContentLeft"/>
              <w:rPr>
                <w:b/>
              </w:rPr>
            </w:pPr>
            <w:r w:rsidRPr="004755EE">
              <w:t xml:space="preserve">MTD_SEND_SMS_PP( </w:t>
            </w:r>
          </w:p>
          <w:p w14:paraId="6395A054" w14:textId="77777777" w:rsidR="0034702E" w:rsidRPr="00A55090" w:rsidRDefault="0034702E" w:rsidP="00FB0E84">
            <w:pPr>
              <w:pStyle w:val="TableContentLeft"/>
            </w:pPr>
            <w:r w:rsidRPr="004755EE">
              <w:t xml:space="preserve">   [GET_MNO_SD]) </w:t>
            </w:r>
          </w:p>
        </w:tc>
        <w:tc>
          <w:tcPr>
            <w:tcW w:w="2285" w:type="pct"/>
            <w:shd w:val="clear" w:color="auto" w:fill="auto"/>
            <w:vAlign w:val="center"/>
          </w:tcPr>
          <w:p w14:paraId="7E34B0A5" w14:textId="77777777" w:rsidR="0034702E" w:rsidRPr="00A55090" w:rsidRDefault="0034702E" w:rsidP="00FB0E84">
            <w:pPr>
              <w:pStyle w:val="TableContentLeft"/>
            </w:pPr>
            <w:r w:rsidRPr="004755EE">
              <w:t>SW=0x91XX</w:t>
            </w:r>
          </w:p>
        </w:tc>
      </w:tr>
      <w:tr w:rsidR="0034702E" w:rsidRPr="00A55090" w14:paraId="2743C7EC" w14:textId="77777777" w:rsidTr="00FB0E84">
        <w:trPr>
          <w:trHeight w:val="314"/>
          <w:jc w:val="center"/>
        </w:trPr>
        <w:tc>
          <w:tcPr>
            <w:tcW w:w="379" w:type="pct"/>
            <w:shd w:val="clear" w:color="auto" w:fill="auto"/>
            <w:vAlign w:val="center"/>
          </w:tcPr>
          <w:p w14:paraId="5F1E5A46" w14:textId="77777777" w:rsidR="0034702E" w:rsidRPr="00A55090" w:rsidRDefault="0034702E" w:rsidP="00FB0E84">
            <w:pPr>
              <w:pStyle w:val="TableContentLeft"/>
            </w:pPr>
            <w:r w:rsidRPr="004755EE">
              <w:t>IC</w:t>
            </w:r>
            <w:r>
              <w:t>6</w:t>
            </w:r>
          </w:p>
        </w:tc>
        <w:tc>
          <w:tcPr>
            <w:tcW w:w="4621" w:type="pct"/>
            <w:gridSpan w:val="3"/>
            <w:shd w:val="clear" w:color="auto" w:fill="auto"/>
            <w:vAlign w:val="center"/>
          </w:tcPr>
          <w:p w14:paraId="2A7A0CA4" w14:textId="77777777" w:rsidR="0034702E" w:rsidRPr="00A55090" w:rsidRDefault="0034702E" w:rsidP="00FB0E84">
            <w:pPr>
              <w:pStyle w:val="TableContentLeft"/>
            </w:pPr>
            <w:r w:rsidRPr="004755EE">
              <w:rPr>
                <w:lang w:val="en-US"/>
              </w:rPr>
              <w:t>Do not send FETCH command</w:t>
            </w:r>
          </w:p>
        </w:tc>
      </w:tr>
      <w:tr w:rsidR="004A566E" w:rsidRPr="00A55090" w14:paraId="570E10B2" w14:textId="77777777" w:rsidTr="004A566E">
        <w:trPr>
          <w:trHeight w:val="314"/>
          <w:jc w:val="center"/>
        </w:trPr>
        <w:tc>
          <w:tcPr>
            <w:tcW w:w="379" w:type="pct"/>
            <w:shd w:val="clear" w:color="auto" w:fill="auto"/>
            <w:vAlign w:val="center"/>
          </w:tcPr>
          <w:p w14:paraId="6E596220" w14:textId="77777777" w:rsidR="004A566E" w:rsidRPr="004755EE" w:rsidRDefault="004A566E" w:rsidP="00FB0E84">
            <w:pPr>
              <w:pStyle w:val="TableContentLeft"/>
              <w:rPr>
                <w:lang w:val="en-US"/>
              </w:rPr>
            </w:pPr>
            <w:r>
              <w:t>IC7</w:t>
            </w:r>
          </w:p>
        </w:tc>
        <w:tc>
          <w:tcPr>
            <w:tcW w:w="4621" w:type="pct"/>
            <w:gridSpan w:val="3"/>
            <w:shd w:val="clear" w:color="auto" w:fill="auto"/>
            <w:vAlign w:val="center"/>
          </w:tcPr>
          <w:p w14:paraId="5B07D89E" w14:textId="6071C963" w:rsidR="004A566E" w:rsidRPr="004755EE" w:rsidRDefault="004A566E" w:rsidP="00FB0E84">
            <w:pPr>
              <w:pStyle w:val="TableContentLeft"/>
              <w:rPr>
                <w:lang w:val="en-US"/>
              </w:rPr>
            </w:pPr>
            <w:r>
              <w:t>PROC_MEP_LSI_MULTIPLEXING(0)</w:t>
            </w:r>
          </w:p>
        </w:tc>
      </w:tr>
      <w:tr w:rsidR="0034702E" w:rsidRPr="00A55090" w14:paraId="3496DF0A" w14:textId="77777777" w:rsidTr="00FB0E84">
        <w:trPr>
          <w:trHeight w:val="314"/>
          <w:jc w:val="center"/>
        </w:trPr>
        <w:tc>
          <w:tcPr>
            <w:tcW w:w="379" w:type="pct"/>
            <w:shd w:val="clear" w:color="auto" w:fill="auto"/>
            <w:vAlign w:val="center"/>
          </w:tcPr>
          <w:p w14:paraId="51A35AB3" w14:textId="77777777" w:rsidR="0034702E" w:rsidRPr="00A55090" w:rsidRDefault="0034702E" w:rsidP="00FB0E84">
            <w:pPr>
              <w:pStyle w:val="TableContentLeft"/>
              <w:rPr>
                <w:b/>
              </w:rPr>
            </w:pPr>
            <w:r w:rsidRPr="00A55090">
              <w:t>IC</w:t>
            </w:r>
            <w:r>
              <w:t>8</w:t>
            </w:r>
          </w:p>
        </w:tc>
        <w:tc>
          <w:tcPr>
            <w:tcW w:w="4621" w:type="pct"/>
            <w:gridSpan w:val="3"/>
            <w:shd w:val="clear" w:color="auto" w:fill="auto"/>
            <w:vAlign w:val="center"/>
          </w:tcPr>
          <w:p w14:paraId="02DB5D4C" w14:textId="77777777" w:rsidR="0034702E" w:rsidRPr="00A55090" w:rsidRDefault="0034702E" w:rsidP="00FB0E84">
            <w:pPr>
              <w:pStyle w:val="TableContentLeft"/>
              <w:rPr>
                <w:b/>
              </w:rPr>
            </w:pPr>
            <w:r w:rsidRPr="00A55090">
              <w:t>PROC_OPEN_LOGICAL_CHANNEL_AND_SELECT_ISDR</w:t>
            </w:r>
          </w:p>
        </w:tc>
      </w:tr>
      <w:tr w:rsidR="0034702E" w:rsidRPr="00A55090" w14:paraId="32A9462E" w14:textId="77777777" w:rsidTr="00FE7D85">
        <w:trPr>
          <w:trHeight w:val="314"/>
          <w:jc w:val="center"/>
        </w:trPr>
        <w:tc>
          <w:tcPr>
            <w:tcW w:w="379" w:type="pct"/>
            <w:shd w:val="clear" w:color="auto" w:fill="auto"/>
            <w:vAlign w:val="center"/>
          </w:tcPr>
          <w:p w14:paraId="1AF73F7B" w14:textId="77777777" w:rsidR="0034702E" w:rsidRPr="00A55090" w:rsidRDefault="0034702E" w:rsidP="00FB0E84">
            <w:pPr>
              <w:pStyle w:val="TableContentLeft"/>
            </w:pPr>
            <w:r w:rsidRPr="00A55090">
              <w:t>1</w:t>
            </w:r>
          </w:p>
        </w:tc>
        <w:tc>
          <w:tcPr>
            <w:tcW w:w="667" w:type="pct"/>
            <w:shd w:val="clear" w:color="auto" w:fill="auto"/>
            <w:vAlign w:val="center"/>
          </w:tcPr>
          <w:p w14:paraId="1A4B08AF" w14:textId="77777777" w:rsidR="0034702E" w:rsidRPr="00A55090" w:rsidRDefault="0034702E" w:rsidP="00FB0E84">
            <w:pPr>
              <w:pStyle w:val="TableContentLeft"/>
              <w:rPr>
                <w:b/>
              </w:rPr>
            </w:pPr>
            <w:r w:rsidRPr="00A55090">
              <w:t>S_LPAd → eUICC</w:t>
            </w:r>
          </w:p>
        </w:tc>
        <w:tc>
          <w:tcPr>
            <w:tcW w:w="1669" w:type="pct"/>
            <w:shd w:val="clear" w:color="auto" w:fill="auto"/>
            <w:vAlign w:val="center"/>
          </w:tcPr>
          <w:p w14:paraId="4B98E17D" w14:textId="77777777" w:rsidR="0034702E" w:rsidRPr="00A55090" w:rsidRDefault="0034702E" w:rsidP="00FB0E84">
            <w:pPr>
              <w:pStyle w:val="TableContentLeft"/>
            </w:pPr>
            <w:r w:rsidRPr="00A55090">
              <w:t xml:space="preserve">MTD_STORE_DATA(  </w:t>
            </w:r>
          </w:p>
          <w:p w14:paraId="430F4FED" w14:textId="0847CEE2" w:rsidR="0034702E" w:rsidRPr="00A55090" w:rsidRDefault="0034702E" w:rsidP="00FB0E84">
            <w:pPr>
              <w:pStyle w:val="TableContentLeft"/>
            </w:pPr>
            <w:r w:rsidRPr="00A55090">
              <w:t xml:space="preserve">   </w:t>
            </w:r>
            <w:r>
              <w:t>MTD_DISABLE_PROFILE</w:t>
            </w:r>
            <w:r w:rsidRPr="00A55090">
              <w:t>(</w:t>
            </w:r>
          </w:p>
          <w:p w14:paraId="3D7A16EE" w14:textId="77777777" w:rsidR="0034702E" w:rsidRPr="00A55090" w:rsidRDefault="0034702E" w:rsidP="00FB0E84">
            <w:pPr>
              <w:pStyle w:val="TableContentLeft"/>
            </w:pPr>
            <w:r w:rsidRPr="00A55090">
              <w:t xml:space="preserve">      NO_PARAM, </w:t>
            </w:r>
          </w:p>
          <w:p w14:paraId="0FCE8E84" w14:textId="77777777" w:rsidR="0034702E" w:rsidRPr="00A55090" w:rsidRDefault="0034702E" w:rsidP="00FB0E84">
            <w:pPr>
              <w:pStyle w:val="TableContentLeft"/>
            </w:pPr>
            <w:r w:rsidRPr="00A55090">
              <w:t xml:space="preserve">      &lt;ISD_P_AID</w:t>
            </w:r>
            <w:r>
              <w:t>1</w:t>
            </w:r>
            <w:r w:rsidRPr="00A55090">
              <w:t xml:space="preserve">&gt;, </w:t>
            </w:r>
          </w:p>
          <w:p w14:paraId="16100029" w14:textId="38C8FB77" w:rsidR="0034702E" w:rsidRPr="00A55090" w:rsidRDefault="0034702E" w:rsidP="004A566E">
            <w:pPr>
              <w:pStyle w:val="TableContentLeft"/>
            </w:pPr>
            <w:r w:rsidRPr="00A55090">
              <w:t xml:space="preserve">      </w:t>
            </w:r>
            <w:r>
              <w:t>TRUE</w:t>
            </w:r>
            <w:r w:rsidRPr="00A55090">
              <w:t>))</w:t>
            </w:r>
          </w:p>
        </w:tc>
        <w:tc>
          <w:tcPr>
            <w:tcW w:w="2285" w:type="pct"/>
            <w:shd w:val="clear" w:color="auto" w:fill="auto"/>
            <w:vAlign w:val="center"/>
          </w:tcPr>
          <w:p w14:paraId="7EE2E2B5" w14:textId="77777777" w:rsidR="0034702E" w:rsidRPr="00A55090" w:rsidRDefault="0034702E" w:rsidP="00FB0E84">
            <w:pPr>
              <w:pStyle w:val="TableContentLeft"/>
              <w:rPr>
                <w:b/>
              </w:rPr>
            </w:pPr>
            <w:r w:rsidRPr="00A55090">
              <w:t xml:space="preserve">resp </w:t>
            </w:r>
            <w:r>
              <w:t>Dis</w:t>
            </w:r>
            <w:r w:rsidRPr="00A55090">
              <w:t>ableProfileResponse ::= {</w:t>
            </w:r>
          </w:p>
          <w:p w14:paraId="61203456" w14:textId="77777777" w:rsidR="0034702E" w:rsidRPr="00A55090" w:rsidRDefault="0034702E" w:rsidP="00FB0E84">
            <w:pPr>
              <w:pStyle w:val="TableContentLeft"/>
              <w:rPr>
                <w:b/>
              </w:rPr>
            </w:pPr>
            <w:r w:rsidRPr="00A55090">
              <w:t xml:space="preserve">  </w:t>
            </w:r>
            <w:r>
              <w:t>Dis</w:t>
            </w:r>
            <w:r w:rsidRPr="00A55090">
              <w:t xml:space="preserve">ableResult </w:t>
            </w:r>
            <w:r>
              <w:t>ok</w:t>
            </w:r>
          </w:p>
          <w:p w14:paraId="2B84A760" w14:textId="77777777" w:rsidR="0034702E" w:rsidRPr="00A55090" w:rsidRDefault="0034702E" w:rsidP="00FB0E84">
            <w:pPr>
              <w:pStyle w:val="TableContentLeft"/>
            </w:pPr>
            <w:r w:rsidRPr="00A55090">
              <w:t>}</w:t>
            </w:r>
          </w:p>
          <w:p w14:paraId="1B15E971" w14:textId="77777777" w:rsidR="0034702E" w:rsidRPr="00A55090" w:rsidRDefault="0034702E" w:rsidP="00FB0E84">
            <w:pPr>
              <w:pStyle w:val="TableContentLeft"/>
              <w:rPr>
                <w:b/>
              </w:rPr>
            </w:pPr>
            <w:r w:rsidRPr="00A55090">
              <w:t>SW=0x91</w:t>
            </w:r>
            <w:r>
              <w:t>YY</w:t>
            </w:r>
          </w:p>
        </w:tc>
      </w:tr>
      <w:tr w:rsidR="0034702E" w:rsidRPr="00A55090" w14:paraId="0A82841A" w14:textId="77777777" w:rsidTr="00FE7D85">
        <w:trPr>
          <w:trHeight w:val="314"/>
          <w:jc w:val="center"/>
        </w:trPr>
        <w:tc>
          <w:tcPr>
            <w:tcW w:w="379" w:type="pct"/>
            <w:shd w:val="clear" w:color="auto" w:fill="auto"/>
            <w:vAlign w:val="center"/>
          </w:tcPr>
          <w:p w14:paraId="22F61A0B" w14:textId="77777777" w:rsidR="0034702E" w:rsidRPr="00A55090" w:rsidRDefault="0034702E" w:rsidP="00FB0E84">
            <w:pPr>
              <w:pStyle w:val="TableContentLeft"/>
            </w:pPr>
            <w:r>
              <w:t>2</w:t>
            </w:r>
          </w:p>
        </w:tc>
        <w:tc>
          <w:tcPr>
            <w:tcW w:w="667" w:type="pct"/>
            <w:shd w:val="clear" w:color="auto" w:fill="auto"/>
            <w:vAlign w:val="center"/>
          </w:tcPr>
          <w:p w14:paraId="5651EED6" w14:textId="77777777" w:rsidR="0034702E" w:rsidRPr="00A55090" w:rsidRDefault="0034702E" w:rsidP="00FB0E84">
            <w:pPr>
              <w:pStyle w:val="TableContentLeft"/>
            </w:pPr>
            <w:r w:rsidRPr="00154AAF">
              <w:t>S_Device → eUICC</w:t>
            </w:r>
          </w:p>
        </w:tc>
        <w:tc>
          <w:tcPr>
            <w:tcW w:w="1669" w:type="pct"/>
            <w:shd w:val="clear" w:color="auto" w:fill="auto"/>
            <w:vAlign w:val="center"/>
          </w:tcPr>
          <w:p w14:paraId="20447597" w14:textId="1163E989" w:rsidR="0034702E" w:rsidRPr="00FB0E84" w:rsidRDefault="00277FAE" w:rsidP="00FB0E84">
            <w:pPr>
              <w:pStyle w:val="TableContentLeft"/>
              <w:rPr>
                <w:lang w:val="nl-NL"/>
              </w:rPr>
            </w:pPr>
            <w:r>
              <w:rPr>
                <w:lang w:val="nl-NL"/>
              </w:rPr>
              <w:t>PROC</w:t>
            </w:r>
            <w:r w:rsidR="0034702E" w:rsidRPr="00FB0E84">
              <w:rPr>
                <w:lang w:val="nl-NL"/>
              </w:rPr>
              <w:t>_MEP_REFRESH_EN_DS(</w:t>
            </w:r>
          </w:p>
          <w:p w14:paraId="622B9CAB" w14:textId="3C3039F4" w:rsidR="0034702E" w:rsidRDefault="00693A00" w:rsidP="00FB0E84">
            <w:pPr>
              <w:pStyle w:val="TableContentLeft"/>
            </w:pPr>
            <w:r>
              <w:t>1</w:t>
            </w:r>
            <w:r w:rsidR="0034702E">
              <w:t>,</w:t>
            </w:r>
          </w:p>
          <w:p w14:paraId="3E2631A6" w14:textId="729690D9" w:rsidR="0034702E" w:rsidRPr="00A55090" w:rsidRDefault="0034702E" w:rsidP="00FB0E84">
            <w:pPr>
              <w:pStyle w:val="TableContentLeft"/>
            </w:pPr>
            <w:r>
              <w:t>“</w:t>
            </w:r>
            <w:r w:rsidR="00277FAE">
              <w:t xml:space="preserve">UICC </w:t>
            </w:r>
            <w:r>
              <w:t>Reset”)</w:t>
            </w:r>
          </w:p>
        </w:tc>
        <w:tc>
          <w:tcPr>
            <w:tcW w:w="2285" w:type="pct"/>
            <w:shd w:val="clear" w:color="auto" w:fill="auto"/>
            <w:vAlign w:val="center"/>
          </w:tcPr>
          <w:p w14:paraId="5A4B8BDD" w14:textId="77777777" w:rsidR="0034702E" w:rsidRDefault="0034702E" w:rsidP="00FB0E84">
            <w:pPr>
              <w:pStyle w:val="TableContentLeft"/>
            </w:pPr>
            <w:r w:rsidRPr="00110E29">
              <w:t>Verify &lt;LSI_COMMAND_ACTION&gt; = “Proactive session request” and &lt;LSI_NUMBER&gt; = 1</w:t>
            </w:r>
          </w:p>
          <w:p w14:paraId="1F417FF8" w14:textId="77777777" w:rsidR="0034702E" w:rsidRDefault="0034702E" w:rsidP="00FB0E84">
            <w:pPr>
              <w:pStyle w:val="TableContentLeft"/>
            </w:pPr>
          </w:p>
          <w:p w14:paraId="2ED7090A" w14:textId="77777777" w:rsidR="0034702E" w:rsidRPr="00A55090" w:rsidRDefault="0034702E" w:rsidP="00FB0E84">
            <w:pPr>
              <w:pStyle w:val="TableContentLeft"/>
            </w:pPr>
            <w:r w:rsidRPr="00154AAF">
              <w:t>REFRESH Command (“UICC Reset”)</w:t>
            </w:r>
          </w:p>
        </w:tc>
      </w:tr>
      <w:tr w:rsidR="0034702E" w:rsidRPr="00A55090" w14:paraId="57559497" w14:textId="77777777" w:rsidTr="00FB0E84">
        <w:trPr>
          <w:trHeight w:val="314"/>
          <w:jc w:val="center"/>
        </w:trPr>
        <w:tc>
          <w:tcPr>
            <w:tcW w:w="379" w:type="pct"/>
            <w:shd w:val="clear" w:color="auto" w:fill="auto"/>
            <w:vAlign w:val="center"/>
          </w:tcPr>
          <w:p w14:paraId="4C128727" w14:textId="77777777" w:rsidR="0034702E" w:rsidRPr="00A55090" w:rsidRDefault="0034702E" w:rsidP="00FB0E84">
            <w:pPr>
              <w:pStyle w:val="TableContentLeft"/>
            </w:pPr>
            <w:r>
              <w:t>3</w:t>
            </w:r>
          </w:p>
        </w:tc>
        <w:tc>
          <w:tcPr>
            <w:tcW w:w="4621" w:type="pct"/>
            <w:gridSpan w:val="3"/>
            <w:shd w:val="clear" w:color="auto" w:fill="auto"/>
            <w:vAlign w:val="center"/>
          </w:tcPr>
          <w:p w14:paraId="7DD7B55C" w14:textId="77777777" w:rsidR="0034702E" w:rsidRPr="00A55090" w:rsidRDefault="0034702E" w:rsidP="00FB0E84">
            <w:pPr>
              <w:pStyle w:val="TableContentLeft"/>
            </w:pPr>
            <w:r>
              <w:t>PROC_EUICC_INITIALIZATION_SEQUENCE_MEP_EN_DS_FIRST_PROFILE</w:t>
            </w:r>
          </w:p>
        </w:tc>
      </w:tr>
      <w:tr w:rsidR="009334F9" w:rsidRPr="00A55090" w14:paraId="2D343A28" w14:textId="77777777" w:rsidTr="00FB0E84">
        <w:trPr>
          <w:trHeight w:val="314"/>
          <w:jc w:val="center"/>
        </w:trPr>
        <w:tc>
          <w:tcPr>
            <w:tcW w:w="379" w:type="pct"/>
            <w:shd w:val="clear" w:color="auto" w:fill="auto"/>
            <w:vAlign w:val="center"/>
          </w:tcPr>
          <w:p w14:paraId="7CF2B5DE" w14:textId="45D5A7C8" w:rsidR="009334F9" w:rsidRDefault="009334F9" w:rsidP="009334F9">
            <w:pPr>
              <w:pStyle w:val="TableContentLeft"/>
            </w:pPr>
            <w:r>
              <w:t>4</w:t>
            </w:r>
          </w:p>
        </w:tc>
        <w:tc>
          <w:tcPr>
            <w:tcW w:w="4621" w:type="pct"/>
            <w:gridSpan w:val="3"/>
            <w:shd w:val="clear" w:color="auto" w:fill="auto"/>
            <w:vAlign w:val="center"/>
          </w:tcPr>
          <w:p w14:paraId="0637FEBD" w14:textId="30927867" w:rsidR="009334F9" w:rsidRDefault="009334F9" w:rsidP="009334F9">
            <w:pPr>
              <w:pStyle w:val="TableContentLeft"/>
            </w:pPr>
            <w:r>
              <w:t>PROC_ MEP_LSI_MULTIPLEXING(0)</w:t>
            </w:r>
          </w:p>
        </w:tc>
      </w:tr>
      <w:tr w:rsidR="0034702E" w:rsidRPr="00A55090" w14:paraId="1EF4D95E" w14:textId="77777777" w:rsidTr="00FE7D85">
        <w:trPr>
          <w:trHeight w:val="314"/>
          <w:jc w:val="center"/>
        </w:trPr>
        <w:tc>
          <w:tcPr>
            <w:tcW w:w="379" w:type="pct"/>
            <w:shd w:val="clear" w:color="auto" w:fill="auto"/>
            <w:vAlign w:val="center"/>
          </w:tcPr>
          <w:p w14:paraId="09323C9A" w14:textId="153FC05B" w:rsidR="0034702E" w:rsidRPr="00A55090" w:rsidRDefault="009334F9" w:rsidP="00FB0E84">
            <w:pPr>
              <w:pStyle w:val="TableContentLeft"/>
            </w:pPr>
            <w:r>
              <w:t>5</w:t>
            </w:r>
          </w:p>
        </w:tc>
        <w:tc>
          <w:tcPr>
            <w:tcW w:w="667" w:type="pct"/>
            <w:shd w:val="clear" w:color="auto" w:fill="auto"/>
            <w:vAlign w:val="center"/>
          </w:tcPr>
          <w:p w14:paraId="674B87F4" w14:textId="77777777" w:rsidR="0034702E" w:rsidRPr="00A55090" w:rsidRDefault="0034702E" w:rsidP="00FB0E84">
            <w:pPr>
              <w:pStyle w:val="TableContentLeft"/>
              <w:rPr>
                <w:b/>
              </w:rPr>
            </w:pPr>
            <w:r w:rsidRPr="00A55090">
              <w:t>S_LPAd → eUICC</w:t>
            </w:r>
          </w:p>
        </w:tc>
        <w:tc>
          <w:tcPr>
            <w:tcW w:w="1669" w:type="pct"/>
            <w:shd w:val="clear" w:color="auto" w:fill="auto"/>
            <w:vAlign w:val="center"/>
          </w:tcPr>
          <w:p w14:paraId="57AB9BB1" w14:textId="77777777" w:rsidR="0034702E" w:rsidRDefault="0034702E" w:rsidP="00FB0E84">
            <w:pPr>
              <w:pStyle w:val="TableContentLeft"/>
            </w:pPr>
            <w:r w:rsidRPr="00A55090">
              <w:t>MTD_STORE_DATA(</w:t>
            </w:r>
          </w:p>
          <w:p w14:paraId="6D80BF66" w14:textId="49C32FB6" w:rsidR="0034702E" w:rsidRPr="00A55090" w:rsidRDefault="0034702E" w:rsidP="00FB0E84">
            <w:pPr>
              <w:pStyle w:val="TableContentLeft"/>
              <w:rPr>
                <w:b/>
              </w:rPr>
            </w:pPr>
            <w:r w:rsidRPr="00A55090">
              <w:t xml:space="preserve">  </w:t>
            </w:r>
            <w:r>
              <w:t>MTD_GET_PROFILE_INFO(</w:t>
            </w:r>
          </w:p>
          <w:p w14:paraId="7F3B8DAF" w14:textId="77777777" w:rsidR="0034702E" w:rsidRDefault="0034702E" w:rsidP="00FB0E84">
            <w:pPr>
              <w:pStyle w:val="TableContentLeft"/>
            </w:pPr>
            <w:r>
              <w:t xml:space="preserve">   NO_PARAM,</w:t>
            </w:r>
          </w:p>
          <w:p w14:paraId="2FFA9FEC" w14:textId="16A8433A" w:rsidR="0034702E" w:rsidRPr="00A55090" w:rsidRDefault="0034702E" w:rsidP="009334F9">
            <w:pPr>
              <w:pStyle w:val="TableContentLeft"/>
              <w:rPr>
                <w:b/>
              </w:rPr>
            </w:pPr>
            <w:r>
              <w:t xml:space="preserve">   &lt;ISD_P_AID1&gt;)</w:t>
            </w:r>
            <w:r w:rsidRPr="00A55090">
              <w:t>)</w:t>
            </w:r>
          </w:p>
        </w:tc>
        <w:tc>
          <w:tcPr>
            <w:tcW w:w="2285" w:type="pct"/>
            <w:shd w:val="clear" w:color="auto" w:fill="auto"/>
            <w:vAlign w:val="center"/>
          </w:tcPr>
          <w:p w14:paraId="3CD5FA20" w14:textId="466C7337" w:rsidR="0034702E" w:rsidRPr="00A55090" w:rsidRDefault="0034702E" w:rsidP="00FB0E84">
            <w:pPr>
              <w:pStyle w:val="TableContentLeft"/>
              <w:rPr>
                <w:b/>
                <w:lang w:val="fr-FR"/>
              </w:rPr>
            </w:pPr>
            <w:r w:rsidRPr="00A55090">
              <w:rPr>
                <w:lang w:val="fr-FR"/>
              </w:rPr>
              <w:t>response ProfileInfoListResponse</w:t>
            </w:r>
            <w:r w:rsidR="007E1156">
              <w:rPr>
                <w:lang w:val="fr-FR"/>
              </w:rPr>
              <w:t> </w:t>
            </w:r>
            <w:r w:rsidRPr="00A55090">
              <w:rPr>
                <w:lang w:val="fr-FR"/>
              </w:rPr>
              <w:t>::= profileInfoListOk</w:t>
            </w:r>
            <w:r w:rsidR="007E1156">
              <w:rPr>
                <w:lang w:val="fr-FR"/>
              </w:rPr>
              <w:t> </w:t>
            </w:r>
            <w:r w:rsidRPr="00A55090">
              <w:rPr>
                <w:lang w:val="fr-FR"/>
              </w:rPr>
              <w:t>: {</w:t>
            </w:r>
          </w:p>
          <w:p w14:paraId="77E96BD9" w14:textId="77777777" w:rsidR="0034702E" w:rsidRPr="00A55090" w:rsidRDefault="0034702E" w:rsidP="00FB0E84">
            <w:pPr>
              <w:pStyle w:val="TableContentLeft"/>
              <w:rPr>
                <w:lang w:val="en-US"/>
              </w:rPr>
            </w:pPr>
            <w:r w:rsidRPr="00A55090">
              <w:rPr>
                <w:lang w:val="fr-FR"/>
              </w:rPr>
              <w:t xml:space="preserve">   #PROFILE_INFO1</w:t>
            </w:r>
            <w:r>
              <w:rPr>
                <w:lang w:val="fr-FR"/>
              </w:rPr>
              <w:t>_DISABLED</w:t>
            </w:r>
          </w:p>
          <w:p w14:paraId="50DB55F2" w14:textId="77777777" w:rsidR="0034702E" w:rsidRPr="00A55090" w:rsidRDefault="0034702E" w:rsidP="00FB0E84">
            <w:pPr>
              <w:pStyle w:val="TableContentLeft"/>
              <w:rPr>
                <w:lang w:val="en-US"/>
              </w:rPr>
            </w:pPr>
            <w:r w:rsidRPr="00A55090">
              <w:rPr>
                <w:lang w:val="en-US"/>
              </w:rPr>
              <w:t>}</w:t>
            </w:r>
          </w:p>
          <w:p w14:paraId="097D1755" w14:textId="77777777" w:rsidR="0034702E" w:rsidRPr="00A55090" w:rsidRDefault="0034702E" w:rsidP="00FB0E84">
            <w:pPr>
              <w:pStyle w:val="TableContentLeft"/>
              <w:rPr>
                <w:b/>
              </w:rPr>
            </w:pPr>
            <w:r w:rsidRPr="00A55090">
              <w:t>SW=0x9000</w:t>
            </w:r>
          </w:p>
        </w:tc>
      </w:tr>
      <w:tr w:rsidR="000C22C0" w:rsidRPr="00A55090" w14:paraId="00E2CBB4" w14:textId="77777777" w:rsidTr="000C22C0">
        <w:trPr>
          <w:trHeight w:val="314"/>
          <w:jc w:val="center"/>
        </w:trPr>
        <w:tc>
          <w:tcPr>
            <w:tcW w:w="379" w:type="pct"/>
            <w:shd w:val="clear" w:color="auto" w:fill="auto"/>
            <w:vAlign w:val="center"/>
          </w:tcPr>
          <w:p w14:paraId="3243BB8C" w14:textId="5027B540" w:rsidR="000C22C0" w:rsidRDefault="000C22C0" w:rsidP="00FB0E84">
            <w:pPr>
              <w:pStyle w:val="TableContentLeft"/>
            </w:pPr>
            <w:r>
              <w:t>6</w:t>
            </w:r>
          </w:p>
        </w:tc>
        <w:tc>
          <w:tcPr>
            <w:tcW w:w="4621" w:type="pct"/>
            <w:gridSpan w:val="3"/>
            <w:shd w:val="clear" w:color="auto" w:fill="auto"/>
            <w:vAlign w:val="center"/>
          </w:tcPr>
          <w:p w14:paraId="5C5D4311" w14:textId="37F31500" w:rsidR="000C22C0" w:rsidRDefault="000C22C0" w:rsidP="00FB0E84">
            <w:pPr>
              <w:pStyle w:val="TableContentLeft"/>
            </w:pPr>
            <w:r>
              <w:t>PROC_MEP_LSI_MULTIPLEXING(1)</w:t>
            </w:r>
          </w:p>
        </w:tc>
      </w:tr>
      <w:tr w:rsidR="0034702E" w:rsidRPr="00A55090" w14:paraId="3C510999" w14:textId="77777777" w:rsidTr="00FE7D85">
        <w:trPr>
          <w:trHeight w:val="314"/>
          <w:jc w:val="center"/>
        </w:trPr>
        <w:tc>
          <w:tcPr>
            <w:tcW w:w="379" w:type="pct"/>
            <w:shd w:val="clear" w:color="auto" w:fill="auto"/>
            <w:vAlign w:val="center"/>
          </w:tcPr>
          <w:p w14:paraId="17AD7AC8" w14:textId="0379717A" w:rsidR="0034702E" w:rsidRPr="00A55090" w:rsidRDefault="009334F9" w:rsidP="00FB0E84">
            <w:pPr>
              <w:pStyle w:val="TableContentLeft"/>
            </w:pPr>
            <w:r>
              <w:t>7</w:t>
            </w:r>
          </w:p>
        </w:tc>
        <w:tc>
          <w:tcPr>
            <w:tcW w:w="667" w:type="pct"/>
            <w:shd w:val="clear" w:color="auto" w:fill="auto"/>
            <w:vAlign w:val="center"/>
          </w:tcPr>
          <w:p w14:paraId="754BFB95" w14:textId="77777777" w:rsidR="0034702E" w:rsidRPr="00A55090" w:rsidRDefault="0034702E" w:rsidP="00FB0E84">
            <w:pPr>
              <w:pStyle w:val="TableContentLeft"/>
            </w:pPr>
            <w:r>
              <w:t xml:space="preserve">S_Device </w:t>
            </w:r>
            <w:r>
              <w:sym w:font="Wingdings" w:char="F0E0"/>
            </w:r>
            <w:r>
              <w:t xml:space="preserve"> eUICC</w:t>
            </w:r>
          </w:p>
        </w:tc>
        <w:tc>
          <w:tcPr>
            <w:tcW w:w="1669" w:type="pct"/>
            <w:shd w:val="clear" w:color="auto" w:fill="auto"/>
            <w:vAlign w:val="center"/>
          </w:tcPr>
          <w:p w14:paraId="7EFF7FEB" w14:textId="77777777" w:rsidR="0034702E" w:rsidRPr="00A55090" w:rsidRDefault="0034702E" w:rsidP="00FB0E84">
            <w:pPr>
              <w:pStyle w:val="TableContentLeft"/>
            </w:pPr>
            <w:r>
              <w:t>[SELECT_ICCID]</w:t>
            </w:r>
          </w:p>
        </w:tc>
        <w:tc>
          <w:tcPr>
            <w:tcW w:w="2285" w:type="pct"/>
            <w:shd w:val="clear" w:color="auto" w:fill="auto"/>
            <w:vAlign w:val="center"/>
          </w:tcPr>
          <w:p w14:paraId="2ADB5B79" w14:textId="77777777" w:rsidR="0034702E" w:rsidRPr="00A55090" w:rsidRDefault="0034702E" w:rsidP="00FB0E84">
            <w:pPr>
              <w:pStyle w:val="TableContentLeft"/>
              <w:rPr>
                <w:lang w:val="fr-FR"/>
              </w:rPr>
            </w:pPr>
            <w:r>
              <w:t>SW=0x6A82</w:t>
            </w:r>
          </w:p>
        </w:tc>
      </w:tr>
    </w:tbl>
    <w:p w14:paraId="0BEA07DB" w14:textId="77777777" w:rsidR="0034702E" w:rsidRDefault="0034702E" w:rsidP="0034702E">
      <w:pPr>
        <w:pStyle w:val="Heading6no"/>
      </w:pPr>
      <w:r w:rsidRPr="00DE54A0">
        <w:t>Test Sequence #0</w:t>
      </w:r>
      <w:r>
        <w:t>8</w:t>
      </w:r>
      <w:r w:rsidRPr="00DE54A0">
        <w:t xml:space="preserve"> </w:t>
      </w:r>
      <w:r>
        <w:t>Nominal</w:t>
      </w:r>
      <w:r w:rsidRPr="00DE54A0">
        <w:t xml:space="preserve">: </w:t>
      </w:r>
      <w:r>
        <w:t>Disable Profile by ISD-P AID and “refreshFlag” not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722538" w14:paraId="6F48BD57" w14:textId="77777777" w:rsidTr="00FB0E84">
        <w:trPr>
          <w:jc w:val="center"/>
        </w:trPr>
        <w:tc>
          <w:tcPr>
            <w:tcW w:w="1167" w:type="pct"/>
            <w:shd w:val="clear" w:color="auto" w:fill="BFBFBF" w:themeFill="background1" w:themeFillShade="BF"/>
            <w:vAlign w:val="center"/>
          </w:tcPr>
          <w:p w14:paraId="2C3C04CC" w14:textId="77777777" w:rsidR="0034702E" w:rsidRPr="00DE54A0" w:rsidRDefault="0034702E" w:rsidP="00FB0E84">
            <w:pPr>
              <w:pStyle w:val="TableHeaderGray"/>
            </w:pPr>
            <w:r w:rsidRPr="00DE54A0">
              <w:t>Initial Conditions</w:t>
            </w:r>
          </w:p>
        </w:tc>
        <w:tc>
          <w:tcPr>
            <w:tcW w:w="3833" w:type="pct"/>
            <w:tcBorders>
              <w:top w:val="nil"/>
              <w:right w:val="nil"/>
            </w:tcBorders>
            <w:shd w:val="clear" w:color="auto" w:fill="auto"/>
            <w:vAlign w:val="center"/>
          </w:tcPr>
          <w:p w14:paraId="1590CE58" w14:textId="77777777" w:rsidR="0034702E" w:rsidRPr="00DE54A0" w:rsidRDefault="0034702E" w:rsidP="00FB0E84">
            <w:pPr>
              <w:pStyle w:val="TableHeaderGray"/>
              <w:rPr>
                <w:rStyle w:val="PlaceholderText"/>
              </w:rPr>
            </w:pPr>
          </w:p>
        </w:tc>
      </w:tr>
      <w:tr w:rsidR="0034702E" w:rsidRPr="00712F6B" w14:paraId="2FF5F51D" w14:textId="77777777" w:rsidTr="00FB0E84">
        <w:trPr>
          <w:jc w:val="center"/>
        </w:trPr>
        <w:tc>
          <w:tcPr>
            <w:tcW w:w="1167" w:type="pct"/>
            <w:shd w:val="clear" w:color="auto" w:fill="BFBFBF" w:themeFill="background1" w:themeFillShade="BF"/>
            <w:vAlign w:val="center"/>
          </w:tcPr>
          <w:p w14:paraId="5494955C" w14:textId="77777777" w:rsidR="0034702E" w:rsidRPr="00DE54A0" w:rsidRDefault="0034702E" w:rsidP="00FB0E84">
            <w:pPr>
              <w:pStyle w:val="TableHeaderGray"/>
            </w:pPr>
            <w:r w:rsidRPr="00DE54A0">
              <w:t>Entity</w:t>
            </w:r>
          </w:p>
        </w:tc>
        <w:tc>
          <w:tcPr>
            <w:tcW w:w="3833" w:type="pct"/>
            <w:shd w:val="clear" w:color="auto" w:fill="BFBFBF" w:themeFill="background1" w:themeFillShade="BF"/>
            <w:vAlign w:val="center"/>
          </w:tcPr>
          <w:p w14:paraId="6332D3D8" w14:textId="77777777" w:rsidR="0034702E" w:rsidRPr="00DE54A0" w:rsidRDefault="0034702E" w:rsidP="00FB0E84">
            <w:pPr>
              <w:pStyle w:val="TableHeaderGray"/>
              <w:rPr>
                <w:rStyle w:val="PlaceholderText"/>
              </w:rPr>
            </w:pPr>
            <w:r w:rsidRPr="00DE54A0">
              <w:rPr>
                <w:lang w:eastAsia="de-DE"/>
              </w:rPr>
              <w:t>Description of the initial condition</w:t>
            </w:r>
          </w:p>
        </w:tc>
      </w:tr>
      <w:tr w:rsidR="0034702E" w:rsidRPr="00D80502" w14:paraId="5E4C7B26" w14:textId="77777777" w:rsidTr="00FB0E84">
        <w:trPr>
          <w:jc w:val="center"/>
        </w:trPr>
        <w:tc>
          <w:tcPr>
            <w:tcW w:w="1167" w:type="pct"/>
            <w:vAlign w:val="center"/>
          </w:tcPr>
          <w:p w14:paraId="09C925BE" w14:textId="77777777" w:rsidR="0034702E" w:rsidRPr="006610C5" w:rsidRDefault="0034702E" w:rsidP="00FB0E84">
            <w:pPr>
              <w:pStyle w:val="TableText"/>
            </w:pPr>
            <w:r w:rsidRPr="008F1B4C">
              <w:t>eUICC</w:t>
            </w:r>
          </w:p>
        </w:tc>
        <w:tc>
          <w:tcPr>
            <w:tcW w:w="3833" w:type="pct"/>
            <w:vAlign w:val="center"/>
          </w:tcPr>
          <w:p w14:paraId="04B99317" w14:textId="4E44C6D8" w:rsidR="0034702E" w:rsidRPr="008F1B4C" w:rsidRDefault="0034702E" w:rsidP="00FB0E84">
            <w:pPr>
              <w:pStyle w:val="TableText"/>
            </w:pPr>
            <w:r w:rsidRPr="008F1B4C">
              <w:t>The PROFILE_OPERATIONAL1 is Enabled on the eUICC</w:t>
            </w:r>
            <w:r w:rsidR="00B80122">
              <w:t xml:space="preserve"> on Port 1</w:t>
            </w:r>
            <w:r w:rsidRPr="008F1B4C">
              <w:t>.</w:t>
            </w:r>
          </w:p>
        </w:tc>
      </w:tr>
    </w:tbl>
    <w:p w14:paraId="371D3793" w14:textId="77777777" w:rsidR="0034702E" w:rsidRPr="00DE54A0" w:rsidRDefault="0034702E" w:rsidP="0034702E">
      <w:pPr>
        <w:pStyle w:val="NormalParagraph"/>
        <w:rPr>
          <w:lang w:eastAsia="de-DE"/>
        </w:rPr>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9"/>
        <w:gridCol w:w="1215"/>
        <w:gridCol w:w="3046"/>
        <w:gridCol w:w="4067"/>
      </w:tblGrid>
      <w:tr w:rsidR="0034702E" w:rsidRPr="000D3EDC" w14:paraId="0341C010" w14:textId="77777777" w:rsidTr="003B553D">
        <w:trPr>
          <w:trHeight w:val="314"/>
          <w:jc w:val="center"/>
        </w:trPr>
        <w:tc>
          <w:tcPr>
            <w:tcW w:w="382" w:type="pct"/>
            <w:shd w:val="clear" w:color="auto" w:fill="C00000"/>
            <w:vAlign w:val="center"/>
          </w:tcPr>
          <w:p w14:paraId="76E9C2EA" w14:textId="77777777" w:rsidR="0034702E" w:rsidRPr="0061518F" w:rsidRDefault="0034702E" w:rsidP="00FB0E84">
            <w:pPr>
              <w:pStyle w:val="TableHeader"/>
            </w:pPr>
            <w:r w:rsidRPr="001A336D">
              <w:t>Step</w:t>
            </w:r>
          </w:p>
        </w:tc>
        <w:tc>
          <w:tcPr>
            <w:tcW w:w="674" w:type="pct"/>
            <w:shd w:val="clear" w:color="auto" w:fill="C00000"/>
            <w:vAlign w:val="center"/>
          </w:tcPr>
          <w:p w14:paraId="00E773E9" w14:textId="77777777" w:rsidR="0034702E" w:rsidRPr="00065A81" w:rsidRDefault="0034702E" w:rsidP="00FB0E84">
            <w:pPr>
              <w:pStyle w:val="TableHeader"/>
            </w:pPr>
            <w:r w:rsidRPr="00065A81">
              <w:t>Direction</w:t>
            </w:r>
          </w:p>
        </w:tc>
        <w:tc>
          <w:tcPr>
            <w:tcW w:w="1689" w:type="pct"/>
            <w:shd w:val="clear" w:color="auto" w:fill="C00000"/>
            <w:vAlign w:val="center"/>
          </w:tcPr>
          <w:p w14:paraId="4A567082" w14:textId="77777777" w:rsidR="0034702E" w:rsidRPr="00452227" w:rsidRDefault="0034702E" w:rsidP="00FB0E84">
            <w:pPr>
              <w:pStyle w:val="TableHeader"/>
            </w:pPr>
            <w:r w:rsidRPr="00263515">
              <w:t>Sequence / Description</w:t>
            </w:r>
          </w:p>
        </w:tc>
        <w:tc>
          <w:tcPr>
            <w:tcW w:w="2255" w:type="pct"/>
            <w:shd w:val="clear" w:color="auto" w:fill="C00000"/>
            <w:vAlign w:val="center"/>
          </w:tcPr>
          <w:p w14:paraId="71271446" w14:textId="77777777" w:rsidR="0034702E" w:rsidRPr="007E5B2A" w:rsidRDefault="0034702E" w:rsidP="00FB0E84">
            <w:pPr>
              <w:pStyle w:val="TableHeader"/>
            </w:pPr>
            <w:r w:rsidRPr="007E5B2A">
              <w:t>Expected result</w:t>
            </w:r>
          </w:p>
        </w:tc>
      </w:tr>
      <w:tr w:rsidR="0034702E" w:rsidRPr="000D3EDC" w14:paraId="19D03717" w14:textId="77777777" w:rsidTr="003B553D">
        <w:trPr>
          <w:trHeight w:val="314"/>
          <w:jc w:val="center"/>
        </w:trPr>
        <w:tc>
          <w:tcPr>
            <w:tcW w:w="382" w:type="pct"/>
            <w:shd w:val="clear" w:color="auto" w:fill="auto"/>
            <w:vAlign w:val="center"/>
          </w:tcPr>
          <w:p w14:paraId="0C71D864" w14:textId="77777777" w:rsidR="0034702E" w:rsidRPr="001A336D" w:rsidRDefault="0034702E" w:rsidP="00FB0E84">
            <w:pPr>
              <w:pStyle w:val="TableContentLeft"/>
            </w:pPr>
            <w:r>
              <w:t>IC1</w:t>
            </w:r>
          </w:p>
        </w:tc>
        <w:tc>
          <w:tcPr>
            <w:tcW w:w="674" w:type="pct"/>
            <w:shd w:val="clear" w:color="auto" w:fill="auto"/>
            <w:vAlign w:val="center"/>
          </w:tcPr>
          <w:p w14:paraId="06873F1D"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9" w:type="pct"/>
            <w:shd w:val="clear" w:color="auto" w:fill="auto"/>
            <w:vAlign w:val="center"/>
          </w:tcPr>
          <w:p w14:paraId="0D8CEA49" w14:textId="77777777" w:rsidR="0034702E" w:rsidRPr="00263515" w:rsidRDefault="0034702E" w:rsidP="00FB0E84">
            <w:pPr>
              <w:pStyle w:val="TableContentLeft"/>
            </w:pPr>
            <w:r w:rsidRPr="00535C96">
              <w:t>RESET</w:t>
            </w:r>
          </w:p>
        </w:tc>
        <w:tc>
          <w:tcPr>
            <w:tcW w:w="2255" w:type="pct"/>
            <w:shd w:val="clear" w:color="auto" w:fill="auto"/>
            <w:vAlign w:val="center"/>
          </w:tcPr>
          <w:p w14:paraId="7204A3EC" w14:textId="77777777" w:rsidR="0034702E" w:rsidRDefault="0034702E" w:rsidP="00FB0E84">
            <w:pPr>
              <w:pStyle w:val="TableContentLeft"/>
            </w:pPr>
            <w:r>
              <w:t>Extract &lt;ATR&gt;</w:t>
            </w:r>
          </w:p>
          <w:p w14:paraId="371190E4" w14:textId="77777777" w:rsidR="0034702E" w:rsidRDefault="0034702E" w:rsidP="00FB0E84">
            <w:pPr>
              <w:pStyle w:val="TableContentLeft"/>
            </w:pPr>
            <w:r>
              <w:t>Verify ‘LSI Support’ is present in &lt;ATR&gt;</w:t>
            </w:r>
          </w:p>
          <w:p w14:paraId="37F053EB" w14:textId="77777777" w:rsidR="0034702E" w:rsidRPr="007E5B2A" w:rsidRDefault="0034702E" w:rsidP="00FB0E84">
            <w:pPr>
              <w:pStyle w:val="TableContentLeft"/>
            </w:pPr>
          </w:p>
        </w:tc>
      </w:tr>
      <w:tr w:rsidR="0034702E" w:rsidRPr="000D3EDC" w14:paraId="7CC687C3" w14:textId="77777777" w:rsidTr="003B553D">
        <w:trPr>
          <w:trHeight w:val="314"/>
          <w:jc w:val="center"/>
        </w:trPr>
        <w:tc>
          <w:tcPr>
            <w:tcW w:w="382" w:type="pct"/>
            <w:shd w:val="clear" w:color="auto" w:fill="auto"/>
            <w:vAlign w:val="center"/>
          </w:tcPr>
          <w:p w14:paraId="63DE233A" w14:textId="77777777" w:rsidR="0034702E" w:rsidRPr="001A336D" w:rsidRDefault="0034702E" w:rsidP="00FB0E84">
            <w:pPr>
              <w:pStyle w:val="TableContentLeft"/>
            </w:pPr>
            <w:r>
              <w:t>IC2</w:t>
            </w:r>
          </w:p>
        </w:tc>
        <w:tc>
          <w:tcPr>
            <w:tcW w:w="674" w:type="pct"/>
            <w:shd w:val="clear" w:color="auto" w:fill="auto"/>
            <w:vAlign w:val="center"/>
          </w:tcPr>
          <w:p w14:paraId="5BFA58E9" w14:textId="77777777" w:rsidR="0034702E" w:rsidRPr="00065A81" w:rsidRDefault="0034702E" w:rsidP="00FB0E84">
            <w:pPr>
              <w:pStyle w:val="TableContentLeft"/>
            </w:pPr>
            <w:r w:rsidRPr="00535C96">
              <w:t>S_Device</w:t>
            </w:r>
          </w:p>
        </w:tc>
        <w:tc>
          <w:tcPr>
            <w:tcW w:w="1689" w:type="pct"/>
            <w:shd w:val="clear" w:color="auto" w:fill="auto"/>
            <w:vAlign w:val="center"/>
          </w:tcPr>
          <w:p w14:paraId="2E31D19D" w14:textId="65031768" w:rsidR="0034702E" w:rsidRPr="00B97D62" w:rsidRDefault="008571D8" w:rsidP="00FB0E84">
            <w:pPr>
              <w:pStyle w:val="TableContentLeft"/>
            </w:pPr>
            <w:r w:rsidRPr="008571D8">
              <w:t>PROC_EUICC_CONFIGURE_LSIS_FOR_MEP</w:t>
            </w:r>
            <w:r w:rsidRPr="008571D8" w:rsidDel="008571D8">
              <w:t xml:space="preserve"> </w:t>
            </w:r>
            <w:r w:rsidR="0034702E" w:rsidRPr="00535C96">
              <w:t>(</w:t>
            </w:r>
          </w:p>
          <w:p w14:paraId="48434E40" w14:textId="77777777" w:rsidR="0034702E" w:rsidRPr="00B97D62" w:rsidRDefault="0034702E" w:rsidP="00FB0E84">
            <w:pPr>
              <w:pStyle w:val="TableContentLeft"/>
            </w:pPr>
            <w:r w:rsidRPr="00535C96">
              <w:lastRenderedPageBreak/>
              <w:t>2,</w:t>
            </w:r>
          </w:p>
          <w:p w14:paraId="591DBB66" w14:textId="42A5D290" w:rsidR="0034702E" w:rsidRPr="00B97D62" w:rsidRDefault="004005F4" w:rsidP="00FB0E84">
            <w:pPr>
              <w:pStyle w:val="TableContentLeft"/>
            </w:pPr>
            <w:r w:rsidRPr="006966E3">
              <w:t>#IUT_MEP_LSI_OPTIONS</w:t>
            </w:r>
            <w:r w:rsidR="0034702E" w:rsidRPr="00535C96">
              <w:t>,</w:t>
            </w:r>
          </w:p>
          <w:p w14:paraId="64AB2333" w14:textId="77777777" w:rsidR="0034702E" w:rsidRPr="00B97D62" w:rsidRDefault="0034702E" w:rsidP="00FB0E84">
            <w:pPr>
              <w:pStyle w:val="TableContentLeft"/>
            </w:pPr>
            <w:r w:rsidRPr="00535C96">
              <w:t>“01</w:t>
            </w:r>
            <w:r>
              <w:t>0203</w:t>
            </w:r>
            <w:r w:rsidRPr="00535C96">
              <w:t>”,</w:t>
            </w:r>
          </w:p>
          <w:p w14:paraId="147251FE" w14:textId="77777777" w:rsidR="0034702E" w:rsidRPr="00263515" w:rsidRDefault="0034702E" w:rsidP="00FB0E84">
            <w:pPr>
              <w:pStyle w:val="TableContentLeft"/>
            </w:pPr>
            <w:r w:rsidRPr="00F0624F">
              <w:t>2)</w:t>
            </w:r>
          </w:p>
        </w:tc>
        <w:tc>
          <w:tcPr>
            <w:tcW w:w="2255" w:type="pct"/>
            <w:shd w:val="clear" w:color="auto" w:fill="auto"/>
            <w:vAlign w:val="center"/>
          </w:tcPr>
          <w:p w14:paraId="00C0376C" w14:textId="77777777" w:rsidR="0034702E" w:rsidRPr="00B97D62" w:rsidRDefault="0034702E" w:rsidP="00FB0E84">
            <w:pPr>
              <w:pStyle w:val="TableContentLeft"/>
            </w:pPr>
            <w:r w:rsidRPr="00535C96">
              <w:lastRenderedPageBreak/>
              <w:t xml:space="preserve">Verify </w:t>
            </w:r>
          </w:p>
          <w:p w14:paraId="691ADBE9" w14:textId="77777777" w:rsidR="0034702E" w:rsidRPr="00B97D62" w:rsidRDefault="0034702E" w:rsidP="00FB0E84">
            <w:pPr>
              <w:pStyle w:val="TableContentLeft"/>
            </w:pPr>
            <w:r w:rsidRPr="00535C96">
              <w:t>&lt;MEP_MODE&gt; = #</w:t>
            </w:r>
            <w:r>
              <w:t>01</w:t>
            </w:r>
            <w:r w:rsidRPr="00535C96">
              <w:t>,</w:t>
            </w:r>
          </w:p>
          <w:p w14:paraId="467363E5" w14:textId="77777777" w:rsidR="0034702E" w:rsidRPr="00B97D62" w:rsidRDefault="0034702E" w:rsidP="00FB0E84">
            <w:pPr>
              <w:pStyle w:val="TableContentLeft"/>
            </w:pPr>
            <w:r w:rsidRPr="00535C96">
              <w:lastRenderedPageBreak/>
              <w:t xml:space="preserve">Verify </w:t>
            </w:r>
          </w:p>
          <w:p w14:paraId="53CC1CDC" w14:textId="4135D141" w:rsidR="0034702E" w:rsidRPr="00B97D62" w:rsidRDefault="0034702E" w:rsidP="00FB0E84">
            <w:pPr>
              <w:pStyle w:val="TableContentLeft"/>
            </w:pPr>
            <w:r w:rsidRPr="00535C96">
              <w:t xml:space="preserve">&lt;MEP_LSI_OPTION&gt; =                 </w:t>
            </w:r>
            <w:r w:rsidR="009B24F9">
              <w:t>#IUT_MEP_LSI_OPTIONS,</w:t>
            </w:r>
          </w:p>
          <w:p w14:paraId="587C0780" w14:textId="77777777" w:rsidR="0034702E" w:rsidRPr="00B97D62" w:rsidRDefault="0034702E" w:rsidP="00FB0E84">
            <w:pPr>
              <w:pStyle w:val="TableContentLeft"/>
            </w:pPr>
            <w:r w:rsidRPr="00535C96">
              <w:t xml:space="preserve">Verify </w:t>
            </w:r>
          </w:p>
          <w:p w14:paraId="2938A2B3" w14:textId="77777777" w:rsidR="0034702E" w:rsidRPr="007E5B2A" w:rsidRDefault="0034702E" w:rsidP="00FB0E84">
            <w:pPr>
              <w:pStyle w:val="TableContentLeft"/>
            </w:pPr>
            <w:r>
              <w:t>&lt;MEP_MAX_LSIS&gt; &lt;=</w:t>
            </w:r>
            <w:r w:rsidRPr="00535C96">
              <w:t xml:space="preserve">                  #IUT_MEP_MAX_LSIS</w:t>
            </w:r>
          </w:p>
        </w:tc>
      </w:tr>
      <w:tr w:rsidR="0034702E" w:rsidRPr="00A55090" w14:paraId="17FED01D" w14:textId="77777777" w:rsidTr="003B553D">
        <w:trPr>
          <w:trHeight w:val="314"/>
          <w:jc w:val="center"/>
        </w:trPr>
        <w:tc>
          <w:tcPr>
            <w:tcW w:w="382" w:type="pct"/>
            <w:shd w:val="clear" w:color="auto" w:fill="auto"/>
            <w:vAlign w:val="center"/>
          </w:tcPr>
          <w:p w14:paraId="675342C4" w14:textId="77777777" w:rsidR="0034702E" w:rsidRPr="00A55090" w:rsidRDefault="0034702E" w:rsidP="00FB0E84">
            <w:pPr>
              <w:pStyle w:val="TableContentLeft"/>
              <w:rPr>
                <w:b/>
              </w:rPr>
            </w:pPr>
            <w:r w:rsidRPr="00A55090">
              <w:lastRenderedPageBreak/>
              <w:t>IC</w:t>
            </w:r>
            <w:r>
              <w:t>3</w:t>
            </w:r>
          </w:p>
        </w:tc>
        <w:tc>
          <w:tcPr>
            <w:tcW w:w="4618" w:type="pct"/>
            <w:gridSpan w:val="3"/>
            <w:shd w:val="clear" w:color="auto" w:fill="auto"/>
            <w:vAlign w:val="center"/>
          </w:tcPr>
          <w:p w14:paraId="00354E05" w14:textId="77777777" w:rsidR="0034702E" w:rsidRPr="00A55090" w:rsidRDefault="0034702E" w:rsidP="00FB0E84">
            <w:pPr>
              <w:pStyle w:val="TableContentLeft"/>
              <w:rPr>
                <w:lang w:val="fr-FR"/>
              </w:rPr>
            </w:pPr>
            <w:r>
              <w:t>PROC_EUICC_INITIALIZATION_SEQUENCE_MEP</w:t>
            </w:r>
          </w:p>
        </w:tc>
      </w:tr>
      <w:tr w:rsidR="003B553D" w:rsidRPr="00A55090" w14:paraId="3C5DD95A" w14:textId="77777777" w:rsidTr="003B553D">
        <w:trPr>
          <w:trHeight w:val="314"/>
          <w:jc w:val="center"/>
        </w:trPr>
        <w:tc>
          <w:tcPr>
            <w:tcW w:w="382" w:type="pct"/>
            <w:shd w:val="clear" w:color="auto" w:fill="auto"/>
            <w:vAlign w:val="center"/>
          </w:tcPr>
          <w:p w14:paraId="2582A827" w14:textId="77777777" w:rsidR="003B553D" w:rsidRPr="00A55090" w:rsidRDefault="003B553D" w:rsidP="00FB0E84">
            <w:pPr>
              <w:pStyle w:val="TableContentLeft"/>
            </w:pPr>
            <w:r>
              <w:t>IC4</w:t>
            </w:r>
          </w:p>
        </w:tc>
        <w:tc>
          <w:tcPr>
            <w:tcW w:w="4618" w:type="pct"/>
            <w:gridSpan w:val="3"/>
            <w:shd w:val="clear" w:color="auto" w:fill="auto"/>
            <w:vAlign w:val="center"/>
          </w:tcPr>
          <w:p w14:paraId="059EE903" w14:textId="0830C07F" w:rsidR="003B553D" w:rsidRPr="00A55090" w:rsidRDefault="003B553D" w:rsidP="00FB0E84">
            <w:pPr>
              <w:pStyle w:val="TableContentLeft"/>
            </w:pPr>
            <w:r>
              <w:t>PROC_MEP_LSI_MULTIPLEXING(1)</w:t>
            </w:r>
          </w:p>
        </w:tc>
      </w:tr>
      <w:tr w:rsidR="0034702E" w:rsidRPr="00A55090" w14:paraId="7D338FEA" w14:textId="77777777" w:rsidTr="003B553D">
        <w:trPr>
          <w:trHeight w:val="314"/>
          <w:jc w:val="center"/>
        </w:trPr>
        <w:tc>
          <w:tcPr>
            <w:tcW w:w="382" w:type="pct"/>
            <w:shd w:val="clear" w:color="auto" w:fill="auto"/>
            <w:vAlign w:val="center"/>
          </w:tcPr>
          <w:p w14:paraId="7768338C" w14:textId="77777777" w:rsidR="0034702E" w:rsidRPr="00A55090" w:rsidRDefault="0034702E" w:rsidP="00FB0E84">
            <w:pPr>
              <w:pStyle w:val="TableContentLeft"/>
            </w:pPr>
            <w:r>
              <w:t>IC5</w:t>
            </w:r>
          </w:p>
        </w:tc>
        <w:tc>
          <w:tcPr>
            <w:tcW w:w="674" w:type="pct"/>
            <w:shd w:val="clear" w:color="auto" w:fill="auto"/>
            <w:vAlign w:val="center"/>
          </w:tcPr>
          <w:p w14:paraId="738E8A9A" w14:textId="77777777" w:rsidR="0034702E" w:rsidRPr="00A55090" w:rsidRDefault="0034702E" w:rsidP="00FB0E84">
            <w:pPr>
              <w:pStyle w:val="TableContentLeft"/>
            </w:pPr>
            <w:r w:rsidRPr="004755EE">
              <w:t xml:space="preserve">S_Device </w:t>
            </w:r>
            <w:r w:rsidRPr="004755EE">
              <w:rPr>
                <w:rFonts w:hint="eastAsia"/>
              </w:rPr>
              <w:t>→</w:t>
            </w:r>
            <w:r w:rsidRPr="004755EE">
              <w:t xml:space="preserve"> eUICC </w:t>
            </w:r>
          </w:p>
        </w:tc>
        <w:tc>
          <w:tcPr>
            <w:tcW w:w="1689" w:type="pct"/>
            <w:shd w:val="clear" w:color="auto" w:fill="auto"/>
          </w:tcPr>
          <w:p w14:paraId="3E6822D1" w14:textId="77777777" w:rsidR="0034702E" w:rsidRPr="004755EE" w:rsidRDefault="0034702E" w:rsidP="00FB0E84">
            <w:pPr>
              <w:pStyle w:val="TableContentLeft"/>
              <w:rPr>
                <w:b/>
              </w:rPr>
            </w:pPr>
            <w:r w:rsidRPr="004755EE">
              <w:t xml:space="preserve">MTD_SEND_SMS_PP( </w:t>
            </w:r>
          </w:p>
          <w:p w14:paraId="3C0C82EB" w14:textId="77777777" w:rsidR="0034702E" w:rsidRPr="00A55090" w:rsidRDefault="0034702E" w:rsidP="00FB0E84">
            <w:pPr>
              <w:pStyle w:val="TableContentLeft"/>
            </w:pPr>
            <w:r w:rsidRPr="004755EE">
              <w:t xml:space="preserve">   [GET_MNO_SD]) </w:t>
            </w:r>
          </w:p>
        </w:tc>
        <w:tc>
          <w:tcPr>
            <w:tcW w:w="2255" w:type="pct"/>
            <w:shd w:val="clear" w:color="auto" w:fill="auto"/>
            <w:vAlign w:val="center"/>
          </w:tcPr>
          <w:p w14:paraId="470746CA" w14:textId="77777777" w:rsidR="0034702E" w:rsidRPr="00A55090" w:rsidRDefault="0034702E" w:rsidP="00FB0E84">
            <w:pPr>
              <w:pStyle w:val="TableContentLeft"/>
            </w:pPr>
            <w:r w:rsidRPr="004755EE">
              <w:t>SW=0x91XX</w:t>
            </w:r>
          </w:p>
        </w:tc>
      </w:tr>
      <w:tr w:rsidR="0034702E" w:rsidRPr="00A55090" w14:paraId="173F8CC2" w14:textId="77777777" w:rsidTr="003B553D">
        <w:trPr>
          <w:trHeight w:val="314"/>
          <w:jc w:val="center"/>
        </w:trPr>
        <w:tc>
          <w:tcPr>
            <w:tcW w:w="382" w:type="pct"/>
            <w:shd w:val="clear" w:color="auto" w:fill="auto"/>
            <w:vAlign w:val="center"/>
          </w:tcPr>
          <w:p w14:paraId="3E2510B9" w14:textId="77777777" w:rsidR="0034702E" w:rsidRPr="00A55090" w:rsidRDefault="0034702E" w:rsidP="00FB0E84">
            <w:pPr>
              <w:pStyle w:val="TableContentLeft"/>
            </w:pPr>
            <w:r>
              <w:t>IC6</w:t>
            </w:r>
          </w:p>
        </w:tc>
        <w:tc>
          <w:tcPr>
            <w:tcW w:w="4618" w:type="pct"/>
            <w:gridSpan w:val="3"/>
            <w:shd w:val="clear" w:color="auto" w:fill="auto"/>
            <w:vAlign w:val="center"/>
          </w:tcPr>
          <w:p w14:paraId="2EFF67D8" w14:textId="77777777" w:rsidR="0034702E" w:rsidRPr="00A55090" w:rsidRDefault="0034702E" w:rsidP="00FB0E84">
            <w:pPr>
              <w:pStyle w:val="TableContentLeft"/>
            </w:pPr>
            <w:r w:rsidRPr="004755EE">
              <w:rPr>
                <w:lang w:val="en-US"/>
              </w:rPr>
              <w:t>Do not send FETCH command</w:t>
            </w:r>
          </w:p>
        </w:tc>
      </w:tr>
      <w:tr w:rsidR="003B553D" w:rsidRPr="00A55090" w14:paraId="0DA97E75" w14:textId="77777777" w:rsidTr="003B553D">
        <w:trPr>
          <w:trHeight w:val="314"/>
          <w:jc w:val="center"/>
        </w:trPr>
        <w:tc>
          <w:tcPr>
            <w:tcW w:w="382" w:type="pct"/>
            <w:shd w:val="clear" w:color="auto" w:fill="auto"/>
            <w:vAlign w:val="center"/>
          </w:tcPr>
          <w:p w14:paraId="7C07A64B" w14:textId="77777777" w:rsidR="003B553D" w:rsidRPr="00A55090" w:rsidRDefault="003B553D" w:rsidP="00FB0E84">
            <w:pPr>
              <w:pStyle w:val="TableContentLeft"/>
            </w:pPr>
            <w:r>
              <w:t>IC7</w:t>
            </w:r>
          </w:p>
        </w:tc>
        <w:tc>
          <w:tcPr>
            <w:tcW w:w="4618" w:type="pct"/>
            <w:gridSpan w:val="3"/>
            <w:shd w:val="clear" w:color="auto" w:fill="auto"/>
            <w:vAlign w:val="center"/>
          </w:tcPr>
          <w:p w14:paraId="64403120" w14:textId="4852031F" w:rsidR="003B553D" w:rsidRPr="00A55090" w:rsidRDefault="003B553D" w:rsidP="00FB0E84">
            <w:pPr>
              <w:pStyle w:val="TableContentLeft"/>
            </w:pPr>
            <w:r>
              <w:t>PROC_MEP_LSI_MULTIPLEXING(0)</w:t>
            </w:r>
          </w:p>
        </w:tc>
      </w:tr>
      <w:tr w:rsidR="0034702E" w:rsidRPr="00A55090" w14:paraId="77B0905D" w14:textId="77777777" w:rsidTr="003B553D">
        <w:trPr>
          <w:trHeight w:val="314"/>
          <w:jc w:val="center"/>
        </w:trPr>
        <w:tc>
          <w:tcPr>
            <w:tcW w:w="382" w:type="pct"/>
            <w:shd w:val="clear" w:color="auto" w:fill="auto"/>
            <w:vAlign w:val="center"/>
          </w:tcPr>
          <w:p w14:paraId="3A64FC36" w14:textId="77777777" w:rsidR="0034702E" w:rsidRPr="00A55090" w:rsidRDefault="0034702E" w:rsidP="00FB0E84">
            <w:pPr>
              <w:pStyle w:val="TableContentLeft"/>
              <w:rPr>
                <w:b/>
              </w:rPr>
            </w:pPr>
            <w:r w:rsidRPr="00A55090">
              <w:t>IC</w:t>
            </w:r>
            <w:r>
              <w:t>8</w:t>
            </w:r>
          </w:p>
        </w:tc>
        <w:tc>
          <w:tcPr>
            <w:tcW w:w="4618" w:type="pct"/>
            <w:gridSpan w:val="3"/>
            <w:shd w:val="clear" w:color="auto" w:fill="auto"/>
            <w:vAlign w:val="center"/>
          </w:tcPr>
          <w:p w14:paraId="4F2C75D0" w14:textId="77777777" w:rsidR="0034702E" w:rsidRPr="00A55090" w:rsidRDefault="0034702E" w:rsidP="00FB0E84">
            <w:pPr>
              <w:pStyle w:val="TableContentLeft"/>
              <w:rPr>
                <w:b/>
              </w:rPr>
            </w:pPr>
            <w:r w:rsidRPr="00A55090">
              <w:t>PROC_OPEN_LOGICAL_CHANNEL_AND_SELECT_ISDR</w:t>
            </w:r>
          </w:p>
        </w:tc>
      </w:tr>
      <w:tr w:rsidR="0034702E" w:rsidRPr="00A55090" w14:paraId="41B90FEE" w14:textId="77777777" w:rsidTr="003B553D">
        <w:trPr>
          <w:trHeight w:val="314"/>
          <w:jc w:val="center"/>
        </w:trPr>
        <w:tc>
          <w:tcPr>
            <w:tcW w:w="382" w:type="pct"/>
            <w:shd w:val="clear" w:color="auto" w:fill="auto"/>
            <w:vAlign w:val="center"/>
          </w:tcPr>
          <w:p w14:paraId="4B9F3DE4" w14:textId="77777777" w:rsidR="0034702E" w:rsidRPr="00A55090" w:rsidRDefault="0034702E" w:rsidP="00FB0E84">
            <w:pPr>
              <w:pStyle w:val="TableContentLeft"/>
            </w:pPr>
            <w:r w:rsidRPr="00A55090">
              <w:t>1</w:t>
            </w:r>
          </w:p>
        </w:tc>
        <w:tc>
          <w:tcPr>
            <w:tcW w:w="674" w:type="pct"/>
            <w:shd w:val="clear" w:color="auto" w:fill="auto"/>
            <w:vAlign w:val="center"/>
          </w:tcPr>
          <w:p w14:paraId="37162247" w14:textId="77777777" w:rsidR="0034702E" w:rsidRPr="00A55090" w:rsidRDefault="0034702E" w:rsidP="00FB0E84">
            <w:pPr>
              <w:pStyle w:val="TableContentLeft"/>
              <w:rPr>
                <w:b/>
              </w:rPr>
            </w:pPr>
            <w:r w:rsidRPr="00A55090">
              <w:t>S_LPAd → eUICC</w:t>
            </w:r>
          </w:p>
        </w:tc>
        <w:tc>
          <w:tcPr>
            <w:tcW w:w="1689" w:type="pct"/>
            <w:shd w:val="clear" w:color="auto" w:fill="auto"/>
            <w:vAlign w:val="center"/>
          </w:tcPr>
          <w:p w14:paraId="672DDE73" w14:textId="77777777" w:rsidR="0034702E" w:rsidRPr="00A55090" w:rsidRDefault="0034702E" w:rsidP="00FB0E84">
            <w:pPr>
              <w:pStyle w:val="TableContentLeft"/>
            </w:pPr>
            <w:r w:rsidRPr="00A55090">
              <w:t xml:space="preserve">MTD_STORE_DATA(  </w:t>
            </w:r>
          </w:p>
          <w:p w14:paraId="65BBC7C1" w14:textId="0D4EA5B0" w:rsidR="0034702E" w:rsidRPr="00A55090" w:rsidRDefault="0034702E" w:rsidP="00FB0E84">
            <w:pPr>
              <w:pStyle w:val="TableContentLeft"/>
            </w:pPr>
            <w:r w:rsidRPr="00A55090">
              <w:t xml:space="preserve">   </w:t>
            </w:r>
            <w:r>
              <w:t>MTD_DISABLE_PROFILE</w:t>
            </w:r>
            <w:r w:rsidRPr="00A55090">
              <w:t>(</w:t>
            </w:r>
          </w:p>
          <w:p w14:paraId="6FEB191E" w14:textId="77777777" w:rsidR="0034702E" w:rsidRPr="00A55090" w:rsidRDefault="0034702E" w:rsidP="00FB0E84">
            <w:pPr>
              <w:pStyle w:val="TableContentLeft"/>
            </w:pPr>
            <w:r w:rsidRPr="00A55090">
              <w:t xml:space="preserve">      NO_PARAM, </w:t>
            </w:r>
          </w:p>
          <w:p w14:paraId="292F8438" w14:textId="77777777" w:rsidR="0034702E" w:rsidRPr="00A55090" w:rsidRDefault="0034702E" w:rsidP="00FB0E84">
            <w:pPr>
              <w:pStyle w:val="TableContentLeft"/>
            </w:pPr>
            <w:r w:rsidRPr="00A55090">
              <w:t xml:space="preserve">      &lt;ISD_P_AID</w:t>
            </w:r>
            <w:r>
              <w:t>1</w:t>
            </w:r>
            <w:r w:rsidRPr="00A55090">
              <w:t xml:space="preserve">&gt;, </w:t>
            </w:r>
          </w:p>
          <w:p w14:paraId="4C516F03" w14:textId="7981DAC6" w:rsidR="0034702E" w:rsidRPr="00A55090" w:rsidRDefault="0034702E" w:rsidP="00E37E9F">
            <w:pPr>
              <w:pStyle w:val="TableContentLeft"/>
            </w:pPr>
            <w:r w:rsidRPr="00A55090">
              <w:t xml:space="preserve">      </w:t>
            </w:r>
            <w:r>
              <w:t>FALSE</w:t>
            </w:r>
            <w:r w:rsidRPr="00A55090">
              <w:t>))</w:t>
            </w:r>
          </w:p>
        </w:tc>
        <w:tc>
          <w:tcPr>
            <w:tcW w:w="2255" w:type="pct"/>
            <w:shd w:val="clear" w:color="auto" w:fill="auto"/>
            <w:vAlign w:val="center"/>
          </w:tcPr>
          <w:p w14:paraId="6B1CA3F9" w14:textId="77777777" w:rsidR="0034702E" w:rsidRDefault="0034702E" w:rsidP="00FB0E84">
            <w:pPr>
              <w:pStyle w:val="TableContentLeft"/>
              <w:rPr>
                <w:b/>
              </w:rPr>
            </w:pPr>
            <w:r>
              <w:t>resp DisableProfileResponse ::= {</w:t>
            </w:r>
          </w:p>
          <w:p w14:paraId="44CB7826" w14:textId="77777777" w:rsidR="0034702E" w:rsidRDefault="0034702E" w:rsidP="00FB0E84">
            <w:pPr>
              <w:pStyle w:val="TableContentLeft"/>
              <w:rPr>
                <w:b/>
              </w:rPr>
            </w:pPr>
            <w:r>
              <w:t xml:space="preserve">  DisableResult ok</w:t>
            </w:r>
          </w:p>
          <w:p w14:paraId="4CCD2AD6" w14:textId="77777777" w:rsidR="0034702E" w:rsidRDefault="0034702E" w:rsidP="00FB0E84">
            <w:pPr>
              <w:pStyle w:val="TableContentLeft"/>
            </w:pPr>
            <w:r>
              <w:t>}</w:t>
            </w:r>
          </w:p>
          <w:p w14:paraId="75F13632" w14:textId="77777777" w:rsidR="0034702E" w:rsidRPr="00A55090" w:rsidRDefault="0034702E" w:rsidP="00FB0E84">
            <w:pPr>
              <w:pStyle w:val="TableContentLeft"/>
              <w:rPr>
                <w:b/>
              </w:rPr>
            </w:pPr>
            <w:r w:rsidRPr="00A55090">
              <w:t>SW=0x9000</w:t>
            </w:r>
          </w:p>
        </w:tc>
      </w:tr>
      <w:tr w:rsidR="0034702E" w:rsidRPr="00A55090" w14:paraId="621141CB" w14:textId="77777777" w:rsidTr="003B553D">
        <w:trPr>
          <w:trHeight w:val="314"/>
          <w:jc w:val="center"/>
        </w:trPr>
        <w:tc>
          <w:tcPr>
            <w:tcW w:w="382" w:type="pct"/>
            <w:shd w:val="clear" w:color="auto" w:fill="auto"/>
            <w:vAlign w:val="center"/>
          </w:tcPr>
          <w:p w14:paraId="73A4E95C" w14:textId="77777777" w:rsidR="0034702E" w:rsidRPr="00A55090" w:rsidRDefault="0034702E" w:rsidP="00FB0E84">
            <w:pPr>
              <w:pStyle w:val="TableContentLeft"/>
            </w:pPr>
            <w:r>
              <w:t>2</w:t>
            </w:r>
          </w:p>
        </w:tc>
        <w:tc>
          <w:tcPr>
            <w:tcW w:w="674" w:type="pct"/>
            <w:shd w:val="clear" w:color="auto" w:fill="auto"/>
            <w:vAlign w:val="center"/>
          </w:tcPr>
          <w:p w14:paraId="18996EB4" w14:textId="77777777" w:rsidR="0034702E" w:rsidRPr="00A55090" w:rsidRDefault="0034702E" w:rsidP="00FB0E84">
            <w:pPr>
              <w:pStyle w:val="TableContentLeft"/>
              <w:rPr>
                <w:b/>
              </w:rPr>
            </w:pPr>
            <w:r w:rsidRPr="00A55090">
              <w:t>S_LPAd → eUICC</w:t>
            </w:r>
          </w:p>
        </w:tc>
        <w:tc>
          <w:tcPr>
            <w:tcW w:w="1689" w:type="pct"/>
            <w:shd w:val="clear" w:color="auto" w:fill="auto"/>
            <w:vAlign w:val="center"/>
          </w:tcPr>
          <w:p w14:paraId="5138A1AB" w14:textId="77777777" w:rsidR="0034702E" w:rsidRDefault="0034702E" w:rsidP="00FB0E84">
            <w:pPr>
              <w:pStyle w:val="TableContentLeft"/>
            </w:pPr>
            <w:r w:rsidRPr="00A55090">
              <w:t>MTD_STORE_DATA(</w:t>
            </w:r>
          </w:p>
          <w:p w14:paraId="049EF265" w14:textId="05B2E51B" w:rsidR="0034702E" w:rsidRPr="00A55090" w:rsidRDefault="0034702E" w:rsidP="00FB0E84">
            <w:pPr>
              <w:pStyle w:val="TableContentLeft"/>
              <w:rPr>
                <w:b/>
              </w:rPr>
            </w:pPr>
            <w:r w:rsidRPr="00A55090">
              <w:t xml:space="preserve">  </w:t>
            </w:r>
            <w:r>
              <w:t>MTD_GET_PROFILE_INFO(</w:t>
            </w:r>
          </w:p>
          <w:p w14:paraId="60C5B4ED" w14:textId="77777777" w:rsidR="0034702E" w:rsidRDefault="0034702E" w:rsidP="00FB0E84">
            <w:pPr>
              <w:pStyle w:val="TableContentLeft"/>
            </w:pPr>
            <w:r>
              <w:t xml:space="preserve">   NO_PARAM,</w:t>
            </w:r>
          </w:p>
          <w:p w14:paraId="30E59607" w14:textId="6828437D" w:rsidR="0034702E" w:rsidRPr="00A55090" w:rsidRDefault="0034702E" w:rsidP="00D05172">
            <w:pPr>
              <w:pStyle w:val="TableContentLeft"/>
              <w:rPr>
                <w:b/>
              </w:rPr>
            </w:pPr>
            <w:r>
              <w:t xml:space="preserve">   &lt;ISD_P_AID1&gt;)</w:t>
            </w:r>
            <w:r w:rsidRPr="00A55090">
              <w:t>)</w:t>
            </w:r>
          </w:p>
        </w:tc>
        <w:tc>
          <w:tcPr>
            <w:tcW w:w="2255" w:type="pct"/>
            <w:shd w:val="clear" w:color="auto" w:fill="auto"/>
            <w:vAlign w:val="center"/>
          </w:tcPr>
          <w:p w14:paraId="72B94D73" w14:textId="498CD7A0" w:rsidR="0034702E" w:rsidRPr="00A55090" w:rsidRDefault="0034702E" w:rsidP="00FB0E84">
            <w:pPr>
              <w:pStyle w:val="TableContentLeft"/>
              <w:rPr>
                <w:b/>
                <w:lang w:val="fr-FR"/>
              </w:rPr>
            </w:pPr>
            <w:r w:rsidRPr="00A55090">
              <w:rPr>
                <w:lang w:val="fr-FR"/>
              </w:rPr>
              <w:t>response ProfileInfoListResponse</w:t>
            </w:r>
            <w:r w:rsidR="007E1156">
              <w:rPr>
                <w:lang w:val="fr-FR"/>
              </w:rPr>
              <w:t> </w:t>
            </w:r>
            <w:r w:rsidRPr="00A55090">
              <w:rPr>
                <w:lang w:val="fr-FR"/>
              </w:rPr>
              <w:t>::= profileInfoListOk</w:t>
            </w:r>
            <w:r w:rsidR="007E1156">
              <w:rPr>
                <w:lang w:val="fr-FR"/>
              </w:rPr>
              <w:t> </w:t>
            </w:r>
            <w:r w:rsidRPr="00A55090">
              <w:rPr>
                <w:lang w:val="fr-FR"/>
              </w:rPr>
              <w:t>: {</w:t>
            </w:r>
          </w:p>
          <w:p w14:paraId="49DD3CD9" w14:textId="77777777" w:rsidR="0034702E" w:rsidRPr="00A55090" w:rsidRDefault="0034702E" w:rsidP="00FB0E84">
            <w:pPr>
              <w:pStyle w:val="TableContentLeft"/>
              <w:rPr>
                <w:lang w:val="en-US"/>
              </w:rPr>
            </w:pPr>
            <w:r w:rsidRPr="00A55090">
              <w:rPr>
                <w:lang w:val="fr-FR"/>
              </w:rPr>
              <w:t xml:space="preserve">   #PROFILE_INFO1</w:t>
            </w:r>
            <w:r>
              <w:rPr>
                <w:lang w:val="fr-FR"/>
              </w:rPr>
              <w:t>_DISABLED</w:t>
            </w:r>
          </w:p>
          <w:p w14:paraId="47742547" w14:textId="77777777" w:rsidR="0034702E" w:rsidRPr="00A55090" w:rsidRDefault="0034702E" w:rsidP="00FB0E84">
            <w:pPr>
              <w:pStyle w:val="TableContentLeft"/>
              <w:rPr>
                <w:lang w:val="en-US"/>
              </w:rPr>
            </w:pPr>
            <w:r w:rsidRPr="00A55090">
              <w:rPr>
                <w:lang w:val="en-US"/>
              </w:rPr>
              <w:t>}</w:t>
            </w:r>
          </w:p>
          <w:p w14:paraId="4DC6E378" w14:textId="77777777" w:rsidR="0034702E" w:rsidRPr="00A55090" w:rsidRDefault="0034702E" w:rsidP="00FB0E84">
            <w:pPr>
              <w:pStyle w:val="TableContentLeft"/>
              <w:rPr>
                <w:b/>
              </w:rPr>
            </w:pPr>
            <w:r w:rsidRPr="00A55090">
              <w:t>SW=0x9000</w:t>
            </w:r>
          </w:p>
        </w:tc>
      </w:tr>
      <w:tr w:rsidR="00D05172" w:rsidRPr="00A55090" w14:paraId="553A1F0D" w14:textId="77777777" w:rsidTr="00D05172">
        <w:trPr>
          <w:trHeight w:val="314"/>
          <w:jc w:val="center"/>
        </w:trPr>
        <w:tc>
          <w:tcPr>
            <w:tcW w:w="382" w:type="pct"/>
            <w:shd w:val="clear" w:color="auto" w:fill="auto"/>
            <w:vAlign w:val="center"/>
          </w:tcPr>
          <w:p w14:paraId="4B15E25C" w14:textId="77777777" w:rsidR="00D05172" w:rsidRDefault="00D05172" w:rsidP="00FB0E84">
            <w:pPr>
              <w:pStyle w:val="TableContentLeft"/>
            </w:pPr>
            <w:r>
              <w:t>3</w:t>
            </w:r>
          </w:p>
        </w:tc>
        <w:tc>
          <w:tcPr>
            <w:tcW w:w="4618" w:type="pct"/>
            <w:gridSpan w:val="3"/>
            <w:shd w:val="clear" w:color="auto" w:fill="auto"/>
            <w:vAlign w:val="center"/>
          </w:tcPr>
          <w:p w14:paraId="265CE7EC" w14:textId="76EC2489" w:rsidR="00D05172" w:rsidRPr="00A55090" w:rsidRDefault="00D05172" w:rsidP="00FB0E84">
            <w:pPr>
              <w:pStyle w:val="TableContentLeft"/>
              <w:rPr>
                <w:lang w:val="fr-FR"/>
              </w:rPr>
            </w:pPr>
            <w:r>
              <w:t>PROC_MEP_LSI_MULTIPLEXING(1)</w:t>
            </w:r>
          </w:p>
        </w:tc>
      </w:tr>
      <w:tr w:rsidR="0034702E" w:rsidRPr="00A55090" w14:paraId="7DB5A27D" w14:textId="77777777" w:rsidTr="003B553D">
        <w:trPr>
          <w:trHeight w:val="314"/>
          <w:jc w:val="center"/>
        </w:trPr>
        <w:tc>
          <w:tcPr>
            <w:tcW w:w="382" w:type="pct"/>
            <w:shd w:val="clear" w:color="auto" w:fill="auto"/>
            <w:vAlign w:val="center"/>
          </w:tcPr>
          <w:p w14:paraId="31C61927" w14:textId="77777777" w:rsidR="0034702E" w:rsidRDefault="0034702E" w:rsidP="00FB0E84">
            <w:pPr>
              <w:pStyle w:val="TableContentLeft"/>
            </w:pPr>
            <w:r>
              <w:t>4</w:t>
            </w:r>
          </w:p>
        </w:tc>
        <w:tc>
          <w:tcPr>
            <w:tcW w:w="674" w:type="pct"/>
            <w:shd w:val="clear" w:color="auto" w:fill="auto"/>
            <w:vAlign w:val="center"/>
          </w:tcPr>
          <w:p w14:paraId="17BFC86F" w14:textId="77777777" w:rsidR="0034702E" w:rsidRPr="00A55090" w:rsidRDefault="0034702E" w:rsidP="00FB0E84">
            <w:pPr>
              <w:pStyle w:val="TableContentLeft"/>
            </w:pPr>
            <w:r>
              <w:t xml:space="preserve">S_Device </w:t>
            </w:r>
            <w:r>
              <w:sym w:font="Wingdings" w:char="F0E0"/>
            </w:r>
            <w:r>
              <w:t xml:space="preserve"> eUICC</w:t>
            </w:r>
          </w:p>
        </w:tc>
        <w:tc>
          <w:tcPr>
            <w:tcW w:w="1689" w:type="pct"/>
            <w:shd w:val="clear" w:color="auto" w:fill="auto"/>
            <w:vAlign w:val="center"/>
          </w:tcPr>
          <w:p w14:paraId="337906F1" w14:textId="77777777" w:rsidR="0034702E" w:rsidRPr="00A55090" w:rsidRDefault="0034702E" w:rsidP="00FB0E84">
            <w:pPr>
              <w:pStyle w:val="TableContentLeft"/>
            </w:pPr>
            <w:r>
              <w:t>[SELECT_ICCID]</w:t>
            </w:r>
          </w:p>
        </w:tc>
        <w:tc>
          <w:tcPr>
            <w:tcW w:w="2255" w:type="pct"/>
            <w:shd w:val="clear" w:color="auto" w:fill="auto"/>
            <w:vAlign w:val="center"/>
          </w:tcPr>
          <w:p w14:paraId="450C235E" w14:textId="77777777" w:rsidR="0034702E" w:rsidRPr="00A55090" w:rsidRDefault="0034702E" w:rsidP="00FB0E84">
            <w:pPr>
              <w:pStyle w:val="TableContentLeft"/>
              <w:rPr>
                <w:lang w:val="fr-FR"/>
              </w:rPr>
            </w:pPr>
            <w:r>
              <w:t>SW=0x6A82</w:t>
            </w:r>
          </w:p>
        </w:tc>
      </w:tr>
    </w:tbl>
    <w:p w14:paraId="3C279158" w14:textId="77777777" w:rsidR="0034702E" w:rsidRDefault="0034702E" w:rsidP="0034702E">
      <w:pPr>
        <w:rPr>
          <w:lang w:eastAsia="en-GB"/>
        </w:rPr>
      </w:pPr>
    </w:p>
    <w:p w14:paraId="12F3E7C7" w14:textId="77777777" w:rsidR="006E50D1" w:rsidRDefault="006E50D1" w:rsidP="006E50D1">
      <w:pPr>
        <w:pStyle w:val="Heading6no"/>
        <w:rPr>
          <w:lang w:val="en-GB"/>
        </w:rPr>
      </w:pPr>
      <w:r>
        <w:rPr>
          <w:lang w:val="en-GB"/>
        </w:rPr>
        <w:t xml:space="preserve">Test Sequence #09 Nominal: </w:t>
      </w:r>
      <w:r>
        <w:t>Disable 2</w:t>
      </w:r>
      <w:r>
        <w:rPr>
          <w:vertAlign w:val="superscript"/>
        </w:rPr>
        <w:t>nd</w:t>
      </w:r>
      <w:r>
        <w:t xml:space="preserve"> Profile</w:t>
      </w:r>
      <w:r>
        <w:rPr>
          <w:lang w:val="en-GB"/>
        </w:rPr>
        <w:t xml:space="preserve"> by ISD-P A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E50D1" w14:paraId="60D67844"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20F6E39"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15044BA3" w14:textId="77777777" w:rsidR="006E50D1" w:rsidRDefault="006E50D1">
            <w:pPr>
              <w:pStyle w:val="TableHeaderGray"/>
              <w:rPr>
                <w:rFonts w:eastAsia="SimSun"/>
                <w:lang w:val="en-GB" w:eastAsia="de-DE"/>
              </w:rPr>
            </w:pPr>
          </w:p>
        </w:tc>
      </w:tr>
      <w:tr w:rsidR="006E50D1" w14:paraId="19C92491"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ED0B08E" w14:textId="77777777" w:rsidR="006E50D1" w:rsidRDefault="006E50D1">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71207FC" w14:textId="77777777" w:rsidR="006E50D1" w:rsidRDefault="006E50D1">
            <w:pPr>
              <w:pStyle w:val="TableHeaderGray"/>
              <w:rPr>
                <w:rStyle w:val="PlaceholderText"/>
                <w:rFonts w:eastAsia="SimSun"/>
                <w:lang w:eastAsia="de-DE"/>
              </w:rPr>
            </w:pPr>
            <w:r>
              <w:rPr>
                <w:lang w:val="en-GB" w:eastAsia="de-DE"/>
              </w:rPr>
              <w:t>Description of the initial condition</w:t>
            </w:r>
          </w:p>
        </w:tc>
      </w:tr>
      <w:tr w:rsidR="006E50D1" w14:paraId="440D6331"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48C963B"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06C412F" w14:textId="77777777" w:rsidR="006E50D1" w:rsidRDefault="006E50D1">
            <w:pPr>
              <w:pStyle w:val="TableText"/>
            </w:pPr>
            <w:r>
              <w:t>The PROFILE_OPERATIONAL1 is Enabled on the eUICC on Port 1.</w:t>
            </w:r>
          </w:p>
        </w:tc>
      </w:tr>
      <w:tr w:rsidR="006E50D1" w14:paraId="7B952208"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0A334B4"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029B86E" w14:textId="77777777" w:rsidR="006E50D1" w:rsidRDefault="006E50D1">
            <w:pPr>
              <w:pStyle w:val="TableText"/>
            </w:pPr>
            <w:r>
              <w:t>The PROFILE_OPERATIONAL1 corresponds to &lt;ISD_P_AID1&gt;.</w:t>
            </w:r>
          </w:p>
        </w:tc>
      </w:tr>
      <w:tr w:rsidR="006E50D1" w14:paraId="220BF8A4"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3479773"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C89EB13" w14:textId="77777777" w:rsidR="006E50D1" w:rsidRDefault="006E50D1">
            <w:pPr>
              <w:pStyle w:val="TableText"/>
            </w:pPr>
            <w:r>
              <w:t>The PROFILE_OPERATIONAL2 has been installed on the eUICC.</w:t>
            </w:r>
          </w:p>
        </w:tc>
      </w:tr>
      <w:tr w:rsidR="006E50D1" w14:paraId="25031063"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04E8305"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F052FAF" w14:textId="77777777" w:rsidR="006E50D1" w:rsidRDefault="006E50D1">
            <w:pPr>
              <w:pStyle w:val="TableText"/>
            </w:pPr>
            <w:r>
              <w:t>The PROFILE_OPERATIONAL2 is Enabled on the eUICC on Port 2.</w:t>
            </w:r>
          </w:p>
        </w:tc>
      </w:tr>
      <w:tr w:rsidR="006E50D1" w14:paraId="5CF9B00F"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1986835"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EE25C3F" w14:textId="77777777" w:rsidR="006E50D1" w:rsidRDefault="006E50D1">
            <w:pPr>
              <w:pStyle w:val="TableText"/>
            </w:pPr>
            <w:r>
              <w:t>The PROFILE_OPERATIONAL2 corresponds to &lt;ISD_P_AID2&gt;.</w:t>
            </w:r>
          </w:p>
        </w:tc>
      </w:tr>
    </w:tbl>
    <w:p w14:paraId="71E40637" w14:textId="77777777" w:rsidR="006E50D1" w:rsidRDefault="006E50D1" w:rsidP="006E50D1">
      <w:pPr>
        <w:rPr>
          <w:rFonts w:ascii="Arial" w:eastAsia="SimSun" w:hAnsi="Arial"/>
          <w:sz w:val="22"/>
          <w:szCs w:val="20"/>
          <w:lang w:val="en-GB" w:eastAsia="zh-CN" w:bidi="bn-BD"/>
        </w:rPr>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72"/>
        <w:gridCol w:w="3082"/>
      </w:tblGrid>
      <w:tr w:rsidR="006E50D1" w14:paraId="49827F8D" w14:textId="77777777" w:rsidTr="00237E77">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3CF52DB" w14:textId="77777777" w:rsidR="006E50D1" w:rsidRDefault="006E50D1">
            <w:pPr>
              <w:pStyle w:val="TableHeader"/>
            </w:pPr>
            <w:r>
              <w:t>Step</w:t>
            </w:r>
          </w:p>
        </w:tc>
        <w:tc>
          <w:tcPr>
            <w:tcW w:w="64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3AA8488" w14:textId="77777777" w:rsidR="006E50D1" w:rsidRDefault="006E50D1">
            <w:pPr>
              <w:pStyle w:val="TableHeader"/>
            </w:pPr>
            <w:r>
              <w:t>Direction</w:t>
            </w:r>
          </w:p>
        </w:tc>
        <w:tc>
          <w:tcPr>
            <w:tcW w:w="225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FAB419A" w14:textId="77777777" w:rsidR="006E50D1" w:rsidRDefault="006E50D1">
            <w:pPr>
              <w:pStyle w:val="TableHeader"/>
            </w:pPr>
            <w:r>
              <w:t>Sequence / Description</w:t>
            </w:r>
          </w:p>
        </w:tc>
        <w:tc>
          <w:tcPr>
            <w:tcW w:w="170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80095DF" w14:textId="77777777" w:rsidR="006E50D1" w:rsidRDefault="006E50D1">
            <w:pPr>
              <w:pStyle w:val="TableHeader"/>
            </w:pPr>
            <w:r>
              <w:t>Expected result</w:t>
            </w:r>
          </w:p>
        </w:tc>
      </w:tr>
      <w:tr w:rsidR="006E50D1" w14:paraId="7E3AFF38" w14:textId="77777777" w:rsidTr="00237E77">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6421A9" w14:textId="77777777" w:rsidR="006E50D1" w:rsidRDefault="006E50D1">
            <w:pPr>
              <w:pStyle w:val="TableText"/>
              <w:rPr>
                <w:sz w:val="18"/>
                <w:szCs w:val="18"/>
              </w:rPr>
            </w:pPr>
            <w:r>
              <w:rPr>
                <w:sz w:val="18"/>
                <w:szCs w:val="18"/>
              </w:rPr>
              <w:t>IC1</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6C1747" w14:textId="77777777" w:rsidR="006E50D1" w:rsidRDefault="006E50D1">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7C5D231" w14:textId="77777777" w:rsidR="006E50D1" w:rsidRDefault="006E50D1">
            <w:pPr>
              <w:pStyle w:val="TableText"/>
              <w:rPr>
                <w:sz w:val="18"/>
                <w:szCs w:val="18"/>
              </w:rPr>
            </w:pPr>
            <w:r>
              <w:rPr>
                <w:sz w:val="18"/>
                <w:szCs w:val="18"/>
              </w:rPr>
              <w:t>RESET</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tcPr>
          <w:p w14:paraId="1B1D5BA6" w14:textId="77777777" w:rsidR="006E50D1" w:rsidRDefault="006E50D1">
            <w:pPr>
              <w:pStyle w:val="TableText"/>
            </w:pPr>
            <w:r>
              <w:rPr>
                <w:sz w:val="18"/>
                <w:szCs w:val="18"/>
              </w:rPr>
              <w:t>Extract &lt;ATR&gt;</w:t>
            </w:r>
          </w:p>
          <w:p w14:paraId="5051AB79" w14:textId="77777777" w:rsidR="006E50D1" w:rsidRDefault="006E50D1">
            <w:pPr>
              <w:pStyle w:val="TableText"/>
            </w:pPr>
            <w:r>
              <w:rPr>
                <w:sz w:val="18"/>
                <w:szCs w:val="18"/>
              </w:rPr>
              <w:t>Verify ‘LSI Support’ is present in &lt;ATR&gt;</w:t>
            </w:r>
          </w:p>
          <w:p w14:paraId="682C1553" w14:textId="77777777" w:rsidR="006E50D1" w:rsidRDefault="006E50D1">
            <w:pPr>
              <w:pStyle w:val="TableText"/>
              <w:rPr>
                <w:sz w:val="18"/>
                <w:szCs w:val="18"/>
              </w:rPr>
            </w:pPr>
          </w:p>
        </w:tc>
      </w:tr>
      <w:tr w:rsidR="006E50D1" w14:paraId="6FC97BE9" w14:textId="77777777" w:rsidTr="00237E77">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5E0107" w14:textId="77777777" w:rsidR="006E50D1" w:rsidRDefault="006E50D1">
            <w:pPr>
              <w:pStyle w:val="TableText"/>
              <w:rPr>
                <w:sz w:val="18"/>
                <w:szCs w:val="18"/>
              </w:rPr>
            </w:pPr>
            <w:r>
              <w:rPr>
                <w:sz w:val="18"/>
                <w:szCs w:val="18"/>
              </w:rPr>
              <w:lastRenderedPageBreak/>
              <w:t>IC2</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95A42C9" w14:textId="77777777" w:rsidR="006E50D1" w:rsidRDefault="006E50D1">
            <w:pPr>
              <w:pStyle w:val="TableText"/>
              <w:rPr>
                <w:sz w:val="18"/>
                <w:szCs w:val="18"/>
              </w:rPr>
            </w:pPr>
            <w:r>
              <w:rPr>
                <w:sz w:val="18"/>
                <w:szCs w:val="18"/>
              </w:rPr>
              <w:t>S_Device</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C0D94E" w14:textId="5C4286B1" w:rsidR="006E50D1" w:rsidRDefault="00640C0C">
            <w:pPr>
              <w:pStyle w:val="TableText"/>
            </w:pPr>
            <w:r w:rsidRPr="00640C0C">
              <w:rPr>
                <w:sz w:val="18"/>
                <w:szCs w:val="18"/>
              </w:rPr>
              <w:t>PROC_EUICC_CONFIGURE_LSIS_FOR_MEP</w:t>
            </w:r>
            <w:r w:rsidRPr="00640C0C" w:rsidDel="00640C0C">
              <w:rPr>
                <w:sz w:val="18"/>
                <w:szCs w:val="18"/>
              </w:rPr>
              <w:t xml:space="preserve"> </w:t>
            </w:r>
            <w:r w:rsidR="006E50D1">
              <w:rPr>
                <w:sz w:val="18"/>
                <w:szCs w:val="18"/>
              </w:rPr>
              <w:t>(</w:t>
            </w:r>
          </w:p>
          <w:p w14:paraId="0F5D7FB2" w14:textId="77777777" w:rsidR="006E50D1" w:rsidRDefault="006E50D1">
            <w:pPr>
              <w:pStyle w:val="TableText"/>
            </w:pPr>
            <w:r>
              <w:rPr>
                <w:sz w:val="18"/>
                <w:szCs w:val="18"/>
              </w:rPr>
              <w:t>2,</w:t>
            </w:r>
          </w:p>
          <w:p w14:paraId="10F89AE5" w14:textId="7F3615EE" w:rsidR="006E50D1" w:rsidRDefault="004005F4">
            <w:pPr>
              <w:pStyle w:val="TableText"/>
            </w:pPr>
            <w:r w:rsidRPr="006966E3">
              <w:rPr>
                <w:sz w:val="18"/>
                <w:szCs w:val="18"/>
              </w:rPr>
              <w:t>#IUT_MEP_LSI_OPTIONS</w:t>
            </w:r>
            <w:r w:rsidR="006E50D1">
              <w:rPr>
                <w:sz w:val="18"/>
                <w:szCs w:val="18"/>
              </w:rPr>
              <w:t>,</w:t>
            </w:r>
          </w:p>
          <w:p w14:paraId="2C5B04C1" w14:textId="77777777" w:rsidR="006E50D1" w:rsidRDefault="006E50D1">
            <w:pPr>
              <w:pStyle w:val="TableText"/>
            </w:pPr>
            <w:r>
              <w:rPr>
                <w:sz w:val="18"/>
                <w:szCs w:val="18"/>
              </w:rPr>
              <w:t>“010203”,</w:t>
            </w:r>
          </w:p>
          <w:p w14:paraId="3AD2377B" w14:textId="77777777" w:rsidR="006E50D1" w:rsidRDefault="006E50D1">
            <w:pPr>
              <w:pStyle w:val="TableText"/>
              <w:rPr>
                <w:sz w:val="18"/>
                <w:szCs w:val="18"/>
              </w:rPr>
            </w:pPr>
            <w:r>
              <w:rPr>
                <w:sz w:val="18"/>
                <w:szCs w:val="18"/>
              </w:rPr>
              <w:t>2)</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DA73B95" w14:textId="77777777" w:rsidR="006E50D1" w:rsidRDefault="006E50D1">
            <w:pPr>
              <w:pStyle w:val="TableText"/>
            </w:pPr>
            <w:r>
              <w:rPr>
                <w:sz w:val="18"/>
                <w:szCs w:val="18"/>
              </w:rPr>
              <w:t xml:space="preserve">Verify </w:t>
            </w:r>
          </w:p>
          <w:p w14:paraId="03A58B10" w14:textId="77777777" w:rsidR="006E50D1" w:rsidRDefault="006E50D1">
            <w:pPr>
              <w:pStyle w:val="TableText"/>
            </w:pPr>
            <w:r>
              <w:rPr>
                <w:sz w:val="18"/>
                <w:szCs w:val="18"/>
              </w:rPr>
              <w:t>&lt;MEP_MODE&gt; = 01,</w:t>
            </w:r>
          </w:p>
          <w:p w14:paraId="00D4A6AE" w14:textId="77777777" w:rsidR="006E50D1" w:rsidRDefault="006E50D1">
            <w:pPr>
              <w:pStyle w:val="TableText"/>
            </w:pPr>
            <w:r>
              <w:rPr>
                <w:sz w:val="18"/>
                <w:szCs w:val="18"/>
              </w:rPr>
              <w:t xml:space="preserve">Verify </w:t>
            </w:r>
          </w:p>
          <w:p w14:paraId="790B07B9" w14:textId="2B50BC0C" w:rsidR="006E50D1" w:rsidRDefault="006E50D1">
            <w:pPr>
              <w:pStyle w:val="TableText"/>
            </w:pPr>
            <w:r>
              <w:rPr>
                <w:sz w:val="18"/>
                <w:szCs w:val="18"/>
              </w:rPr>
              <w:t xml:space="preserve">&lt;MEP_LSI_OPTION&gt; =                 </w:t>
            </w:r>
            <w:r w:rsidR="009B24F9">
              <w:rPr>
                <w:sz w:val="18"/>
                <w:szCs w:val="18"/>
              </w:rPr>
              <w:t>#IUT_MEP_LSI_OPTIONS,</w:t>
            </w:r>
          </w:p>
          <w:p w14:paraId="37342BFC" w14:textId="77777777" w:rsidR="006E50D1" w:rsidRDefault="006E50D1">
            <w:pPr>
              <w:pStyle w:val="TableText"/>
            </w:pPr>
            <w:r>
              <w:rPr>
                <w:sz w:val="18"/>
                <w:szCs w:val="18"/>
              </w:rPr>
              <w:t xml:space="preserve">Verify </w:t>
            </w:r>
          </w:p>
          <w:p w14:paraId="67883797" w14:textId="77777777" w:rsidR="006E50D1" w:rsidRDefault="006E50D1">
            <w:pPr>
              <w:pStyle w:val="TableText"/>
              <w:rPr>
                <w:sz w:val="18"/>
                <w:szCs w:val="18"/>
              </w:rPr>
            </w:pPr>
            <w:r>
              <w:rPr>
                <w:sz w:val="18"/>
                <w:szCs w:val="18"/>
              </w:rPr>
              <w:t>&lt;MEP_MAX_LSIS&gt; &lt;=                  #IUT_MEP_MAX_LSIS</w:t>
            </w:r>
          </w:p>
        </w:tc>
      </w:tr>
      <w:tr w:rsidR="006E50D1" w14:paraId="548678C7" w14:textId="77777777" w:rsidTr="00237E77">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FA3949B" w14:textId="77777777" w:rsidR="006E50D1" w:rsidRDefault="006E50D1">
            <w:pPr>
              <w:pStyle w:val="TableText"/>
              <w:rPr>
                <w:sz w:val="18"/>
                <w:szCs w:val="18"/>
              </w:rPr>
            </w:pPr>
            <w:r>
              <w:rPr>
                <w:sz w:val="18"/>
                <w:szCs w:val="18"/>
              </w:rPr>
              <w:t>IC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188B4A1" w14:textId="77777777" w:rsidR="006E50D1" w:rsidRDefault="006E50D1">
            <w:pPr>
              <w:pStyle w:val="TableText"/>
              <w:rPr>
                <w:sz w:val="18"/>
                <w:szCs w:val="18"/>
              </w:rPr>
            </w:pPr>
            <w:r>
              <w:rPr>
                <w:sz w:val="18"/>
                <w:szCs w:val="18"/>
              </w:rPr>
              <w:t>PROC_EUICC_INITIALIZATION_SEQUENCE_MEP</w:t>
            </w:r>
          </w:p>
        </w:tc>
      </w:tr>
      <w:tr w:rsidR="006E50D1" w14:paraId="31F54AD2" w14:textId="77777777" w:rsidTr="00237E77">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5D44089" w14:textId="77777777" w:rsidR="006E50D1" w:rsidRDefault="006E50D1">
            <w:pPr>
              <w:pStyle w:val="TableText"/>
              <w:rPr>
                <w:sz w:val="18"/>
                <w:szCs w:val="18"/>
              </w:rPr>
            </w:pPr>
            <w:r>
              <w:rPr>
                <w:sz w:val="18"/>
                <w:szCs w:val="18"/>
              </w:rPr>
              <w:t>IC4</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7ABCA43A" w14:textId="77777777" w:rsidR="006E50D1" w:rsidRDefault="006E50D1">
            <w:pPr>
              <w:pStyle w:val="TableContentLeft"/>
            </w:pPr>
            <w:r>
              <w:t>PROC_OPEN_LOGICAL_CHANNEL_AND_SELECT_ISDR</w:t>
            </w:r>
          </w:p>
        </w:tc>
      </w:tr>
      <w:tr w:rsidR="006E50D1" w14:paraId="6683EF7C" w14:textId="77777777" w:rsidTr="00237E77">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A44169C" w14:textId="77777777" w:rsidR="006E50D1" w:rsidRDefault="006E50D1">
            <w:pPr>
              <w:pStyle w:val="TableText"/>
              <w:rPr>
                <w:sz w:val="18"/>
                <w:szCs w:val="18"/>
              </w:rPr>
            </w:pPr>
            <w:r>
              <w:rPr>
                <w:sz w:val="18"/>
                <w:szCs w:val="18"/>
              </w:rPr>
              <w:t>1</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241A9E" w14:textId="77777777" w:rsidR="006E50D1" w:rsidRDefault="006E50D1">
            <w:pPr>
              <w:pStyle w:val="TableText"/>
              <w:rPr>
                <w:sz w:val="18"/>
                <w:szCs w:val="18"/>
              </w:rPr>
            </w:pPr>
            <w:r>
              <w:rPr>
                <w:sz w:val="18"/>
                <w:szCs w:val="18"/>
              </w:rPr>
              <w:t>S_LPAd → eUICC</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1DDEDD" w14:textId="77777777" w:rsidR="006E50D1" w:rsidRDefault="006E50D1">
            <w:pPr>
              <w:pStyle w:val="TableText"/>
              <w:rPr>
                <w:rFonts w:cs="Arial"/>
                <w:sz w:val="18"/>
                <w:szCs w:val="18"/>
              </w:rPr>
            </w:pPr>
            <w:r>
              <w:rPr>
                <w:rFonts w:cs="Arial"/>
                <w:sz w:val="18"/>
                <w:szCs w:val="18"/>
              </w:rPr>
              <w:t>MTD_STORE_DATA(</w:t>
            </w:r>
          </w:p>
          <w:p w14:paraId="61FB985A" w14:textId="58F43F4D" w:rsidR="006E50D1" w:rsidRDefault="006E50D1">
            <w:pPr>
              <w:pStyle w:val="TableText"/>
              <w:rPr>
                <w:rFonts w:cs="Arial"/>
                <w:sz w:val="18"/>
                <w:szCs w:val="18"/>
              </w:rPr>
            </w:pPr>
            <w:r>
              <w:rPr>
                <w:rFonts w:cs="Arial"/>
                <w:sz w:val="18"/>
                <w:szCs w:val="18"/>
              </w:rPr>
              <w:t xml:space="preserve">  MTD_DISABLE_PROFILE(</w:t>
            </w:r>
          </w:p>
          <w:p w14:paraId="0C10AD42" w14:textId="77777777" w:rsidR="006E50D1" w:rsidRDefault="006E50D1">
            <w:pPr>
              <w:pStyle w:val="TableText"/>
              <w:rPr>
                <w:rFonts w:cs="Arial"/>
                <w:sz w:val="18"/>
                <w:szCs w:val="18"/>
              </w:rPr>
            </w:pPr>
            <w:r>
              <w:rPr>
                <w:rFonts w:cs="Arial"/>
                <w:sz w:val="18"/>
                <w:szCs w:val="18"/>
              </w:rPr>
              <w:t xml:space="preserve">    NO_PARAM,</w:t>
            </w:r>
          </w:p>
          <w:p w14:paraId="76D37A6A" w14:textId="77777777" w:rsidR="006E50D1" w:rsidRDefault="006E50D1">
            <w:pPr>
              <w:pStyle w:val="TableText"/>
              <w:rPr>
                <w:sz w:val="18"/>
                <w:szCs w:val="18"/>
              </w:rPr>
            </w:pPr>
            <w:r>
              <w:rPr>
                <w:rFonts w:cs="Arial"/>
                <w:sz w:val="18"/>
                <w:szCs w:val="18"/>
              </w:rPr>
              <w:t xml:space="preserve">    </w:t>
            </w:r>
            <w:r>
              <w:t>&lt;ISD_P_AID2&gt;,</w:t>
            </w:r>
          </w:p>
          <w:p w14:paraId="2E6D98B5" w14:textId="183137D7" w:rsidR="006E50D1" w:rsidRDefault="006E50D1" w:rsidP="00237E77">
            <w:pPr>
              <w:pStyle w:val="TableText"/>
              <w:rPr>
                <w:sz w:val="18"/>
                <w:szCs w:val="18"/>
              </w:rPr>
            </w:pPr>
            <w:r>
              <w:rPr>
                <w:sz w:val="18"/>
                <w:szCs w:val="18"/>
              </w:rPr>
              <w:t xml:space="preserve">    TRUE)</w:t>
            </w:r>
            <w:r>
              <w:rPr>
                <w:sz w:val="18"/>
                <w:szCs w:val="18"/>
                <w:lang w:eastAsia="en-GB"/>
              </w:rPr>
              <w:t>)</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88175E" w14:textId="77777777" w:rsidR="006E50D1" w:rsidRDefault="006E50D1">
            <w:pPr>
              <w:pStyle w:val="TableContentLeft"/>
            </w:pPr>
            <w:r>
              <w:t>#R_DISABLE_PROFILE_OK</w:t>
            </w:r>
          </w:p>
          <w:p w14:paraId="28F55328" w14:textId="77777777" w:rsidR="006E50D1" w:rsidRDefault="006E50D1">
            <w:pPr>
              <w:pStyle w:val="TableText"/>
            </w:pPr>
            <w:r>
              <w:t>SW=0x91XX</w:t>
            </w:r>
          </w:p>
        </w:tc>
      </w:tr>
      <w:tr w:rsidR="00237E77" w14:paraId="4F57BB28" w14:textId="77777777" w:rsidTr="00237E77">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874C99" w14:textId="77777777" w:rsidR="00237E77" w:rsidRDefault="00237E77">
            <w:pPr>
              <w:pStyle w:val="TableText"/>
              <w:rPr>
                <w:sz w:val="18"/>
                <w:szCs w:val="18"/>
              </w:rPr>
            </w:pPr>
            <w:r>
              <w:rPr>
                <w:sz w:val="18"/>
                <w:szCs w:val="18"/>
              </w:rPr>
              <w:t>2</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29969EDE" w14:textId="3B467E8E" w:rsidR="00237E77" w:rsidRDefault="00237E77">
            <w:pPr>
              <w:pStyle w:val="TableText"/>
              <w:rPr>
                <w:rFonts w:cs="Arial"/>
                <w:sz w:val="18"/>
                <w:szCs w:val="18"/>
                <w:lang w:val="nl-NL"/>
              </w:rPr>
            </w:pPr>
            <w:r>
              <w:rPr>
                <w:sz w:val="18"/>
                <w:szCs w:val="18"/>
              </w:rPr>
              <w:t>PROC</w:t>
            </w:r>
            <w:r>
              <w:rPr>
                <w:rFonts w:cs="Arial"/>
                <w:sz w:val="18"/>
                <w:szCs w:val="18"/>
                <w:lang w:val="nl-NL"/>
              </w:rPr>
              <w:t>_MEP_REFRESH_EN_DS(</w:t>
            </w:r>
          </w:p>
          <w:p w14:paraId="0BEF671B" w14:textId="774D7CFC" w:rsidR="00237E77" w:rsidRDefault="00237E77">
            <w:pPr>
              <w:pStyle w:val="TableText"/>
              <w:rPr>
                <w:rFonts w:cs="Arial"/>
                <w:sz w:val="18"/>
                <w:szCs w:val="18"/>
              </w:rPr>
            </w:pPr>
            <w:r>
              <w:rPr>
                <w:rFonts w:cs="Arial"/>
                <w:sz w:val="18"/>
                <w:szCs w:val="18"/>
                <w:lang w:val="nl-NL"/>
              </w:rPr>
              <w:t xml:space="preserve">    </w:t>
            </w:r>
            <w:r>
              <w:rPr>
                <w:rFonts w:cs="Arial"/>
                <w:sz w:val="18"/>
                <w:szCs w:val="18"/>
              </w:rPr>
              <w:t>2,</w:t>
            </w:r>
          </w:p>
          <w:p w14:paraId="3FE1AA86" w14:textId="1439265E" w:rsidR="00237E77" w:rsidRDefault="00237E77" w:rsidP="009273C4">
            <w:pPr>
              <w:pStyle w:val="TableText"/>
              <w:rPr>
                <w:sz w:val="18"/>
                <w:szCs w:val="18"/>
              </w:rPr>
            </w:pPr>
            <w:r>
              <w:rPr>
                <w:rFonts w:cs="Arial"/>
                <w:sz w:val="18"/>
                <w:szCs w:val="18"/>
              </w:rPr>
              <w:t xml:space="preserve">    “</w:t>
            </w:r>
            <w:r w:rsidR="009273C4">
              <w:rPr>
                <w:rFonts w:cs="Arial"/>
                <w:sz w:val="18"/>
                <w:szCs w:val="18"/>
              </w:rPr>
              <w:t xml:space="preserve">UICC </w:t>
            </w:r>
            <w:r>
              <w:rPr>
                <w:rFonts w:cs="Arial"/>
                <w:sz w:val="18"/>
                <w:szCs w:val="18"/>
              </w:rPr>
              <w:t>Reset”)</w:t>
            </w:r>
          </w:p>
        </w:tc>
      </w:tr>
      <w:tr w:rsidR="006E50D1" w14:paraId="72BF1310" w14:textId="77777777" w:rsidTr="00237E77">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3B3DD9F" w14:textId="77777777" w:rsidR="006E50D1" w:rsidRDefault="006E50D1">
            <w:pPr>
              <w:pStyle w:val="TableText"/>
              <w:rPr>
                <w:sz w:val="18"/>
                <w:szCs w:val="18"/>
              </w:rPr>
            </w:pPr>
            <w:r>
              <w:rPr>
                <w:sz w:val="18"/>
                <w:szCs w:val="18"/>
              </w:rPr>
              <w:t>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64A12C6" w14:textId="77777777" w:rsidR="006E50D1" w:rsidRPr="006D4872" w:rsidRDefault="006E50D1">
            <w:pPr>
              <w:pStyle w:val="TableText"/>
              <w:rPr>
                <w:sz w:val="18"/>
                <w:szCs w:val="18"/>
                <w:lang w:val="en-US"/>
              </w:rPr>
            </w:pPr>
            <w:r>
              <w:rPr>
                <w:rFonts w:cs="Arial"/>
                <w:sz w:val="18"/>
                <w:szCs w:val="18"/>
              </w:rPr>
              <w:t>PROC_EUICC_INITIALIZATION_SEQUENCE_MEP_EN_DS_SECOND_PROFILE</w:t>
            </w:r>
          </w:p>
        </w:tc>
      </w:tr>
      <w:tr w:rsidR="00D0776E" w14:paraId="73906640" w14:textId="77777777" w:rsidTr="00237E77">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115E2981" w14:textId="4F22555D" w:rsidR="00D0776E" w:rsidRDefault="00D0776E" w:rsidP="00D0776E">
            <w:pPr>
              <w:pStyle w:val="TableText"/>
              <w:rPr>
                <w:sz w:val="18"/>
                <w:szCs w:val="18"/>
              </w:rPr>
            </w:pPr>
            <w:r>
              <w:rPr>
                <w:rFonts w:cs="Arial"/>
                <w:sz w:val="18"/>
                <w:szCs w:val="18"/>
                <w:lang w:bidi="bn-BD"/>
              </w:rPr>
              <w:t>4</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646AE2EC" w14:textId="7331B38A" w:rsidR="00D0776E" w:rsidRDefault="00D0776E" w:rsidP="00D0776E">
            <w:pPr>
              <w:pStyle w:val="TableText"/>
              <w:rPr>
                <w:rFonts w:cs="Arial"/>
                <w:sz w:val="18"/>
                <w:szCs w:val="18"/>
              </w:rPr>
            </w:pPr>
            <w:r w:rsidRPr="008D380C">
              <w:rPr>
                <w:rFonts w:cs="Arial"/>
                <w:sz w:val="18"/>
                <w:szCs w:val="18"/>
                <w:lang w:bidi="bn-BD"/>
              </w:rPr>
              <w:t>PROC_MEP_LSI_MULTIPLEXING(</w:t>
            </w:r>
            <w:r>
              <w:rPr>
                <w:rFonts w:cs="Arial"/>
                <w:sz w:val="18"/>
                <w:szCs w:val="18"/>
                <w:lang w:bidi="bn-BD"/>
              </w:rPr>
              <w:t>0</w:t>
            </w:r>
            <w:r w:rsidRPr="008D380C">
              <w:rPr>
                <w:rFonts w:cs="Arial"/>
                <w:sz w:val="18"/>
                <w:szCs w:val="18"/>
                <w:lang w:bidi="bn-BD"/>
              </w:rPr>
              <w:t>)</w:t>
            </w:r>
          </w:p>
        </w:tc>
      </w:tr>
      <w:tr w:rsidR="006E50D1" w14:paraId="2C6B5B09" w14:textId="77777777" w:rsidTr="00237E77">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4B448D" w14:textId="212C1990" w:rsidR="006E50D1" w:rsidRDefault="00D0776E">
            <w:pPr>
              <w:pStyle w:val="TableText"/>
              <w:rPr>
                <w:sz w:val="18"/>
                <w:szCs w:val="18"/>
              </w:rPr>
            </w:pPr>
            <w:r>
              <w:rPr>
                <w:sz w:val="18"/>
                <w:szCs w:val="18"/>
              </w:rPr>
              <w:t>5</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D9192E4" w14:textId="77777777" w:rsidR="006E50D1" w:rsidRDefault="006E50D1">
            <w:pPr>
              <w:pStyle w:val="TableText"/>
              <w:rPr>
                <w:sz w:val="18"/>
                <w:szCs w:val="18"/>
              </w:rPr>
            </w:pPr>
            <w:r>
              <w:rPr>
                <w:sz w:val="18"/>
                <w:szCs w:val="18"/>
              </w:rPr>
              <w:t>S_LPAd → eUICC</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BCFB1D" w14:textId="77777777" w:rsidR="006E50D1" w:rsidRDefault="006E50D1">
            <w:pPr>
              <w:pStyle w:val="TableText"/>
              <w:rPr>
                <w:rFonts w:cs="Arial"/>
                <w:sz w:val="18"/>
                <w:szCs w:val="18"/>
              </w:rPr>
            </w:pPr>
            <w:r>
              <w:rPr>
                <w:rFonts w:cs="Arial"/>
                <w:sz w:val="18"/>
                <w:szCs w:val="18"/>
              </w:rPr>
              <w:t>MTD_STORE_DATA(</w:t>
            </w:r>
          </w:p>
          <w:p w14:paraId="00FA498D" w14:textId="6F819885" w:rsidR="006E50D1" w:rsidRDefault="006E50D1">
            <w:pPr>
              <w:pStyle w:val="TableText"/>
              <w:rPr>
                <w:rFonts w:cs="Arial"/>
                <w:sz w:val="18"/>
                <w:szCs w:val="18"/>
              </w:rPr>
            </w:pPr>
            <w:r>
              <w:rPr>
                <w:rFonts w:cs="Arial"/>
                <w:sz w:val="18"/>
                <w:szCs w:val="18"/>
              </w:rPr>
              <w:t xml:space="preserve">  MTD_GET_PROFILE_INFO(</w:t>
            </w:r>
          </w:p>
          <w:p w14:paraId="1CE45AAD" w14:textId="77777777" w:rsidR="006E50D1" w:rsidRDefault="006E50D1">
            <w:pPr>
              <w:pStyle w:val="TableText"/>
              <w:rPr>
                <w:rFonts w:cs="Arial"/>
                <w:sz w:val="18"/>
                <w:szCs w:val="18"/>
                <w:lang w:val="es-ES"/>
              </w:rPr>
            </w:pPr>
            <w:r>
              <w:rPr>
                <w:rFonts w:cs="Arial"/>
                <w:sz w:val="18"/>
                <w:szCs w:val="18"/>
              </w:rPr>
              <w:t xml:space="preserve">    </w:t>
            </w:r>
            <w:r>
              <w:rPr>
                <w:rFonts w:cs="Arial"/>
                <w:sz w:val="18"/>
                <w:szCs w:val="18"/>
                <w:lang w:val="es-ES"/>
              </w:rPr>
              <w:t>&lt;NO_PARAM&gt;,</w:t>
            </w:r>
          </w:p>
          <w:p w14:paraId="4BD922EB" w14:textId="0002D372" w:rsidR="006E50D1" w:rsidRDefault="006E50D1" w:rsidP="00B40959">
            <w:pPr>
              <w:pStyle w:val="TableText"/>
              <w:rPr>
                <w:sz w:val="18"/>
                <w:szCs w:val="18"/>
              </w:rPr>
            </w:pPr>
            <w:r>
              <w:rPr>
                <w:rFonts w:cs="Arial"/>
                <w:sz w:val="18"/>
                <w:szCs w:val="18"/>
                <w:lang w:val="es-ES"/>
              </w:rPr>
              <w:t xml:space="preserve">    &lt;NO_PARAM&gt;</w:t>
            </w:r>
            <w:r>
              <w:rPr>
                <w:sz w:val="18"/>
                <w:szCs w:val="18"/>
              </w:rPr>
              <w:t>)</w:t>
            </w:r>
            <w:r>
              <w:rPr>
                <w:sz w:val="18"/>
                <w:szCs w:val="18"/>
                <w:lang w:eastAsia="en-GB"/>
              </w:rPr>
              <w:t>)</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1D6CC8" w14:textId="77777777" w:rsidR="006E50D1" w:rsidRDefault="006E50D1">
            <w:pPr>
              <w:pStyle w:val="TableContentLeft"/>
              <w:rPr>
                <w:lang w:val="it-IT"/>
              </w:rPr>
            </w:pPr>
            <w:r>
              <w:rPr>
                <w:lang w:val="it-IT"/>
              </w:rPr>
              <w:t>response ProfileInfoListResponse::= profileInfoListOk : {</w:t>
            </w:r>
          </w:p>
          <w:p w14:paraId="57E32592" w14:textId="77777777" w:rsidR="006E50D1" w:rsidRDefault="006E50D1">
            <w:pPr>
              <w:pStyle w:val="TableContentLeft"/>
              <w:rPr>
                <w:lang w:val="it-IT"/>
              </w:rPr>
            </w:pPr>
            <w:r>
              <w:rPr>
                <w:lang w:val="it-IT"/>
              </w:rPr>
              <w:t xml:space="preserve"> #PROFILE_INFO1;</w:t>
            </w:r>
          </w:p>
          <w:p w14:paraId="402547FA" w14:textId="77777777" w:rsidR="006E50D1" w:rsidRDefault="006E50D1">
            <w:pPr>
              <w:pStyle w:val="TableContentLeft"/>
              <w:rPr>
                <w:lang w:val="it-IT"/>
              </w:rPr>
            </w:pPr>
            <w:r>
              <w:rPr>
                <w:lang w:val="it-IT"/>
              </w:rPr>
              <w:t xml:space="preserve"> #P</w:t>
            </w:r>
            <w:r>
              <w:t>ROFILE_INFO2</w:t>
            </w:r>
            <w:r>
              <w:rPr>
                <w:lang w:val="it-IT"/>
              </w:rPr>
              <w:t>;</w:t>
            </w:r>
          </w:p>
          <w:p w14:paraId="714717E9" w14:textId="77777777" w:rsidR="006E50D1" w:rsidRDefault="006E50D1">
            <w:pPr>
              <w:pStyle w:val="TableContentLeft"/>
              <w:rPr>
                <w:lang w:val="it-IT"/>
              </w:rPr>
            </w:pPr>
            <w:r>
              <w:rPr>
                <w:lang w:val="it-IT"/>
              </w:rPr>
              <w:t>}</w:t>
            </w:r>
          </w:p>
          <w:p w14:paraId="4F6D3A88" w14:textId="77777777" w:rsidR="006E50D1" w:rsidRDefault="006E50D1">
            <w:pPr>
              <w:pStyle w:val="TableText"/>
              <w:rPr>
                <w:sz w:val="18"/>
                <w:szCs w:val="18"/>
              </w:rPr>
            </w:pPr>
            <w:r>
              <w:t>SW=0x9000</w:t>
            </w:r>
          </w:p>
        </w:tc>
      </w:tr>
      <w:tr w:rsidR="00B40959" w14:paraId="52BED31D" w14:textId="77777777" w:rsidTr="00B40959">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D9023C4" w14:textId="33DD6D93" w:rsidR="00B40959" w:rsidRDefault="00D0776E">
            <w:pPr>
              <w:pStyle w:val="TableText"/>
              <w:rPr>
                <w:sz w:val="18"/>
                <w:szCs w:val="18"/>
              </w:rPr>
            </w:pPr>
            <w:r>
              <w:rPr>
                <w:sz w:val="18"/>
                <w:szCs w:val="18"/>
              </w:rPr>
              <w:t>6</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02FD8408" w14:textId="36002462" w:rsidR="00B40959" w:rsidRDefault="00B40959">
            <w:pPr>
              <w:pStyle w:val="TableText"/>
              <w:rPr>
                <w:sz w:val="18"/>
                <w:szCs w:val="18"/>
              </w:rPr>
            </w:pPr>
            <w:r>
              <w:rPr>
                <w:sz w:val="18"/>
                <w:szCs w:val="18"/>
              </w:rPr>
              <w:t>PROC</w:t>
            </w:r>
            <w:r>
              <w:rPr>
                <w:rFonts w:cs="Arial"/>
                <w:sz w:val="18"/>
                <w:szCs w:val="18"/>
              </w:rPr>
              <w:t>_MEP_LSI_MULTIPLEXING(2)</w:t>
            </w:r>
          </w:p>
        </w:tc>
      </w:tr>
      <w:tr w:rsidR="006E50D1" w14:paraId="3221C352" w14:textId="77777777" w:rsidTr="00237E77">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B5DFD1" w14:textId="50C16616" w:rsidR="006E50D1" w:rsidRDefault="00D0776E">
            <w:pPr>
              <w:pStyle w:val="TableText"/>
              <w:rPr>
                <w:sz w:val="18"/>
                <w:szCs w:val="18"/>
              </w:rPr>
            </w:pPr>
            <w:r>
              <w:rPr>
                <w:sz w:val="18"/>
                <w:szCs w:val="18"/>
              </w:rPr>
              <w:t>7</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558556E" w14:textId="77777777" w:rsidR="006E50D1" w:rsidRDefault="006E50D1">
            <w:pPr>
              <w:pStyle w:val="TableText"/>
              <w:rPr>
                <w:sz w:val="18"/>
                <w:szCs w:val="18"/>
              </w:rPr>
            </w:pPr>
            <w:r>
              <w:rPr>
                <w:sz w:val="18"/>
                <w:szCs w:val="18"/>
              </w:rPr>
              <w:t>S_Device → eUICC</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D22437" w14:textId="77777777" w:rsidR="006E50D1" w:rsidRDefault="006E50D1">
            <w:pPr>
              <w:pStyle w:val="TableText"/>
              <w:rPr>
                <w:sz w:val="18"/>
                <w:szCs w:val="18"/>
              </w:rPr>
            </w:pPr>
            <w:r>
              <w:rPr>
                <w:sz w:val="18"/>
                <w:szCs w:val="18"/>
              </w:rPr>
              <w:t>[SELECT_ICCID]</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tcPr>
          <w:p w14:paraId="60C44837" w14:textId="77777777" w:rsidR="006E50D1" w:rsidRDefault="006E50D1">
            <w:pPr>
              <w:pStyle w:val="TableText"/>
              <w:rPr>
                <w:sz w:val="18"/>
                <w:szCs w:val="18"/>
              </w:rPr>
            </w:pPr>
          </w:p>
          <w:p w14:paraId="651357F2" w14:textId="77777777" w:rsidR="006E50D1" w:rsidRDefault="006E50D1">
            <w:pPr>
              <w:pStyle w:val="TableText"/>
              <w:rPr>
                <w:sz w:val="18"/>
                <w:szCs w:val="18"/>
              </w:rPr>
            </w:pPr>
            <w:r>
              <w:rPr>
                <w:sz w:val="18"/>
                <w:szCs w:val="18"/>
              </w:rPr>
              <w:t>SW=0x6A82</w:t>
            </w:r>
          </w:p>
        </w:tc>
      </w:tr>
    </w:tbl>
    <w:p w14:paraId="544EE38D" w14:textId="77777777" w:rsidR="006E50D1" w:rsidRDefault="006E50D1" w:rsidP="006E50D1">
      <w:pPr>
        <w:pStyle w:val="Heading6no"/>
        <w:rPr>
          <w:lang w:val="en-GB"/>
        </w:rPr>
      </w:pPr>
      <w:r>
        <w:rPr>
          <w:lang w:val="en-GB"/>
        </w:rPr>
        <w:t>Test Sequence #10 Nominal: Disable 2</w:t>
      </w:r>
      <w:r>
        <w:rPr>
          <w:vertAlign w:val="superscript"/>
          <w:lang w:val="en-GB"/>
        </w:rPr>
        <w:t>nd</w:t>
      </w:r>
      <w:r>
        <w:rPr>
          <w:lang w:val="en-GB"/>
        </w:rPr>
        <w:t xml:space="preserv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E50D1" w14:paraId="56686A5E"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17C6BFD"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4D47CBF6" w14:textId="77777777" w:rsidR="006E50D1" w:rsidRDefault="006E50D1">
            <w:pPr>
              <w:pStyle w:val="TableHeaderGray"/>
              <w:rPr>
                <w:rFonts w:eastAsia="SimSun"/>
                <w:lang w:val="en-GB" w:eastAsia="de-DE"/>
              </w:rPr>
            </w:pPr>
          </w:p>
        </w:tc>
      </w:tr>
      <w:tr w:rsidR="006E50D1" w14:paraId="032672AD"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EC5755B" w14:textId="77777777" w:rsidR="006E50D1" w:rsidRDefault="006E50D1">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83422C2" w14:textId="77777777" w:rsidR="006E50D1" w:rsidRDefault="006E50D1">
            <w:pPr>
              <w:pStyle w:val="TableHeaderGray"/>
              <w:rPr>
                <w:rStyle w:val="PlaceholderText"/>
                <w:rFonts w:eastAsia="SimSun"/>
                <w:lang w:eastAsia="de-DE"/>
              </w:rPr>
            </w:pPr>
            <w:r>
              <w:rPr>
                <w:lang w:val="en-GB" w:eastAsia="de-DE"/>
              </w:rPr>
              <w:t>Description of the initial condition</w:t>
            </w:r>
          </w:p>
        </w:tc>
      </w:tr>
      <w:tr w:rsidR="006E50D1" w14:paraId="1C5EDC31"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50A169C"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F124E9F" w14:textId="77777777" w:rsidR="006E50D1" w:rsidRDefault="006E50D1">
            <w:pPr>
              <w:pStyle w:val="TableText"/>
            </w:pPr>
            <w:r>
              <w:t>The PROFILE_OPERATIONAL1 is Enabled on the eUICC on Port 1.</w:t>
            </w:r>
          </w:p>
        </w:tc>
      </w:tr>
      <w:tr w:rsidR="006E50D1" w14:paraId="07F9D308"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E3200A4"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F4F804C" w14:textId="77777777" w:rsidR="006E50D1" w:rsidRDefault="006E50D1">
            <w:pPr>
              <w:pStyle w:val="TableText"/>
            </w:pPr>
            <w:r>
              <w:t>The PROFILE_OPERATIONAL1 corresponds to #</w:t>
            </w:r>
            <w:r>
              <w:rPr>
                <w:rFonts w:cs="Arial"/>
                <w:sz w:val="18"/>
                <w:szCs w:val="18"/>
              </w:rPr>
              <w:t>ICCID_OP_PROF1</w:t>
            </w:r>
          </w:p>
        </w:tc>
      </w:tr>
      <w:tr w:rsidR="006E50D1" w14:paraId="59B3013E"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6219135"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0CC53AE" w14:textId="77777777" w:rsidR="006E50D1" w:rsidRDefault="006E50D1">
            <w:pPr>
              <w:pStyle w:val="TableText"/>
            </w:pPr>
            <w:r>
              <w:t>The PROFILE_OPERATIONAL2 has been installed on the eUICC.</w:t>
            </w:r>
          </w:p>
        </w:tc>
      </w:tr>
      <w:tr w:rsidR="006E50D1" w14:paraId="653B24F5"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34388DB"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0E61187" w14:textId="77777777" w:rsidR="006E50D1" w:rsidRDefault="006E50D1">
            <w:pPr>
              <w:pStyle w:val="TableText"/>
            </w:pPr>
            <w:r>
              <w:t>The PROFILE_OPERATIONAL2 is Enabled on the eUICC on Port 2.</w:t>
            </w:r>
          </w:p>
        </w:tc>
      </w:tr>
      <w:tr w:rsidR="006E50D1" w14:paraId="080326C0"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905BEB2"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C717786" w14:textId="77777777" w:rsidR="006E50D1" w:rsidRDefault="006E50D1">
            <w:pPr>
              <w:pStyle w:val="TableText"/>
            </w:pPr>
            <w:r>
              <w:t xml:space="preserve">The PROFILE_OPERATIONAL2 corresponds to </w:t>
            </w:r>
            <w:r>
              <w:rPr>
                <w:rFonts w:cs="Arial"/>
                <w:sz w:val="18"/>
                <w:szCs w:val="18"/>
              </w:rPr>
              <w:t>#ICCID_OP_PROF2</w:t>
            </w:r>
          </w:p>
        </w:tc>
      </w:tr>
    </w:tbl>
    <w:p w14:paraId="7BF249C5" w14:textId="77777777" w:rsidR="006E50D1" w:rsidRDefault="006E50D1" w:rsidP="006E50D1">
      <w:pPr>
        <w:rPr>
          <w:rFonts w:ascii="Arial" w:eastAsia="SimSun" w:hAnsi="Arial"/>
          <w:sz w:val="22"/>
          <w:szCs w:val="20"/>
          <w:lang w:val="en-GB" w:eastAsia="zh-CN" w:bidi="bn-BD"/>
        </w:rPr>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72"/>
        <w:gridCol w:w="3082"/>
      </w:tblGrid>
      <w:tr w:rsidR="006E50D1" w14:paraId="49FD2043" w14:textId="77777777" w:rsidTr="00D8474E">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9050959" w14:textId="77777777" w:rsidR="006E50D1" w:rsidRDefault="006E50D1">
            <w:pPr>
              <w:pStyle w:val="TableHeader"/>
            </w:pPr>
            <w:r>
              <w:lastRenderedPageBreak/>
              <w:t>Step</w:t>
            </w:r>
          </w:p>
        </w:tc>
        <w:tc>
          <w:tcPr>
            <w:tcW w:w="64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1445BB1" w14:textId="77777777" w:rsidR="006E50D1" w:rsidRDefault="006E50D1">
            <w:pPr>
              <w:pStyle w:val="TableHeader"/>
            </w:pPr>
            <w:r>
              <w:t>Direction</w:t>
            </w:r>
          </w:p>
        </w:tc>
        <w:tc>
          <w:tcPr>
            <w:tcW w:w="225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67E96A0" w14:textId="77777777" w:rsidR="006E50D1" w:rsidRDefault="006E50D1">
            <w:pPr>
              <w:pStyle w:val="TableHeader"/>
            </w:pPr>
            <w:r>
              <w:t>Sequence / Description</w:t>
            </w:r>
          </w:p>
        </w:tc>
        <w:tc>
          <w:tcPr>
            <w:tcW w:w="170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16565BF" w14:textId="77777777" w:rsidR="006E50D1" w:rsidRDefault="006E50D1">
            <w:pPr>
              <w:pStyle w:val="TableHeader"/>
            </w:pPr>
            <w:r>
              <w:t>Expected result</w:t>
            </w:r>
          </w:p>
        </w:tc>
      </w:tr>
      <w:tr w:rsidR="006E50D1" w14:paraId="7397B363" w14:textId="77777777" w:rsidTr="00D8474E">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ECB75F2" w14:textId="77777777" w:rsidR="006E50D1" w:rsidRDefault="006E50D1">
            <w:pPr>
              <w:pStyle w:val="TableText"/>
              <w:rPr>
                <w:sz w:val="18"/>
                <w:szCs w:val="18"/>
              </w:rPr>
            </w:pPr>
            <w:r>
              <w:rPr>
                <w:sz w:val="18"/>
                <w:szCs w:val="18"/>
              </w:rPr>
              <w:t>IC1</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7882F5" w14:textId="77777777" w:rsidR="006E50D1" w:rsidRDefault="006E50D1">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044B3C3" w14:textId="77777777" w:rsidR="006E50D1" w:rsidRDefault="006E50D1">
            <w:pPr>
              <w:pStyle w:val="TableText"/>
              <w:rPr>
                <w:sz w:val="18"/>
                <w:szCs w:val="18"/>
              </w:rPr>
            </w:pPr>
            <w:r>
              <w:rPr>
                <w:sz w:val="18"/>
                <w:szCs w:val="18"/>
              </w:rPr>
              <w:t>RESET</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tcPr>
          <w:p w14:paraId="46B139F9" w14:textId="77777777" w:rsidR="006E50D1" w:rsidRDefault="006E50D1">
            <w:pPr>
              <w:pStyle w:val="TableText"/>
              <w:rPr>
                <w:sz w:val="18"/>
                <w:szCs w:val="18"/>
              </w:rPr>
            </w:pPr>
            <w:r>
              <w:rPr>
                <w:sz w:val="18"/>
                <w:szCs w:val="18"/>
              </w:rPr>
              <w:t>Extract &lt;ATR&gt;</w:t>
            </w:r>
          </w:p>
          <w:p w14:paraId="1809E225" w14:textId="77777777" w:rsidR="006E50D1" w:rsidRDefault="006E50D1">
            <w:pPr>
              <w:pStyle w:val="TableText"/>
              <w:rPr>
                <w:sz w:val="18"/>
                <w:szCs w:val="18"/>
              </w:rPr>
            </w:pPr>
            <w:r>
              <w:rPr>
                <w:sz w:val="18"/>
                <w:szCs w:val="18"/>
              </w:rPr>
              <w:t>Verify ‘LSI Support’ is present in &lt;ATR&gt;</w:t>
            </w:r>
          </w:p>
          <w:p w14:paraId="4E35735E" w14:textId="77777777" w:rsidR="006E50D1" w:rsidRDefault="006E50D1">
            <w:pPr>
              <w:pStyle w:val="TableText"/>
              <w:rPr>
                <w:sz w:val="18"/>
                <w:szCs w:val="18"/>
              </w:rPr>
            </w:pPr>
          </w:p>
        </w:tc>
      </w:tr>
      <w:tr w:rsidR="006E50D1" w14:paraId="2242F0DB" w14:textId="77777777" w:rsidTr="00D8474E">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C9DFCB" w14:textId="77777777" w:rsidR="006E50D1" w:rsidRDefault="006E50D1">
            <w:pPr>
              <w:pStyle w:val="TableText"/>
              <w:rPr>
                <w:sz w:val="18"/>
                <w:szCs w:val="18"/>
              </w:rPr>
            </w:pPr>
            <w:r>
              <w:rPr>
                <w:sz w:val="18"/>
                <w:szCs w:val="18"/>
              </w:rPr>
              <w:t>IC2</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9B27EA" w14:textId="77777777" w:rsidR="006E50D1" w:rsidRDefault="006E50D1">
            <w:pPr>
              <w:pStyle w:val="TableText"/>
              <w:rPr>
                <w:sz w:val="18"/>
                <w:szCs w:val="18"/>
              </w:rPr>
            </w:pPr>
            <w:r>
              <w:rPr>
                <w:sz w:val="18"/>
                <w:szCs w:val="18"/>
              </w:rPr>
              <w:t>S_Device</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572C8D" w14:textId="3E80A310" w:rsidR="006E50D1" w:rsidRDefault="00D8474E">
            <w:pPr>
              <w:pStyle w:val="TableText"/>
              <w:rPr>
                <w:sz w:val="18"/>
                <w:szCs w:val="18"/>
              </w:rPr>
            </w:pPr>
            <w:r w:rsidRPr="00D8474E">
              <w:rPr>
                <w:sz w:val="18"/>
                <w:szCs w:val="18"/>
              </w:rPr>
              <w:t>PROC_EUICC_CONFIGURE_LSIS_FOR_MEP</w:t>
            </w:r>
            <w:r w:rsidRPr="00D8474E" w:rsidDel="00D8474E">
              <w:rPr>
                <w:sz w:val="18"/>
                <w:szCs w:val="18"/>
              </w:rPr>
              <w:t xml:space="preserve"> </w:t>
            </w:r>
            <w:r w:rsidR="006E50D1">
              <w:rPr>
                <w:sz w:val="18"/>
                <w:szCs w:val="18"/>
              </w:rPr>
              <w:t>(</w:t>
            </w:r>
          </w:p>
          <w:p w14:paraId="3E54F052" w14:textId="77777777" w:rsidR="006E50D1" w:rsidRDefault="006E50D1">
            <w:pPr>
              <w:pStyle w:val="TableText"/>
              <w:rPr>
                <w:sz w:val="18"/>
                <w:szCs w:val="18"/>
              </w:rPr>
            </w:pPr>
            <w:r>
              <w:rPr>
                <w:sz w:val="18"/>
                <w:szCs w:val="18"/>
              </w:rPr>
              <w:t>2,</w:t>
            </w:r>
          </w:p>
          <w:p w14:paraId="5B943E1F" w14:textId="67FC6005" w:rsidR="006E50D1" w:rsidRDefault="004005F4">
            <w:pPr>
              <w:pStyle w:val="TableText"/>
              <w:rPr>
                <w:sz w:val="18"/>
                <w:szCs w:val="18"/>
              </w:rPr>
            </w:pPr>
            <w:r w:rsidRPr="006966E3">
              <w:rPr>
                <w:sz w:val="18"/>
                <w:szCs w:val="18"/>
              </w:rPr>
              <w:t>#IUT_MEP_LSI_OPTIONS</w:t>
            </w:r>
            <w:r w:rsidR="006E50D1">
              <w:rPr>
                <w:sz w:val="18"/>
                <w:szCs w:val="18"/>
              </w:rPr>
              <w:t>,</w:t>
            </w:r>
          </w:p>
          <w:p w14:paraId="61201E46" w14:textId="77777777" w:rsidR="006E50D1" w:rsidRDefault="006E50D1">
            <w:pPr>
              <w:pStyle w:val="TableText"/>
              <w:rPr>
                <w:sz w:val="18"/>
                <w:szCs w:val="18"/>
              </w:rPr>
            </w:pPr>
            <w:r>
              <w:rPr>
                <w:sz w:val="18"/>
                <w:szCs w:val="18"/>
              </w:rPr>
              <w:t>“010203”,</w:t>
            </w:r>
          </w:p>
          <w:p w14:paraId="28365CAA" w14:textId="77777777" w:rsidR="006E50D1" w:rsidRDefault="006E50D1">
            <w:pPr>
              <w:pStyle w:val="TableText"/>
              <w:rPr>
                <w:sz w:val="18"/>
                <w:szCs w:val="18"/>
              </w:rPr>
            </w:pPr>
            <w:r>
              <w:rPr>
                <w:sz w:val="18"/>
                <w:szCs w:val="18"/>
              </w:rPr>
              <w:t>2)</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88DBB8D" w14:textId="77777777" w:rsidR="006E50D1" w:rsidRDefault="006E50D1">
            <w:pPr>
              <w:pStyle w:val="TableText"/>
              <w:rPr>
                <w:sz w:val="18"/>
                <w:szCs w:val="18"/>
              </w:rPr>
            </w:pPr>
            <w:r>
              <w:rPr>
                <w:sz w:val="18"/>
                <w:szCs w:val="18"/>
              </w:rPr>
              <w:t xml:space="preserve">Verify </w:t>
            </w:r>
          </w:p>
          <w:p w14:paraId="0060E93E" w14:textId="77777777" w:rsidR="006E50D1" w:rsidRDefault="006E50D1">
            <w:pPr>
              <w:pStyle w:val="TableText"/>
              <w:rPr>
                <w:sz w:val="18"/>
                <w:szCs w:val="18"/>
              </w:rPr>
            </w:pPr>
            <w:r>
              <w:rPr>
                <w:sz w:val="18"/>
                <w:szCs w:val="18"/>
              </w:rPr>
              <w:t>&lt;MEP_MODE&gt; = 01,</w:t>
            </w:r>
          </w:p>
          <w:p w14:paraId="20E09AE9" w14:textId="77777777" w:rsidR="006E50D1" w:rsidRDefault="006E50D1">
            <w:pPr>
              <w:pStyle w:val="TableText"/>
              <w:rPr>
                <w:sz w:val="18"/>
                <w:szCs w:val="18"/>
              </w:rPr>
            </w:pPr>
            <w:r>
              <w:rPr>
                <w:sz w:val="18"/>
                <w:szCs w:val="18"/>
              </w:rPr>
              <w:t xml:space="preserve">Verify </w:t>
            </w:r>
          </w:p>
          <w:p w14:paraId="63A396A3" w14:textId="78B3F450" w:rsidR="006E50D1" w:rsidRDefault="006E50D1">
            <w:pPr>
              <w:pStyle w:val="TableText"/>
              <w:rPr>
                <w:sz w:val="18"/>
                <w:szCs w:val="18"/>
              </w:rPr>
            </w:pPr>
            <w:r>
              <w:rPr>
                <w:sz w:val="18"/>
                <w:szCs w:val="18"/>
              </w:rPr>
              <w:t xml:space="preserve">&lt;MEP_LSI_OPTION&gt; =                 </w:t>
            </w:r>
            <w:r w:rsidR="009B24F9">
              <w:rPr>
                <w:sz w:val="18"/>
                <w:szCs w:val="18"/>
              </w:rPr>
              <w:t>#IUT_MEP_LSI_OPTIONS,</w:t>
            </w:r>
          </w:p>
          <w:p w14:paraId="15D6EA12" w14:textId="77777777" w:rsidR="006E50D1" w:rsidRDefault="006E50D1">
            <w:pPr>
              <w:pStyle w:val="TableText"/>
              <w:rPr>
                <w:sz w:val="18"/>
                <w:szCs w:val="18"/>
              </w:rPr>
            </w:pPr>
            <w:r>
              <w:rPr>
                <w:sz w:val="18"/>
                <w:szCs w:val="18"/>
              </w:rPr>
              <w:t xml:space="preserve">Verify </w:t>
            </w:r>
          </w:p>
          <w:p w14:paraId="70DE7BDE" w14:textId="77777777" w:rsidR="006E50D1" w:rsidRDefault="006E50D1">
            <w:pPr>
              <w:pStyle w:val="TableText"/>
              <w:rPr>
                <w:sz w:val="18"/>
                <w:szCs w:val="18"/>
              </w:rPr>
            </w:pPr>
            <w:r>
              <w:rPr>
                <w:sz w:val="18"/>
                <w:szCs w:val="18"/>
              </w:rPr>
              <w:t>&lt;MEP_MAX_LSIS&gt; &lt;=                  #IUT_MEP_MAX_LSIS</w:t>
            </w:r>
          </w:p>
        </w:tc>
      </w:tr>
      <w:tr w:rsidR="006E50D1" w14:paraId="6F0630C9" w14:textId="77777777" w:rsidTr="00D8474E">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D1EC91D" w14:textId="77777777" w:rsidR="006E50D1" w:rsidRDefault="006E50D1">
            <w:pPr>
              <w:pStyle w:val="TableText"/>
              <w:rPr>
                <w:sz w:val="18"/>
                <w:szCs w:val="18"/>
              </w:rPr>
            </w:pPr>
            <w:r>
              <w:rPr>
                <w:sz w:val="18"/>
                <w:szCs w:val="18"/>
              </w:rPr>
              <w:t>IC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1164949" w14:textId="77777777" w:rsidR="006E50D1" w:rsidRDefault="006E50D1">
            <w:pPr>
              <w:pStyle w:val="TableText"/>
              <w:rPr>
                <w:sz w:val="18"/>
                <w:szCs w:val="18"/>
              </w:rPr>
            </w:pPr>
            <w:r>
              <w:rPr>
                <w:sz w:val="18"/>
                <w:szCs w:val="18"/>
              </w:rPr>
              <w:t>PROC_EUICC_INITIALIZATION_SEQUENCE_MEP</w:t>
            </w:r>
          </w:p>
        </w:tc>
      </w:tr>
      <w:tr w:rsidR="006E50D1" w14:paraId="66869568" w14:textId="77777777" w:rsidTr="00D8474E">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8A82DB" w14:textId="77777777" w:rsidR="006E50D1" w:rsidRDefault="006E50D1">
            <w:pPr>
              <w:pStyle w:val="TableText"/>
              <w:rPr>
                <w:sz w:val="18"/>
                <w:szCs w:val="18"/>
              </w:rPr>
            </w:pPr>
            <w:r>
              <w:rPr>
                <w:sz w:val="18"/>
                <w:szCs w:val="18"/>
              </w:rPr>
              <w:t>IC4</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6BCB04DD" w14:textId="77777777" w:rsidR="006E50D1" w:rsidRDefault="006E50D1">
            <w:pPr>
              <w:pStyle w:val="TableContentLeft"/>
            </w:pPr>
            <w:r>
              <w:t>PROC_OPEN_LOGICAL_CHANNEL_AND_SELECT_ISDR</w:t>
            </w:r>
          </w:p>
        </w:tc>
      </w:tr>
      <w:tr w:rsidR="006E50D1" w14:paraId="07490BB1" w14:textId="77777777" w:rsidTr="00D8474E">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41EB230" w14:textId="77777777" w:rsidR="006E50D1" w:rsidRDefault="006E50D1">
            <w:pPr>
              <w:pStyle w:val="TableText"/>
              <w:rPr>
                <w:sz w:val="18"/>
                <w:szCs w:val="18"/>
              </w:rPr>
            </w:pPr>
            <w:r>
              <w:rPr>
                <w:sz w:val="18"/>
                <w:szCs w:val="18"/>
              </w:rPr>
              <w:t>1</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A6BB7F" w14:textId="77777777" w:rsidR="006E50D1" w:rsidRDefault="006E50D1">
            <w:pPr>
              <w:pStyle w:val="TableText"/>
              <w:rPr>
                <w:sz w:val="18"/>
                <w:szCs w:val="18"/>
              </w:rPr>
            </w:pPr>
            <w:r>
              <w:rPr>
                <w:sz w:val="18"/>
                <w:szCs w:val="18"/>
              </w:rPr>
              <w:t>S_LPAd → eUICC</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73CBBA" w14:textId="77777777" w:rsidR="006E50D1" w:rsidRDefault="006E50D1">
            <w:pPr>
              <w:pStyle w:val="TableText"/>
              <w:rPr>
                <w:rFonts w:cs="Arial"/>
                <w:sz w:val="18"/>
                <w:szCs w:val="18"/>
              </w:rPr>
            </w:pPr>
            <w:r>
              <w:rPr>
                <w:rFonts w:cs="Arial"/>
                <w:sz w:val="18"/>
                <w:szCs w:val="18"/>
              </w:rPr>
              <w:t>MTD_STORE_DATA(</w:t>
            </w:r>
          </w:p>
          <w:p w14:paraId="485BA18B" w14:textId="57FC9D65" w:rsidR="006E50D1" w:rsidRDefault="006E50D1">
            <w:pPr>
              <w:pStyle w:val="TableText"/>
              <w:rPr>
                <w:rFonts w:cs="Arial"/>
                <w:sz w:val="18"/>
                <w:szCs w:val="18"/>
              </w:rPr>
            </w:pPr>
            <w:r>
              <w:rPr>
                <w:rFonts w:cs="Arial"/>
                <w:sz w:val="18"/>
                <w:szCs w:val="18"/>
              </w:rPr>
              <w:t xml:space="preserve">  MTD_DISABLE_PROFILE(</w:t>
            </w:r>
          </w:p>
          <w:p w14:paraId="7E513ED0" w14:textId="77777777" w:rsidR="006E50D1" w:rsidRDefault="006E50D1">
            <w:pPr>
              <w:pStyle w:val="TableText"/>
              <w:rPr>
                <w:sz w:val="18"/>
                <w:szCs w:val="18"/>
              </w:rPr>
            </w:pPr>
            <w:r>
              <w:rPr>
                <w:rFonts w:cs="Arial"/>
                <w:sz w:val="18"/>
                <w:szCs w:val="18"/>
              </w:rPr>
              <w:t xml:space="preserve">    #ICCID_OP_PROF2,</w:t>
            </w:r>
          </w:p>
          <w:p w14:paraId="0DE3B24B" w14:textId="77777777" w:rsidR="006E50D1" w:rsidRDefault="006E50D1">
            <w:pPr>
              <w:pStyle w:val="TableText"/>
              <w:rPr>
                <w:sz w:val="18"/>
                <w:szCs w:val="18"/>
              </w:rPr>
            </w:pPr>
            <w:r>
              <w:rPr>
                <w:rFonts w:cs="Arial"/>
                <w:sz w:val="18"/>
                <w:szCs w:val="18"/>
              </w:rPr>
              <w:t xml:space="preserve">    NO_PARAM,</w:t>
            </w:r>
          </w:p>
          <w:p w14:paraId="26AFD9C8" w14:textId="19F24E43" w:rsidR="006E50D1" w:rsidRDefault="006E50D1" w:rsidP="00D8474E">
            <w:pPr>
              <w:pStyle w:val="TableText"/>
              <w:rPr>
                <w:sz w:val="18"/>
                <w:szCs w:val="18"/>
              </w:rPr>
            </w:pPr>
            <w:r>
              <w:rPr>
                <w:sz w:val="18"/>
                <w:szCs w:val="18"/>
              </w:rPr>
              <w:t xml:space="preserve">    TRUE)</w:t>
            </w:r>
            <w:r>
              <w:rPr>
                <w:sz w:val="18"/>
                <w:szCs w:val="18"/>
                <w:lang w:eastAsia="en-GB"/>
              </w:rPr>
              <w:t>)</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3428F72" w14:textId="77777777" w:rsidR="006E50D1" w:rsidRDefault="006E50D1">
            <w:pPr>
              <w:pStyle w:val="TableContentLeft"/>
            </w:pPr>
            <w:r>
              <w:t>#R_DISABLE_PROFILE_OK</w:t>
            </w:r>
          </w:p>
          <w:p w14:paraId="6B85CE52" w14:textId="77777777" w:rsidR="006E50D1" w:rsidRDefault="006E50D1">
            <w:pPr>
              <w:pStyle w:val="TableText"/>
            </w:pPr>
            <w:r>
              <w:t>SW=0x91XX</w:t>
            </w:r>
          </w:p>
        </w:tc>
      </w:tr>
      <w:tr w:rsidR="00D8474E" w14:paraId="7C86360A" w14:textId="77777777" w:rsidTr="00D8474E">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5227FF" w14:textId="77777777" w:rsidR="00D8474E" w:rsidRDefault="00D8474E">
            <w:pPr>
              <w:pStyle w:val="TableText"/>
              <w:rPr>
                <w:sz w:val="18"/>
                <w:szCs w:val="18"/>
              </w:rPr>
            </w:pPr>
            <w:r>
              <w:rPr>
                <w:sz w:val="18"/>
                <w:szCs w:val="18"/>
              </w:rPr>
              <w:t>2</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3623C67B" w14:textId="39ED1BE1" w:rsidR="00D8474E" w:rsidRDefault="00D8474E">
            <w:pPr>
              <w:pStyle w:val="TableText"/>
              <w:rPr>
                <w:lang w:val="nl-NL"/>
              </w:rPr>
            </w:pPr>
            <w:r>
              <w:rPr>
                <w:sz w:val="18"/>
                <w:szCs w:val="18"/>
              </w:rPr>
              <w:t>PROC</w:t>
            </w:r>
            <w:r>
              <w:rPr>
                <w:lang w:val="nl-NL"/>
              </w:rPr>
              <w:t>_MEP_REFRESH_EN_DS(</w:t>
            </w:r>
          </w:p>
          <w:p w14:paraId="3FFC7E25" w14:textId="11E8AC9D" w:rsidR="00D8474E" w:rsidRDefault="00D8474E">
            <w:pPr>
              <w:pStyle w:val="TableText"/>
              <w:rPr>
                <w:szCs w:val="18"/>
              </w:rPr>
            </w:pPr>
            <w:r>
              <w:rPr>
                <w:szCs w:val="18"/>
                <w:lang w:val="nl-NL"/>
              </w:rPr>
              <w:t xml:space="preserve">    </w:t>
            </w:r>
            <w:r w:rsidR="00556FA7">
              <w:rPr>
                <w:szCs w:val="18"/>
              </w:rPr>
              <w:t>2</w:t>
            </w:r>
            <w:r>
              <w:rPr>
                <w:szCs w:val="18"/>
              </w:rPr>
              <w:t>,</w:t>
            </w:r>
          </w:p>
          <w:p w14:paraId="0C7B9816" w14:textId="1F7A3772" w:rsidR="00D8474E" w:rsidRDefault="00D8474E" w:rsidP="00556FA7">
            <w:pPr>
              <w:pStyle w:val="TableText"/>
              <w:rPr>
                <w:sz w:val="18"/>
                <w:szCs w:val="18"/>
              </w:rPr>
            </w:pPr>
            <w:r>
              <w:rPr>
                <w:szCs w:val="18"/>
              </w:rPr>
              <w:t xml:space="preserve">    “</w:t>
            </w:r>
            <w:r w:rsidR="00556FA7">
              <w:rPr>
                <w:szCs w:val="18"/>
              </w:rPr>
              <w:t xml:space="preserve">UICC </w:t>
            </w:r>
            <w:r>
              <w:rPr>
                <w:szCs w:val="18"/>
              </w:rPr>
              <w:t>Reset”)</w:t>
            </w:r>
          </w:p>
        </w:tc>
      </w:tr>
      <w:tr w:rsidR="006E50D1" w14:paraId="3962FCF6" w14:textId="77777777" w:rsidTr="00D8474E">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3D42AB9" w14:textId="77777777" w:rsidR="006E50D1" w:rsidRDefault="006E50D1">
            <w:pPr>
              <w:pStyle w:val="TableText"/>
              <w:rPr>
                <w:sz w:val="18"/>
                <w:szCs w:val="18"/>
              </w:rPr>
            </w:pPr>
            <w:r>
              <w:rPr>
                <w:sz w:val="18"/>
                <w:szCs w:val="18"/>
              </w:rPr>
              <w:t>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3D77D63F" w14:textId="77777777" w:rsidR="006E50D1" w:rsidRPr="006D4872" w:rsidRDefault="006E50D1">
            <w:pPr>
              <w:pStyle w:val="TableText"/>
              <w:rPr>
                <w:sz w:val="18"/>
                <w:szCs w:val="18"/>
                <w:lang w:val="en-US"/>
              </w:rPr>
            </w:pPr>
            <w:r>
              <w:rPr>
                <w:rFonts w:cs="Arial"/>
                <w:sz w:val="18"/>
                <w:szCs w:val="18"/>
              </w:rPr>
              <w:t>PROC_EUICC_INITIALIZATION_SEQUENCE_MEP_</w:t>
            </w:r>
            <w:r>
              <w:t>EN_DS_SECOND_PROFILE</w:t>
            </w:r>
          </w:p>
        </w:tc>
      </w:tr>
      <w:tr w:rsidR="00D0776E" w14:paraId="71B0E008" w14:textId="77777777" w:rsidTr="00D8474E">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38BDBA20" w14:textId="030907EE" w:rsidR="00D0776E" w:rsidRDefault="00D0776E" w:rsidP="00D0776E">
            <w:pPr>
              <w:pStyle w:val="TableText"/>
              <w:rPr>
                <w:sz w:val="18"/>
                <w:szCs w:val="18"/>
              </w:rPr>
            </w:pPr>
            <w:r>
              <w:rPr>
                <w:rFonts w:cs="Arial"/>
                <w:sz w:val="18"/>
                <w:szCs w:val="18"/>
                <w:lang w:bidi="bn-BD"/>
              </w:rPr>
              <w:t>4</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619A2601" w14:textId="0C81F9E0" w:rsidR="00D0776E" w:rsidRDefault="00D0776E" w:rsidP="00D0776E">
            <w:pPr>
              <w:pStyle w:val="TableText"/>
              <w:rPr>
                <w:rFonts w:cs="Arial"/>
                <w:sz w:val="18"/>
                <w:szCs w:val="18"/>
              </w:rPr>
            </w:pPr>
            <w:r w:rsidRPr="008D380C">
              <w:rPr>
                <w:rFonts w:cs="Arial"/>
                <w:sz w:val="18"/>
                <w:szCs w:val="18"/>
                <w:lang w:bidi="bn-BD"/>
              </w:rPr>
              <w:t>PROC_MEP_LSI_MULTIPLEXING(</w:t>
            </w:r>
            <w:r>
              <w:rPr>
                <w:rFonts w:cs="Arial"/>
                <w:sz w:val="18"/>
                <w:szCs w:val="18"/>
                <w:lang w:bidi="bn-BD"/>
              </w:rPr>
              <w:t>0</w:t>
            </w:r>
            <w:r w:rsidRPr="008D380C">
              <w:rPr>
                <w:rFonts w:cs="Arial"/>
                <w:sz w:val="18"/>
                <w:szCs w:val="18"/>
                <w:lang w:bidi="bn-BD"/>
              </w:rPr>
              <w:t>)</w:t>
            </w:r>
          </w:p>
        </w:tc>
      </w:tr>
      <w:tr w:rsidR="006E50D1" w14:paraId="20159821" w14:textId="77777777" w:rsidTr="00D8474E">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58F4D8C" w14:textId="267630FC" w:rsidR="006E50D1" w:rsidRDefault="00D0776E">
            <w:pPr>
              <w:pStyle w:val="TableText"/>
              <w:rPr>
                <w:sz w:val="18"/>
                <w:szCs w:val="18"/>
              </w:rPr>
            </w:pPr>
            <w:r>
              <w:rPr>
                <w:sz w:val="18"/>
                <w:szCs w:val="18"/>
              </w:rPr>
              <w:t>5</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9EC815" w14:textId="77777777" w:rsidR="006E50D1" w:rsidRDefault="006E50D1">
            <w:pPr>
              <w:pStyle w:val="TableText"/>
              <w:rPr>
                <w:sz w:val="18"/>
                <w:szCs w:val="18"/>
              </w:rPr>
            </w:pPr>
            <w:r>
              <w:rPr>
                <w:sz w:val="18"/>
                <w:szCs w:val="18"/>
              </w:rPr>
              <w:t>S_LPAd → eUICC</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6E8766" w14:textId="77777777" w:rsidR="006E50D1" w:rsidRDefault="006E50D1">
            <w:pPr>
              <w:pStyle w:val="TableText"/>
              <w:rPr>
                <w:rFonts w:cs="Arial"/>
                <w:sz w:val="18"/>
                <w:szCs w:val="18"/>
              </w:rPr>
            </w:pPr>
            <w:r>
              <w:rPr>
                <w:rFonts w:cs="Arial"/>
                <w:sz w:val="18"/>
                <w:szCs w:val="18"/>
              </w:rPr>
              <w:t>MTD_STORE_DATA(</w:t>
            </w:r>
          </w:p>
          <w:p w14:paraId="264D2F9E" w14:textId="5CAB0334" w:rsidR="006E50D1" w:rsidRDefault="006E50D1">
            <w:pPr>
              <w:pStyle w:val="TableText"/>
              <w:rPr>
                <w:rFonts w:cs="Arial"/>
                <w:sz w:val="18"/>
                <w:szCs w:val="18"/>
              </w:rPr>
            </w:pPr>
            <w:r>
              <w:rPr>
                <w:rFonts w:cs="Arial"/>
                <w:sz w:val="18"/>
                <w:szCs w:val="18"/>
              </w:rPr>
              <w:t xml:space="preserve">  MTD_GET_PROFILE_INFO(</w:t>
            </w:r>
          </w:p>
          <w:p w14:paraId="7A2898E3" w14:textId="77777777" w:rsidR="006E50D1" w:rsidRDefault="006E50D1">
            <w:pPr>
              <w:pStyle w:val="TableText"/>
              <w:rPr>
                <w:rFonts w:cs="Arial"/>
                <w:sz w:val="18"/>
                <w:szCs w:val="18"/>
                <w:lang w:val="es-ES"/>
              </w:rPr>
            </w:pPr>
            <w:r>
              <w:rPr>
                <w:rFonts w:cs="Arial"/>
                <w:sz w:val="18"/>
                <w:szCs w:val="18"/>
              </w:rPr>
              <w:t xml:space="preserve">    </w:t>
            </w:r>
            <w:r>
              <w:rPr>
                <w:rFonts w:cs="Arial"/>
                <w:sz w:val="18"/>
                <w:szCs w:val="18"/>
                <w:lang w:val="es-ES"/>
              </w:rPr>
              <w:t>&lt;NO_PARAM&gt;,</w:t>
            </w:r>
          </w:p>
          <w:p w14:paraId="32614325" w14:textId="1011F5B0" w:rsidR="006E50D1" w:rsidRDefault="006E50D1" w:rsidP="00C56F9C">
            <w:pPr>
              <w:pStyle w:val="TableText"/>
              <w:rPr>
                <w:sz w:val="18"/>
                <w:szCs w:val="18"/>
              </w:rPr>
            </w:pPr>
            <w:r>
              <w:rPr>
                <w:rFonts w:cs="Arial"/>
                <w:sz w:val="18"/>
                <w:szCs w:val="18"/>
                <w:lang w:val="es-ES"/>
              </w:rPr>
              <w:t xml:space="preserve">    &lt;NO_PARAM&gt;</w:t>
            </w:r>
            <w:r>
              <w:rPr>
                <w:sz w:val="18"/>
                <w:szCs w:val="18"/>
              </w:rPr>
              <w:t>)</w:t>
            </w:r>
            <w:r>
              <w:rPr>
                <w:sz w:val="18"/>
                <w:szCs w:val="18"/>
                <w:lang w:eastAsia="en-GB"/>
              </w:rPr>
              <w:t>)</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59B7DC" w14:textId="77777777" w:rsidR="006E50D1" w:rsidRDefault="006E50D1">
            <w:pPr>
              <w:pStyle w:val="TableContentLeft"/>
              <w:rPr>
                <w:lang w:val="it-IT"/>
              </w:rPr>
            </w:pPr>
            <w:r>
              <w:rPr>
                <w:lang w:val="it-IT"/>
              </w:rPr>
              <w:t>response ProfileInfoListResponse::= profileInfoListOk : {</w:t>
            </w:r>
          </w:p>
          <w:p w14:paraId="04EF4F76" w14:textId="77777777" w:rsidR="006E50D1" w:rsidRDefault="006E50D1">
            <w:pPr>
              <w:pStyle w:val="TableContentLeft"/>
              <w:rPr>
                <w:lang w:val="it-IT"/>
              </w:rPr>
            </w:pPr>
            <w:r>
              <w:rPr>
                <w:lang w:val="it-IT"/>
              </w:rPr>
              <w:t xml:space="preserve"> #PROFILE_INFO1;</w:t>
            </w:r>
          </w:p>
          <w:p w14:paraId="6BC821DB" w14:textId="77777777" w:rsidR="006E50D1" w:rsidRDefault="006E50D1">
            <w:pPr>
              <w:pStyle w:val="TableContentLeft"/>
              <w:rPr>
                <w:lang w:val="it-IT"/>
              </w:rPr>
            </w:pPr>
            <w:r>
              <w:rPr>
                <w:lang w:val="it-IT"/>
              </w:rPr>
              <w:t xml:space="preserve">  #P</w:t>
            </w:r>
            <w:r>
              <w:t>ROFILE_INFO2</w:t>
            </w:r>
            <w:r>
              <w:rPr>
                <w:lang w:val="it-IT"/>
              </w:rPr>
              <w:t>;</w:t>
            </w:r>
          </w:p>
          <w:p w14:paraId="77C7AD0A" w14:textId="77777777" w:rsidR="006E50D1" w:rsidRDefault="006E50D1">
            <w:pPr>
              <w:pStyle w:val="TableContentLeft"/>
              <w:rPr>
                <w:lang w:val="it-IT"/>
              </w:rPr>
            </w:pPr>
            <w:r>
              <w:rPr>
                <w:lang w:val="it-IT"/>
              </w:rPr>
              <w:t>}</w:t>
            </w:r>
          </w:p>
          <w:p w14:paraId="42465AC9" w14:textId="77777777" w:rsidR="006E50D1" w:rsidRDefault="006E50D1">
            <w:pPr>
              <w:pStyle w:val="TableText"/>
              <w:rPr>
                <w:sz w:val="18"/>
                <w:szCs w:val="18"/>
              </w:rPr>
            </w:pPr>
            <w:r>
              <w:t>SW=0x9000</w:t>
            </w:r>
          </w:p>
        </w:tc>
      </w:tr>
      <w:tr w:rsidR="00C56F9C" w14:paraId="32D5C5F5" w14:textId="77777777" w:rsidTr="00C56F9C">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779EBEC" w14:textId="1F4208F8" w:rsidR="00C56F9C" w:rsidRDefault="00D0776E">
            <w:pPr>
              <w:pStyle w:val="TableText"/>
              <w:rPr>
                <w:sz w:val="18"/>
                <w:szCs w:val="18"/>
              </w:rPr>
            </w:pPr>
            <w:r>
              <w:rPr>
                <w:sz w:val="18"/>
                <w:szCs w:val="18"/>
              </w:rPr>
              <w:t>6</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7A33DDED" w14:textId="76855B1B" w:rsidR="00C56F9C" w:rsidRPr="000B3889" w:rsidRDefault="00C56F9C">
            <w:pPr>
              <w:pStyle w:val="TableText"/>
              <w:rPr>
                <w:sz w:val="18"/>
                <w:szCs w:val="18"/>
              </w:rPr>
            </w:pPr>
            <w:r w:rsidRPr="000B3889">
              <w:rPr>
                <w:sz w:val="18"/>
                <w:szCs w:val="18"/>
              </w:rPr>
              <w:t>PROC_MEP_LSI_MULTIPLEXING(2)</w:t>
            </w:r>
          </w:p>
        </w:tc>
      </w:tr>
      <w:tr w:rsidR="006E50D1" w14:paraId="08F8588A" w14:textId="77777777" w:rsidTr="00D8474E">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182165" w14:textId="435EC844" w:rsidR="006E50D1" w:rsidRDefault="00D0776E">
            <w:pPr>
              <w:pStyle w:val="TableText"/>
              <w:rPr>
                <w:sz w:val="18"/>
                <w:szCs w:val="18"/>
              </w:rPr>
            </w:pPr>
            <w:r>
              <w:rPr>
                <w:sz w:val="18"/>
                <w:szCs w:val="18"/>
              </w:rPr>
              <w:t>7</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EC5EDEB" w14:textId="77777777" w:rsidR="006E50D1" w:rsidRDefault="006E50D1">
            <w:pPr>
              <w:pStyle w:val="TableText"/>
              <w:rPr>
                <w:sz w:val="18"/>
                <w:szCs w:val="18"/>
              </w:rPr>
            </w:pPr>
            <w:r>
              <w:rPr>
                <w:sz w:val="18"/>
                <w:szCs w:val="18"/>
              </w:rPr>
              <w:t>S_Device → eUICC</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451C1F" w14:textId="77777777" w:rsidR="006E50D1" w:rsidRDefault="006E50D1">
            <w:pPr>
              <w:pStyle w:val="TableText"/>
              <w:rPr>
                <w:sz w:val="18"/>
                <w:szCs w:val="18"/>
              </w:rPr>
            </w:pPr>
            <w:r>
              <w:rPr>
                <w:sz w:val="18"/>
                <w:szCs w:val="18"/>
              </w:rPr>
              <w:t>[SELECT_ICCID]</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tcPr>
          <w:p w14:paraId="2854C39B" w14:textId="77777777" w:rsidR="006E50D1" w:rsidRDefault="006E50D1">
            <w:pPr>
              <w:pStyle w:val="TableText"/>
              <w:rPr>
                <w:sz w:val="18"/>
                <w:szCs w:val="18"/>
              </w:rPr>
            </w:pPr>
          </w:p>
          <w:p w14:paraId="56E0CBD4" w14:textId="77777777" w:rsidR="006E50D1" w:rsidRDefault="006E50D1">
            <w:pPr>
              <w:pStyle w:val="TableText"/>
              <w:rPr>
                <w:sz w:val="18"/>
                <w:szCs w:val="18"/>
              </w:rPr>
            </w:pPr>
            <w:r>
              <w:rPr>
                <w:sz w:val="18"/>
                <w:szCs w:val="18"/>
              </w:rPr>
              <w:t>SW=0x6A82</w:t>
            </w:r>
          </w:p>
        </w:tc>
      </w:tr>
    </w:tbl>
    <w:p w14:paraId="3A69556A" w14:textId="77777777" w:rsidR="006E50D1" w:rsidRDefault="006E50D1" w:rsidP="006E50D1">
      <w:pPr>
        <w:pStyle w:val="Heading6no"/>
        <w:rPr>
          <w:lang w:val="en-GB"/>
        </w:rPr>
      </w:pPr>
      <w:r>
        <w:rPr>
          <w:lang w:val="en-GB"/>
        </w:rPr>
        <w:t>Test Sequence #11 Nominal: Disable 2</w:t>
      </w:r>
      <w:r>
        <w:rPr>
          <w:vertAlign w:val="superscript"/>
          <w:lang w:val="en-GB"/>
        </w:rPr>
        <w:t xml:space="preserve">nd </w:t>
      </w:r>
      <w:r>
        <w:rPr>
          <w:lang w:val="en-GB"/>
        </w:rPr>
        <w:t>Profile by ISD-P A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E50D1" w14:paraId="3B20505E"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5FE8E95"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41B0EA7B" w14:textId="77777777" w:rsidR="006E50D1" w:rsidRDefault="006E50D1">
            <w:pPr>
              <w:pStyle w:val="TableHeaderGray"/>
              <w:rPr>
                <w:rFonts w:eastAsia="SimSun"/>
                <w:lang w:val="en-GB" w:eastAsia="de-DE"/>
              </w:rPr>
            </w:pPr>
          </w:p>
        </w:tc>
      </w:tr>
      <w:tr w:rsidR="006E50D1" w14:paraId="6DB9D008"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1B7FE43" w14:textId="77777777" w:rsidR="006E50D1" w:rsidRDefault="006E50D1">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AA2418E" w14:textId="77777777" w:rsidR="006E50D1" w:rsidRDefault="006E50D1">
            <w:pPr>
              <w:pStyle w:val="TableHeaderGray"/>
              <w:rPr>
                <w:rStyle w:val="PlaceholderText"/>
                <w:rFonts w:eastAsia="SimSun"/>
                <w:lang w:eastAsia="de-DE"/>
              </w:rPr>
            </w:pPr>
            <w:r>
              <w:rPr>
                <w:lang w:val="en-GB" w:eastAsia="de-DE"/>
              </w:rPr>
              <w:t>Description of the initial condition</w:t>
            </w:r>
          </w:p>
        </w:tc>
      </w:tr>
      <w:tr w:rsidR="006E50D1" w14:paraId="2E7A9B40"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C6EAEE2"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D37BDD7" w14:textId="77777777" w:rsidR="006E50D1" w:rsidRDefault="006E50D1">
            <w:pPr>
              <w:pStyle w:val="TableText"/>
            </w:pPr>
            <w:r>
              <w:t>The PROFILE_OPERATIONAL1 is Enabled on the eUICC on Port 1.</w:t>
            </w:r>
          </w:p>
        </w:tc>
      </w:tr>
      <w:tr w:rsidR="006E50D1" w14:paraId="1AFD6C8F"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0A2BE4B"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E6B0721" w14:textId="77777777" w:rsidR="006E50D1" w:rsidRDefault="006E50D1">
            <w:pPr>
              <w:pStyle w:val="TableText"/>
            </w:pPr>
            <w:r>
              <w:t>The PROFILE_OPERATIONAL1 corresponds to &lt;ISD_P_AID1&gt;.</w:t>
            </w:r>
          </w:p>
        </w:tc>
      </w:tr>
      <w:tr w:rsidR="006E50D1" w14:paraId="746AD26E"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73A6F43"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7CB117D" w14:textId="77777777" w:rsidR="006E50D1" w:rsidRDefault="006E50D1">
            <w:pPr>
              <w:pStyle w:val="TableText"/>
            </w:pPr>
            <w:r>
              <w:t>The PROFILE_OPERATIONAL2 has been installed on the eUICC.</w:t>
            </w:r>
          </w:p>
        </w:tc>
      </w:tr>
      <w:tr w:rsidR="006E50D1" w14:paraId="672E7263"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117C6FD"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839A9A8" w14:textId="77777777" w:rsidR="006E50D1" w:rsidRDefault="006E50D1">
            <w:pPr>
              <w:pStyle w:val="TableText"/>
            </w:pPr>
            <w:r>
              <w:t>The PROFILE_OPERATIONAL2 is Enabled on the eUICC on Port 2.</w:t>
            </w:r>
          </w:p>
        </w:tc>
      </w:tr>
      <w:tr w:rsidR="006E50D1" w14:paraId="1A17D099"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BE7306E" w14:textId="77777777" w:rsidR="006E50D1" w:rsidRDefault="006E50D1">
            <w:pPr>
              <w:pStyle w:val="TableText"/>
            </w:pPr>
            <w:r>
              <w:lastRenderedPageBreak/>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F39DE73" w14:textId="77777777" w:rsidR="006E50D1" w:rsidRDefault="006E50D1">
            <w:pPr>
              <w:pStyle w:val="TableText"/>
            </w:pPr>
            <w:r>
              <w:t>The PROFILE_OPERATIONAL2 corresponds to &lt;ISD_P_AID2&gt;.</w:t>
            </w:r>
          </w:p>
        </w:tc>
      </w:tr>
    </w:tbl>
    <w:p w14:paraId="1EAA49F0" w14:textId="77777777" w:rsidR="006E50D1" w:rsidRDefault="006E50D1" w:rsidP="006E50D1">
      <w:pPr>
        <w:rPr>
          <w:rFonts w:ascii="Arial" w:eastAsia="SimSun" w:hAnsi="Arial"/>
          <w:sz w:val="22"/>
          <w:szCs w:val="20"/>
          <w:lang w:val="en-GB" w:eastAsia="zh-CN" w:bidi="bn-BD"/>
        </w:rPr>
      </w:pPr>
    </w:p>
    <w:tbl>
      <w:tblPr>
        <w:tblW w:w="546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40"/>
        <w:gridCol w:w="4504"/>
        <w:gridCol w:w="3418"/>
      </w:tblGrid>
      <w:tr w:rsidR="006E50D1" w14:paraId="48C328D4" w14:textId="77777777" w:rsidTr="001D4F63">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5E33330" w14:textId="77777777" w:rsidR="006E50D1" w:rsidRDefault="006E50D1">
            <w:pPr>
              <w:pStyle w:val="TableHeader"/>
            </w:pPr>
            <w:r>
              <w:t>Step</w:t>
            </w:r>
          </w:p>
        </w:tc>
        <w:tc>
          <w:tcPr>
            <w:tcW w:w="62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82F7859" w14:textId="77777777" w:rsidR="006E50D1" w:rsidRDefault="006E50D1">
            <w:pPr>
              <w:pStyle w:val="TableHeader"/>
            </w:pPr>
            <w:r>
              <w:t>Direction</w:t>
            </w:r>
          </w:p>
        </w:tc>
        <w:tc>
          <w:tcPr>
            <w:tcW w:w="22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028EC36" w14:textId="77777777" w:rsidR="006E50D1" w:rsidRDefault="006E50D1">
            <w:pPr>
              <w:pStyle w:val="TableHeader"/>
            </w:pPr>
            <w:r>
              <w:t>Sequence / Description</w:t>
            </w:r>
          </w:p>
        </w:tc>
        <w:tc>
          <w:tcPr>
            <w:tcW w:w="173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CFAB373" w14:textId="77777777" w:rsidR="006E50D1" w:rsidRDefault="006E50D1">
            <w:pPr>
              <w:pStyle w:val="TableHeader"/>
            </w:pPr>
            <w:r>
              <w:t>Expected result</w:t>
            </w:r>
          </w:p>
        </w:tc>
      </w:tr>
      <w:tr w:rsidR="006E50D1" w14:paraId="64459114" w14:textId="77777777" w:rsidTr="001D4F63">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0235FF" w14:textId="77777777" w:rsidR="006E50D1" w:rsidRDefault="006E50D1">
            <w:pPr>
              <w:pStyle w:val="TableText"/>
              <w:rPr>
                <w:sz w:val="18"/>
                <w:szCs w:val="18"/>
              </w:rPr>
            </w:pPr>
            <w:r>
              <w:rPr>
                <w:sz w:val="18"/>
                <w:szCs w:val="18"/>
              </w:rPr>
              <w:t>IC1</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DE171C" w14:textId="77777777" w:rsidR="006E50D1" w:rsidRDefault="006E50D1">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8294BBD" w14:textId="77777777" w:rsidR="006E50D1" w:rsidRDefault="006E50D1">
            <w:pPr>
              <w:pStyle w:val="TableText"/>
              <w:rPr>
                <w:sz w:val="18"/>
                <w:szCs w:val="18"/>
              </w:rPr>
            </w:pPr>
            <w:r>
              <w:rPr>
                <w:sz w:val="18"/>
                <w:szCs w:val="18"/>
              </w:rPr>
              <w:t>RESET</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tcPr>
          <w:p w14:paraId="734B75D6" w14:textId="77777777" w:rsidR="006E50D1" w:rsidRDefault="006E50D1">
            <w:pPr>
              <w:pStyle w:val="TableText"/>
              <w:rPr>
                <w:sz w:val="18"/>
                <w:szCs w:val="18"/>
              </w:rPr>
            </w:pPr>
            <w:r>
              <w:rPr>
                <w:sz w:val="18"/>
                <w:szCs w:val="18"/>
              </w:rPr>
              <w:t>Extract &lt;ATR&gt;</w:t>
            </w:r>
          </w:p>
          <w:p w14:paraId="30F48D53" w14:textId="77777777" w:rsidR="006E50D1" w:rsidRDefault="006E50D1">
            <w:pPr>
              <w:pStyle w:val="TableText"/>
              <w:rPr>
                <w:sz w:val="18"/>
                <w:szCs w:val="18"/>
              </w:rPr>
            </w:pPr>
            <w:r>
              <w:rPr>
                <w:sz w:val="18"/>
                <w:szCs w:val="18"/>
              </w:rPr>
              <w:t>Verify ‘LSI Support’ is present in &lt;ATR&gt;</w:t>
            </w:r>
          </w:p>
          <w:p w14:paraId="30DE8949" w14:textId="77777777" w:rsidR="006E50D1" w:rsidRDefault="006E50D1">
            <w:pPr>
              <w:pStyle w:val="TableText"/>
              <w:rPr>
                <w:sz w:val="18"/>
                <w:szCs w:val="18"/>
              </w:rPr>
            </w:pPr>
          </w:p>
        </w:tc>
      </w:tr>
      <w:tr w:rsidR="006E50D1" w14:paraId="68103796" w14:textId="77777777" w:rsidTr="001D4F63">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DBAB1E" w14:textId="77777777" w:rsidR="006E50D1" w:rsidRDefault="006E50D1">
            <w:pPr>
              <w:pStyle w:val="TableText"/>
              <w:rPr>
                <w:sz w:val="18"/>
                <w:szCs w:val="18"/>
              </w:rPr>
            </w:pPr>
            <w:r>
              <w:rPr>
                <w:sz w:val="18"/>
                <w:szCs w:val="18"/>
              </w:rPr>
              <w:t>IC2</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5408B99" w14:textId="77777777" w:rsidR="006E50D1" w:rsidRDefault="006E50D1">
            <w:pPr>
              <w:pStyle w:val="TableText"/>
              <w:rPr>
                <w:sz w:val="18"/>
                <w:szCs w:val="18"/>
              </w:rPr>
            </w:pPr>
            <w:r>
              <w:rPr>
                <w:sz w:val="18"/>
                <w:szCs w:val="18"/>
              </w:rPr>
              <w:t>S_Device</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381D0F" w14:textId="75051E61" w:rsidR="006E50D1" w:rsidRDefault="0080586C">
            <w:pPr>
              <w:pStyle w:val="TableText"/>
              <w:rPr>
                <w:sz w:val="18"/>
                <w:szCs w:val="18"/>
              </w:rPr>
            </w:pPr>
            <w:r w:rsidRPr="0080586C">
              <w:rPr>
                <w:sz w:val="18"/>
                <w:szCs w:val="18"/>
              </w:rPr>
              <w:t>PROC_EUICC_CONFIGURE_LSIS_FOR_MEP</w:t>
            </w:r>
            <w:r w:rsidRPr="0080586C" w:rsidDel="0080586C">
              <w:rPr>
                <w:sz w:val="18"/>
                <w:szCs w:val="18"/>
              </w:rPr>
              <w:t xml:space="preserve"> </w:t>
            </w:r>
            <w:r w:rsidR="006E50D1">
              <w:rPr>
                <w:sz w:val="18"/>
                <w:szCs w:val="18"/>
              </w:rPr>
              <w:t>(</w:t>
            </w:r>
          </w:p>
          <w:p w14:paraId="4BBFB64B" w14:textId="77777777" w:rsidR="006E50D1" w:rsidRDefault="006E50D1">
            <w:pPr>
              <w:pStyle w:val="TableText"/>
              <w:rPr>
                <w:sz w:val="18"/>
                <w:szCs w:val="18"/>
              </w:rPr>
            </w:pPr>
            <w:r>
              <w:rPr>
                <w:sz w:val="18"/>
                <w:szCs w:val="18"/>
              </w:rPr>
              <w:t>2,</w:t>
            </w:r>
          </w:p>
          <w:p w14:paraId="14C14007" w14:textId="606B6DF1" w:rsidR="006E50D1" w:rsidRDefault="00E87394">
            <w:pPr>
              <w:pStyle w:val="TableText"/>
              <w:rPr>
                <w:sz w:val="18"/>
                <w:szCs w:val="18"/>
              </w:rPr>
            </w:pPr>
            <w:r w:rsidRPr="006966E3">
              <w:rPr>
                <w:sz w:val="18"/>
                <w:szCs w:val="18"/>
              </w:rPr>
              <w:t>#IUT_MEP_LSI_OPTIONS</w:t>
            </w:r>
            <w:r w:rsidR="006E50D1">
              <w:rPr>
                <w:sz w:val="18"/>
                <w:szCs w:val="18"/>
              </w:rPr>
              <w:t>,</w:t>
            </w:r>
          </w:p>
          <w:p w14:paraId="54C20BC8" w14:textId="77777777" w:rsidR="006E50D1" w:rsidRDefault="006E50D1">
            <w:pPr>
              <w:pStyle w:val="TableText"/>
              <w:rPr>
                <w:sz w:val="18"/>
                <w:szCs w:val="18"/>
              </w:rPr>
            </w:pPr>
            <w:r>
              <w:rPr>
                <w:sz w:val="18"/>
                <w:szCs w:val="18"/>
              </w:rPr>
              <w:t>“010203”,</w:t>
            </w:r>
          </w:p>
          <w:p w14:paraId="334ADD2F" w14:textId="77777777" w:rsidR="006E50D1" w:rsidRDefault="006E50D1">
            <w:pPr>
              <w:pStyle w:val="TableText"/>
              <w:rPr>
                <w:sz w:val="18"/>
                <w:szCs w:val="18"/>
              </w:rPr>
            </w:pPr>
            <w:r>
              <w:rPr>
                <w:sz w:val="18"/>
                <w:szCs w:val="18"/>
              </w:rPr>
              <w:t>2)</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1432A2" w14:textId="77777777" w:rsidR="006E50D1" w:rsidRDefault="006E50D1">
            <w:pPr>
              <w:pStyle w:val="TableText"/>
              <w:rPr>
                <w:sz w:val="18"/>
                <w:szCs w:val="18"/>
              </w:rPr>
            </w:pPr>
            <w:r>
              <w:rPr>
                <w:sz w:val="18"/>
                <w:szCs w:val="18"/>
              </w:rPr>
              <w:t xml:space="preserve">Verify </w:t>
            </w:r>
          </w:p>
          <w:p w14:paraId="53E75388" w14:textId="77777777" w:rsidR="006E50D1" w:rsidRDefault="006E50D1">
            <w:pPr>
              <w:pStyle w:val="TableText"/>
              <w:rPr>
                <w:sz w:val="18"/>
                <w:szCs w:val="18"/>
              </w:rPr>
            </w:pPr>
            <w:r>
              <w:rPr>
                <w:sz w:val="18"/>
                <w:szCs w:val="18"/>
              </w:rPr>
              <w:t>&lt;MEP_MODE&gt; = 01,</w:t>
            </w:r>
          </w:p>
          <w:p w14:paraId="6C7C6AB6" w14:textId="77777777" w:rsidR="006E50D1" w:rsidRDefault="006E50D1">
            <w:pPr>
              <w:pStyle w:val="TableText"/>
              <w:rPr>
                <w:sz w:val="18"/>
                <w:szCs w:val="18"/>
              </w:rPr>
            </w:pPr>
            <w:r>
              <w:rPr>
                <w:sz w:val="18"/>
                <w:szCs w:val="18"/>
              </w:rPr>
              <w:t xml:space="preserve">Verify </w:t>
            </w:r>
          </w:p>
          <w:p w14:paraId="7C16ADF1" w14:textId="56C28D08" w:rsidR="006E50D1" w:rsidRDefault="006E50D1">
            <w:pPr>
              <w:pStyle w:val="TableText"/>
              <w:rPr>
                <w:sz w:val="18"/>
                <w:szCs w:val="18"/>
              </w:rPr>
            </w:pPr>
            <w:r>
              <w:rPr>
                <w:sz w:val="18"/>
                <w:szCs w:val="18"/>
              </w:rPr>
              <w:t xml:space="preserve">&lt;MEP_LSI_OPTION&gt; =                 </w:t>
            </w:r>
            <w:r w:rsidR="009B24F9">
              <w:rPr>
                <w:sz w:val="18"/>
                <w:szCs w:val="18"/>
              </w:rPr>
              <w:t>#IUT_MEP_LSI_OPTIONS,</w:t>
            </w:r>
          </w:p>
          <w:p w14:paraId="0D1BF110" w14:textId="77777777" w:rsidR="006E50D1" w:rsidRDefault="006E50D1">
            <w:pPr>
              <w:pStyle w:val="TableText"/>
              <w:rPr>
                <w:sz w:val="18"/>
                <w:szCs w:val="18"/>
              </w:rPr>
            </w:pPr>
            <w:r>
              <w:rPr>
                <w:sz w:val="18"/>
                <w:szCs w:val="18"/>
              </w:rPr>
              <w:t xml:space="preserve">Verify </w:t>
            </w:r>
          </w:p>
          <w:p w14:paraId="03FBA5B1" w14:textId="77777777" w:rsidR="006E50D1" w:rsidRDefault="006E50D1">
            <w:pPr>
              <w:pStyle w:val="TableText"/>
              <w:rPr>
                <w:sz w:val="18"/>
                <w:szCs w:val="18"/>
              </w:rPr>
            </w:pPr>
            <w:r>
              <w:rPr>
                <w:sz w:val="18"/>
                <w:szCs w:val="18"/>
              </w:rPr>
              <w:t>&lt;MEP_MAX_LSIS&gt; &lt;=                  #IUT_MEP_MAX_LSIS</w:t>
            </w:r>
          </w:p>
        </w:tc>
      </w:tr>
      <w:tr w:rsidR="006E50D1" w14:paraId="49E81C29" w14:textId="77777777" w:rsidTr="001D4F63">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1316FD9" w14:textId="77777777" w:rsidR="006E50D1" w:rsidRDefault="006E50D1">
            <w:pPr>
              <w:pStyle w:val="TableText"/>
              <w:rPr>
                <w:sz w:val="18"/>
                <w:szCs w:val="18"/>
              </w:rPr>
            </w:pPr>
            <w:r>
              <w:rPr>
                <w:sz w:val="18"/>
                <w:szCs w:val="18"/>
              </w:rPr>
              <w:t>IC3</w:t>
            </w:r>
          </w:p>
        </w:tc>
        <w:tc>
          <w:tcPr>
            <w:tcW w:w="4648"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09CC96C" w14:textId="77777777" w:rsidR="006E50D1" w:rsidRDefault="006E50D1">
            <w:pPr>
              <w:pStyle w:val="TableText"/>
              <w:rPr>
                <w:sz w:val="18"/>
                <w:szCs w:val="18"/>
              </w:rPr>
            </w:pPr>
            <w:r>
              <w:t>PROC_EUICC_INITIALIZATION_SEQUENCE_eUICCProfileStateChanged_MEP</w:t>
            </w:r>
          </w:p>
        </w:tc>
      </w:tr>
      <w:tr w:rsidR="006E50D1" w14:paraId="6AAEA9FB" w14:textId="77777777" w:rsidTr="001D4F63">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8D2855" w14:textId="77777777" w:rsidR="006E50D1" w:rsidRDefault="006E50D1">
            <w:pPr>
              <w:pStyle w:val="TableText"/>
              <w:rPr>
                <w:sz w:val="18"/>
                <w:szCs w:val="18"/>
              </w:rPr>
            </w:pPr>
            <w:r>
              <w:rPr>
                <w:sz w:val="18"/>
                <w:szCs w:val="18"/>
              </w:rPr>
              <w:t>IC4</w:t>
            </w:r>
          </w:p>
        </w:tc>
        <w:tc>
          <w:tcPr>
            <w:tcW w:w="4648"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0A51441C" w14:textId="77777777" w:rsidR="006E50D1" w:rsidRDefault="006E50D1">
            <w:pPr>
              <w:pStyle w:val="TableContentLeft"/>
            </w:pPr>
            <w:r>
              <w:t>PROC_OPEN_LOGICAL_CHANNEL_AND_SELECT_ISDR</w:t>
            </w:r>
          </w:p>
        </w:tc>
      </w:tr>
      <w:tr w:rsidR="006E50D1" w14:paraId="31E285B9" w14:textId="77777777" w:rsidTr="001D4F63">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BBEAC9" w14:textId="77777777" w:rsidR="006E50D1" w:rsidRDefault="006E50D1">
            <w:pPr>
              <w:pStyle w:val="TableText"/>
              <w:rPr>
                <w:sz w:val="18"/>
                <w:szCs w:val="18"/>
              </w:rPr>
            </w:pPr>
            <w:r>
              <w:rPr>
                <w:sz w:val="18"/>
                <w:szCs w:val="18"/>
              </w:rPr>
              <w:t>1</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2AEA60" w14:textId="77777777" w:rsidR="006E50D1" w:rsidRDefault="006E50D1">
            <w:pPr>
              <w:pStyle w:val="TableText"/>
              <w:rPr>
                <w:sz w:val="18"/>
                <w:szCs w:val="18"/>
              </w:rPr>
            </w:pPr>
            <w:r>
              <w:rPr>
                <w:sz w:val="18"/>
                <w:szCs w:val="18"/>
              </w:rPr>
              <w:t>S_LPAd →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E6E380C" w14:textId="77777777" w:rsidR="006E50D1" w:rsidRDefault="006E50D1">
            <w:pPr>
              <w:pStyle w:val="TableText"/>
              <w:rPr>
                <w:rFonts w:cs="Arial"/>
                <w:sz w:val="18"/>
                <w:szCs w:val="18"/>
              </w:rPr>
            </w:pPr>
            <w:r>
              <w:rPr>
                <w:rFonts w:cs="Arial"/>
                <w:sz w:val="18"/>
                <w:szCs w:val="18"/>
              </w:rPr>
              <w:t>MTD_STORE_DATA(</w:t>
            </w:r>
          </w:p>
          <w:p w14:paraId="3568EFAA" w14:textId="14659663" w:rsidR="006E50D1" w:rsidRDefault="006E50D1">
            <w:pPr>
              <w:pStyle w:val="TableText"/>
              <w:rPr>
                <w:rFonts w:cs="Arial"/>
                <w:sz w:val="18"/>
                <w:szCs w:val="18"/>
              </w:rPr>
            </w:pPr>
            <w:r>
              <w:rPr>
                <w:rFonts w:cs="Arial"/>
                <w:sz w:val="18"/>
                <w:szCs w:val="18"/>
              </w:rPr>
              <w:t xml:space="preserve">  MTD_DISABLE_PROFILE(</w:t>
            </w:r>
          </w:p>
          <w:p w14:paraId="15BF154B" w14:textId="77777777" w:rsidR="006E50D1" w:rsidRDefault="006E50D1">
            <w:pPr>
              <w:pStyle w:val="TableText"/>
              <w:rPr>
                <w:rFonts w:cs="Arial"/>
                <w:sz w:val="18"/>
                <w:szCs w:val="18"/>
              </w:rPr>
            </w:pPr>
            <w:r>
              <w:rPr>
                <w:rFonts w:cs="Arial"/>
                <w:sz w:val="18"/>
                <w:szCs w:val="18"/>
              </w:rPr>
              <w:t xml:space="preserve">    NO_PARAM,</w:t>
            </w:r>
          </w:p>
          <w:p w14:paraId="5EA08B20" w14:textId="77777777" w:rsidR="006E50D1" w:rsidRDefault="006E50D1">
            <w:pPr>
              <w:pStyle w:val="TableText"/>
              <w:rPr>
                <w:sz w:val="18"/>
                <w:szCs w:val="18"/>
              </w:rPr>
            </w:pPr>
            <w:r>
              <w:rPr>
                <w:rFonts w:cs="Arial"/>
                <w:sz w:val="18"/>
                <w:szCs w:val="18"/>
              </w:rPr>
              <w:t xml:space="preserve">    </w:t>
            </w:r>
            <w:r>
              <w:t>&lt;ISD_P_AID2&gt;,</w:t>
            </w:r>
          </w:p>
          <w:p w14:paraId="46680A5F" w14:textId="57B3856D" w:rsidR="006E50D1" w:rsidRDefault="006E50D1" w:rsidP="0080586C">
            <w:pPr>
              <w:pStyle w:val="TableText"/>
              <w:rPr>
                <w:sz w:val="18"/>
                <w:szCs w:val="18"/>
              </w:rPr>
            </w:pPr>
            <w:r>
              <w:rPr>
                <w:sz w:val="18"/>
                <w:szCs w:val="18"/>
              </w:rPr>
              <w:t xml:space="preserve">    TRUE)</w:t>
            </w:r>
            <w:r>
              <w:rPr>
                <w:sz w:val="18"/>
                <w:szCs w:val="18"/>
                <w:lang w:eastAsia="en-GB"/>
              </w:rPr>
              <w:t>)</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62AD43" w14:textId="77777777" w:rsidR="006E50D1" w:rsidRDefault="006E50D1">
            <w:pPr>
              <w:pStyle w:val="TableContentLeft"/>
            </w:pPr>
            <w:r>
              <w:t>#R_DISABLE_PROFILE_OK</w:t>
            </w:r>
          </w:p>
          <w:p w14:paraId="049DB983" w14:textId="77777777" w:rsidR="006E50D1" w:rsidRDefault="006E50D1">
            <w:pPr>
              <w:pStyle w:val="TableText"/>
            </w:pPr>
            <w:r>
              <w:t>SW=0x91XX</w:t>
            </w:r>
          </w:p>
        </w:tc>
      </w:tr>
      <w:tr w:rsidR="0080586C" w14:paraId="6DE2073D" w14:textId="77777777" w:rsidTr="001D4F63">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30C759" w14:textId="77777777" w:rsidR="0080586C" w:rsidRDefault="0080586C">
            <w:pPr>
              <w:pStyle w:val="TableText"/>
              <w:rPr>
                <w:sz w:val="18"/>
                <w:szCs w:val="18"/>
              </w:rPr>
            </w:pPr>
            <w:r>
              <w:rPr>
                <w:sz w:val="18"/>
                <w:szCs w:val="18"/>
              </w:rPr>
              <w:t>2</w:t>
            </w:r>
          </w:p>
        </w:tc>
        <w:tc>
          <w:tcPr>
            <w:tcW w:w="4648"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7F5E4D5E" w14:textId="67D42D72" w:rsidR="0080586C" w:rsidRDefault="0080586C">
            <w:pPr>
              <w:pStyle w:val="TableText"/>
              <w:rPr>
                <w:lang w:val="nl-NL"/>
              </w:rPr>
            </w:pPr>
            <w:r>
              <w:rPr>
                <w:sz w:val="18"/>
                <w:szCs w:val="18"/>
              </w:rPr>
              <w:t>PROC</w:t>
            </w:r>
            <w:r>
              <w:rPr>
                <w:lang w:val="nl-NL"/>
              </w:rPr>
              <w:t>_MEP_REFRESH_EN_DS(</w:t>
            </w:r>
          </w:p>
          <w:p w14:paraId="0A49F658" w14:textId="2635BF0F" w:rsidR="0080586C" w:rsidRDefault="0080586C">
            <w:pPr>
              <w:pStyle w:val="TableText"/>
              <w:rPr>
                <w:szCs w:val="18"/>
              </w:rPr>
            </w:pPr>
            <w:r>
              <w:rPr>
                <w:szCs w:val="18"/>
                <w:lang w:val="nl-NL"/>
              </w:rPr>
              <w:t xml:space="preserve">    </w:t>
            </w:r>
            <w:r w:rsidR="009150A4">
              <w:rPr>
                <w:szCs w:val="18"/>
              </w:rPr>
              <w:t>2</w:t>
            </w:r>
            <w:r>
              <w:rPr>
                <w:szCs w:val="18"/>
              </w:rPr>
              <w:t>,</w:t>
            </w:r>
          </w:p>
          <w:p w14:paraId="1F146E8E" w14:textId="52EABB32" w:rsidR="0080586C" w:rsidRDefault="0080586C" w:rsidP="004D4CC7">
            <w:pPr>
              <w:pStyle w:val="TableText"/>
              <w:rPr>
                <w:sz w:val="18"/>
                <w:szCs w:val="18"/>
              </w:rPr>
            </w:pPr>
            <w:r>
              <w:rPr>
                <w:szCs w:val="18"/>
              </w:rPr>
              <w:t xml:space="preserve">    “</w:t>
            </w:r>
            <w:r>
              <w:t>eUICC</w:t>
            </w:r>
            <w:r w:rsidR="004D4CC7">
              <w:t xml:space="preserve"> </w:t>
            </w:r>
            <w:r>
              <w:t>Profile</w:t>
            </w:r>
            <w:r w:rsidR="004D4CC7">
              <w:t xml:space="preserve"> </w:t>
            </w:r>
            <w:r>
              <w:t>State</w:t>
            </w:r>
            <w:r w:rsidR="004D4CC7">
              <w:t xml:space="preserve"> </w:t>
            </w:r>
            <w:r>
              <w:t>Change”</w:t>
            </w:r>
            <w:r>
              <w:rPr>
                <w:szCs w:val="18"/>
              </w:rPr>
              <w:t>)</w:t>
            </w:r>
          </w:p>
        </w:tc>
      </w:tr>
      <w:tr w:rsidR="006E50D1" w14:paraId="405DECAC" w14:textId="77777777" w:rsidTr="001D4F63">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3C9E35" w14:textId="77777777" w:rsidR="006E50D1" w:rsidRDefault="006E50D1">
            <w:pPr>
              <w:pStyle w:val="TableText"/>
              <w:rPr>
                <w:sz w:val="18"/>
                <w:szCs w:val="18"/>
              </w:rPr>
            </w:pPr>
            <w:r>
              <w:rPr>
                <w:sz w:val="18"/>
                <w:szCs w:val="18"/>
              </w:rPr>
              <w:t>3</w:t>
            </w:r>
          </w:p>
        </w:tc>
        <w:tc>
          <w:tcPr>
            <w:tcW w:w="4648"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178E123A" w14:textId="77777777" w:rsidR="006E50D1" w:rsidRPr="006D4872" w:rsidRDefault="006E50D1">
            <w:pPr>
              <w:pStyle w:val="TableText"/>
              <w:rPr>
                <w:sz w:val="18"/>
                <w:szCs w:val="18"/>
                <w:lang w:val="en-US"/>
              </w:rPr>
            </w:pPr>
            <w:r>
              <w:rPr>
                <w:rFonts w:cs="Arial"/>
                <w:sz w:val="18"/>
                <w:szCs w:val="18"/>
              </w:rPr>
              <w:t>PROC_EUICC_INITIALIZATION_SEQUENCE_eUICCProfileStateChanged_MEP_EN_DS_SECOND_PROFILE</w:t>
            </w:r>
          </w:p>
        </w:tc>
      </w:tr>
      <w:tr w:rsidR="00D0776E" w14:paraId="65ACB971" w14:textId="77777777" w:rsidTr="001D4F63">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tcPr>
          <w:p w14:paraId="585E5D48" w14:textId="60DF4823" w:rsidR="00D0776E" w:rsidRDefault="00D0776E" w:rsidP="00D0776E">
            <w:pPr>
              <w:pStyle w:val="TableText"/>
              <w:rPr>
                <w:sz w:val="18"/>
                <w:szCs w:val="18"/>
              </w:rPr>
            </w:pPr>
            <w:r>
              <w:rPr>
                <w:rFonts w:cs="Arial"/>
                <w:sz w:val="18"/>
                <w:szCs w:val="18"/>
                <w:lang w:bidi="bn-BD"/>
              </w:rPr>
              <w:t>4</w:t>
            </w:r>
          </w:p>
        </w:tc>
        <w:tc>
          <w:tcPr>
            <w:tcW w:w="4648"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372D734A" w14:textId="70DF5E26" w:rsidR="00D0776E" w:rsidRDefault="00D0776E" w:rsidP="00D0776E">
            <w:pPr>
              <w:pStyle w:val="TableText"/>
              <w:rPr>
                <w:rFonts w:cs="Arial"/>
                <w:sz w:val="18"/>
                <w:szCs w:val="18"/>
              </w:rPr>
            </w:pPr>
            <w:r w:rsidRPr="008D380C">
              <w:rPr>
                <w:rFonts w:cs="Arial"/>
                <w:sz w:val="18"/>
                <w:szCs w:val="18"/>
                <w:lang w:bidi="bn-BD"/>
              </w:rPr>
              <w:t>PROC_MEP_LSI_MULTIPLEXING(</w:t>
            </w:r>
            <w:r>
              <w:rPr>
                <w:rFonts w:cs="Arial"/>
                <w:sz w:val="18"/>
                <w:szCs w:val="18"/>
                <w:lang w:bidi="bn-BD"/>
              </w:rPr>
              <w:t>0</w:t>
            </w:r>
            <w:r w:rsidRPr="008D380C">
              <w:rPr>
                <w:rFonts w:cs="Arial"/>
                <w:sz w:val="18"/>
                <w:szCs w:val="18"/>
                <w:lang w:bidi="bn-BD"/>
              </w:rPr>
              <w:t>)</w:t>
            </w:r>
          </w:p>
        </w:tc>
      </w:tr>
      <w:tr w:rsidR="006E50D1" w14:paraId="51EE426F" w14:textId="77777777" w:rsidTr="001D4F63">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4D65C3" w14:textId="76EF5A91" w:rsidR="006E50D1" w:rsidRDefault="00D0776E">
            <w:pPr>
              <w:pStyle w:val="TableText"/>
              <w:rPr>
                <w:sz w:val="18"/>
                <w:szCs w:val="18"/>
              </w:rPr>
            </w:pPr>
            <w:r>
              <w:rPr>
                <w:sz w:val="18"/>
                <w:szCs w:val="18"/>
              </w:rPr>
              <w:t>5</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A45DD88" w14:textId="77777777" w:rsidR="006E50D1" w:rsidRDefault="006E50D1">
            <w:pPr>
              <w:pStyle w:val="TableText"/>
              <w:rPr>
                <w:sz w:val="18"/>
                <w:szCs w:val="18"/>
              </w:rPr>
            </w:pPr>
            <w:r>
              <w:rPr>
                <w:sz w:val="18"/>
                <w:szCs w:val="18"/>
              </w:rPr>
              <w:t>S_LPAd →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5506F44" w14:textId="77777777" w:rsidR="006E50D1" w:rsidRDefault="006E50D1">
            <w:pPr>
              <w:pStyle w:val="TableText"/>
              <w:rPr>
                <w:rFonts w:cs="Arial"/>
                <w:sz w:val="18"/>
                <w:szCs w:val="18"/>
              </w:rPr>
            </w:pPr>
            <w:r>
              <w:rPr>
                <w:rFonts w:cs="Arial"/>
                <w:sz w:val="18"/>
                <w:szCs w:val="18"/>
              </w:rPr>
              <w:t>MTD_STORE_DATA(</w:t>
            </w:r>
          </w:p>
          <w:p w14:paraId="09C95AC6" w14:textId="121C4DC0" w:rsidR="006E50D1" w:rsidRDefault="006E50D1">
            <w:pPr>
              <w:pStyle w:val="TableText"/>
              <w:rPr>
                <w:rFonts w:cs="Arial"/>
                <w:sz w:val="18"/>
                <w:szCs w:val="18"/>
              </w:rPr>
            </w:pPr>
            <w:r>
              <w:rPr>
                <w:rFonts w:cs="Arial"/>
                <w:sz w:val="18"/>
                <w:szCs w:val="18"/>
              </w:rPr>
              <w:t xml:space="preserve">  MTD_GET_PROFILE_INFO(</w:t>
            </w:r>
          </w:p>
          <w:p w14:paraId="0CAC13F5" w14:textId="77777777" w:rsidR="006E50D1" w:rsidRDefault="006E50D1">
            <w:pPr>
              <w:pStyle w:val="TableText"/>
              <w:rPr>
                <w:rFonts w:cs="Arial"/>
                <w:sz w:val="18"/>
                <w:szCs w:val="18"/>
                <w:lang w:val="es-ES"/>
              </w:rPr>
            </w:pPr>
            <w:r>
              <w:rPr>
                <w:rFonts w:cs="Arial"/>
                <w:sz w:val="18"/>
                <w:szCs w:val="18"/>
              </w:rPr>
              <w:t xml:space="preserve">    </w:t>
            </w:r>
            <w:r>
              <w:rPr>
                <w:rFonts w:cs="Arial"/>
                <w:sz w:val="18"/>
                <w:szCs w:val="18"/>
                <w:lang w:val="es-ES"/>
              </w:rPr>
              <w:t>&lt;NO_PARAM&gt;,</w:t>
            </w:r>
          </w:p>
          <w:p w14:paraId="2BFD7987" w14:textId="3C29EE15" w:rsidR="006E50D1" w:rsidRDefault="006E50D1" w:rsidP="001D4F63">
            <w:pPr>
              <w:pStyle w:val="TableText"/>
              <w:rPr>
                <w:sz w:val="18"/>
                <w:szCs w:val="18"/>
              </w:rPr>
            </w:pPr>
            <w:r>
              <w:rPr>
                <w:rFonts w:cs="Arial"/>
                <w:sz w:val="18"/>
                <w:szCs w:val="18"/>
                <w:lang w:val="es-ES"/>
              </w:rPr>
              <w:t xml:space="preserve">    &lt;NO_PARAM&gt;</w:t>
            </w:r>
            <w:r>
              <w:rPr>
                <w:sz w:val="18"/>
                <w:szCs w:val="18"/>
              </w:rPr>
              <w:t>)</w:t>
            </w:r>
            <w:r>
              <w:rPr>
                <w:sz w:val="18"/>
                <w:szCs w:val="18"/>
                <w:lang w:eastAsia="en-GB"/>
              </w:rPr>
              <w:t>)</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62BF74D" w14:textId="77777777" w:rsidR="006E50D1" w:rsidRDefault="006E50D1">
            <w:pPr>
              <w:pStyle w:val="TableContentLeft"/>
              <w:rPr>
                <w:lang w:val="it-IT"/>
              </w:rPr>
            </w:pPr>
            <w:r>
              <w:rPr>
                <w:lang w:val="it-IT"/>
              </w:rPr>
              <w:t>response ProfileInfoListResponse::= profileInfoListOk : {</w:t>
            </w:r>
          </w:p>
          <w:p w14:paraId="4FBB14D8" w14:textId="77777777" w:rsidR="006E50D1" w:rsidRDefault="006E50D1">
            <w:pPr>
              <w:pStyle w:val="TableContentLeft"/>
              <w:rPr>
                <w:lang w:val="it-IT"/>
              </w:rPr>
            </w:pPr>
            <w:r>
              <w:rPr>
                <w:lang w:val="it-IT"/>
              </w:rPr>
              <w:t xml:space="preserve"> #PROFILE_INFO1;</w:t>
            </w:r>
          </w:p>
          <w:p w14:paraId="571B946F" w14:textId="77777777" w:rsidR="006E50D1" w:rsidRDefault="006E50D1">
            <w:pPr>
              <w:pStyle w:val="TableContentLeft"/>
              <w:rPr>
                <w:lang w:val="it-IT"/>
              </w:rPr>
            </w:pPr>
            <w:r>
              <w:rPr>
                <w:lang w:val="it-IT"/>
              </w:rPr>
              <w:t xml:space="preserve"> #P</w:t>
            </w:r>
            <w:r>
              <w:t>ROFILE_INFO2</w:t>
            </w:r>
            <w:r>
              <w:rPr>
                <w:lang w:val="it-IT"/>
              </w:rPr>
              <w:t>;</w:t>
            </w:r>
          </w:p>
          <w:p w14:paraId="581A4ABA" w14:textId="77777777" w:rsidR="006E50D1" w:rsidRDefault="006E50D1">
            <w:pPr>
              <w:pStyle w:val="TableContentLeft"/>
              <w:rPr>
                <w:lang w:val="it-IT"/>
              </w:rPr>
            </w:pPr>
            <w:r>
              <w:rPr>
                <w:lang w:val="it-IT"/>
              </w:rPr>
              <w:t>}</w:t>
            </w:r>
          </w:p>
          <w:p w14:paraId="03B1AAB3" w14:textId="77777777" w:rsidR="006E50D1" w:rsidRDefault="006E50D1">
            <w:pPr>
              <w:pStyle w:val="TableText"/>
              <w:rPr>
                <w:sz w:val="18"/>
                <w:szCs w:val="18"/>
              </w:rPr>
            </w:pPr>
            <w:r>
              <w:t>SW=0x9000</w:t>
            </w:r>
          </w:p>
        </w:tc>
      </w:tr>
      <w:tr w:rsidR="001D4F63" w14:paraId="5486A502" w14:textId="77777777" w:rsidTr="001D4F63">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C777903" w14:textId="57726EC0" w:rsidR="001D4F63" w:rsidRDefault="00D0776E">
            <w:pPr>
              <w:pStyle w:val="TableText"/>
              <w:rPr>
                <w:sz w:val="18"/>
                <w:szCs w:val="18"/>
              </w:rPr>
            </w:pPr>
            <w:r>
              <w:rPr>
                <w:sz w:val="18"/>
                <w:szCs w:val="18"/>
              </w:rPr>
              <w:t>6</w:t>
            </w:r>
          </w:p>
        </w:tc>
        <w:tc>
          <w:tcPr>
            <w:tcW w:w="4648"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32C54220" w14:textId="379A0E35" w:rsidR="001D4F63" w:rsidRPr="000B3889" w:rsidRDefault="001D4F63">
            <w:pPr>
              <w:pStyle w:val="TableText"/>
              <w:rPr>
                <w:sz w:val="18"/>
                <w:szCs w:val="18"/>
              </w:rPr>
            </w:pPr>
            <w:r w:rsidRPr="000B3889">
              <w:rPr>
                <w:sz w:val="18"/>
                <w:szCs w:val="18"/>
              </w:rPr>
              <w:t>PROC_MEP_LSI_MULTIPLEXING(2)</w:t>
            </w:r>
          </w:p>
        </w:tc>
      </w:tr>
      <w:tr w:rsidR="006E50D1" w14:paraId="0F5BD64D" w14:textId="77777777" w:rsidTr="001D4F63">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C752055" w14:textId="5C0FA22D" w:rsidR="006E50D1" w:rsidRDefault="00D0776E">
            <w:pPr>
              <w:pStyle w:val="TableText"/>
              <w:rPr>
                <w:sz w:val="18"/>
                <w:szCs w:val="18"/>
              </w:rPr>
            </w:pPr>
            <w:r>
              <w:rPr>
                <w:sz w:val="18"/>
                <w:szCs w:val="18"/>
              </w:rPr>
              <w:t>7</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663837" w14:textId="77777777" w:rsidR="006E50D1" w:rsidRDefault="006E50D1">
            <w:pPr>
              <w:pStyle w:val="TableText"/>
              <w:rPr>
                <w:sz w:val="18"/>
                <w:szCs w:val="18"/>
              </w:rPr>
            </w:pPr>
            <w:r>
              <w:rPr>
                <w:sz w:val="18"/>
                <w:szCs w:val="18"/>
              </w:rPr>
              <w:t>S_Device →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877FEE" w14:textId="77777777" w:rsidR="006E50D1" w:rsidRDefault="006E50D1">
            <w:pPr>
              <w:pStyle w:val="TableText"/>
              <w:rPr>
                <w:sz w:val="18"/>
                <w:szCs w:val="18"/>
              </w:rPr>
            </w:pPr>
            <w:r>
              <w:rPr>
                <w:sz w:val="18"/>
                <w:szCs w:val="18"/>
              </w:rPr>
              <w:t>[SELECT_ICCID]</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tcPr>
          <w:p w14:paraId="0943A129" w14:textId="77777777" w:rsidR="006E50D1" w:rsidRDefault="006E50D1">
            <w:pPr>
              <w:pStyle w:val="TableText"/>
              <w:rPr>
                <w:sz w:val="18"/>
                <w:szCs w:val="18"/>
              </w:rPr>
            </w:pPr>
          </w:p>
          <w:p w14:paraId="028A5141" w14:textId="77777777" w:rsidR="006E50D1" w:rsidRDefault="006E50D1">
            <w:pPr>
              <w:pStyle w:val="TableText"/>
              <w:rPr>
                <w:sz w:val="18"/>
                <w:szCs w:val="18"/>
              </w:rPr>
            </w:pPr>
            <w:r>
              <w:rPr>
                <w:sz w:val="18"/>
                <w:szCs w:val="18"/>
              </w:rPr>
              <w:t>SW=0x6A82</w:t>
            </w:r>
          </w:p>
        </w:tc>
      </w:tr>
    </w:tbl>
    <w:p w14:paraId="5138F77B" w14:textId="77777777" w:rsidR="006E50D1" w:rsidRDefault="006E50D1" w:rsidP="006E50D1">
      <w:pPr>
        <w:pStyle w:val="Heading6no"/>
        <w:rPr>
          <w:lang w:val="en-GB"/>
        </w:rPr>
      </w:pPr>
      <w:r>
        <w:rPr>
          <w:lang w:val="en-GB"/>
        </w:rPr>
        <w:t>Test Sequence #12 Nominal: Disable 2</w:t>
      </w:r>
      <w:r>
        <w:rPr>
          <w:vertAlign w:val="superscript"/>
          <w:lang w:val="en-GB"/>
        </w:rPr>
        <w:t>nd</w:t>
      </w:r>
      <w:r>
        <w:rPr>
          <w:lang w:val="en-GB"/>
        </w:rPr>
        <w:t xml:space="preserve"> Profile by ICC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E50D1" w14:paraId="24295E89"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17AFA4F"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35E16D42" w14:textId="77777777" w:rsidR="006E50D1" w:rsidRDefault="006E50D1">
            <w:pPr>
              <w:pStyle w:val="TableHeaderGray"/>
              <w:rPr>
                <w:rFonts w:eastAsia="SimSun"/>
                <w:lang w:val="en-GB" w:eastAsia="de-DE"/>
              </w:rPr>
            </w:pPr>
          </w:p>
        </w:tc>
      </w:tr>
      <w:tr w:rsidR="006E50D1" w14:paraId="04C67A92"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21C7446" w14:textId="77777777" w:rsidR="006E50D1" w:rsidRDefault="006E50D1">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8A59EB5" w14:textId="77777777" w:rsidR="006E50D1" w:rsidRDefault="006E50D1">
            <w:pPr>
              <w:pStyle w:val="TableHeaderGray"/>
              <w:rPr>
                <w:rStyle w:val="PlaceholderText"/>
                <w:rFonts w:eastAsia="SimSun"/>
                <w:lang w:eastAsia="de-DE"/>
              </w:rPr>
            </w:pPr>
            <w:r>
              <w:rPr>
                <w:lang w:val="en-GB" w:eastAsia="de-DE"/>
              </w:rPr>
              <w:t>Description of the initial condition</w:t>
            </w:r>
          </w:p>
        </w:tc>
      </w:tr>
      <w:tr w:rsidR="006E50D1" w14:paraId="649B0C74"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D58ED68"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7989BBA" w14:textId="77777777" w:rsidR="006E50D1" w:rsidRDefault="006E50D1">
            <w:pPr>
              <w:pStyle w:val="TableText"/>
            </w:pPr>
            <w:r>
              <w:t>The PROFILE_OPERATIONAL1 is Enabled on the eUICC on Port 1.</w:t>
            </w:r>
          </w:p>
        </w:tc>
      </w:tr>
      <w:tr w:rsidR="006E50D1" w14:paraId="786A5899"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B39AED6"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EF50269" w14:textId="77777777" w:rsidR="006E50D1" w:rsidRDefault="006E50D1">
            <w:pPr>
              <w:pStyle w:val="TableText"/>
            </w:pPr>
            <w:r>
              <w:t>The PROFILE_OPERATIONAL1 corresponds to #</w:t>
            </w:r>
            <w:r>
              <w:rPr>
                <w:rFonts w:cs="Arial"/>
                <w:sz w:val="18"/>
                <w:szCs w:val="18"/>
              </w:rPr>
              <w:t>ICCID_OP_PROF1</w:t>
            </w:r>
          </w:p>
        </w:tc>
      </w:tr>
      <w:tr w:rsidR="006E50D1" w14:paraId="76BC92B5"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2D5D959"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0FFF73D" w14:textId="77777777" w:rsidR="006E50D1" w:rsidRDefault="006E50D1">
            <w:pPr>
              <w:pStyle w:val="TableText"/>
            </w:pPr>
            <w:r>
              <w:t>The PROFILE_OPERATIONAL2 has been installed on the eUICC.</w:t>
            </w:r>
          </w:p>
        </w:tc>
      </w:tr>
      <w:tr w:rsidR="006E50D1" w14:paraId="7FCE4CF0"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B5528C2" w14:textId="77777777" w:rsidR="006E50D1" w:rsidRDefault="006E50D1">
            <w:pPr>
              <w:pStyle w:val="TableText"/>
            </w:pPr>
            <w:r>
              <w:lastRenderedPageBreak/>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D097B5C" w14:textId="77777777" w:rsidR="006E50D1" w:rsidRDefault="006E50D1">
            <w:pPr>
              <w:pStyle w:val="TableText"/>
            </w:pPr>
            <w:r>
              <w:t>The PROFILE_OPERATIONAL2 is Enabled on the eUICC on Port 2.</w:t>
            </w:r>
          </w:p>
        </w:tc>
      </w:tr>
      <w:tr w:rsidR="006E50D1" w14:paraId="0C8AD063"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86A8F32"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B043C52" w14:textId="77777777" w:rsidR="006E50D1" w:rsidRDefault="006E50D1">
            <w:pPr>
              <w:pStyle w:val="TableText"/>
            </w:pPr>
            <w:r>
              <w:t xml:space="preserve">The PROFILE_OPERATIONAL2 corresponds to </w:t>
            </w:r>
            <w:r>
              <w:rPr>
                <w:rFonts w:cs="Arial"/>
                <w:sz w:val="18"/>
                <w:szCs w:val="18"/>
              </w:rPr>
              <w:t>#ICCID_OP_PROF2</w:t>
            </w:r>
          </w:p>
        </w:tc>
      </w:tr>
    </w:tbl>
    <w:p w14:paraId="44691B17" w14:textId="77777777" w:rsidR="006E50D1" w:rsidRDefault="006E50D1" w:rsidP="006E50D1">
      <w:pPr>
        <w:rPr>
          <w:rFonts w:ascii="Arial" w:eastAsia="SimSun" w:hAnsi="Arial"/>
          <w:sz w:val="22"/>
          <w:szCs w:val="20"/>
          <w:lang w:val="en-GB" w:eastAsia="zh-CN" w:bidi="bn-BD"/>
        </w:rPr>
      </w:pPr>
    </w:p>
    <w:tbl>
      <w:tblPr>
        <w:tblW w:w="546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40"/>
        <w:gridCol w:w="4504"/>
        <w:gridCol w:w="3418"/>
      </w:tblGrid>
      <w:tr w:rsidR="006E50D1" w14:paraId="15EF3E90" w14:textId="77777777" w:rsidTr="00F00E31">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F4112E1" w14:textId="77777777" w:rsidR="006E50D1" w:rsidRDefault="006E50D1">
            <w:pPr>
              <w:pStyle w:val="TableHeader"/>
            </w:pPr>
            <w:r>
              <w:t>Step</w:t>
            </w:r>
          </w:p>
        </w:tc>
        <w:tc>
          <w:tcPr>
            <w:tcW w:w="62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E7E0D31" w14:textId="77777777" w:rsidR="006E50D1" w:rsidRDefault="006E50D1">
            <w:pPr>
              <w:pStyle w:val="TableHeader"/>
            </w:pPr>
            <w:r>
              <w:t>Direction</w:t>
            </w:r>
          </w:p>
        </w:tc>
        <w:tc>
          <w:tcPr>
            <w:tcW w:w="22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4CCE744" w14:textId="77777777" w:rsidR="006E50D1" w:rsidRDefault="006E50D1">
            <w:pPr>
              <w:pStyle w:val="TableHeader"/>
            </w:pPr>
            <w:r>
              <w:t>Sequence / Description</w:t>
            </w:r>
          </w:p>
        </w:tc>
        <w:tc>
          <w:tcPr>
            <w:tcW w:w="173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3D10D12" w14:textId="77777777" w:rsidR="006E50D1" w:rsidRDefault="006E50D1">
            <w:pPr>
              <w:pStyle w:val="TableHeader"/>
            </w:pPr>
            <w:r>
              <w:t>Expected result</w:t>
            </w:r>
          </w:p>
        </w:tc>
      </w:tr>
      <w:tr w:rsidR="006E50D1" w14:paraId="07E75584" w14:textId="77777777" w:rsidTr="00F00E31">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3FD7AF" w14:textId="77777777" w:rsidR="006E50D1" w:rsidRDefault="006E50D1">
            <w:pPr>
              <w:pStyle w:val="TableText"/>
              <w:rPr>
                <w:sz w:val="18"/>
                <w:szCs w:val="18"/>
              </w:rPr>
            </w:pPr>
            <w:r>
              <w:rPr>
                <w:sz w:val="18"/>
                <w:szCs w:val="18"/>
              </w:rPr>
              <w:t>IC1</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A41FEFC" w14:textId="77777777" w:rsidR="006E50D1" w:rsidRDefault="006E50D1">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DFDC0B" w14:textId="77777777" w:rsidR="006E50D1" w:rsidRDefault="006E50D1">
            <w:pPr>
              <w:pStyle w:val="TableText"/>
              <w:rPr>
                <w:sz w:val="18"/>
                <w:szCs w:val="18"/>
              </w:rPr>
            </w:pPr>
            <w:r>
              <w:rPr>
                <w:sz w:val="18"/>
                <w:szCs w:val="18"/>
              </w:rPr>
              <w:t>RESET</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tcPr>
          <w:p w14:paraId="67096B4F" w14:textId="77777777" w:rsidR="006E50D1" w:rsidRDefault="006E50D1">
            <w:pPr>
              <w:pStyle w:val="TableText"/>
              <w:rPr>
                <w:sz w:val="18"/>
                <w:szCs w:val="18"/>
              </w:rPr>
            </w:pPr>
            <w:r>
              <w:rPr>
                <w:sz w:val="18"/>
                <w:szCs w:val="18"/>
              </w:rPr>
              <w:t>Extract &lt;ATR&gt;</w:t>
            </w:r>
          </w:p>
          <w:p w14:paraId="6F66A351" w14:textId="77777777" w:rsidR="006E50D1" w:rsidRDefault="006E50D1">
            <w:pPr>
              <w:pStyle w:val="TableText"/>
              <w:rPr>
                <w:sz w:val="18"/>
                <w:szCs w:val="18"/>
              </w:rPr>
            </w:pPr>
            <w:r>
              <w:rPr>
                <w:sz w:val="18"/>
                <w:szCs w:val="18"/>
              </w:rPr>
              <w:t>Verify ‘LSI Support’ is present in &lt;ATR&gt;</w:t>
            </w:r>
          </w:p>
          <w:p w14:paraId="4F9450A9" w14:textId="77777777" w:rsidR="006E50D1" w:rsidRDefault="006E50D1">
            <w:pPr>
              <w:pStyle w:val="TableText"/>
              <w:rPr>
                <w:sz w:val="18"/>
                <w:szCs w:val="18"/>
              </w:rPr>
            </w:pPr>
          </w:p>
        </w:tc>
      </w:tr>
      <w:tr w:rsidR="006E50D1" w14:paraId="7463BBD5" w14:textId="77777777" w:rsidTr="00F00E31">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0C84E91" w14:textId="77777777" w:rsidR="006E50D1" w:rsidRDefault="006E50D1">
            <w:pPr>
              <w:pStyle w:val="TableText"/>
              <w:rPr>
                <w:sz w:val="18"/>
                <w:szCs w:val="18"/>
              </w:rPr>
            </w:pPr>
            <w:r>
              <w:rPr>
                <w:sz w:val="18"/>
                <w:szCs w:val="18"/>
              </w:rPr>
              <w:t>IC2</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7AF18F" w14:textId="77777777" w:rsidR="006E50D1" w:rsidRDefault="006E50D1">
            <w:pPr>
              <w:pStyle w:val="TableText"/>
              <w:rPr>
                <w:sz w:val="18"/>
                <w:szCs w:val="18"/>
              </w:rPr>
            </w:pPr>
            <w:r>
              <w:rPr>
                <w:sz w:val="18"/>
                <w:szCs w:val="18"/>
              </w:rPr>
              <w:t>S_Device</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91CF79" w14:textId="2C1FDAA7" w:rsidR="006E50D1" w:rsidRDefault="00F00E31">
            <w:pPr>
              <w:pStyle w:val="TableText"/>
              <w:rPr>
                <w:sz w:val="18"/>
                <w:szCs w:val="18"/>
              </w:rPr>
            </w:pPr>
            <w:r w:rsidRPr="00F00E31">
              <w:rPr>
                <w:sz w:val="18"/>
                <w:szCs w:val="18"/>
              </w:rPr>
              <w:t>PROC_EUICC_CONFIGURE_LSIS_FOR_MEP</w:t>
            </w:r>
            <w:r w:rsidRPr="00F00E31" w:rsidDel="00F00E31">
              <w:rPr>
                <w:sz w:val="18"/>
                <w:szCs w:val="18"/>
              </w:rPr>
              <w:t xml:space="preserve"> </w:t>
            </w:r>
            <w:r w:rsidR="006E50D1">
              <w:rPr>
                <w:sz w:val="18"/>
                <w:szCs w:val="18"/>
              </w:rPr>
              <w:t>(</w:t>
            </w:r>
          </w:p>
          <w:p w14:paraId="66D1043C" w14:textId="77777777" w:rsidR="006E50D1" w:rsidRDefault="006E50D1">
            <w:pPr>
              <w:pStyle w:val="TableText"/>
              <w:rPr>
                <w:sz w:val="18"/>
                <w:szCs w:val="18"/>
              </w:rPr>
            </w:pPr>
            <w:r>
              <w:rPr>
                <w:sz w:val="18"/>
                <w:szCs w:val="18"/>
              </w:rPr>
              <w:t>2,</w:t>
            </w:r>
          </w:p>
          <w:p w14:paraId="7B9C633C" w14:textId="5D13F283" w:rsidR="006E50D1" w:rsidRDefault="00E87394">
            <w:pPr>
              <w:pStyle w:val="TableText"/>
              <w:rPr>
                <w:sz w:val="18"/>
                <w:szCs w:val="18"/>
              </w:rPr>
            </w:pPr>
            <w:r w:rsidRPr="006966E3">
              <w:rPr>
                <w:sz w:val="18"/>
                <w:szCs w:val="18"/>
              </w:rPr>
              <w:t>#IUT_MEP_LSI_OPTIONS</w:t>
            </w:r>
            <w:r w:rsidR="006E50D1">
              <w:rPr>
                <w:sz w:val="18"/>
                <w:szCs w:val="18"/>
              </w:rPr>
              <w:t>,</w:t>
            </w:r>
          </w:p>
          <w:p w14:paraId="3997F526" w14:textId="77777777" w:rsidR="006E50D1" w:rsidRDefault="006E50D1">
            <w:pPr>
              <w:pStyle w:val="TableText"/>
              <w:rPr>
                <w:sz w:val="18"/>
                <w:szCs w:val="18"/>
              </w:rPr>
            </w:pPr>
            <w:r>
              <w:rPr>
                <w:sz w:val="18"/>
                <w:szCs w:val="18"/>
              </w:rPr>
              <w:t>“010203”,</w:t>
            </w:r>
          </w:p>
          <w:p w14:paraId="15A4927E" w14:textId="77777777" w:rsidR="006E50D1" w:rsidRDefault="006E50D1">
            <w:pPr>
              <w:pStyle w:val="TableText"/>
              <w:rPr>
                <w:sz w:val="18"/>
                <w:szCs w:val="18"/>
              </w:rPr>
            </w:pPr>
            <w:r>
              <w:rPr>
                <w:sz w:val="18"/>
                <w:szCs w:val="18"/>
              </w:rPr>
              <w:t>2)</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949D86" w14:textId="77777777" w:rsidR="006E50D1" w:rsidRDefault="006E50D1">
            <w:pPr>
              <w:pStyle w:val="TableText"/>
              <w:rPr>
                <w:sz w:val="18"/>
                <w:szCs w:val="18"/>
              </w:rPr>
            </w:pPr>
            <w:r>
              <w:rPr>
                <w:sz w:val="18"/>
                <w:szCs w:val="18"/>
              </w:rPr>
              <w:t xml:space="preserve">Verify </w:t>
            </w:r>
          </w:p>
          <w:p w14:paraId="116C0EE6" w14:textId="77777777" w:rsidR="006E50D1" w:rsidRDefault="006E50D1">
            <w:pPr>
              <w:pStyle w:val="TableText"/>
              <w:rPr>
                <w:sz w:val="18"/>
                <w:szCs w:val="18"/>
              </w:rPr>
            </w:pPr>
            <w:r>
              <w:rPr>
                <w:sz w:val="18"/>
                <w:szCs w:val="18"/>
              </w:rPr>
              <w:t>&lt;MEP_MODE&gt; = 01,</w:t>
            </w:r>
          </w:p>
          <w:p w14:paraId="798452A3" w14:textId="77777777" w:rsidR="006E50D1" w:rsidRDefault="006E50D1">
            <w:pPr>
              <w:pStyle w:val="TableText"/>
              <w:rPr>
                <w:sz w:val="18"/>
                <w:szCs w:val="18"/>
              </w:rPr>
            </w:pPr>
            <w:r>
              <w:rPr>
                <w:sz w:val="18"/>
                <w:szCs w:val="18"/>
              </w:rPr>
              <w:t xml:space="preserve">Verify </w:t>
            </w:r>
          </w:p>
          <w:p w14:paraId="6463232F" w14:textId="78D722B4" w:rsidR="006E50D1" w:rsidRDefault="006E50D1">
            <w:pPr>
              <w:pStyle w:val="TableText"/>
              <w:rPr>
                <w:sz w:val="18"/>
                <w:szCs w:val="18"/>
              </w:rPr>
            </w:pPr>
            <w:r>
              <w:rPr>
                <w:sz w:val="18"/>
                <w:szCs w:val="18"/>
              </w:rPr>
              <w:t xml:space="preserve">&lt;MEP_LSI_OPTION&gt; =                 </w:t>
            </w:r>
            <w:r w:rsidR="009B24F9">
              <w:rPr>
                <w:sz w:val="18"/>
                <w:szCs w:val="18"/>
              </w:rPr>
              <w:t>#IUT_MEP_LSI_OPTIONS,</w:t>
            </w:r>
          </w:p>
          <w:p w14:paraId="4A49B889" w14:textId="77777777" w:rsidR="006E50D1" w:rsidRDefault="006E50D1">
            <w:pPr>
              <w:pStyle w:val="TableText"/>
              <w:rPr>
                <w:sz w:val="18"/>
                <w:szCs w:val="18"/>
              </w:rPr>
            </w:pPr>
            <w:r>
              <w:rPr>
                <w:sz w:val="18"/>
                <w:szCs w:val="18"/>
              </w:rPr>
              <w:t xml:space="preserve">Verify </w:t>
            </w:r>
          </w:p>
          <w:p w14:paraId="09394048" w14:textId="77777777" w:rsidR="006E50D1" w:rsidRDefault="006E50D1">
            <w:pPr>
              <w:pStyle w:val="TableText"/>
              <w:rPr>
                <w:sz w:val="18"/>
                <w:szCs w:val="18"/>
              </w:rPr>
            </w:pPr>
            <w:r>
              <w:rPr>
                <w:sz w:val="18"/>
                <w:szCs w:val="18"/>
              </w:rPr>
              <w:t>&lt;MEP_MAX_LSIS&gt; &lt;=                  #IUT_MEP_MAX_LSIS</w:t>
            </w:r>
          </w:p>
        </w:tc>
      </w:tr>
      <w:tr w:rsidR="006E50D1" w14:paraId="1DAABAA4" w14:textId="77777777" w:rsidTr="00F00E31">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129C4A1" w14:textId="77777777" w:rsidR="006E50D1" w:rsidRDefault="006E50D1">
            <w:pPr>
              <w:pStyle w:val="TableText"/>
              <w:rPr>
                <w:sz w:val="18"/>
                <w:szCs w:val="18"/>
              </w:rPr>
            </w:pPr>
            <w:r>
              <w:rPr>
                <w:sz w:val="18"/>
                <w:szCs w:val="18"/>
              </w:rPr>
              <w:t>IC3</w:t>
            </w:r>
          </w:p>
        </w:tc>
        <w:tc>
          <w:tcPr>
            <w:tcW w:w="4648"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A691DD8" w14:textId="77777777" w:rsidR="006E50D1" w:rsidRDefault="006E50D1">
            <w:pPr>
              <w:pStyle w:val="TableContentLeft"/>
            </w:pPr>
            <w:r>
              <w:t>PROC_EUICC_INITIALIZATION_SEQUENCE_eUICCProfileStateChanged_MEP</w:t>
            </w:r>
          </w:p>
        </w:tc>
      </w:tr>
      <w:tr w:rsidR="006E50D1" w14:paraId="341DD819" w14:textId="77777777" w:rsidTr="00F00E31">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9C6F0E2" w14:textId="77777777" w:rsidR="006E50D1" w:rsidRDefault="006E50D1">
            <w:pPr>
              <w:pStyle w:val="TableText"/>
              <w:rPr>
                <w:sz w:val="18"/>
                <w:szCs w:val="18"/>
              </w:rPr>
            </w:pPr>
            <w:r>
              <w:rPr>
                <w:sz w:val="18"/>
                <w:szCs w:val="18"/>
              </w:rPr>
              <w:t>IC4</w:t>
            </w:r>
          </w:p>
        </w:tc>
        <w:tc>
          <w:tcPr>
            <w:tcW w:w="4648"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2013D6A2" w14:textId="77777777" w:rsidR="006E50D1" w:rsidRDefault="006E50D1">
            <w:pPr>
              <w:pStyle w:val="TableContentLeft"/>
            </w:pPr>
            <w:r>
              <w:t>PROC_OPEN_LOGICAL_CHANNEL_AND_SELECT_ISDR</w:t>
            </w:r>
          </w:p>
        </w:tc>
      </w:tr>
      <w:tr w:rsidR="006E50D1" w14:paraId="74B468BB" w14:textId="77777777" w:rsidTr="00F00E31">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7F8095A" w14:textId="77777777" w:rsidR="006E50D1" w:rsidRDefault="006E50D1">
            <w:pPr>
              <w:pStyle w:val="TableText"/>
              <w:rPr>
                <w:sz w:val="18"/>
                <w:szCs w:val="18"/>
              </w:rPr>
            </w:pPr>
            <w:r>
              <w:rPr>
                <w:sz w:val="18"/>
                <w:szCs w:val="18"/>
              </w:rPr>
              <w:t>1</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18BAC79" w14:textId="77777777" w:rsidR="006E50D1" w:rsidRDefault="006E50D1">
            <w:pPr>
              <w:pStyle w:val="TableText"/>
              <w:rPr>
                <w:sz w:val="18"/>
                <w:szCs w:val="18"/>
              </w:rPr>
            </w:pPr>
            <w:r>
              <w:rPr>
                <w:sz w:val="18"/>
                <w:szCs w:val="18"/>
              </w:rPr>
              <w:t>S_LPAd →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644B49" w14:textId="77777777" w:rsidR="006E50D1" w:rsidRDefault="006E50D1">
            <w:pPr>
              <w:pStyle w:val="TableText"/>
              <w:rPr>
                <w:rFonts w:cs="Arial"/>
                <w:sz w:val="18"/>
                <w:szCs w:val="18"/>
              </w:rPr>
            </w:pPr>
            <w:r>
              <w:rPr>
                <w:rFonts w:cs="Arial"/>
                <w:sz w:val="18"/>
                <w:szCs w:val="18"/>
              </w:rPr>
              <w:t>MTD_STORE_DATA(</w:t>
            </w:r>
          </w:p>
          <w:p w14:paraId="30A92B9A" w14:textId="614B6E1E" w:rsidR="006E50D1" w:rsidRDefault="006E50D1">
            <w:pPr>
              <w:pStyle w:val="TableText"/>
              <w:rPr>
                <w:rFonts w:cs="Arial"/>
                <w:sz w:val="18"/>
                <w:szCs w:val="18"/>
              </w:rPr>
            </w:pPr>
            <w:r>
              <w:rPr>
                <w:rFonts w:cs="Arial"/>
                <w:sz w:val="18"/>
                <w:szCs w:val="18"/>
              </w:rPr>
              <w:t xml:space="preserve">  MTD_DISABLE_PROFILE(</w:t>
            </w:r>
          </w:p>
          <w:p w14:paraId="64FA9074" w14:textId="77777777" w:rsidR="006E50D1" w:rsidRDefault="006E50D1">
            <w:pPr>
              <w:pStyle w:val="TableText"/>
              <w:rPr>
                <w:sz w:val="18"/>
                <w:szCs w:val="18"/>
              </w:rPr>
            </w:pPr>
            <w:r>
              <w:rPr>
                <w:rFonts w:cs="Arial"/>
                <w:sz w:val="18"/>
                <w:szCs w:val="18"/>
              </w:rPr>
              <w:t xml:space="preserve">    #ICCID_OP_PROF2,</w:t>
            </w:r>
          </w:p>
          <w:p w14:paraId="7B84A65A" w14:textId="77777777" w:rsidR="006E50D1" w:rsidRDefault="006E50D1">
            <w:pPr>
              <w:pStyle w:val="TableText"/>
              <w:rPr>
                <w:sz w:val="18"/>
                <w:szCs w:val="18"/>
              </w:rPr>
            </w:pPr>
            <w:r>
              <w:rPr>
                <w:rFonts w:cs="Arial"/>
                <w:sz w:val="18"/>
                <w:szCs w:val="18"/>
              </w:rPr>
              <w:t xml:space="preserve">    NO_PARAM,</w:t>
            </w:r>
          </w:p>
          <w:p w14:paraId="79F5169D" w14:textId="0E413C6E" w:rsidR="006E50D1" w:rsidRDefault="006E50D1" w:rsidP="00F00E31">
            <w:pPr>
              <w:pStyle w:val="TableText"/>
              <w:rPr>
                <w:sz w:val="18"/>
                <w:szCs w:val="18"/>
              </w:rPr>
            </w:pPr>
            <w:r>
              <w:rPr>
                <w:sz w:val="18"/>
                <w:szCs w:val="18"/>
              </w:rPr>
              <w:t xml:space="preserve">    TRUE)</w:t>
            </w:r>
            <w:r>
              <w:rPr>
                <w:sz w:val="18"/>
                <w:szCs w:val="18"/>
                <w:lang w:eastAsia="en-GB"/>
              </w:rPr>
              <w:t>)</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718949" w14:textId="77777777" w:rsidR="006E50D1" w:rsidRDefault="006E50D1">
            <w:pPr>
              <w:pStyle w:val="TableContentLeft"/>
            </w:pPr>
            <w:r>
              <w:t>#R_DISABLE_PROFILE_OK</w:t>
            </w:r>
          </w:p>
          <w:p w14:paraId="00AC7FED" w14:textId="77777777" w:rsidR="006E50D1" w:rsidRDefault="006E50D1">
            <w:pPr>
              <w:pStyle w:val="TableText"/>
            </w:pPr>
            <w:r>
              <w:t>SW=0x91XX</w:t>
            </w:r>
          </w:p>
        </w:tc>
      </w:tr>
      <w:tr w:rsidR="00F00E31" w14:paraId="0BD1849C" w14:textId="77777777" w:rsidTr="00F00E31">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822D2A2" w14:textId="77777777" w:rsidR="00F00E31" w:rsidRDefault="00F00E31">
            <w:pPr>
              <w:pStyle w:val="TableText"/>
              <w:rPr>
                <w:sz w:val="18"/>
                <w:szCs w:val="18"/>
              </w:rPr>
            </w:pPr>
            <w:r>
              <w:rPr>
                <w:sz w:val="18"/>
                <w:szCs w:val="18"/>
              </w:rPr>
              <w:t>2</w:t>
            </w:r>
          </w:p>
        </w:tc>
        <w:tc>
          <w:tcPr>
            <w:tcW w:w="4648"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A8DE498" w14:textId="1869E659" w:rsidR="00F00E31" w:rsidRDefault="00F00E31">
            <w:pPr>
              <w:pStyle w:val="TableText"/>
              <w:rPr>
                <w:lang w:val="nl-NL"/>
              </w:rPr>
            </w:pPr>
            <w:r>
              <w:rPr>
                <w:sz w:val="18"/>
                <w:szCs w:val="18"/>
              </w:rPr>
              <w:t>PROC</w:t>
            </w:r>
            <w:r>
              <w:rPr>
                <w:lang w:val="nl-NL"/>
              </w:rPr>
              <w:t>_MEP_REFRESH_EN_DS(</w:t>
            </w:r>
          </w:p>
          <w:p w14:paraId="3C42DCD7" w14:textId="57669B45" w:rsidR="00F00E31" w:rsidRDefault="00F00E31">
            <w:pPr>
              <w:pStyle w:val="TableText"/>
              <w:rPr>
                <w:szCs w:val="18"/>
              </w:rPr>
            </w:pPr>
            <w:r>
              <w:rPr>
                <w:szCs w:val="18"/>
                <w:lang w:val="nl-NL"/>
              </w:rPr>
              <w:t xml:space="preserve">    </w:t>
            </w:r>
            <w:r w:rsidR="006D0DFA">
              <w:rPr>
                <w:szCs w:val="18"/>
              </w:rPr>
              <w:t>2</w:t>
            </w:r>
            <w:r>
              <w:rPr>
                <w:szCs w:val="18"/>
              </w:rPr>
              <w:t>,</w:t>
            </w:r>
          </w:p>
          <w:p w14:paraId="5005DBE3" w14:textId="5CD72FF3" w:rsidR="00F00E31" w:rsidRDefault="00F00E31" w:rsidP="006D0DFA">
            <w:pPr>
              <w:pStyle w:val="TableText"/>
              <w:rPr>
                <w:sz w:val="18"/>
                <w:szCs w:val="18"/>
              </w:rPr>
            </w:pPr>
            <w:r>
              <w:rPr>
                <w:szCs w:val="18"/>
              </w:rPr>
              <w:t xml:space="preserve">    “</w:t>
            </w:r>
            <w:r>
              <w:t>eUICC</w:t>
            </w:r>
            <w:r w:rsidR="006D0DFA">
              <w:t xml:space="preserve"> </w:t>
            </w:r>
            <w:r>
              <w:t>Profile</w:t>
            </w:r>
            <w:r w:rsidR="006D0DFA">
              <w:t xml:space="preserve"> </w:t>
            </w:r>
            <w:r>
              <w:t>State</w:t>
            </w:r>
            <w:r w:rsidR="006D0DFA">
              <w:t xml:space="preserve"> </w:t>
            </w:r>
            <w:r>
              <w:t>Change”</w:t>
            </w:r>
            <w:r>
              <w:rPr>
                <w:szCs w:val="18"/>
              </w:rPr>
              <w:t>)</w:t>
            </w:r>
          </w:p>
        </w:tc>
      </w:tr>
      <w:tr w:rsidR="006E50D1" w14:paraId="6FA8BD2E" w14:textId="77777777" w:rsidTr="00F00E31">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D912C9" w14:textId="77777777" w:rsidR="006E50D1" w:rsidRDefault="006E50D1">
            <w:pPr>
              <w:pStyle w:val="TableText"/>
              <w:rPr>
                <w:sz w:val="18"/>
                <w:szCs w:val="18"/>
              </w:rPr>
            </w:pPr>
            <w:r>
              <w:rPr>
                <w:sz w:val="18"/>
                <w:szCs w:val="18"/>
              </w:rPr>
              <w:t>3</w:t>
            </w:r>
          </w:p>
        </w:tc>
        <w:tc>
          <w:tcPr>
            <w:tcW w:w="4648"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45B2991D" w14:textId="77777777" w:rsidR="006E50D1" w:rsidRPr="006D4872" w:rsidRDefault="006E50D1">
            <w:pPr>
              <w:pStyle w:val="TableText"/>
              <w:rPr>
                <w:sz w:val="18"/>
                <w:szCs w:val="18"/>
                <w:lang w:val="en-US"/>
              </w:rPr>
            </w:pPr>
            <w:r>
              <w:rPr>
                <w:rFonts w:cs="Arial"/>
                <w:sz w:val="18"/>
                <w:szCs w:val="18"/>
              </w:rPr>
              <w:t>PROC_EUICC_INITIALIZATION_SEQUENCE_eUICCProfileStateChanged_MEP_EN_DS_SECOND_PROFILE</w:t>
            </w:r>
          </w:p>
        </w:tc>
      </w:tr>
      <w:tr w:rsidR="00D0776E" w14:paraId="744FFA20" w14:textId="77777777" w:rsidTr="00F00E31">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tcPr>
          <w:p w14:paraId="0D36EEA2" w14:textId="528CA062" w:rsidR="00D0776E" w:rsidRDefault="00D0776E" w:rsidP="00D0776E">
            <w:pPr>
              <w:pStyle w:val="TableText"/>
              <w:rPr>
                <w:sz w:val="18"/>
                <w:szCs w:val="18"/>
              </w:rPr>
            </w:pPr>
            <w:r>
              <w:rPr>
                <w:rFonts w:cs="Arial"/>
                <w:sz w:val="18"/>
                <w:szCs w:val="18"/>
                <w:lang w:bidi="bn-BD"/>
              </w:rPr>
              <w:t>4</w:t>
            </w:r>
          </w:p>
        </w:tc>
        <w:tc>
          <w:tcPr>
            <w:tcW w:w="4648"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0F6D6F35" w14:textId="77F1B6ED" w:rsidR="00D0776E" w:rsidRDefault="00D0776E" w:rsidP="00D0776E">
            <w:pPr>
              <w:pStyle w:val="TableText"/>
              <w:rPr>
                <w:rFonts w:cs="Arial"/>
                <w:sz w:val="18"/>
                <w:szCs w:val="18"/>
              </w:rPr>
            </w:pPr>
            <w:r w:rsidRPr="008D380C">
              <w:rPr>
                <w:rFonts w:cs="Arial"/>
                <w:sz w:val="18"/>
                <w:szCs w:val="18"/>
                <w:lang w:bidi="bn-BD"/>
              </w:rPr>
              <w:t>PROC_MEP_LSI_MULTIPLEXING(</w:t>
            </w:r>
            <w:r>
              <w:rPr>
                <w:rFonts w:cs="Arial"/>
                <w:sz w:val="18"/>
                <w:szCs w:val="18"/>
                <w:lang w:bidi="bn-BD"/>
              </w:rPr>
              <w:t>0</w:t>
            </w:r>
            <w:r w:rsidRPr="008D380C">
              <w:rPr>
                <w:rFonts w:cs="Arial"/>
                <w:sz w:val="18"/>
                <w:szCs w:val="18"/>
                <w:lang w:bidi="bn-BD"/>
              </w:rPr>
              <w:t>)</w:t>
            </w:r>
          </w:p>
        </w:tc>
      </w:tr>
      <w:tr w:rsidR="006E50D1" w14:paraId="6EC95515" w14:textId="77777777" w:rsidTr="00F00E31">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6E9123" w14:textId="5ECD7DCD" w:rsidR="006E50D1" w:rsidRDefault="00D0776E">
            <w:pPr>
              <w:pStyle w:val="TableText"/>
              <w:rPr>
                <w:sz w:val="18"/>
                <w:szCs w:val="18"/>
              </w:rPr>
            </w:pPr>
            <w:r>
              <w:rPr>
                <w:sz w:val="18"/>
                <w:szCs w:val="18"/>
              </w:rPr>
              <w:t>5</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C2B645" w14:textId="77777777" w:rsidR="006E50D1" w:rsidRDefault="006E50D1">
            <w:pPr>
              <w:pStyle w:val="TableText"/>
              <w:rPr>
                <w:sz w:val="18"/>
                <w:szCs w:val="18"/>
              </w:rPr>
            </w:pPr>
            <w:r>
              <w:rPr>
                <w:sz w:val="18"/>
                <w:szCs w:val="18"/>
              </w:rPr>
              <w:t>S_LPAd →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3D744A3" w14:textId="77777777" w:rsidR="006E50D1" w:rsidRDefault="006E50D1">
            <w:pPr>
              <w:pStyle w:val="TableText"/>
              <w:rPr>
                <w:rFonts w:cs="Arial"/>
                <w:sz w:val="18"/>
                <w:szCs w:val="18"/>
              </w:rPr>
            </w:pPr>
            <w:r>
              <w:rPr>
                <w:rFonts w:cs="Arial"/>
                <w:sz w:val="18"/>
                <w:szCs w:val="18"/>
              </w:rPr>
              <w:t>MTD_STORE_DATA(</w:t>
            </w:r>
          </w:p>
          <w:p w14:paraId="24711DAC" w14:textId="46575FBC" w:rsidR="006E50D1" w:rsidRDefault="006E50D1">
            <w:pPr>
              <w:pStyle w:val="TableText"/>
              <w:rPr>
                <w:rFonts w:cs="Arial"/>
                <w:sz w:val="18"/>
                <w:szCs w:val="18"/>
              </w:rPr>
            </w:pPr>
            <w:r>
              <w:rPr>
                <w:rFonts w:cs="Arial"/>
                <w:sz w:val="18"/>
                <w:szCs w:val="18"/>
              </w:rPr>
              <w:t xml:space="preserve">  MTD_GET_PROFILE_INFO(</w:t>
            </w:r>
          </w:p>
          <w:p w14:paraId="228C1E16" w14:textId="77777777" w:rsidR="006E50D1" w:rsidRDefault="006E50D1">
            <w:pPr>
              <w:pStyle w:val="TableText"/>
              <w:rPr>
                <w:rFonts w:cs="Arial"/>
                <w:sz w:val="18"/>
                <w:szCs w:val="18"/>
                <w:lang w:val="es-ES"/>
              </w:rPr>
            </w:pPr>
            <w:r>
              <w:rPr>
                <w:rFonts w:cs="Arial"/>
                <w:sz w:val="18"/>
                <w:szCs w:val="18"/>
              </w:rPr>
              <w:t xml:space="preserve">    </w:t>
            </w:r>
            <w:r>
              <w:rPr>
                <w:rFonts w:cs="Arial"/>
                <w:sz w:val="18"/>
                <w:szCs w:val="18"/>
                <w:lang w:val="es-ES"/>
              </w:rPr>
              <w:t>&lt;NO_PARAM&gt;,</w:t>
            </w:r>
          </w:p>
          <w:p w14:paraId="07E4E3E3" w14:textId="5E3C0D4F" w:rsidR="006E50D1" w:rsidRDefault="006E50D1" w:rsidP="006D0DFA">
            <w:pPr>
              <w:pStyle w:val="TableText"/>
              <w:rPr>
                <w:sz w:val="18"/>
                <w:szCs w:val="18"/>
              </w:rPr>
            </w:pPr>
            <w:r>
              <w:rPr>
                <w:rFonts w:cs="Arial"/>
                <w:sz w:val="18"/>
                <w:szCs w:val="18"/>
                <w:lang w:val="es-ES"/>
              </w:rPr>
              <w:t xml:space="preserve">    &lt;NO_PARAM&gt;</w:t>
            </w:r>
            <w:r>
              <w:rPr>
                <w:sz w:val="18"/>
                <w:szCs w:val="18"/>
              </w:rPr>
              <w:t>)</w:t>
            </w:r>
            <w:r>
              <w:rPr>
                <w:sz w:val="18"/>
                <w:szCs w:val="18"/>
                <w:lang w:eastAsia="en-GB"/>
              </w:rPr>
              <w:t>)</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3071EFA" w14:textId="77777777" w:rsidR="006E50D1" w:rsidRDefault="006E50D1">
            <w:pPr>
              <w:pStyle w:val="TableContentLeft"/>
              <w:rPr>
                <w:lang w:val="it-IT"/>
              </w:rPr>
            </w:pPr>
            <w:r>
              <w:rPr>
                <w:lang w:val="it-IT"/>
              </w:rPr>
              <w:t>response ProfileInfoListResponse::= profileInfoListOk : {</w:t>
            </w:r>
          </w:p>
          <w:p w14:paraId="733C60C4" w14:textId="77777777" w:rsidR="006E50D1" w:rsidRDefault="006E50D1">
            <w:pPr>
              <w:pStyle w:val="TableContentLeft"/>
              <w:rPr>
                <w:lang w:val="it-IT"/>
              </w:rPr>
            </w:pPr>
            <w:r>
              <w:rPr>
                <w:lang w:val="it-IT"/>
              </w:rPr>
              <w:t xml:space="preserve"> #PROFILE_INFO1;</w:t>
            </w:r>
          </w:p>
          <w:p w14:paraId="6E593A75" w14:textId="77777777" w:rsidR="006E50D1" w:rsidRDefault="006E50D1">
            <w:pPr>
              <w:pStyle w:val="TableContentLeft"/>
              <w:rPr>
                <w:lang w:val="it-IT"/>
              </w:rPr>
            </w:pPr>
            <w:r>
              <w:rPr>
                <w:lang w:val="it-IT"/>
              </w:rPr>
              <w:t xml:space="preserve"> #P</w:t>
            </w:r>
            <w:r>
              <w:t>ROFILE_INFO2</w:t>
            </w:r>
            <w:r>
              <w:rPr>
                <w:lang w:val="it-IT"/>
              </w:rPr>
              <w:t>;</w:t>
            </w:r>
          </w:p>
          <w:p w14:paraId="70249310" w14:textId="77777777" w:rsidR="006E50D1" w:rsidRDefault="006E50D1">
            <w:pPr>
              <w:pStyle w:val="TableContentLeft"/>
              <w:rPr>
                <w:lang w:val="it-IT"/>
              </w:rPr>
            </w:pPr>
            <w:r>
              <w:rPr>
                <w:lang w:val="it-IT"/>
              </w:rPr>
              <w:t>}</w:t>
            </w:r>
          </w:p>
          <w:p w14:paraId="462AB0B1" w14:textId="77777777" w:rsidR="006E50D1" w:rsidRDefault="006E50D1">
            <w:pPr>
              <w:pStyle w:val="TableText"/>
              <w:rPr>
                <w:sz w:val="18"/>
                <w:szCs w:val="18"/>
              </w:rPr>
            </w:pPr>
            <w:r>
              <w:t>SW=0x9000</w:t>
            </w:r>
          </w:p>
        </w:tc>
      </w:tr>
      <w:tr w:rsidR="00071950" w14:paraId="0B6AD629" w14:textId="77777777" w:rsidTr="00071950">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CD1FE37" w14:textId="0C5FF911" w:rsidR="00071950" w:rsidRDefault="00D0776E">
            <w:pPr>
              <w:pStyle w:val="TableText"/>
              <w:rPr>
                <w:sz w:val="18"/>
                <w:szCs w:val="18"/>
              </w:rPr>
            </w:pPr>
            <w:r>
              <w:rPr>
                <w:sz w:val="18"/>
                <w:szCs w:val="18"/>
              </w:rPr>
              <w:t>6</w:t>
            </w:r>
          </w:p>
        </w:tc>
        <w:tc>
          <w:tcPr>
            <w:tcW w:w="4648"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3DE4BE71" w14:textId="1ABEEEC8" w:rsidR="00071950" w:rsidRPr="000B3889" w:rsidRDefault="00071950">
            <w:pPr>
              <w:pStyle w:val="TableText"/>
              <w:rPr>
                <w:sz w:val="18"/>
                <w:szCs w:val="18"/>
              </w:rPr>
            </w:pPr>
            <w:r w:rsidRPr="000B3889">
              <w:rPr>
                <w:sz w:val="18"/>
                <w:szCs w:val="18"/>
              </w:rPr>
              <w:t>PROC_MEP_LSI_MULTIPLEXING(2)</w:t>
            </w:r>
          </w:p>
        </w:tc>
      </w:tr>
      <w:tr w:rsidR="006E50D1" w14:paraId="60AB4B7E" w14:textId="77777777" w:rsidTr="00F00E31">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CA6A5F5" w14:textId="58E2C19D" w:rsidR="006E50D1" w:rsidRDefault="00D0776E">
            <w:pPr>
              <w:pStyle w:val="TableText"/>
              <w:rPr>
                <w:sz w:val="18"/>
                <w:szCs w:val="18"/>
              </w:rPr>
            </w:pPr>
            <w:r>
              <w:rPr>
                <w:sz w:val="18"/>
                <w:szCs w:val="18"/>
              </w:rPr>
              <w:t>7</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397149" w14:textId="77777777" w:rsidR="006E50D1" w:rsidRDefault="006E50D1">
            <w:pPr>
              <w:pStyle w:val="TableText"/>
              <w:rPr>
                <w:sz w:val="18"/>
                <w:szCs w:val="18"/>
              </w:rPr>
            </w:pPr>
            <w:r>
              <w:rPr>
                <w:sz w:val="18"/>
                <w:szCs w:val="18"/>
              </w:rPr>
              <w:t>S_Device →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BBC9B8" w14:textId="77777777" w:rsidR="006E50D1" w:rsidRDefault="006E50D1">
            <w:pPr>
              <w:pStyle w:val="TableText"/>
              <w:rPr>
                <w:sz w:val="18"/>
                <w:szCs w:val="18"/>
              </w:rPr>
            </w:pPr>
            <w:r>
              <w:rPr>
                <w:sz w:val="18"/>
                <w:szCs w:val="18"/>
              </w:rPr>
              <w:t>[SELECT_ICCID]</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tcPr>
          <w:p w14:paraId="1D368DA2" w14:textId="77777777" w:rsidR="006E50D1" w:rsidRDefault="006E50D1">
            <w:pPr>
              <w:pStyle w:val="TableText"/>
              <w:rPr>
                <w:sz w:val="18"/>
                <w:szCs w:val="18"/>
              </w:rPr>
            </w:pPr>
          </w:p>
          <w:p w14:paraId="50E44802" w14:textId="77777777" w:rsidR="006E50D1" w:rsidRDefault="006E50D1">
            <w:pPr>
              <w:pStyle w:val="TableText"/>
              <w:rPr>
                <w:sz w:val="18"/>
                <w:szCs w:val="18"/>
              </w:rPr>
            </w:pPr>
            <w:r>
              <w:rPr>
                <w:sz w:val="18"/>
                <w:szCs w:val="18"/>
              </w:rPr>
              <w:t>SW=0x6A82</w:t>
            </w:r>
          </w:p>
        </w:tc>
      </w:tr>
    </w:tbl>
    <w:p w14:paraId="267C07A7" w14:textId="77777777" w:rsidR="006E50D1" w:rsidRDefault="006E50D1" w:rsidP="006E50D1">
      <w:pPr>
        <w:pStyle w:val="Heading6no"/>
      </w:pPr>
      <w:r>
        <w:t>Test Sequence #13 Nominal: Disable 2</w:t>
      </w:r>
      <w:r>
        <w:rPr>
          <w:vertAlign w:val="superscript"/>
        </w:rPr>
        <w:t xml:space="preserve">nd </w:t>
      </w:r>
      <w:r>
        <w:t>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E50D1" w14:paraId="1BA94C06"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F3E5433"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1531341F" w14:textId="77777777" w:rsidR="006E50D1" w:rsidRDefault="006E50D1">
            <w:pPr>
              <w:pStyle w:val="TableHeaderGray"/>
              <w:rPr>
                <w:lang w:val="en-GB" w:eastAsia="de-DE"/>
              </w:rPr>
            </w:pPr>
          </w:p>
        </w:tc>
      </w:tr>
      <w:tr w:rsidR="006E50D1" w14:paraId="2485FCA8"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8D655F3" w14:textId="77777777" w:rsidR="006E50D1" w:rsidRDefault="006E50D1">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1AC27F6" w14:textId="77777777" w:rsidR="006E50D1" w:rsidRDefault="006E50D1">
            <w:pPr>
              <w:pStyle w:val="TableHeaderGray"/>
              <w:rPr>
                <w:rStyle w:val="PlaceholderText"/>
                <w:lang w:eastAsia="de-DE"/>
              </w:rPr>
            </w:pPr>
            <w:r>
              <w:rPr>
                <w:lang w:val="en-GB" w:eastAsia="de-DE"/>
              </w:rPr>
              <w:t>Description of the initial condition</w:t>
            </w:r>
          </w:p>
        </w:tc>
      </w:tr>
      <w:tr w:rsidR="006E50D1" w14:paraId="1F6DA637"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33A8F46"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8974CE4" w14:textId="77777777" w:rsidR="006E50D1" w:rsidRDefault="006E50D1">
            <w:pPr>
              <w:pStyle w:val="TableText"/>
            </w:pPr>
            <w:r>
              <w:t>The PROFILE_OPERATIONAL1 is Enabled on the eUICC on Port 1.</w:t>
            </w:r>
          </w:p>
        </w:tc>
      </w:tr>
      <w:tr w:rsidR="006E50D1" w14:paraId="7DD725F1"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C8E4839"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9758E0C" w14:textId="77777777" w:rsidR="006E50D1" w:rsidRDefault="006E50D1">
            <w:pPr>
              <w:pStyle w:val="TableText"/>
            </w:pPr>
            <w:r>
              <w:t>The PROFILE_OPERATIONAL1 corresponds to &lt;ISD_P_AID1&gt;.</w:t>
            </w:r>
          </w:p>
        </w:tc>
      </w:tr>
      <w:tr w:rsidR="006E50D1" w14:paraId="20EC143F"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1D7889C"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4A09E78" w14:textId="77777777" w:rsidR="006E50D1" w:rsidRDefault="006E50D1">
            <w:pPr>
              <w:pStyle w:val="TableText"/>
            </w:pPr>
            <w:r>
              <w:t>The PROFILE_OPERATIONAL2 has been installed on the eUICC.</w:t>
            </w:r>
          </w:p>
        </w:tc>
      </w:tr>
      <w:tr w:rsidR="006E50D1" w14:paraId="7CCE42B8"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BD186A3" w14:textId="77777777" w:rsidR="006E50D1" w:rsidRDefault="006E50D1">
            <w:pPr>
              <w:pStyle w:val="TableText"/>
            </w:pPr>
            <w:r>
              <w:lastRenderedPageBreak/>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026D535" w14:textId="77777777" w:rsidR="006E50D1" w:rsidRDefault="006E50D1">
            <w:pPr>
              <w:pStyle w:val="TableText"/>
            </w:pPr>
            <w:r>
              <w:t>The PROFILE_OPERATIONAL2 is Enabled on the eUICC on Port 2.</w:t>
            </w:r>
          </w:p>
        </w:tc>
      </w:tr>
      <w:tr w:rsidR="006E50D1" w14:paraId="3475754E"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FE27F56"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F3BCEB2" w14:textId="77777777" w:rsidR="006E50D1" w:rsidRDefault="006E50D1">
            <w:pPr>
              <w:pStyle w:val="TableText"/>
            </w:pPr>
            <w:r>
              <w:t>The PROFILE_OPERATIONAL2 corresponds to &lt;ISD_P_AID2&gt;.</w:t>
            </w:r>
          </w:p>
        </w:tc>
      </w:tr>
    </w:tbl>
    <w:p w14:paraId="192207E1" w14:textId="77777777" w:rsidR="006E50D1" w:rsidRDefault="006E50D1" w:rsidP="006E50D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49"/>
        <w:gridCol w:w="1258"/>
        <w:gridCol w:w="4037"/>
        <w:gridCol w:w="2966"/>
      </w:tblGrid>
      <w:tr w:rsidR="006E50D1" w14:paraId="3617D9C8" w14:textId="77777777" w:rsidTr="00374194">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99514B6" w14:textId="77777777" w:rsidR="006E50D1" w:rsidRDefault="006E50D1">
            <w:pPr>
              <w:pStyle w:val="TableHeader"/>
            </w:pPr>
            <w:r>
              <w:t>Step</w:t>
            </w:r>
          </w:p>
        </w:tc>
        <w:tc>
          <w:tcPr>
            <w:tcW w:w="69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7485903" w14:textId="77777777" w:rsidR="006E50D1" w:rsidRDefault="006E50D1">
            <w:pPr>
              <w:pStyle w:val="TableHeader"/>
            </w:pPr>
            <w:r>
              <w:t>Direction</w:t>
            </w:r>
          </w:p>
        </w:tc>
        <w:tc>
          <w:tcPr>
            <w:tcW w:w="22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D8BD28F" w14:textId="77777777" w:rsidR="006E50D1" w:rsidRDefault="006E50D1">
            <w:pPr>
              <w:pStyle w:val="TableHeader"/>
            </w:pPr>
            <w:r>
              <w:t>Sequence / Description</w:t>
            </w:r>
          </w:p>
        </w:tc>
        <w:tc>
          <w:tcPr>
            <w:tcW w:w="16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8198533" w14:textId="77777777" w:rsidR="006E50D1" w:rsidRDefault="006E50D1">
            <w:pPr>
              <w:pStyle w:val="TableHeader"/>
            </w:pPr>
            <w:r>
              <w:t>Expected result</w:t>
            </w:r>
          </w:p>
        </w:tc>
      </w:tr>
      <w:tr w:rsidR="006E50D1" w14:paraId="2165166E" w14:textId="77777777" w:rsidTr="00374194">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C0AA8D8" w14:textId="77777777" w:rsidR="006E50D1" w:rsidRDefault="006E50D1">
            <w:pPr>
              <w:pStyle w:val="TableContentLeft"/>
            </w:pPr>
            <w:r>
              <w:t>IC1</w:t>
            </w:r>
          </w:p>
        </w:tc>
        <w:tc>
          <w:tcPr>
            <w:tcW w:w="69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FFC427B" w14:textId="77777777" w:rsidR="006E50D1" w:rsidRDefault="006E50D1">
            <w:pPr>
              <w:pStyle w:val="TableContentLeft"/>
            </w:pPr>
            <w:r>
              <w:t xml:space="preserve">S_Device </w:t>
            </w:r>
            <w:r>
              <w:rPr>
                <w:rFonts w:hint="eastAsia"/>
                <w:lang w:val="de-DE"/>
              </w:rPr>
              <w:t>→</w:t>
            </w:r>
            <w:r>
              <w:t xml:space="preserve">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B8F44A0" w14:textId="77777777" w:rsidR="006E50D1" w:rsidRDefault="006E50D1">
            <w:pPr>
              <w:pStyle w:val="TableContentLeft"/>
            </w:pPr>
            <w:r>
              <w:t>RESET</w:t>
            </w:r>
          </w:p>
        </w:tc>
        <w:tc>
          <w:tcPr>
            <w:tcW w:w="1646" w:type="pct"/>
            <w:tcBorders>
              <w:top w:val="single" w:sz="6" w:space="0" w:color="auto"/>
              <w:left w:val="single" w:sz="6" w:space="0" w:color="auto"/>
              <w:bottom w:val="single" w:sz="6" w:space="0" w:color="auto"/>
              <w:right w:val="single" w:sz="6" w:space="0" w:color="auto"/>
            </w:tcBorders>
            <w:shd w:val="clear" w:color="auto" w:fill="auto"/>
            <w:vAlign w:val="center"/>
          </w:tcPr>
          <w:p w14:paraId="62485CBB" w14:textId="77777777" w:rsidR="006E50D1" w:rsidRDefault="006E50D1">
            <w:pPr>
              <w:pStyle w:val="TableContentLeft"/>
            </w:pPr>
            <w:r>
              <w:t>Extract &lt;ATR&gt;</w:t>
            </w:r>
          </w:p>
          <w:p w14:paraId="0D1A4B07" w14:textId="77777777" w:rsidR="006E50D1" w:rsidRDefault="006E50D1">
            <w:pPr>
              <w:pStyle w:val="TableContentLeft"/>
            </w:pPr>
            <w:r>
              <w:t>Verify ‘LSI Support’ is present in &lt;ATR&gt;</w:t>
            </w:r>
          </w:p>
          <w:p w14:paraId="44BCFDE5" w14:textId="77777777" w:rsidR="006E50D1" w:rsidRDefault="006E50D1">
            <w:pPr>
              <w:pStyle w:val="TableContentLeft"/>
            </w:pPr>
          </w:p>
        </w:tc>
      </w:tr>
      <w:tr w:rsidR="006E50D1" w14:paraId="767BC312" w14:textId="77777777" w:rsidTr="00374194">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1A4471" w14:textId="77777777" w:rsidR="006E50D1" w:rsidRDefault="006E50D1">
            <w:pPr>
              <w:pStyle w:val="TableContentLeft"/>
            </w:pPr>
            <w:r>
              <w:t>IC2</w:t>
            </w:r>
          </w:p>
        </w:tc>
        <w:tc>
          <w:tcPr>
            <w:tcW w:w="69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0C06BA9" w14:textId="77777777" w:rsidR="006E50D1" w:rsidRDefault="006E50D1">
            <w:pPr>
              <w:pStyle w:val="TableContentLeft"/>
            </w:pPr>
            <w:r>
              <w:t>S_Device</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EEE63F" w14:textId="29DB37F0" w:rsidR="006E50D1" w:rsidRDefault="00071950">
            <w:pPr>
              <w:pStyle w:val="TableContentLeft"/>
            </w:pPr>
            <w:r w:rsidRPr="00071950">
              <w:t>PROC_EUICC_CONFIGURE_LSIS_FOR_MEP</w:t>
            </w:r>
            <w:r w:rsidRPr="00071950" w:rsidDel="00071950">
              <w:t xml:space="preserve"> </w:t>
            </w:r>
            <w:r w:rsidR="006E50D1">
              <w:t>(</w:t>
            </w:r>
          </w:p>
          <w:p w14:paraId="2803CD0A" w14:textId="77777777" w:rsidR="006E50D1" w:rsidRDefault="006E50D1">
            <w:pPr>
              <w:pStyle w:val="TableContentLeft"/>
            </w:pPr>
            <w:r>
              <w:t>2,</w:t>
            </w:r>
          </w:p>
          <w:p w14:paraId="34DDBD6B" w14:textId="59FDBE63" w:rsidR="006E50D1" w:rsidRDefault="00E87394">
            <w:pPr>
              <w:pStyle w:val="TableContentLeft"/>
            </w:pPr>
            <w:r w:rsidRPr="006966E3">
              <w:t>#IUT_MEP_LSI_OPTIONS</w:t>
            </w:r>
            <w:r w:rsidR="006E50D1">
              <w:t>,</w:t>
            </w:r>
          </w:p>
          <w:p w14:paraId="39B881F8" w14:textId="77777777" w:rsidR="006E50D1" w:rsidRDefault="006E50D1">
            <w:pPr>
              <w:pStyle w:val="TableContentLeft"/>
            </w:pPr>
            <w:r>
              <w:t>“010203”,</w:t>
            </w:r>
          </w:p>
          <w:p w14:paraId="765EE799" w14:textId="77777777" w:rsidR="006E50D1" w:rsidRDefault="006E50D1">
            <w:pPr>
              <w:pStyle w:val="TableContentLeft"/>
            </w:pPr>
            <w:r>
              <w:t>2)</w:t>
            </w:r>
          </w:p>
        </w:tc>
        <w:tc>
          <w:tcPr>
            <w:tcW w:w="1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E7D6FD" w14:textId="77777777" w:rsidR="006E50D1" w:rsidRDefault="006E50D1">
            <w:pPr>
              <w:pStyle w:val="TableContentLeft"/>
            </w:pPr>
            <w:r>
              <w:t xml:space="preserve">Verify </w:t>
            </w:r>
          </w:p>
          <w:p w14:paraId="262F6BDF" w14:textId="77777777" w:rsidR="006E50D1" w:rsidRDefault="006E50D1">
            <w:pPr>
              <w:pStyle w:val="TableContentLeft"/>
            </w:pPr>
            <w:r>
              <w:t>&lt;MEP_MODE&gt; = 01,</w:t>
            </w:r>
          </w:p>
          <w:p w14:paraId="044A1A30" w14:textId="77777777" w:rsidR="006E50D1" w:rsidRDefault="006E50D1">
            <w:pPr>
              <w:pStyle w:val="TableContentLeft"/>
            </w:pPr>
            <w:r>
              <w:t xml:space="preserve">Verify </w:t>
            </w:r>
          </w:p>
          <w:p w14:paraId="29DB648D" w14:textId="77E84ADA" w:rsidR="006E50D1" w:rsidRDefault="006E50D1">
            <w:pPr>
              <w:pStyle w:val="TableContentLeft"/>
            </w:pPr>
            <w:r>
              <w:t xml:space="preserve">&lt;MEP_LSI_OPTION&gt; =                 </w:t>
            </w:r>
            <w:r w:rsidR="009B24F9">
              <w:t>#IUT_MEP_LSI_OPTIONS,</w:t>
            </w:r>
          </w:p>
          <w:p w14:paraId="60AD4924" w14:textId="77777777" w:rsidR="006E50D1" w:rsidRDefault="006E50D1">
            <w:pPr>
              <w:pStyle w:val="TableContentLeft"/>
            </w:pPr>
            <w:r>
              <w:t xml:space="preserve">Verify </w:t>
            </w:r>
          </w:p>
          <w:p w14:paraId="72DBD4B3" w14:textId="77777777" w:rsidR="006E50D1" w:rsidRDefault="006E50D1">
            <w:pPr>
              <w:pStyle w:val="TableContentLeft"/>
            </w:pPr>
            <w:r>
              <w:t>&lt;MEP_MAX_LSIS&gt; &lt;=                  #IUT_MEP_MAX_LSIS</w:t>
            </w:r>
          </w:p>
        </w:tc>
      </w:tr>
      <w:tr w:rsidR="006E50D1" w14:paraId="75BEF4DB" w14:textId="77777777" w:rsidTr="00374194">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4F7870C" w14:textId="77777777" w:rsidR="006E50D1" w:rsidRDefault="006E50D1">
            <w:pPr>
              <w:pStyle w:val="TableContentLeft"/>
            </w:pPr>
            <w:r>
              <w:t>IC3</w:t>
            </w:r>
          </w:p>
        </w:tc>
        <w:tc>
          <w:tcPr>
            <w:tcW w:w="4584"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704946E" w14:textId="77777777" w:rsidR="006E50D1" w:rsidRDefault="006E50D1">
            <w:pPr>
              <w:pStyle w:val="TableContentLeft"/>
            </w:pPr>
            <w:r>
              <w:t>PROC_EUICC_INITIALIZATION_SEQUENCE_MEP</w:t>
            </w:r>
          </w:p>
        </w:tc>
      </w:tr>
      <w:tr w:rsidR="006E50D1" w14:paraId="75145082" w14:textId="77777777" w:rsidTr="00374194">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9C47EE7" w14:textId="77777777" w:rsidR="006E50D1" w:rsidRDefault="006E50D1">
            <w:pPr>
              <w:pStyle w:val="TableContentLeft"/>
            </w:pPr>
            <w:r>
              <w:t>IC4</w:t>
            </w:r>
          </w:p>
        </w:tc>
        <w:tc>
          <w:tcPr>
            <w:tcW w:w="4584"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2453BCF" w14:textId="77777777" w:rsidR="006E50D1" w:rsidRDefault="006E50D1">
            <w:pPr>
              <w:pStyle w:val="TableContentLeft"/>
            </w:pPr>
            <w:r>
              <w:t>PROC_OPEN_LOGICAL_CHANNEL_AND_SELECT_ISDR</w:t>
            </w:r>
          </w:p>
        </w:tc>
      </w:tr>
      <w:tr w:rsidR="006E50D1" w14:paraId="167FF7B7" w14:textId="77777777" w:rsidTr="00374194">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61830A" w14:textId="77777777" w:rsidR="006E50D1" w:rsidRDefault="006E50D1">
            <w:pPr>
              <w:pStyle w:val="TableContentLeft"/>
            </w:pPr>
            <w:r>
              <w:t>1</w:t>
            </w:r>
          </w:p>
        </w:tc>
        <w:tc>
          <w:tcPr>
            <w:tcW w:w="69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ECDB31" w14:textId="77777777" w:rsidR="006E50D1" w:rsidRDefault="006E50D1">
            <w:pPr>
              <w:pStyle w:val="TableContentLeft"/>
            </w:pPr>
            <w:r>
              <w:t>S_LPAd →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3A1C85C" w14:textId="77777777" w:rsidR="006E50D1" w:rsidRDefault="006E50D1" w:rsidP="0034015D">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 xml:space="preserve">MTD_STORE_DATA(    </w:t>
            </w:r>
          </w:p>
          <w:p w14:paraId="609037EE" w14:textId="767DD1C0" w:rsidR="006E50D1" w:rsidRDefault="006E50D1" w:rsidP="0034015D">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 xml:space="preserve">  MTD_DISABLE_PROFILE(</w:t>
            </w:r>
          </w:p>
          <w:p w14:paraId="17BE7C61" w14:textId="77777777" w:rsidR="006E50D1" w:rsidRDefault="006E50D1" w:rsidP="0034015D">
            <w:pPr>
              <w:pStyle w:val="NormalParagraph"/>
              <w:spacing w:before="80" w:after="80" w:line="240" w:lineRule="auto"/>
              <w:rPr>
                <w:sz w:val="18"/>
                <w:szCs w:val="18"/>
              </w:rPr>
            </w:pPr>
            <w:r>
              <w:rPr>
                <w:sz w:val="18"/>
                <w:szCs w:val="18"/>
              </w:rPr>
              <w:t xml:space="preserve">    NO_PARAM, </w:t>
            </w:r>
          </w:p>
          <w:p w14:paraId="01B663B1" w14:textId="77777777" w:rsidR="006E50D1" w:rsidRDefault="006E50D1" w:rsidP="0034015D">
            <w:pPr>
              <w:pStyle w:val="NormalParagraph"/>
              <w:spacing w:before="80" w:after="80" w:line="240" w:lineRule="auto"/>
              <w:rPr>
                <w:sz w:val="18"/>
                <w:szCs w:val="18"/>
              </w:rPr>
            </w:pPr>
            <w:r>
              <w:rPr>
                <w:sz w:val="18"/>
                <w:szCs w:val="18"/>
              </w:rPr>
              <w:t xml:space="preserve">    &lt;ISD_P_AID2&gt;, </w:t>
            </w:r>
          </w:p>
          <w:p w14:paraId="6DB17F2C" w14:textId="401D0483" w:rsidR="006E50D1" w:rsidRDefault="006E50D1" w:rsidP="00374194">
            <w:pPr>
              <w:pStyle w:val="TableContentLeft"/>
            </w:pPr>
            <w:r>
              <w:t xml:space="preserve">    FALSE))</w:t>
            </w:r>
          </w:p>
        </w:tc>
        <w:tc>
          <w:tcPr>
            <w:tcW w:w="1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D68A23C" w14:textId="77777777" w:rsidR="006E50D1" w:rsidRDefault="006E50D1" w:rsidP="0034015D">
            <w:pPr>
              <w:pStyle w:val="TableContentLeft"/>
            </w:pPr>
            <w:r>
              <w:t xml:space="preserve">#R_DISABLE_PROFILE_OK  </w:t>
            </w:r>
          </w:p>
          <w:p w14:paraId="4224BD53" w14:textId="77777777" w:rsidR="006E50D1" w:rsidRDefault="006E50D1" w:rsidP="0034015D">
            <w:pPr>
              <w:pStyle w:val="TableContentLeft"/>
            </w:pPr>
            <w:r>
              <w:t>SW=0x9000</w:t>
            </w:r>
          </w:p>
        </w:tc>
      </w:tr>
      <w:tr w:rsidR="006E50D1" w14:paraId="3BA52756" w14:textId="77777777" w:rsidTr="00374194">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64EE3CC" w14:textId="0E2A85F8" w:rsidR="006E50D1" w:rsidRDefault="00D0776E">
            <w:pPr>
              <w:pStyle w:val="TableContentLeft"/>
            </w:pPr>
            <w:r>
              <w:t>2</w:t>
            </w:r>
          </w:p>
        </w:tc>
        <w:tc>
          <w:tcPr>
            <w:tcW w:w="4584"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B85EB6A" w14:textId="77777777" w:rsidR="006E50D1" w:rsidRDefault="006E50D1">
            <w:pPr>
              <w:pStyle w:val="TableContentLeft"/>
            </w:pPr>
            <w:r>
              <w:t>PROC_EUICC_INITIALIZATION_SEQUENCE_MEP_EN_DS_SECOND_PROFILE</w:t>
            </w:r>
          </w:p>
        </w:tc>
      </w:tr>
      <w:tr w:rsidR="00D0776E" w14:paraId="19D8A649" w14:textId="77777777" w:rsidTr="00374194">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auto"/>
            <w:vAlign w:val="center"/>
          </w:tcPr>
          <w:p w14:paraId="1AF891F1" w14:textId="160CA4FB" w:rsidR="00D0776E" w:rsidRDefault="00D0776E" w:rsidP="00D0776E">
            <w:pPr>
              <w:pStyle w:val="TableContentLeft"/>
            </w:pPr>
            <w:r>
              <w:t>3</w:t>
            </w:r>
          </w:p>
        </w:tc>
        <w:tc>
          <w:tcPr>
            <w:tcW w:w="4584"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4D037CD4" w14:textId="4070ABA6" w:rsidR="00D0776E" w:rsidRDefault="00D0776E" w:rsidP="00D0776E">
            <w:pPr>
              <w:pStyle w:val="TableContentLeft"/>
            </w:pPr>
            <w:r w:rsidRPr="008D380C">
              <w:t>PROC_MEP_LSI_MULTIPLEXING(</w:t>
            </w:r>
            <w:r>
              <w:t>0</w:t>
            </w:r>
            <w:r w:rsidRPr="008D380C">
              <w:t>)</w:t>
            </w:r>
          </w:p>
        </w:tc>
      </w:tr>
      <w:tr w:rsidR="006E50D1" w14:paraId="5F167360" w14:textId="77777777" w:rsidTr="00374194">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E2E250" w14:textId="10623E15" w:rsidR="006E50D1" w:rsidRDefault="00D0776E">
            <w:pPr>
              <w:pStyle w:val="TableContentLeft"/>
            </w:pPr>
            <w:r>
              <w:t>4</w:t>
            </w:r>
          </w:p>
        </w:tc>
        <w:tc>
          <w:tcPr>
            <w:tcW w:w="69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10E943" w14:textId="77777777" w:rsidR="006E50D1" w:rsidRDefault="006E50D1">
            <w:pPr>
              <w:pStyle w:val="TableContentLeft"/>
            </w:pPr>
            <w:r>
              <w:t>S_LPAd →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3D16CC8" w14:textId="3442FB6B" w:rsidR="006E50D1" w:rsidRDefault="006E50D1">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 MTD_GET_PROFILE_INFO(</w:t>
            </w:r>
          </w:p>
          <w:p w14:paraId="54470C65" w14:textId="77777777" w:rsidR="006E50D1" w:rsidRDefault="006E50D1">
            <w:pPr>
              <w:pStyle w:val="TableContentLeft"/>
              <w:rPr>
                <w:lang w:val="es-ES"/>
              </w:rPr>
            </w:pPr>
            <w:r>
              <w:t xml:space="preserve">    </w:t>
            </w:r>
            <w:r>
              <w:rPr>
                <w:lang w:val="es-ES"/>
              </w:rPr>
              <w:t>&lt;NO_PARAM&gt;,</w:t>
            </w:r>
          </w:p>
          <w:p w14:paraId="0937F668" w14:textId="20C489F0" w:rsidR="006E50D1" w:rsidRDefault="006E50D1" w:rsidP="00374194">
            <w:pPr>
              <w:pStyle w:val="TableContentLeft"/>
            </w:pPr>
            <w:r>
              <w:rPr>
                <w:lang w:val="es-ES"/>
              </w:rPr>
              <w:t xml:space="preserve">    &lt;NO_PARAM&gt;</w:t>
            </w:r>
            <w:r>
              <w:t>)</w:t>
            </w:r>
            <w:r>
              <w:rPr>
                <w:lang w:eastAsia="en-GB"/>
              </w:rPr>
              <w:t>)</w:t>
            </w:r>
          </w:p>
        </w:tc>
        <w:tc>
          <w:tcPr>
            <w:tcW w:w="1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2F4AF0D" w14:textId="77777777" w:rsidR="006E50D1" w:rsidRDefault="006E50D1">
            <w:pPr>
              <w:pStyle w:val="TableContentLeft"/>
              <w:rPr>
                <w:lang w:val="it-IT"/>
              </w:rPr>
            </w:pPr>
            <w:r>
              <w:rPr>
                <w:lang w:val="it-IT"/>
              </w:rPr>
              <w:t>response ProfileInfoListResponse::= profileInfoListOk : {</w:t>
            </w:r>
          </w:p>
          <w:p w14:paraId="3FEC5333" w14:textId="77777777" w:rsidR="006E50D1" w:rsidRDefault="006E50D1">
            <w:pPr>
              <w:pStyle w:val="TableContentLeft"/>
              <w:rPr>
                <w:lang w:val="it-IT"/>
              </w:rPr>
            </w:pPr>
            <w:r>
              <w:rPr>
                <w:lang w:val="it-IT"/>
              </w:rPr>
              <w:t xml:space="preserve"> #PROFILE_INFO1</w:t>
            </w:r>
          </w:p>
          <w:p w14:paraId="68409E52" w14:textId="77777777" w:rsidR="006E50D1" w:rsidRDefault="006E50D1">
            <w:pPr>
              <w:pStyle w:val="TableContentLeft"/>
              <w:rPr>
                <w:lang w:val="it-IT"/>
              </w:rPr>
            </w:pPr>
            <w:r>
              <w:rPr>
                <w:lang w:val="it-IT"/>
              </w:rPr>
              <w:t>#PROFILE_INFO2</w:t>
            </w:r>
          </w:p>
          <w:p w14:paraId="1206A4FB" w14:textId="77777777" w:rsidR="006E50D1" w:rsidRDefault="006E50D1">
            <w:pPr>
              <w:pStyle w:val="TableContentLeft"/>
              <w:rPr>
                <w:lang w:val="it-IT"/>
              </w:rPr>
            </w:pPr>
            <w:r>
              <w:rPr>
                <w:lang w:val="it-IT"/>
              </w:rPr>
              <w:t>}</w:t>
            </w:r>
          </w:p>
          <w:p w14:paraId="23F3E7F5" w14:textId="77777777" w:rsidR="006E50D1" w:rsidRDefault="006E50D1">
            <w:pPr>
              <w:pStyle w:val="TableContentLeft"/>
            </w:pPr>
            <w:r>
              <w:t>SW=0x9000</w:t>
            </w:r>
          </w:p>
        </w:tc>
      </w:tr>
      <w:tr w:rsidR="00374194" w14:paraId="77CBB38B" w14:textId="77777777" w:rsidTr="00374194">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B550DC0" w14:textId="23F46DF1" w:rsidR="00374194" w:rsidRDefault="00D0776E">
            <w:pPr>
              <w:pStyle w:val="TableContentLeft"/>
            </w:pPr>
            <w:r>
              <w:t>5</w:t>
            </w:r>
          </w:p>
        </w:tc>
        <w:tc>
          <w:tcPr>
            <w:tcW w:w="4584"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07844159" w14:textId="2CF493EF" w:rsidR="00374194" w:rsidRDefault="0025553E">
            <w:pPr>
              <w:pStyle w:val="TableContentLeft"/>
            </w:pPr>
            <w:r>
              <w:t>PROC</w:t>
            </w:r>
            <w:r w:rsidR="00374194">
              <w:t>_MEP_LSI_MULTIPLEXING(2)</w:t>
            </w:r>
          </w:p>
        </w:tc>
      </w:tr>
      <w:tr w:rsidR="006E50D1" w14:paraId="121CDFB9" w14:textId="77777777" w:rsidTr="00374194">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CB3DA63" w14:textId="732A86DF" w:rsidR="006E50D1" w:rsidRDefault="00D0776E">
            <w:pPr>
              <w:pStyle w:val="TableContentLeft"/>
            </w:pPr>
            <w:r>
              <w:t>6</w:t>
            </w:r>
          </w:p>
        </w:tc>
        <w:tc>
          <w:tcPr>
            <w:tcW w:w="69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ACDE5FF" w14:textId="77777777" w:rsidR="006E50D1" w:rsidRDefault="006E50D1">
            <w:pPr>
              <w:pStyle w:val="TableContentLeft"/>
            </w:pPr>
            <w:r>
              <w:t>S_Device →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7FD6644" w14:textId="77777777" w:rsidR="006E50D1" w:rsidRDefault="006E50D1">
            <w:pPr>
              <w:pStyle w:val="TableContentLeft"/>
            </w:pPr>
            <w:r>
              <w:t>[SELECT_ICCID]</w:t>
            </w:r>
          </w:p>
        </w:tc>
        <w:tc>
          <w:tcPr>
            <w:tcW w:w="1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F4917A4" w14:textId="77777777" w:rsidR="006E50D1" w:rsidRDefault="006E50D1">
            <w:pPr>
              <w:pStyle w:val="TableContentLeft"/>
            </w:pPr>
            <w:r>
              <w:t>SW=0x6A82</w:t>
            </w:r>
          </w:p>
        </w:tc>
      </w:tr>
    </w:tbl>
    <w:p w14:paraId="78BF7A52" w14:textId="77777777" w:rsidR="006E50D1" w:rsidRDefault="006E50D1" w:rsidP="006E50D1">
      <w:pPr>
        <w:pStyle w:val="Heading6no"/>
        <w:rPr>
          <w:lang w:val="en-GB"/>
        </w:rPr>
      </w:pPr>
      <w:r>
        <w:rPr>
          <w:lang w:val="en-GB"/>
        </w:rPr>
        <w:t>Test Sequence #14 Nominal: Disable 2</w:t>
      </w:r>
      <w:r>
        <w:rPr>
          <w:vertAlign w:val="superscript"/>
          <w:lang w:val="en-GB"/>
        </w:rPr>
        <w:t>nd</w:t>
      </w:r>
      <w:r>
        <w:rPr>
          <w:lang w:val="en-GB"/>
        </w:rPr>
        <w:t xml:space="preserve"> 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E50D1" w14:paraId="56BC9ECF"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4C48BE1"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63372CC0" w14:textId="77777777" w:rsidR="006E50D1" w:rsidRDefault="006E50D1">
            <w:pPr>
              <w:pStyle w:val="TableHeaderGray"/>
              <w:rPr>
                <w:rStyle w:val="PlaceholderText"/>
                <w:lang w:eastAsia="de-DE"/>
              </w:rPr>
            </w:pPr>
          </w:p>
        </w:tc>
      </w:tr>
      <w:tr w:rsidR="006E50D1" w14:paraId="40B0B645"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D255BF8" w14:textId="77777777" w:rsidR="006E50D1" w:rsidRDefault="006E50D1">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D45FABB" w14:textId="77777777" w:rsidR="006E50D1" w:rsidRDefault="006E50D1">
            <w:pPr>
              <w:pStyle w:val="TableHeaderGray"/>
              <w:rPr>
                <w:rStyle w:val="PlaceholderText"/>
                <w:lang w:eastAsia="de-DE"/>
              </w:rPr>
            </w:pPr>
            <w:r>
              <w:rPr>
                <w:lang w:val="en-GB" w:eastAsia="de-DE"/>
              </w:rPr>
              <w:t>Description of the initial condition</w:t>
            </w:r>
          </w:p>
        </w:tc>
      </w:tr>
      <w:tr w:rsidR="006E50D1" w14:paraId="389830A2"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64D42D7"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D0A20C6" w14:textId="77777777" w:rsidR="006E50D1" w:rsidRDefault="006E50D1">
            <w:pPr>
              <w:pStyle w:val="TableText"/>
            </w:pPr>
            <w:r>
              <w:t>The PROFILE_OPERATIONAL1 is Enabled on the eUICC on Port 1.</w:t>
            </w:r>
          </w:p>
        </w:tc>
      </w:tr>
      <w:tr w:rsidR="006E50D1" w14:paraId="0A404DDA"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18E957C"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6099FB3" w14:textId="77777777" w:rsidR="006E50D1" w:rsidRDefault="006E50D1">
            <w:pPr>
              <w:pStyle w:val="TableText"/>
            </w:pPr>
            <w:r>
              <w:t>The PROFILE_OPERATIONAL1 corresponds to #</w:t>
            </w:r>
            <w:r>
              <w:rPr>
                <w:rFonts w:cs="Arial"/>
                <w:sz w:val="18"/>
                <w:szCs w:val="18"/>
              </w:rPr>
              <w:t>ICCID_OP_PROF1</w:t>
            </w:r>
          </w:p>
        </w:tc>
      </w:tr>
      <w:tr w:rsidR="006E50D1" w14:paraId="23789EE2"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FF76408" w14:textId="77777777" w:rsidR="006E50D1" w:rsidRDefault="006E50D1">
            <w:pPr>
              <w:pStyle w:val="TableText"/>
            </w:pPr>
            <w:r>
              <w:lastRenderedPageBreak/>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0C57DD2" w14:textId="77777777" w:rsidR="006E50D1" w:rsidRDefault="006E50D1">
            <w:pPr>
              <w:pStyle w:val="TableText"/>
            </w:pPr>
            <w:r>
              <w:t>The PROFILE_OPERATIONAL2 has been installed on the eUICC.</w:t>
            </w:r>
          </w:p>
        </w:tc>
      </w:tr>
      <w:tr w:rsidR="006E50D1" w14:paraId="468B8ECD"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574036A"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EB3E601" w14:textId="77777777" w:rsidR="006E50D1" w:rsidRDefault="006E50D1">
            <w:pPr>
              <w:pStyle w:val="TableText"/>
            </w:pPr>
            <w:r>
              <w:t>The PROFILE_OPERATIONAL2 is Enabled on the eUICC on Port 2.</w:t>
            </w:r>
          </w:p>
        </w:tc>
      </w:tr>
      <w:tr w:rsidR="006E50D1" w14:paraId="7D3E244F"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2F23186"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062E6D4" w14:textId="77777777" w:rsidR="006E50D1" w:rsidRDefault="006E50D1">
            <w:pPr>
              <w:pStyle w:val="TableText"/>
            </w:pPr>
            <w:r>
              <w:t xml:space="preserve">The PROFILE_OPERATIONAL2 corresponds to </w:t>
            </w:r>
            <w:r>
              <w:rPr>
                <w:rFonts w:cs="Arial"/>
                <w:sz w:val="18"/>
                <w:szCs w:val="18"/>
              </w:rPr>
              <w:t>#ICCID_OP_PROF2</w:t>
            </w:r>
          </w:p>
        </w:tc>
      </w:tr>
    </w:tbl>
    <w:p w14:paraId="5403EDF9" w14:textId="77777777" w:rsidR="006E50D1" w:rsidRDefault="006E50D1" w:rsidP="006E50D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49"/>
        <w:gridCol w:w="1258"/>
        <w:gridCol w:w="4037"/>
        <w:gridCol w:w="2966"/>
      </w:tblGrid>
      <w:tr w:rsidR="006E50D1" w14:paraId="6DE0C806" w14:textId="77777777" w:rsidTr="00AF1B44">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5CD4C4A" w14:textId="77777777" w:rsidR="006E50D1" w:rsidRDefault="006E50D1">
            <w:pPr>
              <w:pStyle w:val="TableHeader"/>
            </w:pPr>
            <w:r>
              <w:t>Step</w:t>
            </w:r>
          </w:p>
        </w:tc>
        <w:tc>
          <w:tcPr>
            <w:tcW w:w="69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FF47CC4" w14:textId="77777777" w:rsidR="006E50D1" w:rsidRDefault="006E50D1">
            <w:pPr>
              <w:pStyle w:val="TableHeader"/>
            </w:pPr>
            <w:r>
              <w:t>Direction</w:t>
            </w:r>
          </w:p>
        </w:tc>
        <w:tc>
          <w:tcPr>
            <w:tcW w:w="22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163226E" w14:textId="77777777" w:rsidR="006E50D1" w:rsidRDefault="006E50D1">
            <w:pPr>
              <w:pStyle w:val="TableHeader"/>
            </w:pPr>
            <w:r>
              <w:t>Sequence / Description</w:t>
            </w:r>
          </w:p>
        </w:tc>
        <w:tc>
          <w:tcPr>
            <w:tcW w:w="16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32C846A" w14:textId="77777777" w:rsidR="006E50D1" w:rsidRDefault="006E50D1">
            <w:pPr>
              <w:pStyle w:val="TableHeader"/>
            </w:pPr>
            <w:r>
              <w:t>Expected result</w:t>
            </w:r>
          </w:p>
        </w:tc>
      </w:tr>
      <w:tr w:rsidR="006E50D1" w14:paraId="27094A5A" w14:textId="77777777" w:rsidTr="00AF1B44">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667A99" w14:textId="77777777" w:rsidR="006E50D1" w:rsidRDefault="006E50D1">
            <w:pPr>
              <w:pStyle w:val="TableContentLeft"/>
            </w:pPr>
            <w:r>
              <w:t>IC1</w:t>
            </w:r>
          </w:p>
        </w:tc>
        <w:tc>
          <w:tcPr>
            <w:tcW w:w="69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D7A397D" w14:textId="77777777" w:rsidR="006E50D1" w:rsidRDefault="006E50D1">
            <w:pPr>
              <w:pStyle w:val="TableContentLeft"/>
            </w:pPr>
            <w:r>
              <w:t xml:space="preserve">S_Device </w:t>
            </w:r>
            <w:r>
              <w:rPr>
                <w:rFonts w:hint="eastAsia"/>
                <w:lang w:val="de-DE"/>
              </w:rPr>
              <w:t>→</w:t>
            </w:r>
            <w:r>
              <w:t xml:space="preserve">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4FC5E8F" w14:textId="77777777" w:rsidR="006E50D1" w:rsidRDefault="006E50D1">
            <w:pPr>
              <w:pStyle w:val="TableContentLeft"/>
            </w:pPr>
            <w:r>
              <w:t>RESET</w:t>
            </w:r>
          </w:p>
        </w:tc>
        <w:tc>
          <w:tcPr>
            <w:tcW w:w="1646" w:type="pct"/>
            <w:tcBorders>
              <w:top w:val="single" w:sz="6" w:space="0" w:color="auto"/>
              <w:left w:val="single" w:sz="6" w:space="0" w:color="auto"/>
              <w:bottom w:val="single" w:sz="6" w:space="0" w:color="auto"/>
              <w:right w:val="single" w:sz="6" w:space="0" w:color="auto"/>
            </w:tcBorders>
            <w:shd w:val="clear" w:color="auto" w:fill="auto"/>
            <w:vAlign w:val="center"/>
          </w:tcPr>
          <w:p w14:paraId="60C44806" w14:textId="77777777" w:rsidR="006E50D1" w:rsidRDefault="006E50D1">
            <w:pPr>
              <w:pStyle w:val="TableContentLeft"/>
            </w:pPr>
            <w:r>
              <w:t>Extract &lt;ATR&gt;</w:t>
            </w:r>
          </w:p>
          <w:p w14:paraId="650BF13C" w14:textId="77777777" w:rsidR="006E50D1" w:rsidRDefault="006E50D1">
            <w:pPr>
              <w:pStyle w:val="TableContentLeft"/>
            </w:pPr>
            <w:r>
              <w:t>Verify ‘LSI Support’ is present in &lt;ATR&gt;</w:t>
            </w:r>
          </w:p>
          <w:p w14:paraId="16326996" w14:textId="77777777" w:rsidR="006E50D1" w:rsidRDefault="006E50D1">
            <w:pPr>
              <w:pStyle w:val="TableContentLeft"/>
            </w:pPr>
          </w:p>
        </w:tc>
      </w:tr>
      <w:tr w:rsidR="006E50D1" w14:paraId="3310D665" w14:textId="77777777" w:rsidTr="00AF1B44">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A7634A4" w14:textId="77777777" w:rsidR="006E50D1" w:rsidRDefault="006E50D1">
            <w:pPr>
              <w:pStyle w:val="TableContentLeft"/>
            </w:pPr>
            <w:r>
              <w:t>IC2</w:t>
            </w:r>
          </w:p>
        </w:tc>
        <w:tc>
          <w:tcPr>
            <w:tcW w:w="69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CE382B" w14:textId="77777777" w:rsidR="006E50D1" w:rsidRDefault="006E50D1">
            <w:pPr>
              <w:pStyle w:val="TableContentLeft"/>
            </w:pPr>
            <w:r>
              <w:t>S_Device</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94D9320" w14:textId="3DDBF02C" w:rsidR="006E50D1" w:rsidRDefault="0025553E">
            <w:pPr>
              <w:pStyle w:val="TableContentLeft"/>
            </w:pPr>
            <w:r w:rsidRPr="0025553E">
              <w:t>PROC_EUICC_CONFIGURE_LSIS_FOR_MEP</w:t>
            </w:r>
            <w:r w:rsidRPr="0025553E" w:rsidDel="0025553E">
              <w:t xml:space="preserve"> </w:t>
            </w:r>
            <w:r w:rsidR="006E50D1">
              <w:t>(</w:t>
            </w:r>
          </w:p>
          <w:p w14:paraId="601213BB" w14:textId="77777777" w:rsidR="006E50D1" w:rsidRDefault="006E50D1">
            <w:pPr>
              <w:pStyle w:val="TableContentLeft"/>
            </w:pPr>
            <w:r>
              <w:t>2,</w:t>
            </w:r>
          </w:p>
          <w:p w14:paraId="308BD65C" w14:textId="3999923D" w:rsidR="006E50D1" w:rsidRDefault="00E87394">
            <w:pPr>
              <w:pStyle w:val="TableContentLeft"/>
            </w:pPr>
            <w:r w:rsidRPr="006966E3">
              <w:t>#IUT_MEP_LSI_OPTIONS</w:t>
            </w:r>
            <w:r w:rsidR="006E50D1">
              <w:t>,</w:t>
            </w:r>
          </w:p>
          <w:p w14:paraId="7FAB50B3" w14:textId="77777777" w:rsidR="006E50D1" w:rsidRDefault="006E50D1">
            <w:pPr>
              <w:pStyle w:val="TableContentLeft"/>
            </w:pPr>
            <w:r>
              <w:t>“010203”,</w:t>
            </w:r>
          </w:p>
          <w:p w14:paraId="6A43D597" w14:textId="77777777" w:rsidR="006E50D1" w:rsidRDefault="006E50D1">
            <w:pPr>
              <w:pStyle w:val="TableContentLeft"/>
            </w:pPr>
            <w:r>
              <w:t>2)</w:t>
            </w:r>
          </w:p>
        </w:tc>
        <w:tc>
          <w:tcPr>
            <w:tcW w:w="1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765F7B8" w14:textId="77777777" w:rsidR="006E50D1" w:rsidRDefault="006E50D1">
            <w:pPr>
              <w:pStyle w:val="TableContentLeft"/>
            </w:pPr>
            <w:r>
              <w:t xml:space="preserve">Verify </w:t>
            </w:r>
          </w:p>
          <w:p w14:paraId="2DDD1CF8" w14:textId="77777777" w:rsidR="006E50D1" w:rsidRDefault="006E50D1">
            <w:pPr>
              <w:pStyle w:val="TableContentLeft"/>
            </w:pPr>
            <w:r>
              <w:t>&lt;MEP_MODE&gt; = 01,</w:t>
            </w:r>
          </w:p>
          <w:p w14:paraId="16AD28BE" w14:textId="77777777" w:rsidR="006E50D1" w:rsidRDefault="006E50D1">
            <w:pPr>
              <w:pStyle w:val="TableContentLeft"/>
            </w:pPr>
            <w:r>
              <w:t xml:space="preserve">Verify </w:t>
            </w:r>
          </w:p>
          <w:p w14:paraId="0C00C1EA" w14:textId="1C7B0F68" w:rsidR="006E50D1" w:rsidRDefault="006E50D1">
            <w:pPr>
              <w:pStyle w:val="TableContentLeft"/>
            </w:pPr>
            <w:r>
              <w:t xml:space="preserve">&lt;MEP_LSI_OPTION&gt; =                 </w:t>
            </w:r>
            <w:r w:rsidR="009B24F9">
              <w:t>#IUT_MEP_LSI_OPTIONS,</w:t>
            </w:r>
          </w:p>
          <w:p w14:paraId="141BED07" w14:textId="77777777" w:rsidR="006E50D1" w:rsidRDefault="006E50D1">
            <w:pPr>
              <w:pStyle w:val="TableContentLeft"/>
            </w:pPr>
            <w:r>
              <w:t xml:space="preserve">Verify </w:t>
            </w:r>
          </w:p>
          <w:p w14:paraId="0E60CFCE" w14:textId="77777777" w:rsidR="006E50D1" w:rsidRDefault="006E50D1">
            <w:pPr>
              <w:pStyle w:val="TableContentLeft"/>
            </w:pPr>
            <w:r>
              <w:t>&lt;MEP_MAX_LSIS&gt; &lt;=                  #IUT_MEP_MAX_LSIS</w:t>
            </w:r>
          </w:p>
        </w:tc>
      </w:tr>
      <w:tr w:rsidR="006E50D1" w14:paraId="408F0465" w14:textId="77777777" w:rsidTr="00AF1B44">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7FDC240" w14:textId="77777777" w:rsidR="006E50D1" w:rsidRDefault="006E50D1">
            <w:pPr>
              <w:pStyle w:val="TableContentLeft"/>
            </w:pPr>
            <w:r>
              <w:t>IC3</w:t>
            </w:r>
          </w:p>
        </w:tc>
        <w:tc>
          <w:tcPr>
            <w:tcW w:w="4584"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D11D7C2" w14:textId="77777777" w:rsidR="006E50D1" w:rsidRDefault="006E50D1">
            <w:pPr>
              <w:pStyle w:val="TableContentLeft"/>
            </w:pPr>
            <w:r>
              <w:t>PROC_EUICC_INITIALIZATION_SEQUENCE_MEP</w:t>
            </w:r>
          </w:p>
        </w:tc>
      </w:tr>
      <w:tr w:rsidR="006E50D1" w14:paraId="29D27047" w14:textId="77777777" w:rsidTr="00AF1B44">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9A86524" w14:textId="77777777" w:rsidR="006E50D1" w:rsidRDefault="006E50D1">
            <w:pPr>
              <w:pStyle w:val="TableContentLeft"/>
            </w:pPr>
            <w:r>
              <w:t>IC4</w:t>
            </w:r>
          </w:p>
        </w:tc>
        <w:tc>
          <w:tcPr>
            <w:tcW w:w="4584"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C3CF6BC" w14:textId="77777777" w:rsidR="006E50D1" w:rsidRDefault="006E50D1">
            <w:pPr>
              <w:pStyle w:val="TableContentLeft"/>
            </w:pPr>
            <w:r>
              <w:t>PROC_OPEN_LOGICAL_CHANNEL_AND_SELECT_ISDR</w:t>
            </w:r>
          </w:p>
        </w:tc>
      </w:tr>
      <w:tr w:rsidR="006E50D1" w14:paraId="3F3593D0" w14:textId="77777777" w:rsidTr="00AF1B44">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92A0F71" w14:textId="77777777" w:rsidR="006E50D1" w:rsidRDefault="006E50D1">
            <w:pPr>
              <w:pStyle w:val="TableContentLeft"/>
            </w:pPr>
            <w:r>
              <w:t>1</w:t>
            </w:r>
          </w:p>
        </w:tc>
        <w:tc>
          <w:tcPr>
            <w:tcW w:w="69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D9F05A5" w14:textId="77777777" w:rsidR="006E50D1" w:rsidRDefault="006E50D1">
            <w:pPr>
              <w:pStyle w:val="TableContentLeft"/>
            </w:pPr>
            <w:r>
              <w:t>S_LPAd →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8A84922" w14:textId="77777777" w:rsidR="006E50D1" w:rsidRDefault="006E50D1">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7B0A6E0C" w14:textId="538C0839" w:rsidR="006E50D1" w:rsidRDefault="006E50D1">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w:t>
            </w:r>
          </w:p>
          <w:p w14:paraId="5A2CB440" w14:textId="77777777" w:rsidR="006E50D1" w:rsidRDefault="006E50D1">
            <w:pPr>
              <w:pStyle w:val="NormalParagraph"/>
              <w:spacing w:line="240" w:lineRule="auto"/>
              <w:rPr>
                <w:sz w:val="18"/>
                <w:szCs w:val="18"/>
              </w:rPr>
            </w:pPr>
            <w:r>
              <w:rPr>
                <w:sz w:val="18"/>
                <w:szCs w:val="18"/>
              </w:rPr>
              <w:t xml:space="preserve">    #ICCID_OP_PROF2, </w:t>
            </w:r>
          </w:p>
          <w:p w14:paraId="000BD8B1" w14:textId="77777777" w:rsidR="006E50D1" w:rsidRDefault="006E50D1">
            <w:pPr>
              <w:pStyle w:val="NormalParagraph"/>
              <w:spacing w:line="240" w:lineRule="auto"/>
              <w:rPr>
                <w:sz w:val="18"/>
                <w:szCs w:val="18"/>
              </w:rPr>
            </w:pPr>
            <w:r>
              <w:rPr>
                <w:sz w:val="18"/>
                <w:szCs w:val="18"/>
              </w:rPr>
              <w:t xml:space="preserve">    NO_PARAM, </w:t>
            </w:r>
          </w:p>
          <w:p w14:paraId="6926746B" w14:textId="3A12A702" w:rsidR="006E50D1" w:rsidRDefault="006E50D1" w:rsidP="00D5296F">
            <w:pPr>
              <w:pStyle w:val="TableContentLeft"/>
            </w:pPr>
            <w:r>
              <w:t xml:space="preserve">    FALSE))</w:t>
            </w:r>
          </w:p>
        </w:tc>
        <w:tc>
          <w:tcPr>
            <w:tcW w:w="1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4D11A7" w14:textId="77777777" w:rsidR="006E50D1" w:rsidRDefault="006E50D1">
            <w:pPr>
              <w:pStyle w:val="TableContentLeft"/>
            </w:pPr>
            <w:r>
              <w:t xml:space="preserve">#R_DISABLE_PROFILE_OK  </w:t>
            </w:r>
          </w:p>
          <w:p w14:paraId="3EAAF2E8" w14:textId="77777777" w:rsidR="006E50D1" w:rsidRDefault="006E50D1">
            <w:pPr>
              <w:pStyle w:val="TableContentLeft"/>
            </w:pPr>
            <w:r>
              <w:t>SW=0x9000</w:t>
            </w:r>
          </w:p>
        </w:tc>
      </w:tr>
      <w:tr w:rsidR="006E50D1" w14:paraId="4B0FF845" w14:textId="77777777" w:rsidTr="00AF1B44">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7461C4" w14:textId="41850E6D" w:rsidR="006E50D1" w:rsidRDefault="00901C88">
            <w:pPr>
              <w:pStyle w:val="TableContentLeft"/>
            </w:pPr>
            <w:r>
              <w:t>2</w:t>
            </w:r>
          </w:p>
        </w:tc>
        <w:tc>
          <w:tcPr>
            <w:tcW w:w="4584"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CD74F74" w14:textId="77777777" w:rsidR="006E50D1" w:rsidRDefault="006E50D1">
            <w:pPr>
              <w:pStyle w:val="TableContentLeft"/>
            </w:pPr>
            <w:r>
              <w:t>PROC_EUICC_INITIALIZATION_SEQUENCE_MEP_EN_DS_SECOND_PROFILE</w:t>
            </w:r>
          </w:p>
        </w:tc>
      </w:tr>
      <w:tr w:rsidR="00901C88" w14:paraId="28F98BBC" w14:textId="77777777" w:rsidTr="00AF1B44">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auto"/>
            <w:vAlign w:val="center"/>
          </w:tcPr>
          <w:p w14:paraId="047202E7" w14:textId="36BFA1AA" w:rsidR="00901C88" w:rsidRDefault="00901C88" w:rsidP="00901C88">
            <w:pPr>
              <w:pStyle w:val="TableContentLeft"/>
            </w:pPr>
            <w:r>
              <w:t>3</w:t>
            </w:r>
          </w:p>
        </w:tc>
        <w:tc>
          <w:tcPr>
            <w:tcW w:w="4584"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24E60FD1" w14:textId="68BEA51F" w:rsidR="00901C88" w:rsidRDefault="00901C88" w:rsidP="00901C88">
            <w:pPr>
              <w:pStyle w:val="TableContentLeft"/>
            </w:pPr>
            <w:r w:rsidRPr="008D380C">
              <w:t>PROC_MEP_LSI_MULTIPLEXING(</w:t>
            </w:r>
            <w:r>
              <w:t>0</w:t>
            </w:r>
            <w:r w:rsidRPr="008D380C">
              <w:t>)</w:t>
            </w:r>
          </w:p>
        </w:tc>
      </w:tr>
      <w:tr w:rsidR="006E50D1" w14:paraId="1729DA67" w14:textId="77777777" w:rsidTr="00AF1B44">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B454D2" w14:textId="2887375A" w:rsidR="006E50D1" w:rsidRDefault="00901C88">
            <w:pPr>
              <w:pStyle w:val="TableContentLeft"/>
            </w:pPr>
            <w:r>
              <w:t>4</w:t>
            </w:r>
          </w:p>
        </w:tc>
        <w:tc>
          <w:tcPr>
            <w:tcW w:w="69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26C964" w14:textId="77777777" w:rsidR="006E50D1" w:rsidRDefault="006E50D1">
            <w:pPr>
              <w:pStyle w:val="TableContentLeft"/>
            </w:pPr>
            <w:r>
              <w:t>S_LPAd →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08D7A6" w14:textId="789DBB02" w:rsidR="006E50D1" w:rsidRDefault="006E50D1" w:rsidP="0050519F">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MTD_STORE_DATA( MTD_GET_PROFILE_INFO(</w:t>
            </w:r>
          </w:p>
          <w:p w14:paraId="6C45B85E" w14:textId="77777777" w:rsidR="006E50D1" w:rsidRDefault="006E50D1" w:rsidP="0050519F">
            <w:pPr>
              <w:pStyle w:val="TableContentLeft"/>
              <w:rPr>
                <w:lang w:val="es-ES"/>
              </w:rPr>
            </w:pPr>
            <w:r>
              <w:t xml:space="preserve">    </w:t>
            </w:r>
            <w:r>
              <w:rPr>
                <w:lang w:val="es-ES"/>
              </w:rPr>
              <w:t>&lt;NO_PARAM&gt;,</w:t>
            </w:r>
          </w:p>
          <w:p w14:paraId="791BBF33" w14:textId="39630121" w:rsidR="006E50D1" w:rsidRDefault="006E50D1" w:rsidP="0050519F">
            <w:pPr>
              <w:pStyle w:val="TableContentLeft"/>
            </w:pPr>
            <w:r>
              <w:rPr>
                <w:lang w:val="es-ES"/>
              </w:rPr>
              <w:t xml:space="preserve">    &lt;NO_PARAM&gt;</w:t>
            </w:r>
            <w:r>
              <w:t>)</w:t>
            </w:r>
            <w:r>
              <w:rPr>
                <w:lang w:eastAsia="en-GB"/>
              </w:rPr>
              <w:t>)</w:t>
            </w:r>
          </w:p>
        </w:tc>
        <w:tc>
          <w:tcPr>
            <w:tcW w:w="1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82FAFE" w14:textId="77777777" w:rsidR="006E50D1" w:rsidRDefault="006E50D1">
            <w:pPr>
              <w:pStyle w:val="TableContentLeft"/>
              <w:rPr>
                <w:lang w:val="it-IT"/>
              </w:rPr>
            </w:pPr>
            <w:r>
              <w:rPr>
                <w:lang w:val="it-IT"/>
              </w:rPr>
              <w:t>response ProfileInfoListResponse::= profileInfoListOk : {</w:t>
            </w:r>
          </w:p>
          <w:p w14:paraId="13E3B8AB" w14:textId="77777777" w:rsidR="006E50D1" w:rsidRDefault="006E50D1">
            <w:pPr>
              <w:pStyle w:val="TableContentLeft"/>
              <w:rPr>
                <w:lang w:val="it-IT"/>
              </w:rPr>
            </w:pPr>
            <w:r>
              <w:rPr>
                <w:lang w:val="it-IT"/>
              </w:rPr>
              <w:t xml:space="preserve"> #PROFILE_INFO1</w:t>
            </w:r>
          </w:p>
          <w:p w14:paraId="22303C28" w14:textId="77777777" w:rsidR="006E50D1" w:rsidRDefault="006E50D1">
            <w:pPr>
              <w:pStyle w:val="TableContentLeft"/>
              <w:rPr>
                <w:lang w:val="it-IT"/>
              </w:rPr>
            </w:pPr>
            <w:r>
              <w:rPr>
                <w:lang w:val="it-IT"/>
              </w:rPr>
              <w:t>#PROFILE_INFO2</w:t>
            </w:r>
          </w:p>
          <w:p w14:paraId="2F80A1AD" w14:textId="77777777" w:rsidR="006E50D1" w:rsidRDefault="006E50D1">
            <w:pPr>
              <w:pStyle w:val="TableContentLeft"/>
              <w:rPr>
                <w:lang w:val="it-IT"/>
              </w:rPr>
            </w:pPr>
            <w:r>
              <w:rPr>
                <w:lang w:val="it-IT"/>
              </w:rPr>
              <w:t>}</w:t>
            </w:r>
          </w:p>
          <w:p w14:paraId="74C726D6" w14:textId="77777777" w:rsidR="006E50D1" w:rsidRDefault="006E50D1">
            <w:pPr>
              <w:pStyle w:val="TableContentLeft"/>
            </w:pPr>
            <w:r>
              <w:t>SW=0x9000</w:t>
            </w:r>
          </w:p>
        </w:tc>
      </w:tr>
      <w:tr w:rsidR="00AF1B44" w14:paraId="51238056" w14:textId="77777777" w:rsidTr="00AF1B44">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AC623B" w14:textId="666343AC" w:rsidR="00AF1B44" w:rsidRDefault="00901C88">
            <w:pPr>
              <w:pStyle w:val="TableContentLeft"/>
            </w:pPr>
            <w:r>
              <w:t>5</w:t>
            </w:r>
          </w:p>
        </w:tc>
        <w:tc>
          <w:tcPr>
            <w:tcW w:w="4584"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22AC902B" w14:textId="3F184B77" w:rsidR="00AF1B44" w:rsidRDefault="00AF1B44">
            <w:pPr>
              <w:pStyle w:val="TableContentLeft"/>
            </w:pPr>
            <w:r>
              <w:t>PROC_MEP_LSI_MULTIPLEXING(2)</w:t>
            </w:r>
          </w:p>
        </w:tc>
      </w:tr>
      <w:tr w:rsidR="006E50D1" w14:paraId="6116ED1D" w14:textId="77777777" w:rsidTr="00AF1B44">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9FF3E5B" w14:textId="0927FE5F" w:rsidR="006E50D1" w:rsidRDefault="00901C88">
            <w:pPr>
              <w:pStyle w:val="TableContentLeft"/>
            </w:pPr>
            <w:r>
              <w:t>6</w:t>
            </w:r>
          </w:p>
        </w:tc>
        <w:tc>
          <w:tcPr>
            <w:tcW w:w="69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007FE1A" w14:textId="77777777" w:rsidR="006E50D1" w:rsidRDefault="006E50D1">
            <w:pPr>
              <w:pStyle w:val="TableContentLeft"/>
            </w:pPr>
            <w:r>
              <w:t>S_Device →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AC0B81" w14:textId="77777777" w:rsidR="006E50D1" w:rsidRDefault="006E50D1">
            <w:pPr>
              <w:pStyle w:val="TableContentLeft"/>
            </w:pPr>
            <w:r>
              <w:t>[SELECT_ICCID]</w:t>
            </w:r>
          </w:p>
        </w:tc>
        <w:tc>
          <w:tcPr>
            <w:tcW w:w="1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422876" w14:textId="77777777" w:rsidR="006E50D1" w:rsidRDefault="006E50D1">
            <w:pPr>
              <w:pStyle w:val="TableContentLeft"/>
            </w:pPr>
            <w:r>
              <w:t>SW=0x6A82</w:t>
            </w:r>
          </w:p>
        </w:tc>
      </w:tr>
    </w:tbl>
    <w:p w14:paraId="47935EDB" w14:textId="77777777" w:rsidR="006E50D1" w:rsidRDefault="006E50D1" w:rsidP="006E50D1">
      <w:pPr>
        <w:pStyle w:val="Heading6no"/>
        <w:rPr>
          <w:lang w:val="en-GB"/>
        </w:rPr>
      </w:pPr>
      <w:r>
        <w:lastRenderedPageBreak/>
        <w:t>Test Sequence #15 Nominal: Disable 2</w:t>
      </w:r>
      <w:r>
        <w:rPr>
          <w:vertAlign w:val="superscript"/>
        </w:rPr>
        <w:t>nd</w:t>
      </w:r>
      <w:r>
        <w:t xml:space="preserve"> Profile by ISD-P AID and “refreshFlag” set while  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E50D1" w14:paraId="48922945"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BAAD1EB"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634426D2" w14:textId="77777777" w:rsidR="006E50D1" w:rsidRDefault="006E50D1">
            <w:pPr>
              <w:pStyle w:val="TableHeaderGray"/>
              <w:rPr>
                <w:rStyle w:val="PlaceholderText"/>
                <w:lang w:eastAsia="de-DE"/>
              </w:rPr>
            </w:pPr>
          </w:p>
        </w:tc>
      </w:tr>
      <w:tr w:rsidR="006E50D1" w14:paraId="03B2DCFC"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A4613E2" w14:textId="77777777" w:rsidR="006E50D1" w:rsidRDefault="006E50D1">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D759A72" w14:textId="77777777" w:rsidR="006E50D1" w:rsidRDefault="006E50D1">
            <w:pPr>
              <w:pStyle w:val="TableHeaderGray"/>
              <w:rPr>
                <w:rStyle w:val="PlaceholderText"/>
                <w:lang w:eastAsia="de-DE"/>
              </w:rPr>
            </w:pPr>
            <w:r>
              <w:rPr>
                <w:lang w:val="en-GB" w:eastAsia="de-DE"/>
              </w:rPr>
              <w:t>Description of the initial condition</w:t>
            </w:r>
          </w:p>
        </w:tc>
      </w:tr>
      <w:tr w:rsidR="006E50D1" w14:paraId="213B8E50"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FD473A7"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465D225" w14:textId="77777777" w:rsidR="006E50D1" w:rsidRDefault="006E50D1">
            <w:pPr>
              <w:pStyle w:val="TableText"/>
            </w:pPr>
            <w:r>
              <w:t>The PROFILE_OPERATIONAL1 is Enabled on the eUICC on Port 1.</w:t>
            </w:r>
          </w:p>
        </w:tc>
      </w:tr>
      <w:tr w:rsidR="006E50D1" w14:paraId="4A760ECA"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4CF67BC"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3CB5484" w14:textId="77777777" w:rsidR="006E50D1" w:rsidRDefault="006E50D1">
            <w:pPr>
              <w:pStyle w:val="TableText"/>
            </w:pPr>
            <w:r>
              <w:t>The PROFILE_OPERATIONAL1 corresponds to &lt;ISD_P_AID1&gt;.</w:t>
            </w:r>
          </w:p>
        </w:tc>
      </w:tr>
      <w:tr w:rsidR="006E50D1" w14:paraId="4DCF6251"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E22361F"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1831BD3" w14:textId="77777777" w:rsidR="006E50D1" w:rsidRDefault="006E50D1">
            <w:pPr>
              <w:pStyle w:val="TableText"/>
            </w:pPr>
            <w:r>
              <w:t>The PROFILE_OPERATIONAL2 has been installed on the eUICC.</w:t>
            </w:r>
          </w:p>
        </w:tc>
      </w:tr>
      <w:tr w:rsidR="006E50D1" w14:paraId="2AECA38B"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7FB9039"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8D8A987" w14:textId="77777777" w:rsidR="006E50D1" w:rsidRDefault="006E50D1">
            <w:pPr>
              <w:pStyle w:val="TableText"/>
            </w:pPr>
            <w:r>
              <w:t>The PROFILE_OPERATIONAL2 is Enabled on the eUICC on Port 2.</w:t>
            </w:r>
          </w:p>
        </w:tc>
      </w:tr>
      <w:tr w:rsidR="006E50D1" w14:paraId="114EC7A5"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34ADCF1"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A0AF465" w14:textId="77777777" w:rsidR="006E50D1" w:rsidRDefault="006E50D1">
            <w:pPr>
              <w:pStyle w:val="TableText"/>
            </w:pPr>
            <w:r>
              <w:t>The PROFILE_OPERATIONAL2 corresponds to &lt;ISD_P_AID2&gt;.</w:t>
            </w:r>
          </w:p>
        </w:tc>
      </w:tr>
    </w:tbl>
    <w:p w14:paraId="164DCFA6" w14:textId="77777777" w:rsidR="006E50D1" w:rsidRDefault="006E50D1" w:rsidP="006E50D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43"/>
        <w:gridCol w:w="1398"/>
        <w:gridCol w:w="4037"/>
        <w:gridCol w:w="2732"/>
      </w:tblGrid>
      <w:tr w:rsidR="006E50D1" w14:paraId="465308CD" w14:textId="77777777" w:rsidTr="00521C2A">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223CA74" w14:textId="77777777" w:rsidR="006E50D1" w:rsidRDefault="006E50D1">
            <w:pPr>
              <w:pStyle w:val="TableHeader"/>
            </w:pPr>
            <w:r>
              <w:t>Step</w:t>
            </w:r>
          </w:p>
        </w:tc>
        <w:tc>
          <w:tcPr>
            <w:tcW w:w="77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21A91FD" w14:textId="77777777" w:rsidR="006E50D1" w:rsidRDefault="006E50D1">
            <w:pPr>
              <w:pStyle w:val="TableHeader"/>
            </w:pPr>
            <w:r>
              <w:t>Direction</w:t>
            </w:r>
          </w:p>
        </w:tc>
        <w:tc>
          <w:tcPr>
            <w:tcW w:w="22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05F8C8D" w14:textId="77777777" w:rsidR="006E50D1" w:rsidRDefault="006E50D1">
            <w:pPr>
              <w:pStyle w:val="TableHeader"/>
            </w:pPr>
            <w:r>
              <w:t>Sequence / Description</w:t>
            </w:r>
          </w:p>
        </w:tc>
        <w:tc>
          <w:tcPr>
            <w:tcW w:w="151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C9FB797" w14:textId="77777777" w:rsidR="006E50D1" w:rsidRDefault="006E50D1">
            <w:pPr>
              <w:pStyle w:val="TableHeader"/>
            </w:pPr>
            <w:r>
              <w:t>Expected result</w:t>
            </w:r>
          </w:p>
        </w:tc>
      </w:tr>
      <w:tr w:rsidR="006E50D1" w14:paraId="2B09F042" w14:textId="77777777" w:rsidTr="00521C2A">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A858CBE" w14:textId="77777777" w:rsidR="006E50D1" w:rsidRDefault="006E50D1">
            <w:pPr>
              <w:pStyle w:val="TableContentLeft"/>
            </w:pPr>
            <w:r>
              <w:t>IC1</w:t>
            </w:r>
          </w:p>
        </w:tc>
        <w:tc>
          <w:tcPr>
            <w:tcW w:w="7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7540EB" w14:textId="77777777" w:rsidR="006E50D1" w:rsidRDefault="006E50D1">
            <w:pPr>
              <w:pStyle w:val="TableContentLeft"/>
            </w:pPr>
            <w:r>
              <w:t xml:space="preserve">S_Device </w:t>
            </w:r>
            <w:r>
              <w:rPr>
                <w:rFonts w:hint="eastAsia"/>
                <w:lang w:val="de-DE"/>
              </w:rPr>
              <w:t>→</w:t>
            </w:r>
            <w:r>
              <w:t xml:space="preserve">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D4866CA" w14:textId="77777777" w:rsidR="006E50D1" w:rsidRDefault="006E50D1">
            <w:pPr>
              <w:pStyle w:val="TableContentLeft"/>
            </w:pPr>
            <w:r>
              <w:t>RESET</w:t>
            </w:r>
          </w:p>
        </w:tc>
        <w:tc>
          <w:tcPr>
            <w:tcW w:w="1516" w:type="pct"/>
            <w:tcBorders>
              <w:top w:val="single" w:sz="6" w:space="0" w:color="auto"/>
              <w:left w:val="single" w:sz="6" w:space="0" w:color="auto"/>
              <w:bottom w:val="single" w:sz="6" w:space="0" w:color="auto"/>
              <w:right w:val="single" w:sz="6" w:space="0" w:color="auto"/>
            </w:tcBorders>
            <w:shd w:val="clear" w:color="auto" w:fill="auto"/>
            <w:vAlign w:val="center"/>
          </w:tcPr>
          <w:p w14:paraId="3D9C311E" w14:textId="77777777" w:rsidR="006E50D1" w:rsidRDefault="006E50D1">
            <w:pPr>
              <w:pStyle w:val="TableContentLeft"/>
            </w:pPr>
            <w:r>
              <w:t>Extract &lt;ATR&gt;</w:t>
            </w:r>
          </w:p>
          <w:p w14:paraId="2C152EA8" w14:textId="77777777" w:rsidR="006E50D1" w:rsidRDefault="006E50D1">
            <w:pPr>
              <w:pStyle w:val="TableContentLeft"/>
            </w:pPr>
            <w:r>
              <w:t>Verify ‘LSI Support’ is present in &lt;ATR&gt;</w:t>
            </w:r>
          </w:p>
          <w:p w14:paraId="43ABA5F1" w14:textId="77777777" w:rsidR="006E50D1" w:rsidRDefault="006E50D1">
            <w:pPr>
              <w:pStyle w:val="TableContentLeft"/>
            </w:pPr>
          </w:p>
        </w:tc>
      </w:tr>
      <w:tr w:rsidR="006E50D1" w14:paraId="5DB689A5" w14:textId="77777777" w:rsidTr="00521C2A">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52E86C" w14:textId="77777777" w:rsidR="006E50D1" w:rsidRDefault="006E50D1">
            <w:pPr>
              <w:pStyle w:val="TableContentLeft"/>
            </w:pPr>
            <w:r>
              <w:t>IC2</w:t>
            </w:r>
          </w:p>
        </w:tc>
        <w:tc>
          <w:tcPr>
            <w:tcW w:w="7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AB45EA" w14:textId="77777777" w:rsidR="006E50D1" w:rsidRDefault="006E50D1">
            <w:pPr>
              <w:pStyle w:val="TableContentLeft"/>
            </w:pPr>
            <w:r>
              <w:t>S_Device</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A5CAD7" w14:textId="2213F45E" w:rsidR="006E50D1" w:rsidRDefault="00521C2A">
            <w:pPr>
              <w:pStyle w:val="TableContentLeft"/>
            </w:pPr>
            <w:r w:rsidRPr="00521C2A">
              <w:t>PROC_EUICC_CONFIGURE_LSIS_FOR_MEP</w:t>
            </w:r>
            <w:r w:rsidRPr="00521C2A" w:rsidDel="00521C2A">
              <w:t xml:space="preserve"> </w:t>
            </w:r>
            <w:r w:rsidR="006E50D1">
              <w:t>(</w:t>
            </w:r>
          </w:p>
          <w:p w14:paraId="16639A17" w14:textId="77777777" w:rsidR="006E50D1" w:rsidRDefault="006E50D1">
            <w:pPr>
              <w:pStyle w:val="TableContentLeft"/>
            </w:pPr>
            <w:r>
              <w:t>2,</w:t>
            </w:r>
          </w:p>
          <w:p w14:paraId="061B11D7" w14:textId="72926F58" w:rsidR="006E50D1" w:rsidRDefault="00E87394">
            <w:pPr>
              <w:pStyle w:val="TableContentLeft"/>
            </w:pPr>
            <w:r w:rsidRPr="006966E3">
              <w:t>#IUT_MEP_LSI_OPTIONS</w:t>
            </w:r>
            <w:r w:rsidR="006E50D1">
              <w:t>,</w:t>
            </w:r>
          </w:p>
          <w:p w14:paraId="57882265" w14:textId="77777777" w:rsidR="006E50D1" w:rsidRDefault="006E50D1">
            <w:pPr>
              <w:pStyle w:val="TableContentLeft"/>
            </w:pPr>
            <w:r>
              <w:t>“010203”,</w:t>
            </w:r>
          </w:p>
          <w:p w14:paraId="1C9C6CDD" w14:textId="77777777" w:rsidR="006E50D1" w:rsidRDefault="006E50D1">
            <w:pPr>
              <w:pStyle w:val="TableContentLeft"/>
            </w:pPr>
            <w:r>
              <w:t>2)</w:t>
            </w:r>
          </w:p>
        </w:tc>
        <w:tc>
          <w:tcPr>
            <w:tcW w:w="15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090A8A" w14:textId="77777777" w:rsidR="006E50D1" w:rsidRDefault="006E50D1">
            <w:pPr>
              <w:pStyle w:val="TableContentLeft"/>
            </w:pPr>
            <w:r>
              <w:t xml:space="preserve">Verify </w:t>
            </w:r>
          </w:p>
          <w:p w14:paraId="4DE62912" w14:textId="77777777" w:rsidR="006E50D1" w:rsidRDefault="006E50D1">
            <w:pPr>
              <w:pStyle w:val="TableContentLeft"/>
            </w:pPr>
            <w:r>
              <w:t>&lt;MEP_MODE&gt; = 01,</w:t>
            </w:r>
          </w:p>
          <w:p w14:paraId="11C288AF" w14:textId="77777777" w:rsidR="006E50D1" w:rsidRDefault="006E50D1">
            <w:pPr>
              <w:pStyle w:val="TableContentLeft"/>
            </w:pPr>
            <w:r>
              <w:t xml:space="preserve">Verify </w:t>
            </w:r>
          </w:p>
          <w:p w14:paraId="6F025FB0" w14:textId="11DEBF61" w:rsidR="006E50D1" w:rsidRDefault="006E50D1">
            <w:pPr>
              <w:pStyle w:val="TableContentLeft"/>
            </w:pPr>
            <w:r>
              <w:t xml:space="preserve">&lt;MEP_LSI_OPTION&gt; =                 </w:t>
            </w:r>
            <w:r w:rsidR="009B24F9">
              <w:t>#IUT_MEP_LSI_OPTIONS,</w:t>
            </w:r>
          </w:p>
          <w:p w14:paraId="491DD308" w14:textId="77777777" w:rsidR="006E50D1" w:rsidRDefault="006E50D1">
            <w:pPr>
              <w:pStyle w:val="TableContentLeft"/>
            </w:pPr>
            <w:r>
              <w:t xml:space="preserve">Verify </w:t>
            </w:r>
          </w:p>
          <w:p w14:paraId="1835A98F" w14:textId="77777777" w:rsidR="006E50D1" w:rsidRDefault="006E50D1">
            <w:pPr>
              <w:pStyle w:val="TableContentLeft"/>
            </w:pPr>
            <w:r>
              <w:t>&lt;MEP_MAX_LSIS&gt; &lt;=                  #IUT_MEP_MAX_LSIS</w:t>
            </w:r>
          </w:p>
        </w:tc>
      </w:tr>
      <w:tr w:rsidR="006E50D1" w14:paraId="396B7C73" w14:textId="77777777" w:rsidTr="00521C2A">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ECB6FB5" w14:textId="77777777" w:rsidR="006E50D1" w:rsidRDefault="006E50D1">
            <w:pPr>
              <w:pStyle w:val="TableContentLeft"/>
            </w:pPr>
            <w:r>
              <w:t>IC3</w:t>
            </w:r>
          </w:p>
        </w:tc>
        <w:tc>
          <w:tcPr>
            <w:tcW w:w="453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D895AC2" w14:textId="77777777" w:rsidR="006E50D1" w:rsidRDefault="006E50D1">
            <w:pPr>
              <w:pStyle w:val="TableContentLeft"/>
            </w:pPr>
            <w:r>
              <w:t>PROC_EUICC_INITIALIZATION_SEQUENCE_MEP</w:t>
            </w:r>
          </w:p>
        </w:tc>
      </w:tr>
      <w:tr w:rsidR="00521C2A" w14:paraId="54074A2C" w14:textId="77777777" w:rsidTr="00521C2A">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B92158D" w14:textId="77777777" w:rsidR="00521C2A" w:rsidRDefault="00521C2A">
            <w:pPr>
              <w:pStyle w:val="TableContentLeft"/>
            </w:pPr>
            <w:r>
              <w:t>IC4</w:t>
            </w:r>
          </w:p>
        </w:tc>
        <w:tc>
          <w:tcPr>
            <w:tcW w:w="453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489C2EA" w14:textId="1EB7D193" w:rsidR="00521C2A" w:rsidRDefault="00521C2A">
            <w:pPr>
              <w:pStyle w:val="TableContentLeft"/>
            </w:pPr>
            <w:r>
              <w:t>PROC_MEP_LSI_MULTIPLEXING(2)</w:t>
            </w:r>
          </w:p>
        </w:tc>
      </w:tr>
      <w:tr w:rsidR="006E50D1" w14:paraId="0A60DA53" w14:textId="77777777" w:rsidTr="00521C2A">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6B5588B" w14:textId="77777777" w:rsidR="006E50D1" w:rsidRDefault="006E50D1">
            <w:pPr>
              <w:pStyle w:val="TableContentLeft"/>
            </w:pPr>
            <w:r>
              <w:t>IC5</w:t>
            </w:r>
          </w:p>
        </w:tc>
        <w:tc>
          <w:tcPr>
            <w:tcW w:w="7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612AF2D" w14:textId="77777777" w:rsidR="006E50D1" w:rsidRDefault="006E50D1">
            <w:pPr>
              <w:pStyle w:val="TableContentLeft"/>
            </w:pPr>
            <w:r>
              <w:t xml:space="preserve">S_Device </w:t>
            </w:r>
            <w:r>
              <w:rPr>
                <w:rFonts w:hint="eastAsia"/>
                <w:lang w:val="de-DE"/>
              </w:rPr>
              <w:t>→</w:t>
            </w:r>
            <w:r>
              <w:t xml:space="preserve"> eUICC </w:t>
            </w:r>
          </w:p>
        </w:tc>
        <w:tc>
          <w:tcPr>
            <w:tcW w:w="2240"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75D733A7" w14:textId="77777777" w:rsidR="006E50D1" w:rsidRDefault="006E50D1">
            <w:pPr>
              <w:pStyle w:val="TableContentLeft"/>
              <w:rPr>
                <w:b/>
              </w:rPr>
            </w:pPr>
            <w:r>
              <w:t xml:space="preserve">MTD_SEND_SMS_PP( </w:t>
            </w:r>
          </w:p>
          <w:p w14:paraId="5BE5737F" w14:textId="77777777" w:rsidR="006E50D1" w:rsidRDefault="006E50D1">
            <w:pPr>
              <w:pStyle w:val="TableContentLeft"/>
            </w:pPr>
            <w:r>
              <w:t xml:space="preserve">   [GET_MNO_SD]) </w:t>
            </w:r>
          </w:p>
        </w:tc>
        <w:tc>
          <w:tcPr>
            <w:tcW w:w="151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C8CA349" w14:textId="77777777" w:rsidR="006E50D1" w:rsidRDefault="006E50D1">
            <w:pPr>
              <w:pStyle w:val="TableContentLeft"/>
            </w:pPr>
            <w:r>
              <w:t>SW=0x91XX</w:t>
            </w:r>
          </w:p>
        </w:tc>
      </w:tr>
      <w:tr w:rsidR="006E50D1" w14:paraId="0BA6E8C2" w14:textId="77777777" w:rsidTr="00521C2A">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0A45B79" w14:textId="77777777" w:rsidR="006E50D1" w:rsidRDefault="006E50D1">
            <w:pPr>
              <w:pStyle w:val="TableContentLeft"/>
            </w:pPr>
            <w:r>
              <w:t>IC6</w:t>
            </w:r>
          </w:p>
        </w:tc>
        <w:tc>
          <w:tcPr>
            <w:tcW w:w="453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C560912" w14:textId="77777777" w:rsidR="006E50D1" w:rsidRDefault="006E50D1">
            <w:pPr>
              <w:pStyle w:val="TableContentLeft"/>
            </w:pPr>
            <w:r>
              <w:rPr>
                <w:lang w:val="en-US"/>
              </w:rPr>
              <w:t>Do not send FETCH command</w:t>
            </w:r>
          </w:p>
        </w:tc>
      </w:tr>
      <w:tr w:rsidR="00521C2A" w14:paraId="5CBF69FC" w14:textId="77777777" w:rsidTr="00521C2A">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D3C1FA3" w14:textId="77777777" w:rsidR="00521C2A" w:rsidRDefault="00521C2A">
            <w:pPr>
              <w:pStyle w:val="TableContentLeft"/>
            </w:pPr>
            <w:r>
              <w:t>IC7</w:t>
            </w:r>
          </w:p>
        </w:tc>
        <w:tc>
          <w:tcPr>
            <w:tcW w:w="453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DB61138" w14:textId="79145E75" w:rsidR="00521C2A" w:rsidRDefault="00521C2A">
            <w:pPr>
              <w:pStyle w:val="TableContentLeft"/>
            </w:pPr>
            <w:r>
              <w:t>PROC_MEP_LSI_MULTIPLEXING(0)</w:t>
            </w:r>
          </w:p>
        </w:tc>
      </w:tr>
      <w:tr w:rsidR="006E50D1" w14:paraId="089F0847" w14:textId="77777777" w:rsidTr="00521C2A">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651BDD1" w14:textId="77777777" w:rsidR="006E50D1" w:rsidRDefault="006E50D1">
            <w:pPr>
              <w:pStyle w:val="TableContentLeft"/>
            </w:pPr>
            <w:r>
              <w:t>IC8</w:t>
            </w:r>
          </w:p>
        </w:tc>
        <w:tc>
          <w:tcPr>
            <w:tcW w:w="453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8EBC986" w14:textId="77777777" w:rsidR="006E50D1" w:rsidRDefault="006E50D1">
            <w:pPr>
              <w:pStyle w:val="TableContentLeft"/>
            </w:pPr>
            <w:r>
              <w:t>PROC_OPEN_LOGICAL_CHANNEL_AND_SELECT_ISDR</w:t>
            </w:r>
          </w:p>
        </w:tc>
      </w:tr>
      <w:tr w:rsidR="006E50D1" w14:paraId="1C4C45E8" w14:textId="77777777" w:rsidTr="00521C2A">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0D432A" w14:textId="77777777" w:rsidR="006E50D1" w:rsidRDefault="006E50D1">
            <w:pPr>
              <w:pStyle w:val="TableContentLeft"/>
            </w:pPr>
            <w:r>
              <w:t>1</w:t>
            </w:r>
          </w:p>
        </w:tc>
        <w:tc>
          <w:tcPr>
            <w:tcW w:w="7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D68504" w14:textId="77777777" w:rsidR="006E50D1" w:rsidRDefault="006E50D1">
            <w:pPr>
              <w:pStyle w:val="TableContentLeft"/>
            </w:pPr>
            <w:r>
              <w:t xml:space="preserve">S_LPAd </w:t>
            </w:r>
            <w:r>
              <w:rPr>
                <w:rFonts w:hint="eastAsia"/>
                <w:lang w:val="de-DE"/>
              </w:rPr>
              <w:t>→</w:t>
            </w:r>
            <w:r>
              <w:t xml:space="preserve">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3B9AD5D" w14:textId="77777777" w:rsidR="006E50D1" w:rsidRDefault="006E50D1">
            <w:pPr>
              <w:pStyle w:val="TableContentLeft"/>
            </w:pPr>
            <w:r>
              <w:t xml:space="preserve">MTD_STORE_DATA(  </w:t>
            </w:r>
          </w:p>
          <w:p w14:paraId="753CAA7D" w14:textId="1D78A7D1" w:rsidR="006E50D1" w:rsidRDefault="006E50D1">
            <w:pPr>
              <w:pStyle w:val="TableContentLeft"/>
            </w:pPr>
            <w:r>
              <w:t xml:space="preserve">   MTD_DISABLE_PROFILE(</w:t>
            </w:r>
          </w:p>
          <w:p w14:paraId="33657838" w14:textId="77777777" w:rsidR="006E50D1" w:rsidRDefault="006E50D1">
            <w:pPr>
              <w:pStyle w:val="TableContentLeft"/>
            </w:pPr>
            <w:r>
              <w:t xml:space="preserve">      NO_PARAM, </w:t>
            </w:r>
          </w:p>
          <w:p w14:paraId="56C1CB18" w14:textId="77777777" w:rsidR="006E50D1" w:rsidRDefault="006E50D1">
            <w:pPr>
              <w:pStyle w:val="TableContentLeft"/>
            </w:pPr>
            <w:r>
              <w:t xml:space="preserve">      &lt;ISD_P_AID2&gt;, </w:t>
            </w:r>
          </w:p>
          <w:p w14:paraId="4BE9C482" w14:textId="223A58E6" w:rsidR="006E50D1" w:rsidRDefault="006E50D1" w:rsidP="0029570C">
            <w:pPr>
              <w:pStyle w:val="TableContentLeft"/>
            </w:pPr>
            <w:r>
              <w:t xml:space="preserve">      TRUE))</w:t>
            </w:r>
          </w:p>
        </w:tc>
        <w:tc>
          <w:tcPr>
            <w:tcW w:w="15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249175" w14:textId="77777777" w:rsidR="006E50D1" w:rsidRDefault="006E50D1">
            <w:pPr>
              <w:pStyle w:val="TableContentLeft"/>
              <w:rPr>
                <w:b/>
              </w:rPr>
            </w:pPr>
            <w:r>
              <w:t>resp disableProfileResponse ::= {</w:t>
            </w:r>
          </w:p>
          <w:p w14:paraId="2FED145D" w14:textId="77777777" w:rsidR="006E50D1" w:rsidRDefault="006E50D1">
            <w:pPr>
              <w:pStyle w:val="TableContentLeft"/>
              <w:rPr>
                <w:b/>
              </w:rPr>
            </w:pPr>
            <w:r>
              <w:t xml:space="preserve">  disableResult ok</w:t>
            </w:r>
          </w:p>
          <w:p w14:paraId="35330BFA" w14:textId="77777777" w:rsidR="006E50D1" w:rsidRDefault="006E50D1">
            <w:pPr>
              <w:pStyle w:val="TableContentLeft"/>
            </w:pPr>
            <w:r>
              <w:t>}</w:t>
            </w:r>
          </w:p>
          <w:p w14:paraId="025F47A5" w14:textId="77777777" w:rsidR="006E50D1" w:rsidRDefault="006E50D1">
            <w:pPr>
              <w:pStyle w:val="TableContentLeft"/>
            </w:pPr>
            <w:r>
              <w:t>SW=0x91YY</w:t>
            </w:r>
          </w:p>
        </w:tc>
      </w:tr>
      <w:tr w:rsidR="0029570C" w14:paraId="03C492A8" w14:textId="77777777" w:rsidTr="0029570C">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229B45" w14:textId="77777777" w:rsidR="0029570C" w:rsidRDefault="0029570C">
            <w:pPr>
              <w:pStyle w:val="TableContentLeft"/>
            </w:pPr>
            <w:r>
              <w:t>2</w:t>
            </w:r>
          </w:p>
        </w:tc>
        <w:tc>
          <w:tcPr>
            <w:tcW w:w="4532"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4424D47A" w14:textId="2C8D1A24" w:rsidR="0029570C" w:rsidRDefault="003779A8">
            <w:pPr>
              <w:pStyle w:val="TableContentLeft"/>
              <w:rPr>
                <w:lang w:val="nl-NL"/>
              </w:rPr>
            </w:pPr>
            <w:r>
              <w:t>PROC</w:t>
            </w:r>
            <w:r w:rsidR="0029570C">
              <w:rPr>
                <w:lang w:val="nl-NL"/>
              </w:rPr>
              <w:t>_MEP_REFRESH_EN_DS(</w:t>
            </w:r>
          </w:p>
          <w:p w14:paraId="6FA67E0A" w14:textId="635FB984" w:rsidR="0029570C" w:rsidRDefault="003779A8">
            <w:pPr>
              <w:pStyle w:val="TableContentLeft"/>
            </w:pPr>
            <w:r>
              <w:t>2</w:t>
            </w:r>
            <w:r w:rsidR="0029570C">
              <w:t>,</w:t>
            </w:r>
          </w:p>
          <w:p w14:paraId="0B096DC3" w14:textId="1F58E84E" w:rsidR="0029570C" w:rsidRDefault="0029570C" w:rsidP="003E71D1">
            <w:pPr>
              <w:pStyle w:val="TableContentLeft"/>
            </w:pPr>
            <w:r>
              <w:t>“</w:t>
            </w:r>
            <w:r w:rsidR="003779A8">
              <w:t xml:space="preserve">UICC </w:t>
            </w:r>
            <w:r>
              <w:t>Reset”)</w:t>
            </w:r>
          </w:p>
        </w:tc>
      </w:tr>
      <w:tr w:rsidR="006E50D1" w14:paraId="69FDE246" w14:textId="77777777" w:rsidTr="00521C2A">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3AEF14" w14:textId="5E5630AB" w:rsidR="006E50D1" w:rsidRDefault="00901C88">
            <w:pPr>
              <w:pStyle w:val="TableContentLeft"/>
            </w:pPr>
            <w:r>
              <w:t>3</w:t>
            </w:r>
          </w:p>
        </w:tc>
        <w:tc>
          <w:tcPr>
            <w:tcW w:w="4532"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1AF2A703" w14:textId="77777777" w:rsidR="006E50D1" w:rsidRDefault="006E50D1">
            <w:pPr>
              <w:pStyle w:val="TableContentLeft"/>
            </w:pPr>
            <w:r>
              <w:t>PROC_EUICC_INITIALIZATION_SEQUENCE_MEP_EN_DS_SECOND_PROFILE</w:t>
            </w:r>
          </w:p>
        </w:tc>
      </w:tr>
      <w:tr w:rsidR="00901C88" w14:paraId="2E843EC4" w14:textId="77777777" w:rsidTr="00521C2A">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tcPr>
          <w:p w14:paraId="43B0D06E" w14:textId="6654CB6A" w:rsidR="00901C88" w:rsidRDefault="00901C88" w:rsidP="00901C88">
            <w:pPr>
              <w:pStyle w:val="TableContentLeft"/>
            </w:pPr>
            <w:r>
              <w:t>4</w:t>
            </w:r>
          </w:p>
        </w:tc>
        <w:tc>
          <w:tcPr>
            <w:tcW w:w="4532"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7138E3B3" w14:textId="5E0C9353" w:rsidR="00901C88" w:rsidRDefault="00901C88" w:rsidP="00901C88">
            <w:pPr>
              <w:pStyle w:val="TableContentLeft"/>
            </w:pPr>
            <w:r w:rsidRPr="008D380C">
              <w:t>PROC_MEP_LSI_MULTIPLEXING(</w:t>
            </w:r>
            <w:r>
              <w:t>0</w:t>
            </w:r>
            <w:r w:rsidRPr="008D380C">
              <w:t>)</w:t>
            </w:r>
          </w:p>
        </w:tc>
      </w:tr>
      <w:tr w:rsidR="006E50D1" w14:paraId="225E9413" w14:textId="77777777" w:rsidTr="00521C2A">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BDE7C82" w14:textId="2B95E5C4" w:rsidR="006E50D1" w:rsidRDefault="00901C88">
            <w:pPr>
              <w:pStyle w:val="TableContentLeft"/>
            </w:pPr>
            <w:r>
              <w:lastRenderedPageBreak/>
              <w:t>5</w:t>
            </w:r>
          </w:p>
        </w:tc>
        <w:tc>
          <w:tcPr>
            <w:tcW w:w="7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5B6257" w14:textId="77777777" w:rsidR="006E50D1" w:rsidRDefault="006E50D1">
            <w:pPr>
              <w:pStyle w:val="TableContentLeft"/>
            </w:pPr>
            <w:r>
              <w:t xml:space="preserve">S_LPAd </w:t>
            </w:r>
            <w:r>
              <w:rPr>
                <w:rFonts w:hint="eastAsia"/>
                <w:lang w:val="de-DE"/>
              </w:rPr>
              <w:t>→</w:t>
            </w:r>
            <w:r>
              <w:t xml:space="preserve">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D878A7" w14:textId="30D4ACB6" w:rsidR="006E50D1" w:rsidRDefault="006E50D1">
            <w:pPr>
              <w:pStyle w:val="TableContentLeft"/>
              <w:rPr>
                <w:b/>
              </w:rPr>
            </w:pPr>
            <w:r>
              <w:t>MTD_STORE_DATA(  MTD_GET_PROFILE_INFO(</w:t>
            </w:r>
          </w:p>
          <w:p w14:paraId="2099585D" w14:textId="77777777" w:rsidR="006E50D1" w:rsidRDefault="006E50D1">
            <w:pPr>
              <w:pStyle w:val="TableContentLeft"/>
              <w:rPr>
                <w:lang w:val="es-ES"/>
              </w:rPr>
            </w:pPr>
            <w:r>
              <w:t xml:space="preserve">  </w:t>
            </w:r>
            <w:r>
              <w:rPr>
                <w:lang w:val="es-ES"/>
              </w:rPr>
              <w:t>&lt;NO_PARAM&gt;,</w:t>
            </w:r>
          </w:p>
          <w:p w14:paraId="4395BF27" w14:textId="1542A222" w:rsidR="006E50D1" w:rsidRDefault="006E50D1" w:rsidP="007B5AD4">
            <w:pPr>
              <w:pStyle w:val="TableContentLeft"/>
            </w:pPr>
            <w:r>
              <w:rPr>
                <w:lang w:val="es-ES"/>
              </w:rPr>
              <w:t xml:space="preserve">  &lt;NO_PARAM&gt;</w:t>
            </w:r>
            <w:r w:rsidR="007B5AD4">
              <w:rPr>
                <w:lang w:val="es-ES"/>
              </w:rPr>
              <w:t>)</w:t>
            </w:r>
            <w:r>
              <w:t>)</w:t>
            </w:r>
          </w:p>
        </w:tc>
        <w:tc>
          <w:tcPr>
            <w:tcW w:w="15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D31588" w14:textId="3B38FC60" w:rsidR="006E50D1" w:rsidRDefault="006E50D1">
            <w:pPr>
              <w:pStyle w:val="TableContentLeft"/>
              <w:rPr>
                <w:b/>
                <w:lang w:val="fr-FR"/>
              </w:rPr>
            </w:pPr>
            <w:r>
              <w:rPr>
                <w:lang w:val="fr-FR"/>
              </w:rPr>
              <w:t>response ProfileInfoListResponse</w:t>
            </w:r>
            <w:r w:rsidR="007E1156">
              <w:rPr>
                <w:lang w:val="fr-FR"/>
              </w:rPr>
              <w:t> </w:t>
            </w:r>
            <w:r>
              <w:rPr>
                <w:lang w:val="fr-FR"/>
              </w:rPr>
              <w:t>::= profileInfoListOk</w:t>
            </w:r>
            <w:r w:rsidR="007E1156">
              <w:rPr>
                <w:lang w:val="fr-FR"/>
              </w:rPr>
              <w:t> </w:t>
            </w:r>
            <w:r>
              <w:rPr>
                <w:lang w:val="fr-FR"/>
              </w:rPr>
              <w:t>: {</w:t>
            </w:r>
          </w:p>
          <w:p w14:paraId="56EDDE7E" w14:textId="77777777" w:rsidR="006E50D1" w:rsidRDefault="006E50D1">
            <w:pPr>
              <w:pStyle w:val="TableContentLeft"/>
              <w:rPr>
                <w:b/>
                <w:lang w:val="fr-FR"/>
              </w:rPr>
            </w:pPr>
            <w:r>
              <w:rPr>
                <w:lang w:val="fr-FR"/>
              </w:rPr>
              <w:t xml:space="preserve">   #PROFILE_INFO1,</w:t>
            </w:r>
          </w:p>
          <w:p w14:paraId="7E7D6AAD" w14:textId="77777777" w:rsidR="006E50D1" w:rsidRDefault="006E50D1">
            <w:pPr>
              <w:pStyle w:val="TableContentLeft"/>
              <w:rPr>
                <w:lang w:val="en-US"/>
              </w:rPr>
            </w:pPr>
            <w:r>
              <w:rPr>
                <w:lang w:val="fr-FR"/>
              </w:rPr>
              <w:t xml:space="preserve">   </w:t>
            </w:r>
            <w:r>
              <w:rPr>
                <w:lang w:val="en-US"/>
              </w:rPr>
              <w:t>#PROFILE_INFO2</w:t>
            </w:r>
          </w:p>
          <w:p w14:paraId="2C72660F" w14:textId="77777777" w:rsidR="006E50D1" w:rsidRDefault="006E50D1">
            <w:pPr>
              <w:pStyle w:val="TableContentLeft"/>
              <w:rPr>
                <w:lang w:val="en-US"/>
              </w:rPr>
            </w:pPr>
            <w:r>
              <w:rPr>
                <w:lang w:val="en-US"/>
              </w:rPr>
              <w:t>}</w:t>
            </w:r>
          </w:p>
          <w:p w14:paraId="3BC226FD" w14:textId="77777777" w:rsidR="006E50D1" w:rsidRDefault="006E50D1">
            <w:pPr>
              <w:pStyle w:val="TableContentLeft"/>
            </w:pPr>
            <w:r>
              <w:t>SW=0x9000</w:t>
            </w:r>
          </w:p>
        </w:tc>
      </w:tr>
      <w:tr w:rsidR="006A601A" w14:paraId="36D6DDCD" w14:textId="77777777" w:rsidTr="006A601A">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63606A" w14:textId="309C5B48" w:rsidR="006A601A" w:rsidRDefault="00901C88">
            <w:pPr>
              <w:pStyle w:val="TableContentLeft"/>
            </w:pPr>
            <w:r>
              <w:t>6</w:t>
            </w:r>
          </w:p>
        </w:tc>
        <w:tc>
          <w:tcPr>
            <w:tcW w:w="4532"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21A7A0F7" w14:textId="0F36BFA3" w:rsidR="006A601A" w:rsidRDefault="006A601A">
            <w:pPr>
              <w:pStyle w:val="TableContentLeft"/>
              <w:rPr>
                <w:lang w:val="fr-FR"/>
              </w:rPr>
            </w:pPr>
            <w:r>
              <w:t>PROC_MEP_LSI_MULTIPLEXING(2)</w:t>
            </w:r>
          </w:p>
        </w:tc>
      </w:tr>
      <w:tr w:rsidR="006E50D1" w14:paraId="74BF9DBB" w14:textId="77777777" w:rsidTr="00521C2A">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C07D28B" w14:textId="7966B324" w:rsidR="006E50D1" w:rsidRDefault="00901C88">
            <w:pPr>
              <w:pStyle w:val="TableContentLeft"/>
            </w:pPr>
            <w:r>
              <w:t>7</w:t>
            </w:r>
          </w:p>
        </w:tc>
        <w:tc>
          <w:tcPr>
            <w:tcW w:w="7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250CDF" w14:textId="77777777" w:rsidR="006E50D1" w:rsidRDefault="006E50D1">
            <w:pPr>
              <w:pStyle w:val="TableContentLeft"/>
            </w:pPr>
            <w:r>
              <w:t xml:space="preserve">S_Device </w:t>
            </w:r>
            <w:r>
              <w:sym w:font="Wingdings" w:char="F0E0"/>
            </w:r>
            <w:r>
              <w:t xml:space="preserve">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F6B698E" w14:textId="77777777" w:rsidR="006E50D1" w:rsidRDefault="006E50D1">
            <w:pPr>
              <w:pStyle w:val="TableContentLeft"/>
            </w:pPr>
            <w:r>
              <w:t>[SELECT_ICCID]</w:t>
            </w:r>
          </w:p>
        </w:tc>
        <w:tc>
          <w:tcPr>
            <w:tcW w:w="15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BD3C51" w14:textId="77777777" w:rsidR="006E50D1" w:rsidRDefault="006E50D1">
            <w:pPr>
              <w:pStyle w:val="TableContentLeft"/>
              <w:rPr>
                <w:lang w:val="fr-FR"/>
              </w:rPr>
            </w:pPr>
            <w:r>
              <w:t>SW=0x6A82</w:t>
            </w:r>
          </w:p>
        </w:tc>
      </w:tr>
    </w:tbl>
    <w:p w14:paraId="7612F283" w14:textId="42629752" w:rsidR="006E50D1" w:rsidRDefault="006E50D1" w:rsidP="006E50D1">
      <w:pPr>
        <w:pStyle w:val="Heading6no"/>
        <w:rPr>
          <w:lang w:val="en-GB"/>
        </w:rPr>
      </w:pPr>
      <w:r>
        <w:t>Test Sequence #16 Nominal: Disable 2</w:t>
      </w:r>
      <w:r>
        <w:rPr>
          <w:vertAlign w:val="superscript"/>
        </w:rPr>
        <w:t>nd</w:t>
      </w:r>
      <w:r>
        <w:t xml:space="preserve"> Profile by ISD-P AID and “refreshFlag” set while proactive session is ongoing with Terminal Response outstand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E50D1" w14:paraId="28A27B97"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FEE74DD"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0A062412" w14:textId="77777777" w:rsidR="006E50D1" w:rsidRDefault="006E50D1">
            <w:pPr>
              <w:pStyle w:val="TableHeaderGray"/>
              <w:rPr>
                <w:rStyle w:val="PlaceholderText"/>
                <w:lang w:eastAsia="de-DE"/>
              </w:rPr>
            </w:pPr>
          </w:p>
        </w:tc>
      </w:tr>
      <w:tr w:rsidR="006E50D1" w14:paraId="173B5217"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C6C1A68" w14:textId="77777777" w:rsidR="006E50D1" w:rsidRDefault="006E50D1">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A3DFDB8" w14:textId="77777777" w:rsidR="006E50D1" w:rsidRDefault="006E50D1">
            <w:pPr>
              <w:pStyle w:val="TableHeaderGray"/>
              <w:rPr>
                <w:rStyle w:val="PlaceholderText"/>
                <w:lang w:eastAsia="de-DE"/>
              </w:rPr>
            </w:pPr>
            <w:r>
              <w:rPr>
                <w:lang w:val="en-GB" w:eastAsia="de-DE"/>
              </w:rPr>
              <w:t>Description of the initial condition</w:t>
            </w:r>
          </w:p>
        </w:tc>
      </w:tr>
      <w:tr w:rsidR="006E50D1" w14:paraId="5A349649"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9C8F274"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D0A2B87" w14:textId="77777777" w:rsidR="006E50D1" w:rsidRDefault="006E50D1">
            <w:pPr>
              <w:pStyle w:val="TableText"/>
            </w:pPr>
            <w:r>
              <w:t>eUICC is MEPA1 capable</w:t>
            </w:r>
          </w:p>
        </w:tc>
      </w:tr>
      <w:tr w:rsidR="006E50D1" w14:paraId="0A438EED"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E7649DC"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AFC4083" w14:textId="77777777" w:rsidR="006E50D1" w:rsidRDefault="006E50D1">
            <w:pPr>
              <w:pStyle w:val="TableText"/>
            </w:pPr>
            <w:r>
              <w:t>The PROFILE_OPERATIONAL1 is Enabled on the eUICC on Port 1.</w:t>
            </w:r>
          </w:p>
        </w:tc>
      </w:tr>
      <w:tr w:rsidR="006E50D1" w14:paraId="7085BC4D"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CCEC973"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4133931" w14:textId="77777777" w:rsidR="006E50D1" w:rsidRDefault="006E50D1">
            <w:pPr>
              <w:pStyle w:val="TableText"/>
            </w:pPr>
            <w:r>
              <w:t>The PROFILE_OPERATIONAL1 corresponds to &lt;ISD_P_AID1&gt;.</w:t>
            </w:r>
          </w:p>
        </w:tc>
      </w:tr>
      <w:tr w:rsidR="006E50D1" w14:paraId="26BCBA1D"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595DC51"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132037D" w14:textId="77777777" w:rsidR="006E50D1" w:rsidRDefault="006E50D1">
            <w:pPr>
              <w:pStyle w:val="TableText"/>
            </w:pPr>
            <w:r>
              <w:t>The PROFILE_OPERATIONAL2 has been installed on the eUICC.</w:t>
            </w:r>
          </w:p>
        </w:tc>
      </w:tr>
      <w:tr w:rsidR="006E50D1" w14:paraId="59548E5C"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13CACFF"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FC590E5" w14:textId="77777777" w:rsidR="006E50D1" w:rsidRDefault="006E50D1">
            <w:pPr>
              <w:pStyle w:val="TableText"/>
            </w:pPr>
            <w:r>
              <w:t>The PROFILE_OPERATIONAL2 is Enabled on the eUICC on Port 2.</w:t>
            </w:r>
          </w:p>
        </w:tc>
      </w:tr>
      <w:tr w:rsidR="006E50D1" w14:paraId="1DB920F7"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BE6524A"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DEFA5D0" w14:textId="77777777" w:rsidR="006E50D1" w:rsidRDefault="006E50D1">
            <w:pPr>
              <w:pStyle w:val="TableText"/>
            </w:pPr>
            <w:r>
              <w:t>The PROFILE_OPERATIONAL2 corresponds to &lt;ISD_P_AID2&gt;.</w:t>
            </w:r>
          </w:p>
        </w:tc>
      </w:tr>
    </w:tbl>
    <w:p w14:paraId="623255B5" w14:textId="77777777" w:rsidR="006E50D1" w:rsidRDefault="006E50D1" w:rsidP="006E50D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390"/>
        <w:gridCol w:w="2757"/>
      </w:tblGrid>
      <w:tr w:rsidR="006E50D1" w14:paraId="510A62F1" w14:textId="77777777" w:rsidTr="00D40A0E">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00EE083" w14:textId="77777777" w:rsidR="006E50D1" w:rsidRDefault="006E50D1">
            <w:pPr>
              <w:pStyle w:val="TableHeader"/>
            </w:pPr>
            <w:r>
              <w:t>Step</w:t>
            </w:r>
          </w:p>
        </w:tc>
        <w:tc>
          <w:tcPr>
            <w:tcW w:w="64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5C7E0AD" w14:textId="77777777" w:rsidR="006E50D1" w:rsidRDefault="006E50D1">
            <w:pPr>
              <w:pStyle w:val="TableHeader"/>
            </w:pPr>
            <w:r>
              <w:t>Direction</w:t>
            </w:r>
          </w:p>
        </w:tc>
        <w:tc>
          <w:tcPr>
            <w:tcW w:w="243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0031395" w14:textId="77777777" w:rsidR="006E50D1" w:rsidRDefault="006E50D1">
            <w:pPr>
              <w:pStyle w:val="TableHeader"/>
            </w:pPr>
            <w:r>
              <w:t>Sequence / Description</w:t>
            </w:r>
          </w:p>
        </w:tc>
        <w:tc>
          <w:tcPr>
            <w:tcW w:w="153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1130097" w14:textId="77777777" w:rsidR="006E50D1" w:rsidRDefault="006E50D1">
            <w:pPr>
              <w:pStyle w:val="TableHeader"/>
            </w:pPr>
            <w:r>
              <w:t>Expected result</w:t>
            </w:r>
          </w:p>
        </w:tc>
      </w:tr>
      <w:tr w:rsidR="006E50D1" w14:paraId="6B85374A" w14:textId="77777777" w:rsidTr="00D40A0E">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829956" w14:textId="77777777" w:rsidR="006E50D1" w:rsidRDefault="006E50D1">
            <w:pPr>
              <w:pStyle w:val="TableContentLeft"/>
            </w:pPr>
            <w:r>
              <w:t>IC1</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B4138C2" w14:textId="77777777" w:rsidR="006E50D1" w:rsidRDefault="006E50D1">
            <w:pPr>
              <w:pStyle w:val="TableContentLeft"/>
            </w:pPr>
            <w:r>
              <w:t xml:space="preserve">S_Device </w:t>
            </w:r>
            <w:r>
              <w:rPr>
                <w:rFonts w:hint="eastAsia"/>
                <w:lang w:val="de-DE"/>
              </w:rPr>
              <w:t>→</w:t>
            </w:r>
            <w:r>
              <w:t xml:space="preserve"> eUICC</w:t>
            </w:r>
          </w:p>
        </w:tc>
        <w:tc>
          <w:tcPr>
            <w:tcW w:w="243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02B2D04" w14:textId="77777777" w:rsidR="006E50D1" w:rsidRDefault="006E50D1">
            <w:pPr>
              <w:pStyle w:val="TableContentLeft"/>
            </w:pPr>
            <w:r>
              <w:t>RESET</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tcPr>
          <w:p w14:paraId="136AB152" w14:textId="77777777" w:rsidR="006E50D1" w:rsidRDefault="006E50D1">
            <w:pPr>
              <w:pStyle w:val="TableContentLeft"/>
            </w:pPr>
            <w:r>
              <w:t>Extract &lt;ATR&gt;</w:t>
            </w:r>
          </w:p>
          <w:p w14:paraId="7F215979" w14:textId="77777777" w:rsidR="006E50D1" w:rsidRDefault="006E50D1">
            <w:pPr>
              <w:pStyle w:val="TableContentLeft"/>
            </w:pPr>
            <w:r>
              <w:t>Verify ‘LSI Support’ is present in &lt;ATR&gt;</w:t>
            </w:r>
          </w:p>
          <w:p w14:paraId="3D72787D" w14:textId="77777777" w:rsidR="006E50D1" w:rsidRDefault="006E50D1">
            <w:pPr>
              <w:pStyle w:val="TableContentLeft"/>
            </w:pPr>
          </w:p>
        </w:tc>
      </w:tr>
      <w:tr w:rsidR="006E50D1" w14:paraId="6881AC14" w14:textId="77777777" w:rsidTr="00D40A0E">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A6F097" w14:textId="77777777" w:rsidR="006E50D1" w:rsidRDefault="006E50D1">
            <w:pPr>
              <w:pStyle w:val="TableContentLeft"/>
            </w:pPr>
            <w:r>
              <w:t>IC2</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F68C179" w14:textId="77777777" w:rsidR="006E50D1" w:rsidRDefault="006E50D1">
            <w:pPr>
              <w:pStyle w:val="TableContentLeft"/>
            </w:pPr>
            <w:r>
              <w:t>S_Device</w:t>
            </w:r>
          </w:p>
        </w:tc>
        <w:tc>
          <w:tcPr>
            <w:tcW w:w="243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0D3191A" w14:textId="5B540D17" w:rsidR="006E50D1" w:rsidRDefault="006A601A">
            <w:pPr>
              <w:pStyle w:val="TableContentLeft"/>
            </w:pPr>
            <w:r w:rsidRPr="006A601A">
              <w:t>PROC_EUICC_CONFIGURE_LSIS_FOR_MEP</w:t>
            </w:r>
            <w:r w:rsidRPr="006A601A" w:rsidDel="006A601A">
              <w:t xml:space="preserve"> </w:t>
            </w:r>
            <w:r w:rsidR="006E50D1">
              <w:t>(</w:t>
            </w:r>
          </w:p>
          <w:p w14:paraId="3D769B44" w14:textId="77777777" w:rsidR="006E50D1" w:rsidRDefault="006E50D1">
            <w:pPr>
              <w:pStyle w:val="TableContentLeft"/>
            </w:pPr>
            <w:r>
              <w:t>2,</w:t>
            </w:r>
          </w:p>
          <w:p w14:paraId="0A2F489D" w14:textId="4286FF33" w:rsidR="006E50D1" w:rsidRDefault="00E87394">
            <w:pPr>
              <w:pStyle w:val="TableContentLeft"/>
            </w:pPr>
            <w:r w:rsidRPr="006966E3">
              <w:t>#IUT_MEP_LSI_OPTIONS</w:t>
            </w:r>
            <w:r w:rsidR="006E50D1">
              <w:t>,</w:t>
            </w:r>
          </w:p>
          <w:p w14:paraId="530163DC" w14:textId="77777777" w:rsidR="006E50D1" w:rsidRDefault="006E50D1">
            <w:pPr>
              <w:pStyle w:val="TableContentLeft"/>
            </w:pPr>
            <w:r>
              <w:t>“010203”,</w:t>
            </w:r>
          </w:p>
          <w:p w14:paraId="7760CAEE" w14:textId="77777777" w:rsidR="006E50D1" w:rsidRDefault="006E50D1">
            <w:pPr>
              <w:pStyle w:val="TableContentLeft"/>
            </w:pPr>
            <w:r>
              <w:t>2)</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7560EC3" w14:textId="77777777" w:rsidR="006E50D1" w:rsidRDefault="006E50D1">
            <w:pPr>
              <w:pStyle w:val="TableContentLeft"/>
            </w:pPr>
            <w:r>
              <w:t xml:space="preserve">Verify </w:t>
            </w:r>
          </w:p>
          <w:p w14:paraId="1B8123E3" w14:textId="77777777" w:rsidR="006E50D1" w:rsidRDefault="006E50D1">
            <w:pPr>
              <w:pStyle w:val="TableContentLeft"/>
            </w:pPr>
            <w:r>
              <w:t>&lt;MEP_MODE&gt; = 01,</w:t>
            </w:r>
          </w:p>
          <w:p w14:paraId="444A7529" w14:textId="77777777" w:rsidR="006E50D1" w:rsidRDefault="006E50D1">
            <w:pPr>
              <w:pStyle w:val="TableContentLeft"/>
            </w:pPr>
            <w:r>
              <w:t xml:space="preserve">Verify </w:t>
            </w:r>
          </w:p>
          <w:p w14:paraId="777D7A7C" w14:textId="7DDB7E9E" w:rsidR="006E50D1" w:rsidRDefault="006E50D1">
            <w:pPr>
              <w:pStyle w:val="TableContentLeft"/>
            </w:pPr>
            <w:r>
              <w:t xml:space="preserve">&lt;MEP_LSI_OPTION&gt; =                 </w:t>
            </w:r>
            <w:r w:rsidR="009B24F9">
              <w:t>#IUT_MEP_LSI_OPTIONS,</w:t>
            </w:r>
          </w:p>
          <w:p w14:paraId="23D0EA06" w14:textId="77777777" w:rsidR="006E50D1" w:rsidRDefault="006E50D1">
            <w:pPr>
              <w:pStyle w:val="TableContentLeft"/>
            </w:pPr>
            <w:r>
              <w:t xml:space="preserve">Verify </w:t>
            </w:r>
          </w:p>
          <w:p w14:paraId="20AEAF24" w14:textId="77777777" w:rsidR="006E50D1" w:rsidRDefault="006E50D1">
            <w:pPr>
              <w:pStyle w:val="TableContentLeft"/>
            </w:pPr>
            <w:r>
              <w:t>&lt;MEP_MAX_LSIS&gt; &lt;=                  #IUT_MEP_MAX_LSIS</w:t>
            </w:r>
          </w:p>
        </w:tc>
      </w:tr>
      <w:tr w:rsidR="006E50D1" w14:paraId="53DCB6CB" w14:textId="77777777" w:rsidTr="00D40A0E">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1B3575A" w14:textId="77777777" w:rsidR="006E50D1" w:rsidRDefault="006E50D1">
            <w:pPr>
              <w:pStyle w:val="TableContentLeft"/>
            </w:pPr>
            <w:r>
              <w:t>IC3</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82AFA99" w14:textId="77777777" w:rsidR="006E50D1" w:rsidRDefault="006E50D1">
            <w:pPr>
              <w:pStyle w:val="TableContentLeft"/>
            </w:pPr>
            <w:r>
              <w:t>PROC_EUICC_INITIALIZATION_SEQUENCE_MEP</w:t>
            </w:r>
          </w:p>
        </w:tc>
      </w:tr>
      <w:tr w:rsidR="00A03AD4" w14:paraId="113FC151" w14:textId="77777777" w:rsidTr="00D40A0E">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55D6336" w14:textId="77777777" w:rsidR="00A03AD4" w:rsidRDefault="00A03AD4">
            <w:pPr>
              <w:pStyle w:val="TableContentLeft"/>
            </w:pPr>
            <w:r>
              <w:t>IC4</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2F1CC85" w14:textId="20A35D00" w:rsidR="00A03AD4" w:rsidRDefault="00A03AD4">
            <w:pPr>
              <w:pStyle w:val="TableContentLeft"/>
            </w:pPr>
            <w:r>
              <w:t>PROC_MEP_LSI_MULTIPLEXING(1)</w:t>
            </w:r>
          </w:p>
        </w:tc>
      </w:tr>
      <w:tr w:rsidR="006E50D1" w14:paraId="0F6A0E9D" w14:textId="77777777" w:rsidTr="00D40A0E">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5E80057" w14:textId="77777777" w:rsidR="006E50D1" w:rsidRDefault="006E50D1">
            <w:pPr>
              <w:pStyle w:val="TableContentLeft"/>
            </w:pPr>
            <w:r>
              <w:t>IC5</w:t>
            </w:r>
          </w:p>
        </w:tc>
        <w:tc>
          <w:tcPr>
            <w:tcW w:w="6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061F820" w14:textId="77777777" w:rsidR="006E50D1" w:rsidRDefault="006E50D1">
            <w:pPr>
              <w:pStyle w:val="TableContentLeft"/>
            </w:pPr>
            <w:r>
              <w:t xml:space="preserve">S_Device </w:t>
            </w:r>
            <w:r>
              <w:rPr>
                <w:rFonts w:hint="eastAsia"/>
                <w:lang w:val="de-DE"/>
              </w:rPr>
              <w:t>→</w:t>
            </w:r>
            <w:r>
              <w:t xml:space="preserve"> eUICC </w:t>
            </w:r>
          </w:p>
        </w:tc>
        <w:tc>
          <w:tcPr>
            <w:tcW w:w="2436"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0978BA65" w14:textId="77777777" w:rsidR="006E50D1" w:rsidRDefault="006E50D1">
            <w:pPr>
              <w:pStyle w:val="TableContentLeft"/>
              <w:rPr>
                <w:b/>
              </w:rPr>
            </w:pPr>
            <w:r>
              <w:t xml:space="preserve">MTD_SEND_SMS_PP( </w:t>
            </w:r>
          </w:p>
          <w:p w14:paraId="77937534" w14:textId="77777777" w:rsidR="006E50D1" w:rsidRDefault="006E50D1">
            <w:pPr>
              <w:pStyle w:val="TableContentLeft"/>
            </w:pPr>
            <w:r>
              <w:t xml:space="preserve">   [GET_MNO_SD]) </w:t>
            </w:r>
          </w:p>
        </w:tc>
        <w:tc>
          <w:tcPr>
            <w:tcW w:w="1530"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F0434CA" w14:textId="77777777" w:rsidR="006E50D1" w:rsidRDefault="006E50D1">
            <w:pPr>
              <w:pStyle w:val="TableContentLeft"/>
            </w:pPr>
            <w:r>
              <w:t>SW=0x91XX</w:t>
            </w:r>
          </w:p>
        </w:tc>
      </w:tr>
      <w:tr w:rsidR="006E50D1" w14:paraId="4BB9A39A" w14:textId="77777777" w:rsidTr="00D40A0E">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2BF5FCB" w14:textId="77777777" w:rsidR="006E50D1" w:rsidRDefault="006E50D1">
            <w:pPr>
              <w:pStyle w:val="TableContentLeft"/>
            </w:pPr>
            <w:r>
              <w:lastRenderedPageBreak/>
              <w:t>IC6</w:t>
            </w:r>
          </w:p>
        </w:tc>
        <w:tc>
          <w:tcPr>
            <w:tcW w:w="6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2CAE8E1" w14:textId="77777777" w:rsidR="006E50D1" w:rsidRDefault="006E50D1">
            <w:pPr>
              <w:pStyle w:val="TableContentLeft"/>
            </w:pPr>
            <w:r>
              <w:t xml:space="preserve">S_Device </w:t>
            </w:r>
            <w:r>
              <w:rPr>
                <w:rFonts w:hint="eastAsia"/>
                <w:lang w:val="de-DE"/>
              </w:rPr>
              <w:t>→</w:t>
            </w:r>
            <w:r>
              <w:t xml:space="preserve"> eUICC</w:t>
            </w:r>
          </w:p>
        </w:tc>
        <w:tc>
          <w:tcPr>
            <w:tcW w:w="243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D54DC93" w14:textId="77777777" w:rsidR="006E50D1" w:rsidRDefault="006E50D1">
            <w:pPr>
              <w:pStyle w:val="TableContentLeft"/>
            </w:pPr>
            <w:r>
              <w:t>FETCH ‘XX’</w:t>
            </w:r>
          </w:p>
        </w:tc>
        <w:tc>
          <w:tcPr>
            <w:tcW w:w="1530"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B9ECF44" w14:textId="77777777" w:rsidR="006E50D1" w:rsidRDefault="006E50D1">
            <w:pPr>
              <w:pStyle w:val="TableContentLeft"/>
            </w:pPr>
            <w:r>
              <w:t>SMS POR received</w:t>
            </w:r>
          </w:p>
          <w:p w14:paraId="068231B5" w14:textId="77777777" w:rsidR="006E50D1" w:rsidRDefault="006E50D1">
            <w:pPr>
              <w:pStyle w:val="TableContentLeft"/>
            </w:pPr>
            <w:r>
              <w:t>SCP80 response status code equal to 0x00 – POR OK and waiting for Terminal Response</w:t>
            </w:r>
          </w:p>
        </w:tc>
      </w:tr>
      <w:tr w:rsidR="00A03AD4" w14:paraId="66F74249" w14:textId="77777777" w:rsidTr="00D40A0E">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BC6234A" w14:textId="77777777" w:rsidR="00A03AD4" w:rsidRDefault="00A03AD4">
            <w:pPr>
              <w:pStyle w:val="TableContentLeft"/>
            </w:pPr>
            <w:r>
              <w:t>IC7</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97DB78B" w14:textId="70B1690A" w:rsidR="00A03AD4" w:rsidRDefault="00A03AD4">
            <w:pPr>
              <w:pStyle w:val="TableContentLeft"/>
            </w:pPr>
            <w:r>
              <w:t>PROC_MEP_LSI_MULTIPLEXING(0)</w:t>
            </w:r>
          </w:p>
        </w:tc>
      </w:tr>
      <w:tr w:rsidR="006E50D1" w14:paraId="55728DCD" w14:textId="77777777" w:rsidTr="00D40A0E">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6B6CED9" w14:textId="77777777" w:rsidR="006E50D1" w:rsidRDefault="006E50D1">
            <w:pPr>
              <w:pStyle w:val="TableContentLeft"/>
            </w:pPr>
            <w:r>
              <w:t>IC8</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E2A3CFE" w14:textId="77777777" w:rsidR="006E50D1" w:rsidRDefault="006E50D1">
            <w:pPr>
              <w:pStyle w:val="TableContentLeft"/>
            </w:pPr>
            <w:r>
              <w:t>PROC_OPEN_LOGICAL_CHANNEL_AND_SELECT_ISDR</w:t>
            </w:r>
          </w:p>
        </w:tc>
      </w:tr>
      <w:tr w:rsidR="006E50D1" w14:paraId="08544781" w14:textId="77777777" w:rsidTr="00D40A0E">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6B6CDC9" w14:textId="77777777" w:rsidR="006E50D1" w:rsidRDefault="006E50D1">
            <w:pPr>
              <w:pStyle w:val="TableContentLeft"/>
            </w:pPr>
            <w:r>
              <w:t>1</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016977" w14:textId="77777777" w:rsidR="006E50D1" w:rsidRDefault="006E50D1">
            <w:pPr>
              <w:pStyle w:val="TableContentLeft"/>
            </w:pPr>
            <w:r>
              <w:t xml:space="preserve">S_LPAd </w:t>
            </w:r>
            <w:r>
              <w:rPr>
                <w:rFonts w:hint="eastAsia"/>
                <w:lang w:val="de-DE"/>
              </w:rPr>
              <w:t>→</w:t>
            </w:r>
            <w:r>
              <w:t xml:space="preserve"> eUICC</w:t>
            </w:r>
          </w:p>
        </w:tc>
        <w:tc>
          <w:tcPr>
            <w:tcW w:w="243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37E514" w14:textId="77777777" w:rsidR="006E50D1" w:rsidRDefault="006E50D1">
            <w:pPr>
              <w:pStyle w:val="TableContentLeft"/>
            </w:pPr>
            <w:r>
              <w:t xml:space="preserve">MTD_STORE_DATA(  </w:t>
            </w:r>
          </w:p>
          <w:p w14:paraId="265C0ADB" w14:textId="6117A80E" w:rsidR="006E50D1" w:rsidRDefault="006E50D1">
            <w:pPr>
              <w:pStyle w:val="TableContentLeft"/>
            </w:pPr>
            <w:r>
              <w:t xml:space="preserve">   MTD_DISABLE_PROFILE(</w:t>
            </w:r>
          </w:p>
          <w:p w14:paraId="34193E30" w14:textId="77777777" w:rsidR="006E50D1" w:rsidRDefault="006E50D1">
            <w:pPr>
              <w:pStyle w:val="TableContentLeft"/>
            </w:pPr>
            <w:r>
              <w:t xml:space="preserve">      NO_PARAM, </w:t>
            </w:r>
          </w:p>
          <w:p w14:paraId="47738DFB" w14:textId="77777777" w:rsidR="006E50D1" w:rsidRDefault="006E50D1">
            <w:pPr>
              <w:pStyle w:val="TableContentLeft"/>
            </w:pPr>
            <w:r>
              <w:t xml:space="preserve">      &lt;ISD_P_AID1&gt;, </w:t>
            </w:r>
          </w:p>
          <w:p w14:paraId="45DC766D" w14:textId="2FD103CB" w:rsidR="006E50D1" w:rsidRDefault="006E50D1" w:rsidP="00A03AD4">
            <w:pPr>
              <w:pStyle w:val="TableContentLeft"/>
            </w:pPr>
            <w:r>
              <w:t xml:space="preserve">      TRUE))</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B817DA" w14:textId="77777777" w:rsidR="006E50D1" w:rsidRDefault="006E50D1">
            <w:pPr>
              <w:pStyle w:val="TableContentLeft"/>
              <w:rPr>
                <w:b/>
              </w:rPr>
            </w:pPr>
            <w:r>
              <w:t>resp DisableProfileResponse ::= {</w:t>
            </w:r>
          </w:p>
          <w:p w14:paraId="7277E161" w14:textId="77777777" w:rsidR="006E50D1" w:rsidRDefault="006E50D1">
            <w:pPr>
              <w:pStyle w:val="TableContentLeft"/>
              <w:rPr>
                <w:b/>
              </w:rPr>
            </w:pPr>
            <w:r>
              <w:t xml:space="preserve">  disableResult ok</w:t>
            </w:r>
          </w:p>
          <w:p w14:paraId="7C0E489C" w14:textId="77777777" w:rsidR="006E50D1" w:rsidRDefault="006E50D1">
            <w:pPr>
              <w:pStyle w:val="TableContentLeft"/>
            </w:pPr>
            <w:r>
              <w:t>}</w:t>
            </w:r>
          </w:p>
          <w:p w14:paraId="4B048AF9" w14:textId="77777777" w:rsidR="006E50D1" w:rsidRDefault="006E50D1">
            <w:pPr>
              <w:pStyle w:val="TableContentLeft"/>
            </w:pPr>
            <w:r>
              <w:t>SW=0x91YY</w:t>
            </w:r>
          </w:p>
        </w:tc>
      </w:tr>
      <w:tr w:rsidR="006E50D1" w14:paraId="08C3F254" w14:textId="77777777" w:rsidTr="00D40A0E">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47D98F" w14:textId="77777777" w:rsidR="006E50D1" w:rsidRDefault="006E50D1">
            <w:pPr>
              <w:pStyle w:val="TableContentLeft"/>
            </w:pPr>
            <w:r>
              <w:t>2</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372178A" w14:textId="77777777" w:rsidR="006E50D1" w:rsidRDefault="006E50D1">
            <w:pPr>
              <w:pStyle w:val="TableContentLeft"/>
            </w:pPr>
            <w:r>
              <w:t xml:space="preserve">S_Device </w:t>
            </w:r>
            <w:r>
              <w:sym w:font="Wingdings" w:char="F0E0"/>
            </w:r>
            <w:r>
              <w:t>eUICC</w:t>
            </w:r>
          </w:p>
        </w:tc>
        <w:tc>
          <w:tcPr>
            <w:tcW w:w="243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AFE0C1B" w14:textId="1679923D" w:rsidR="006E50D1" w:rsidRDefault="006E50D1">
            <w:pPr>
              <w:pStyle w:val="TableContentLeft"/>
            </w:pPr>
            <w:r>
              <w:t xml:space="preserve">FETCH </w:t>
            </w:r>
            <w:r w:rsidR="007E1156">
              <w:t>‘</w:t>
            </w:r>
            <w:r>
              <w:t>YY</w:t>
            </w:r>
            <w:r w:rsidR="007E1156">
              <w:t>’</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tcPr>
          <w:p w14:paraId="7F235520" w14:textId="77777777" w:rsidR="006E50D1" w:rsidRDefault="006E50D1">
            <w:pPr>
              <w:pStyle w:val="TableContentLeft"/>
            </w:pPr>
            <w:r>
              <w:t>Verify &lt;LSI_COMMAND_ACTION&gt; = “Proactive session request” and &lt;LSI_NUMBER&gt; = 1</w:t>
            </w:r>
          </w:p>
          <w:p w14:paraId="0985AD6E" w14:textId="77777777" w:rsidR="006E50D1" w:rsidRDefault="006E50D1">
            <w:pPr>
              <w:pStyle w:val="TableContentLeft"/>
            </w:pPr>
          </w:p>
          <w:p w14:paraId="685B11BA" w14:textId="77777777" w:rsidR="006E50D1" w:rsidRDefault="006E50D1">
            <w:pPr>
              <w:pStyle w:val="TableContentLeft"/>
            </w:pPr>
            <w:r>
              <w:t>LSI COMMAND (“ProactiveSessionRequest”)</w:t>
            </w:r>
          </w:p>
        </w:tc>
      </w:tr>
      <w:tr w:rsidR="006E50D1" w14:paraId="13CEEE7D" w14:textId="77777777" w:rsidTr="00D40A0E">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0342740" w14:textId="77777777" w:rsidR="006E50D1" w:rsidRDefault="006E50D1">
            <w:pPr>
              <w:pStyle w:val="TableContentLeft"/>
            </w:pPr>
            <w:r>
              <w:t>3</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BD2BEEE" w14:textId="77777777" w:rsidR="006E50D1" w:rsidRDefault="006E50D1">
            <w:pPr>
              <w:pStyle w:val="TableContentLeft"/>
            </w:pPr>
            <w:r>
              <w:t xml:space="preserve">S_Device </w:t>
            </w:r>
            <w:r>
              <w:sym w:font="Wingdings" w:char="F0E0"/>
            </w:r>
            <w:r>
              <w:t>eUICC</w:t>
            </w:r>
          </w:p>
        </w:tc>
        <w:tc>
          <w:tcPr>
            <w:tcW w:w="243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F393E3" w14:textId="77777777" w:rsidR="006E50D1" w:rsidRDefault="006E50D1">
            <w:pPr>
              <w:pStyle w:val="TableContentLeft"/>
            </w:pPr>
            <w:r>
              <w:t>MANAGE_LSI(Select LSI) for &lt;LSI_NUMBER&gt;</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7D6D18" w14:textId="77777777" w:rsidR="006E50D1" w:rsidRDefault="006E50D1">
            <w:pPr>
              <w:pStyle w:val="TableContentLeft"/>
            </w:pPr>
            <w:r>
              <w:t>Switch to targetPort</w:t>
            </w:r>
          </w:p>
        </w:tc>
      </w:tr>
      <w:tr w:rsidR="006E50D1" w14:paraId="2FBB44B2" w14:textId="77777777" w:rsidTr="00D40A0E">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49FF0CE" w14:textId="77777777" w:rsidR="006E50D1" w:rsidRDefault="006E50D1">
            <w:pPr>
              <w:pStyle w:val="TableContentLeft"/>
            </w:pPr>
            <w:r>
              <w:t>4</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6E5B594" w14:textId="77777777" w:rsidR="006E50D1" w:rsidRDefault="006E50D1">
            <w:pPr>
              <w:pStyle w:val="TableContentLeft"/>
            </w:pPr>
            <w:r>
              <w:t xml:space="preserve">S_Device </w:t>
            </w:r>
            <w:r>
              <w:sym w:font="Wingdings" w:char="F0E0"/>
            </w:r>
            <w:r>
              <w:t>eUICC</w:t>
            </w:r>
          </w:p>
        </w:tc>
        <w:tc>
          <w:tcPr>
            <w:tcW w:w="243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739EB9" w14:textId="77777777" w:rsidR="006E50D1" w:rsidRDefault="006E50D1">
            <w:pPr>
              <w:pStyle w:val="TableContentLeft"/>
            </w:pPr>
            <w:r>
              <w:t>STATUS command</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9CDC46" w14:textId="77777777" w:rsidR="006E50D1" w:rsidRDefault="006E50D1">
            <w:pPr>
              <w:pStyle w:val="TableContentLeft"/>
            </w:pPr>
            <w:r>
              <w:t>SW=0x9000</w:t>
            </w:r>
          </w:p>
        </w:tc>
      </w:tr>
      <w:tr w:rsidR="006E50D1" w14:paraId="309CDF42" w14:textId="77777777" w:rsidTr="00D40A0E">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471D48" w14:textId="77777777" w:rsidR="006E50D1" w:rsidRDefault="006E50D1">
            <w:pPr>
              <w:pStyle w:val="TableContentLeft"/>
            </w:pPr>
            <w:r>
              <w:t>5</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3B2AF9" w14:textId="77777777" w:rsidR="006E50D1" w:rsidRDefault="006E50D1">
            <w:pPr>
              <w:pStyle w:val="TableContentLeft"/>
            </w:pPr>
            <w:r>
              <w:t xml:space="preserve">S_Device </w:t>
            </w:r>
            <w:r>
              <w:sym w:font="Wingdings" w:char="F0E0"/>
            </w:r>
            <w:r>
              <w:t>eUICC</w:t>
            </w:r>
          </w:p>
        </w:tc>
        <w:tc>
          <w:tcPr>
            <w:tcW w:w="243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EC67CC" w14:textId="77777777" w:rsidR="006E50D1" w:rsidRDefault="006E50D1">
            <w:pPr>
              <w:pStyle w:val="TableContentLeft"/>
            </w:pPr>
            <w:r>
              <w:t>TERMINAL RESPONSE</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156F90A" w14:textId="77777777" w:rsidR="006E50D1" w:rsidRDefault="006E50D1">
            <w:pPr>
              <w:pStyle w:val="TableContentLeft"/>
            </w:pPr>
            <w:r>
              <w:t>SW=0x91ZZ</w:t>
            </w:r>
          </w:p>
        </w:tc>
      </w:tr>
      <w:tr w:rsidR="006E50D1" w14:paraId="7581596F" w14:textId="77777777" w:rsidTr="00D40A0E">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D2DACBD" w14:textId="77777777" w:rsidR="006E50D1" w:rsidRDefault="006E50D1">
            <w:pPr>
              <w:pStyle w:val="TableContentLeft"/>
            </w:pPr>
            <w:r>
              <w:t>6</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C488642" w14:textId="77777777" w:rsidR="006E50D1" w:rsidRDefault="006E50D1">
            <w:pPr>
              <w:pStyle w:val="TableContentLeft"/>
            </w:pPr>
            <w:r>
              <w:t xml:space="preserve">S_Device </w:t>
            </w:r>
            <w:r>
              <w:sym w:font="Wingdings" w:char="F0E0"/>
            </w:r>
            <w:r>
              <w:t>eUICC</w:t>
            </w:r>
          </w:p>
        </w:tc>
        <w:tc>
          <w:tcPr>
            <w:tcW w:w="243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536345" w14:textId="06CB5E67" w:rsidR="006E50D1" w:rsidRDefault="006E50D1">
            <w:pPr>
              <w:pStyle w:val="TableContentLeft"/>
            </w:pPr>
            <w:r>
              <w:t xml:space="preserve">FETCH </w:t>
            </w:r>
            <w:r w:rsidR="007E1156">
              <w:t>‘</w:t>
            </w:r>
            <w:r>
              <w:t>ZZ</w:t>
            </w:r>
            <w:r w:rsidR="007E1156">
              <w:t>’</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B145158" w14:textId="77777777" w:rsidR="006E50D1" w:rsidRDefault="006E50D1">
            <w:pPr>
              <w:pStyle w:val="TableContentLeft"/>
            </w:pPr>
            <w:r>
              <w:t>REFRESH Command (“UICC Reset”)</w:t>
            </w:r>
          </w:p>
        </w:tc>
      </w:tr>
      <w:tr w:rsidR="00D40A0E" w14:paraId="3F0A1038" w14:textId="77777777" w:rsidTr="00D40A0E">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4D363233" w14:textId="2442F47C" w:rsidR="00D40A0E" w:rsidRDefault="00D40A0E" w:rsidP="00D40A0E">
            <w:pPr>
              <w:pStyle w:val="TableContentLeft"/>
            </w:pPr>
            <w:r>
              <w:t>7</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tcPr>
          <w:p w14:paraId="3330B82D" w14:textId="37A9EF12" w:rsidR="00D40A0E" w:rsidRDefault="00D40A0E" w:rsidP="00D40A0E">
            <w:pPr>
              <w:pStyle w:val="TableContentLeft"/>
            </w:pPr>
            <w:r w:rsidRPr="004755EE">
              <w:t xml:space="preserve">S_Device </w:t>
            </w:r>
            <w:r w:rsidRPr="004755EE">
              <w:sym w:font="Wingdings" w:char="F0E0"/>
            </w:r>
            <w:r w:rsidRPr="004755EE">
              <w:t>eUICC</w:t>
            </w:r>
          </w:p>
        </w:tc>
        <w:tc>
          <w:tcPr>
            <w:tcW w:w="2436" w:type="pct"/>
            <w:tcBorders>
              <w:top w:val="single" w:sz="6" w:space="0" w:color="auto"/>
              <w:left w:val="single" w:sz="6" w:space="0" w:color="auto"/>
              <w:bottom w:val="single" w:sz="6" w:space="0" w:color="auto"/>
              <w:right w:val="single" w:sz="6" w:space="0" w:color="auto"/>
            </w:tcBorders>
            <w:shd w:val="clear" w:color="auto" w:fill="auto"/>
            <w:vAlign w:val="center"/>
          </w:tcPr>
          <w:p w14:paraId="6F167488" w14:textId="0D455DF5" w:rsidR="00D40A0E" w:rsidRDefault="00D40A0E" w:rsidP="00D40A0E">
            <w:pPr>
              <w:pStyle w:val="TableContentLeft"/>
            </w:pPr>
            <w:r w:rsidRPr="0097047F">
              <w:t>MANAGE_LSI(Reset LSE, 1) </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tcPr>
          <w:p w14:paraId="3932405E" w14:textId="77777777" w:rsidR="00D40A0E" w:rsidRPr="00A545FF" w:rsidRDefault="00D40A0E" w:rsidP="00D40A0E">
            <w:pPr>
              <w:pStyle w:val="TableText"/>
              <w:rPr>
                <w:sz w:val="18"/>
              </w:rPr>
            </w:pPr>
            <w:r w:rsidRPr="00A545FF">
              <w:rPr>
                <w:sz w:val="18"/>
              </w:rPr>
              <w:t>ATR present</w:t>
            </w:r>
          </w:p>
          <w:p w14:paraId="4B816B9C" w14:textId="57DC311C" w:rsidR="00D40A0E" w:rsidRDefault="00D40A0E" w:rsidP="00D40A0E">
            <w:pPr>
              <w:pStyle w:val="TableContentLeft"/>
            </w:pPr>
            <w:r w:rsidRPr="00A545FF">
              <w:t>SW=0x9000</w:t>
            </w:r>
          </w:p>
        </w:tc>
      </w:tr>
      <w:tr w:rsidR="006E50D1" w14:paraId="1E0A6112" w14:textId="77777777" w:rsidTr="00D40A0E">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50E790" w14:textId="73F3720C" w:rsidR="006E50D1" w:rsidRDefault="00A31AFF">
            <w:pPr>
              <w:pStyle w:val="TableContentLeft"/>
            </w:pPr>
            <w:r>
              <w:t>8</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0D0836A" w14:textId="77777777" w:rsidR="006E50D1" w:rsidRDefault="006E50D1">
            <w:pPr>
              <w:pStyle w:val="TableContentLeft"/>
            </w:pPr>
            <w:r>
              <w:t>S_Device → eUICC</w:t>
            </w:r>
          </w:p>
        </w:tc>
        <w:tc>
          <w:tcPr>
            <w:tcW w:w="243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4E35F9" w14:textId="77777777" w:rsidR="006E50D1" w:rsidRDefault="006E50D1">
            <w:pPr>
              <w:pStyle w:val="TableContentLeft"/>
            </w:pPr>
            <w:r>
              <w:t>[SELECT_MF]</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7981B4" w14:textId="77777777" w:rsidR="006E50D1" w:rsidRDefault="006E50D1">
            <w:pPr>
              <w:pStyle w:val="TableText"/>
              <w:rPr>
                <w:sz w:val="18"/>
              </w:rPr>
            </w:pPr>
            <w:r>
              <w:rPr>
                <w:sz w:val="18"/>
              </w:rPr>
              <w:t>FCP Template present</w:t>
            </w:r>
          </w:p>
          <w:p w14:paraId="21719914" w14:textId="77777777" w:rsidR="006E50D1" w:rsidRDefault="006E50D1">
            <w:pPr>
              <w:pStyle w:val="TableContentLeft"/>
            </w:pPr>
            <w:r>
              <w:t>SW=0x9000</w:t>
            </w:r>
          </w:p>
        </w:tc>
      </w:tr>
      <w:tr w:rsidR="006E50D1" w14:paraId="51B83E47" w14:textId="77777777" w:rsidTr="00D40A0E">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3AA9FD" w14:textId="5D6B2DDE" w:rsidR="006E50D1" w:rsidRDefault="00A31AFF">
            <w:pPr>
              <w:pStyle w:val="TableContentLeft"/>
            </w:pPr>
            <w:r>
              <w:t>9</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97F619" w14:textId="77777777" w:rsidR="006E50D1" w:rsidRDefault="006E50D1">
            <w:pPr>
              <w:pStyle w:val="TableContentLeft"/>
            </w:pPr>
            <w:r>
              <w:t>S_Device → eUICC</w:t>
            </w:r>
          </w:p>
        </w:tc>
        <w:tc>
          <w:tcPr>
            <w:tcW w:w="243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C8F6D8" w14:textId="77777777" w:rsidR="006E50D1" w:rsidRDefault="006E50D1">
            <w:pPr>
              <w:pStyle w:val="TableContentLeft"/>
            </w:pPr>
            <w:r>
              <w:t>[TERMINAL_CAPABILITY_LPAd]</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0B2AD89" w14:textId="77777777" w:rsidR="006E50D1" w:rsidRDefault="006E50D1">
            <w:pPr>
              <w:pStyle w:val="TableContentLeft"/>
            </w:pPr>
            <w:r>
              <w:t>SW=0x9000</w:t>
            </w:r>
          </w:p>
        </w:tc>
      </w:tr>
      <w:tr w:rsidR="006E50D1" w:rsidRPr="001A34A9" w14:paraId="28744920" w14:textId="77777777" w:rsidTr="00D40A0E">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3A1E02" w14:textId="73CB930F" w:rsidR="006E50D1" w:rsidRPr="001A34A9" w:rsidRDefault="00A31AFF">
            <w:pPr>
              <w:pStyle w:val="TableContentLeft"/>
            </w:pPr>
            <w:r>
              <w:t>10</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9E0200" w14:textId="77777777" w:rsidR="006E50D1" w:rsidRPr="001A34A9" w:rsidRDefault="006E50D1">
            <w:pPr>
              <w:pStyle w:val="TableContentLeft"/>
            </w:pPr>
            <w:r w:rsidRPr="001A34A9">
              <w:t xml:space="preserve">S_Device → eUICC  </w:t>
            </w:r>
          </w:p>
        </w:tc>
        <w:tc>
          <w:tcPr>
            <w:tcW w:w="2436" w:type="pct"/>
            <w:tcBorders>
              <w:top w:val="single" w:sz="6" w:space="0" w:color="auto"/>
              <w:left w:val="single" w:sz="6" w:space="0" w:color="auto"/>
              <w:bottom w:val="single" w:sz="6" w:space="0" w:color="auto"/>
              <w:right w:val="single" w:sz="6" w:space="0" w:color="auto"/>
            </w:tcBorders>
            <w:shd w:val="clear" w:color="auto" w:fill="auto"/>
            <w:vAlign w:val="center"/>
          </w:tcPr>
          <w:p w14:paraId="7D9A2522" w14:textId="0E312DDA" w:rsidR="006E50D1" w:rsidRPr="001A34A9" w:rsidRDefault="002A2BE4">
            <w:pPr>
              <w:pStyle w:val="TableContentLeft"/>
              <w:rPr>
                <w:lang w:val="fr-FR"/>
              </w:rPr>
            </w:pPr>
            <w:r w:rsidRPr="002A2BE4">
              <w:rPr>
                <w:lang w:val="fr-FR"/>
              </w:rPr>
              <w:t>[TERMINAL_PROFILE_LSI_COMMAND]</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8F95D8" w14:textId="77777777" w:rsidR="006E50D1" w:rsidRPr="001A34A9" w:rsidRDefault="006E50D1">
            <w:pPr>
              <w:pStyle w:val="TableContentLeft"/>
            </w:pPr>
            <w:r w:rsidRPr="001A34A9">
              <w:t>SW=0x9000</w:t>
            </w:r>
          </w:p>
        </w:tc>
      </w:tr>
      <w:tr w:rsidR="00A03AD4" w14:paraId="6F123359" w14:textId="77777777" w:rsidTr="00D40A0E">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026194F" w14:textId="63D5987D" w:rsidR="00A03AD4" w:rsidRDefault="00A03AD4">
            <w:pPr>
              <w:pStyle w:val="TableContentLeft"/>
            </w:pPr>
            <w:r>
              <w:t>1</w:t>
            </w:r>
            <w:r w:rsidR="00A31AFF">
              <w:t>1</w:t>
            </w:r>
          </w:p>
        </w:tc>
        <w:tc>
          <w:tcPr>
            <w:tcW w:w="4615"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18EA497E" w14:textId="5FA720FB" w:rsidR="00A03AD4" w:rsidRDefault="00A03AD4">
            <w:pPr>
              <w:pStyle w:val="TableContentLeft"/>
            </w:pPr>
            <w:r>
              <w:t>PROC_MEP_LSI_MULTIPLEXING(0)</w:t>
            </w:r>
          </w:p>
        </w:tc>
      </w:tr>
      <w:tr w:rsidR="006E50D1" w14:paraId="7E1F16BE" w14:textId="77777777" w:rsidTr="00D40A0E">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848CF99" w14:textId="1447DEC9" w:rsidR="006E50D1" w:rsidRDefault="006E50D1">
            <w:pPr>
              <w:pStyle w:val="TableContentLeft"/>
            </w:pPr>
            <w:r>
              <w:t>1</w:t>
            </w:r>
            <w:r w:rsidR="00A31AFF">
              <w:t>2</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50FA93" w14:textId="77777777" w:rsidR="006E50D1" w:rsidRDefault="006E50D1">
            <w:pPr>
              <w:pStyle w:val="TableContentLeft"/>
            </w:pPr>
            <w:r>
              <w:t xml:space="preserve">S_LPAd </w:t>
            </w:r>
            <w:r>
              <w:rPr>
                <w:rFonts w:hint="eastAsia"/>
                <w:lang w:val="de-DE"/>
              </w:rPr>
              <w:t>→</w:t>
            </w:r>
            <w:r>
              <w:t xml:space="preserve"> eUICC</w:t>
            </w:r>
          </w:p>
        </w:tc>
        <w:tc>
          <w:tcPr>
            <w:tcW w:w="243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A992A6" w14:textId="29A92D94" w:rsidR="006E50D1" w:rsidRDefault="006E50D1">
            <w:pPr>
              <w:pStyle w:val="TableContentLeft"/>
              <w:rPr>
                <w:b/>
              </w:rPr>
            </w:pPr>
            <w:r>
              <w:t>MTD_STORE_DATA(  MTD_GET_PROFILE_INFO(</w:t>
            </w:r>
          </w:p>
          <w:p w14:paraId="196BBB74" w14:textId="77777777" w:rsidR="006E50D1" w:rsidRDefault="006E50D1">
            <w:pPr>
              <w:pStyle w:val="TableContentLeft"/>
              <w:rPr>
                <w:lang w:val="es-ES"/>
              </w:rPr>
            </w:pPr>
            <w:r>
              <w:t xml:space="preserve">  </w:t>
            </w:r>
            <w:r>
              <w:rPr>
                <w:lang w:val="es-ES"/>
              </w:rPr>
              <w:t>&lt;NO_PARAM&gt;,</w:t>
            </w:r>
          </w:p>
          <w:p w14:paraId="6E6FA0CD" w14:textId="00C81526" w:rsidR="006E50D1" w:rsidRDefault="006E50D1" w:rsidP="00FB62E9">
            <w:pPr>
              <w:pStyle w:val="TableContentLeft"/>
            </w:pPr>
            <w:r>
              <w:rPr>
                <w:lang w:val="es-ES"/>
              </w:rPr>
              <w:t xml:space="preserve">    &lt;NO_PARAM&gt;</w:t>
            </w:r>
            <w:r w:rsidR="00FB62E9">
              <w:rPr>
                <w:lang w:val="es-ES"/>
              </w:rPr>
              <w:t>)</w:t>
            </w:r>
            <w:r>
              <w:t>)</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B78BD1A" w14:textId="77777777" w:rsidR="006E50D1" w:rsidRDefault="006E50D1">
            <w:pPr>
              <w:pStyle w:val="TableContentLeft"/>
              <w:rPr>
                <w:lang w:val="it-IT"/>
              </w:rPr>
            </w:pPr>
            <w:r>
              <w:rPr>
                <w:lang w:val="it-IT"/>
              </w:rPr>
              <w:t>response ProfileInfoListResponse::= profileInfoListOk : {</w:t>
            </w:r>
          </w:p>
          <w:p w14:paraId="71FB662F" w14:textId="77777777" w:rsidR="006E50D1" w:rsidRDefault="006E50D1">
            <w:pPr>
              <w:pStyle w:val="TableContentLeft"/>
              <w:rPr>
                <w:lang w:val="it-IT"/>
              </w:rPr>
            </w:pPr>
            <w:r>
              <w:rPr>
                <w:lang w:val="it-IT"/>
              </w:rPr>
              <w:t xml:space="preserve"> #PROFILE_INFO1</w:t>
            </w:r>
            <w:r>
              <w:rPr>
                <w:lang w:val="fr-FR"/>
              </w:rPr>
              <w:t>_DISABLED</w:t>
            </w:r>
            <w:r>
              <w:rPr>
                <w:lang w:val="it-IT"/>
              </w:rPr>
              <w:t>;</w:t>
            </w:r>
          </w:p>
          <w:p w14:paraId="548C0DD0" w14:textId="77777777" w:rsidR="006E50D1" w:rsidRPr="006F4DD4" w:rsidRDefault="006E50D1">
            <w:pPr>
              <w:pStyle w:val="TableContentLeft"/>
              <w:rPr>
                <w:lang w:val="en-US"/>
              </w:rPr>
            </w:pPr>
            <w:r>
              <w:rPr>
                <w:lang w:val="it-IT"/>
              </w:rPr>
              <w:t xml:space="preserve"> </w:t>
            </w:r>
            <w:r w:rsidRPr="006F4DD4">
              <w:rPr>
                <w:lang w:val="en-US"/>
              </w:rPr>
              <w:t>#P</w:t>
            </w:r>
            <w:r>
              <w:t>ROFILE_INFO2_ENABLED</w:t>
            </w:r>
            <w:r w:rsidRPr="006F4DD4">
              <w:rPr>
                <w:lang w:val="en-US"/>
              </w:rPr>
              <w:t>;</w:t>
            </w:r>
          </w:p>
          <w:p w14:paraId="1BFABE67" w14:textId="77777777" w:rsidR="006E50D1" w:rsidRPr="006F4DD4" w:rsidRDefault="006E50D1">
            <w:pPr>
              <w:pStyle w:val="TableContentLeft"/>
              <w:rPr>
                <w:lang w:val="en-US"/>
              </w:rPr>
            </w:pPr>
            <w:r w:rsidRPr="006F4DD4">
              <w:rPr>
                <w:lang w:val="en-US"/>
              </w:rPr>
              <w:t>}</w:t>
            </w:r>
          </w:p>
          <w:p w14:paraId="7D674716" w14:textId="77777777" w:rsidR="006E50D1" w:rsidRDefault="006E50D1">
            <w:pPr>
              <w:pStyle w:val="TableContentLeft"/>
            </w:pPr>
            <w:r>
              <w:t>SW=0x9000</w:t>
            </w:r>
          </w:p>
        </w:tc>
      </w:tr>
      <w:tr w:rsidR="00FB62E9" w14:paraId="42B0D36E" w14:textId="77777777" w:rsidTr="00D40A0E">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9B86BB1" w14:textId="243A83A9" w:rsidR="00FB62E9" w:rsidRDefault="00FB62E9">
            <w:pPr>
              <w:pStyle w:val="TableContentLeft"/>
            </w:pPr>
            <w:r>
              <w:t>1</w:t>
            </w:r>
            <w:r w:rsidR="00A31AFF">
              <w:t>3</w:t>
            </w:r>
          </w:p>
        </w:tc>
        <w:tc>
          <w:tcPr>
            <w:tcW w:w="4615"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13190A67" w14:textId="03EF60EE" w:rsidR="00FB62E9" w:rsidRDefault="00FB62E9">
            <w:pPr>
              <w:pStyle w:val="TableContentLeft"/>
              <w:rPr>
                <w:lang w:val="fr-FR"/>
              </w:rPr>
            </w:pPr>
            <w:r>
              <w:t>PROC_MEP_LSI_MULTIPLEXING(1)</w:t>
            </w:r>
          </w:p>
        </w:tc>
      </w:tr>
      <w:tr w:rsidR="006E50D1" w14:paraId="41BF1CDC" w14:textId="77777777" w:rsidTr="00D40A0E">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ABFDC7" w14:textId="73D9BE89" w:rsidR="006E50D1" w:rsidRDefault="006E50D1">
            <w:pPr>
              <w:pStyle w:val="TableContentLeft"/>
            </w:pPr>
            <w:r>
              <w:lastRenderedPageBreak/>
              <w:t>1</w:t>
            </w:r>
            <w:r w:rsidR="00A31AFF">
              <w:t>4</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5337477" w14:textId="77777777" w:rsidR="006E50D1" w:rsidRDefault="006E50D1">
            <w:pPr>
              <w:pStyle w:val="TableContentLeft"/>
            </w:pPr>
            <w:r>
              <w:t xml:space="preserve">S_Device </w:t>
            </w:r>
            <w:r>
              <w:sym w:font="Wingdings" w:char="F0E0"/>
            </w:r>
            <w:r>
              <w:t xml:space="preserve"> eUICC</w:t>
            </w:r>
          </w:p>
        </w:tc>
        <w:tc>
          <w:tcPr>
            <w:tcW w:w="243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207C369" w14:textId="77777777" w:rsidR="006E50D1" w:rsidRDefault="006E50D1">
            <w:pPr>
              <w:pStyle w:val="TableContentLeft"/>
            </w:pPr>
            <w:r>
              <w:t>[SELECT_ICCID]</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E0663E" w14:textId="77777777" w:rsidR="006E50D1" w:rsidRDefault="006E50D1">
            <w:pPr>
              <w:pStyle w:val="TableContentLeft"/>
              <w:rPr>
                <w:lang w:val="fr-FR"/>
              </w:rPr>
            </w:pPr>
            <w:r>
              <w:t>SW=0x6A82</w:t>
            </w:r>
          </w:p>
        </w:tc>
      </w:tr>
    </w:tbl>
    <w:p w14:paraId="5BC2F092" w14:textId="77777777" w:rsidR="006E50D1" w:rsidRDefault="006E50D1" w:rsidP="006E50D1">
      <w:pPr>
        <w:pStyle w:val="Heading6no"/>
        <w:rPr>
          <w:lang w:val="en-GB"/>
        </w:rPr>
      </w:pPr>
      <w:r>
        <w:t>Test Sequence #17 Nominal: Disable 2</w:t>
      </w:r>
      <w:r>
        <w:rPr>
          <w:vertAlign w:val="superscript"/>
        </w:rPr>
        <w:t>nd</w:t>
      </w:r>
      <w:r>
        <w:t xml:space="preserve"> Profile by ISD-P AID and “refreshFlag” set while 2 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E50D1" w14:paraId="7E7E64B8"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0940A45"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2A5AF539" w14:textId="77777777" w:rsidR="006E50D1" w:rsidRDefault="006E50D1">
            <w:pPr>
              <w:pStyle w:val="TableHeaderGray"/>
              <w:rPr>
                <w:rStyle w:val="PlaceholderText"/>
                <w:lang w:eastAsia="de-DE"/>
              </w:rPr>
            </w:pPr>
          </w:p>
        </w:tc>
      </w:tr>
      <w:tr w:rsidR="006E50D1" w14:paraId="2C1A04FA"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1EADEF4" w14:textId="77777777" w:rsidR="006E50D1" w:rsidRDefault="006E50D1">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A781713" w14:textId="77777777" w:rsidR="006E50D1" w:rsidRDefault="006E50D1">
            <w:pPr>
              <w:pStyle w:val="TableHeaderGray"/>
              <w:rPr>
                <w:rStyle w:val="PlaceholderText"/>
                <w:lang w:eastAsia="de-DE"/>
              </w:rPr>
            </w:pPr>
            <w:r>
              <w:rPr>
                <w:lang w:val="en-GB" w:eastAsia="de-DE"/>
              </w:rPr>
              <w:t>Description of the initial condition</w:t>
            </w:r>
          </w:p>
        </w:tc>
      </w:tr>
      <w:tr w:rsidR="006E50D1" w14:paraId="47254896"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D3DB2D3"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30237D9" w14:textId="77777777" w:rsidR="006E50D1" w:rsidRDefault="006E50D1">
            <w:pPr>
              <w:pStyle w:val="TableText"/>
            </w:pPr>
            <w:r>
              <w:t>The PROFILE_OPERATIONAL1 is Enabled on the eUICC on Port 1.</w:t>
            </w:r>
          </w:p>
        </w:tc>
      </w:tr>
      <w:tr w:rsidR="006E50D1" w14:paraId="70C2EDCD"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C5E8AA4"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1F9A1D9" w14:textId="77777777" w:rsidR="006E50D1" w:rsidRDefault="006E50D1">
            <w:pPr>
              <w:pStyle w:val="TableText"/>
            </w:pPr>
            <w:r>
              <w:t>The PROFILE_OPERATIONAL1 corresponds to &lt;ISD_P_AID1&gt;.</w:t>
            </w:r>
          </w:p>
        </w:tc>
      </w:tr>
      <w:tr w:rsidR="006E50D1" w14:paraId="0281B709"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129C7DD"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AE51C76" w14:textId="77777777" w:rsidR="006E50D1" w:rsidRDefault="006E50D1">
            <w:pPr>
              <w:pStyle w:val="TableText"/>
            </w:pPr>
            <w:r>
              <w:t>The PROFILE_OPERATIONAL2 has been installed on the eUICC.</w:t>
            </w:r>
          </w:p>
        </w:tc>
      </w:tr>
      <w:tr w:rsidR="006E50D1" w14:paraId="736541B1"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5577CE1"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85EAED0" w14:textId="77777777" w:rsidR="006E50D1" w:rsidRDefault="006E50D1">
            <w:pPr>
              <w:pStyle w:val="TableText"/>
            </w:pPr>
            <w:r>
              <w:t>The PROFILE_OPERATIONAL2 is Enabled on the eUICC on Port 2.</w:t>
            </w:r>
          </w:p>
        </w:tc>
      </w:tr>
      <w:tr w:rsidR="006E50D1" w14:paraId="0C84ED64"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E96253B"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11EFAB6" w14:textId="77777777" w:rsidR="006E50D1" w:rsidRDefault="006E50D1">
            <w:pPr>
              <w:pStyle w:val="TableText"/>
            </w:pPr>
            <w:r>
              <w:t>The PROFILE_OPERATIONAL2 corresponds to &lt;ISD_P_AID2&gt;.</w:t>
            </w:r>
          </w:p>
        </w:tc>
      </w:tr>
    </w:tbl>
    <w:p w14:paraId="6293BD90" w14:textId="77777777" w:rsidR="006E50D1" w:rsidRDefault="006E50D1" w:rsidP="006E50D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30"/>
        <w:gridCol w:w="1386"/>
        <w:gridCol w:w="4037"/>
        <w:gridCol w:w="2757"/>
      </w:tblGrid>
      <w:tr w:rsidR="006E50D1" w14:paraId="05BCEFD4" w14:textId="77777777" w:rsidTr="00860F13">
        <w:trPr>
          <w:trHeight w:val="314"/>
          <w:jc w:val="center"/>
        </w:trPr>
        <w:tc>
          <w:tcPr>
            <w:tcW w:w="46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8DC2BE8" w14:textId="77777777" w:rsidR="006E50D1" w:rsidRDefault="006E50D1">
            <w:pPr>
              <w:pStyle w:val="TableHeader"/>
            </w:pPr>
            <w:r>
              <w:t>Step</w:t>
            </w:r>
          </w:p>
        </w:tc>
        <w:tc>
          <w:tcPr>
            <w:tcW w:w="76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18D4105" w14:textId="77777777" w:rsidR="006E50D1" w:rsidRDefault="006E50D1">
            <w:pPr>
              <w:pStyle w:val="TableHeader"/>
            </w:pPr>
            <w:r>
              <w:t>Direction</w:t>
            </w:r>
          </w:p>
        </w:tc>
        <w:tc>
          <w:tcPr>
            <w:tcW w:w="22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3041935" w14:textId="77777777" w:rsidR="006E50D1" w:rsidRDefault="006E50D1">
            <w:pPr>
              <w:pStyle w:val="TableHeader"/>
            </w:pPr>
            <w:r>
              <w:t>Sequence / Description</w:t>
            </w:r>
          </w:p>
        </w:tc>
        <w:tc>
          <w:tcPr>
            <w:tcW w:w="153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F47EF86" w14:textId="77777777" w:rsidR="006E50D1" w:rsidRDefault="006E50D1">
            <w:pPr>
              <w:pStyle w:val="TableHeader"/>
            </w:pPr>
            <w:r>
              <w:t>Expected result</w:t>
            </w:r>
          </w:p>
        </w:tc>
      </w:tr>
      <w:tr w:rsidR="006E50D1" w14:paraId="50904AF3" w14:textId="77777777" w:rsidTr="00860F13">
        <w:trPr>
          <w:trHeight w:val="314"/>
          <w:jc w:val="center"/>
        </w:trPr>
        <w:tc>
          <w:tcPr>
            <w:tcW w:w="46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C494D24" w14:textId="77777777" w:rsidR="006E50D1" w:rsidRDefault="006E50D1">
            <w:pPr>
              <w:pStyle w:val="TableContentLeft"/>
            </w:pPr>
            <w:r>
              <w:t>IC1</w:t>
            </w:r>
          </w:p>
        </w:tc>
        <w:tc>
          <w:tcPr>
            <w:tcW w:w="7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212F99" w14:textId="77777777" w:rsidR="006E50D1" w:rsidRDefault="006E50D1">
            <w:pPr>
              <w:pStyle w:val="TableContentLeft"/>
            </w:pPr>
            <w:r>
              <w:t xml:space="preserve">S_Device </w:t>
            </w:r>
            <w:r>
              <w:rPr>
                <w:rFonts w:hint="eastAsia"/>
                <w:lang w:val="de-DE"/>
              </w:rPr>
              <w:t>→</w:t>
            </w:r>
            <w:r>
              <w:t xml:space="preserve">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B2BF267" w14:textId="77777777" w:rsidR="006E50D1" w:rsidRDefault="006E50D1">
            <w:pPr>
              <w:pStyle w:val="TableContentLeft"/>
            </w:pPr>
            <w:r>
              <w:t>RESET</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tcPr>
          <w:p w14:paraId="2FFF0986" w14:textId="77777777" w:rsidR="006E50D1" w:rsidRDefault="006E50D1">
            <w:pPr>
              <w:pStyle w:val="TableContentLeft"/>
            </w:pPr>
            <w:r>
              <w:t>Extract &lt;ATR&gt;</w:t>
            </w:r>
          </w:p>
          <w:p w14:paraId="661D24AE" w14:textId="77777777" w:rsidR="006E50D1" w:rsidRDefault="006E50D1">
            <w:pPr>
              <w:pStyle w:val="TableContentLeft"/>
            </w:pPr>
            <w:r>
              <w:t>Verify ‘LSI Support’ is present in &lt;ATR&gt;</w:t>
            </w:r>
          </w:p>
          <w:p w14:paraId="07152099" w14:textId="77777777" w:rsidR="006E50D1" w:rsidRDefault="006E50D1">
            <w:pPr>
              <w:pStyle w:val="TableContentLeft"/>
            </w:pPr>
          </w:p>
        </w:tc>
      </w:tr>
      <w:tr w:rsidR="006E50D1" w14:paraId="76771DD3" w14:textId="77777777" w:rsidTr="00860F13">
        <w:trPr>
          <w:trHeight w:val="314"/>
          <w:jc w:val="center"/>
        </w:trPr>
        <w:tc>
          <w:tcPr>
            <w:tcW w:w="46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981D0D" w14:textId="77777777" w:rsidR="006E50D1" w:rsidRDefault="006E50D1">
            <w:pPr>
              <w:pStyle w:val="TableContentLeft"/>
            </w:pPr>
            <w:r>
              <w:t>IC2</w:t>
            </w:r>
          </w:p>
        </w:tc>
        <w:tc>
          <w:tcPr>
            <w:tcW w:w="7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89F4E38" w14:textId="77777777" w:rsidR="006E50D1" w:rsidRDefault="006E50D1">
            <w:pPr>
              <w:pStyle w:val="TableContentLeft"/>
            </w:pPr>
            <w:r>
              <w:t>S_Device</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28893A9" w14:textId="116633B6" w:rsidR="006E50D1" w:rsidRDefault="00860F13">
            <w:pPr>
              <w:pStyle w:val="TableContentLeft"/>
            </w:pPr>
            <w:r w:rsidRPr="00860F13">
              <w:t>PROC_EUICC_CONFIGURE_LSIS_FOR_MEP</w:t>
            </w:r>
            <w:r w:rsidRPr="00860F13" w:rsidDel="00860F13">
              <w:t xml:space="preserve"> </w:t>
            </w:r>
            <w:r w:rsidR="006E50D1">
              <w:t>(</w:t>
            </w:r>
          </w:p>
          <w:p w14:paraId="6C9581A6" w14:textId="77777777" w:rsidR="006E50D1" w:rsidRDefault="006E50D1">
            <w:pPr>
              <w:pStyle w:val="TableContentLeft"/>
            </w:pPr>
            <w:r>
              <w:t>2,</w:t>
            </w:r>
          </w:p>
          <w:p w14:paraId="3E9BB38B" w14:textId="18DA9384" w:rsidR="006E50D1" w:rsidRDefault="00CE253A">
            <w:pPr>
              <w:pStyle w:val="TableContentLeft"/>
            </w:pPr>
            <w:r w:rsidRPr="006966E3">
              <w:t>#IUT_MEP_LSI_OPTIONS</w:t>
            </w:r>
            <w:r w:rsidR="006E50D1">
              <w:t>,</w:t>
            </w:r>
          </w:p>
          <w:p w14:paraId="7643A73F" w14:textId="77777777" w:rsidR="006E50D1" w:rsidRDefault="006E50D1">
            <w:pPr>
              <w:pStyle w:val="TableContentLeft"/>
            </w:pPr>
            <w:r>
              <w:t>“010203”,</w:t>
            </w:r>
          </w:p>
          <w:p w14:paraId="1C740E3B" w14:textId="77777777" w:rsidR="006E50D1" w:rsidRDefault="006E50D1">
            <w:pPr>
              <w:pStyle w:val="TableContentLeft"/>
            </w:pPr>
            <w:r>
              <w:t>2)</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B52A81B" w14:textId="77777777" w:rsidR="006E50D1" w:rsidRDefault="006E50D1">
            <w:pPr>
              <w:pStyle w:val="TableContentLeft"/>
            </w:pPr>
            <w:r>
              <w:t xml:space="preserve">Verify </w:t>
            </w:r>
          </w:p>
          <w:p w14:paraId="1D07CFE7" w14:textId="77777777" w:rsidR="006E50D1" w:rsidRDefault="006E50D1">
            <w:pPr>
              <w:pStyle w:val="TableContentLeft"/>
            </w:pPr>
            <w:r>
              <w:t>&lt;MEP_MODE&gt; = 01,</w:t>
            </w:r>
          </w:p>
          <w:p w14:paraId="4FBF9E51" w14:textId="77777777" w:rsidR="006E50D1" w:rsidRDefault="006E50D1">
            <w:pPr>
              <w:pStyle w:val="TableContentLeft"/>
            </w:pPr>
            <w:r>
              <w:t xml:space="preserve">Verify </w:t>
            </w:r>
          </w:p>
          <w:p w14:paraId="05297B9F" w14:textId="4A43F850" w:rsidR="006E50D1" w:rsidRDefault="006E50D1">
            <w:pPr>
              <w:pStyle w:val="TableContentLeft"/>
            </w:pPr>
            <w:r>
              <w:t xml:space="preserve">&lt;MEP_LSI_OPTION&gt; =                 </w:t>
            </w:r>
            <w:r w:rsidR="009B24F9">
              <w:t>#IUT_MEP_LSI_OPTIONS,</w:t>
            </w:r>
          </w:p>
          <w:p w14:paraId="23782F59" w14:textId="77777777" w:rsidR="006E50D1" w:rsidRDefault="006E50D1">
            <w:pPr>
              <w:pStyle w:val="TableContentLeft"/>
            </w:pPr>
            <w:r>
              <w:t xml:space="preserve">Verify </w:t>
            </w:r>
          </w:p>
          <w:p w14:paraId="54BD1FBB" w14:textId="77777777" w:rsidR="006E50D1" w:rsidRDefault="006E50D1">
            <w:pPr>
              <w:pStyle w:val="TableContentLeft"/>
            </w:pPr>
            <w:r>
              <w:t>&lt;MEP_MAX_LSIS&gt; &lt;=                  #IUT_MEP_MAX_LSIS</w:t>
            </w:r>
          </w:p>
        </w:tc>
      </w:tr>
      <w:tr w:rsidR="006E50D1" w14:paraId="5130EC16" w14:textId="77777777" w:rsidTr="00860F13">
        <w:trPr>
          <w:trHeight w:val="314"/>
          <w:jc w:val="center"/>
        </w:trPr>
        <w:tc>
          <w:tcPr>
            <w:tcW w:w="4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2C02023" w14:textId="77777777" w:rsidR="006E50D1" w:rsidRDefault="006E50D1">
            <w:pPr>
              <w:pStyle w:val="TableContentLeft"/>
            </w:pPr>
            <w:r>
              <w:t>IC3</w:t>
            </w:r>
          </w:p>
        </w:tc>
        <w:tc>
          <w:tcPr>
            <w:tcW w:w="453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F9DBB8D" w14:textId="77777777" w:rsidR="006E50D1" w:rsidRDefault="006E50D1">
            <w:pPr>
              <w:pStyle w:val="TableContentLeft"/>
            </w:pPr>
            <w:r>
              <w:t>PROC_EUICC_INITIALIZATION_SEQUENCE_MEP</w:t>
            </w:r>
          </w:p>
        </w:tc>
      </w:tr>
      <w:tr w:rsidR="00860F13" w14:paraId="3D31744B" w14:textId="77777777" w:rsidTr="00860F13">
        <w:trPr>
          <w:trHeight w:val="314"/>
          <w:jc w:val="center"/>
        </w:trPr>
        <w:tc>
          <w:tcPr>
            <w:tcW w:w="4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CDDD5FE" w14:textId="77777777" w:rsidR="00860F13" w:rsidRDefault="00860F13">
            <w:pPr>
              <w:pStyle w:val="TableContentLeft"/>
            </w:pPr>
            <w:r>
              <w:t>IC4</w:t>
            </w:r>
          </w:p>
        </w:tc>
        <w:tc>
          <w:tcPr>
            <w:tcW w:w="453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4668CBA" w14:textId="7D18DF7F" w:rsidR="00860F13" w:rsidRDefault="00860F13">
            <w:pPr>
              <w:pStyle w:val="TableContentLeft"/>
            </w:pPr>
            <w:r>
              <w:t>PROC_MEP_LSI_MULTIPLEXING(2)</w:t>
            </w:r>
          </w:p>
        </w:tc>
      </w:tr>
      <w:tr w:rsidR="006E50D1" w14:paraId="38C92B3B" w14:textId="77777777" w:rsidTr="00860F13">
        <w:trPr>
          <w:trHeight w:val="314"/>
          <w:jc w:val="center"/>
        </w:trPr>
        <w:tc>
          <w:tcPr>
            <w:tcW w:w="4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D4727FB" w14:textId="77777777" w:rsidR="006E50D1" w:rsidRDefault="006E50D1">
            <w:pPr>
              <w:pStyle w:val="TableContentLeft"/>
            </w:pPr>
            <w:r>
              <w:t>IC5</w:t>
            </w:r>
          </w:p>
        </w:tc>
        <w:tc>
          <w:tcPr>
            <w:tcW w:w="76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DD58DA5" w14:textId="77777777" w:rsidR="006E50D1" w:rsidRDefault="006E50D1">
            <w:pPr>
              <w:pStyle w:val="TableContentLeft"/>
            </w:pPr>
            <w:r>
              <w:t xml:space="preserve">S_Device </w:t>
            </w:r>
            <w:r>
              <w:rPr>
                <w:rFonts w:hint="eastAsia"/>
                <w:lang w:val="de-DE"/>
              </w:rPr>
              <w:t>→</w:t>
            </w:r>
            <w:r>
              <w:t xml:space="preserve"> eUICC </w:t>
            </w:r>
          </w:p>
        </w:tc>
        <w:tc>
          <w:tcPr>
            <w:tcW w:w="2240"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24A7B508" w14:textId="77777777" w:rsidR="006E50D1" w:rsidRDefault="006E50D1">
            <w:pPr>
              <w:pStyle w:val="TableContentLeft"/>
              <w:rPr>
                <w:b/>
              </w:rPr>
            </w:pPr>
            <w:r>
              <w:t xml:space="preserve">MTD_SEND_SMS_PP( </w:t>
            </w:r>
          </w:p>
          <w:p w14:paraId="50D8AF53" w14:textId="77777777" w:rsidR="006E50D1" w:rsidRDefault="006E50D1">
            <w:pPr>
              <w:pStyle w:val="TableContentLeft"/>
            </w:pPr>
            <w:r>
              <w:t xml:space="preserve">   [GET_MNO_SD]) </w:t>
            </w:r>
          </w:p>
        </w:tc>
        <w:tc>
          <w:tcPr>
            <w:tcW w:w="1530"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3CADE91" w14:textId="77777777" w:rsidR="006E50D1" w:rsidRDefault="006E50D1">
            <w:pPr>
              <w:pStyle w:val="TableContentLeft"/>
            </w:pPr>
            <w:r>
              <w:t>SW=0x91XX</w:t>
            </w:r>
          </w:p>
        </w:tc>
      </w:tr>
      <w:tr w:rsidR="006E50D1" w14:paraId="71CE96D0" w14:textId="77777777" w:rsidTr="00860F13">
        <w:trPr>
          <w:trHeight w:val="314"/>
          <w:jc w:val="center"/>
        </w:trPr>
        <w:tc>
          <w:tcPr>
            <w:tcW w:w="4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88C4603" w14:textId="77777777" w:rsidR="006E50D1" w:rsidRDefault="006E50D1">
            <w:pPr>
              <w:pStyle w:val="TableContentLeft"/>
            </w:pPr>
            <w:r>
              <w:t>IC6</w:t>
            </w:r>
          </w:p>
        </w:tc>
        <w:tc>
          <w:tcPr>
            <w:tcW w:w="453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86690D1" w14:textId="77777777" w:rsidR="006E50D1" w:rsidRDefault="006E50D1">
            <w:pPr>
              <w:pStyle w:val="TableContentLeft"/>
            </w:pPr>
            <w:r>
              <w:rPr>
                <w:lang w:val="en-US"/>
              </w:rPr>
              <w:t>Do not send FETCH command</w:t>
            </w:r>
          </w:p>
        </w:tc>
      </w:tr>
      <w:tr w:rsidR="00766D95" w14:paraId="5B2122E2" w14:textId="77777777" w:rsidTr="00766D95">
        <w:trPr>
          <w:trHeight w:val="314"/>
          <w:jc w:val="center"/>
        </w:trPr>
        <w:tc>
          <w:tcPr>
            <w:tcW w:w="4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D7C9131" w14:textId="77777777" w:rsidR="00766D95" w:rsidRDefault="00766D95">
            <w:pPr>
              <w:pStyle w:val="TableContentLeft"/>
            </w:pPr>
            <w:r>
              <w:t>IC7</w:t>
            </w:r>
          </w:p>
        </w:tc>
        <w:tc>
          <w:tcPr>
            <w:tcW w:w="453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F4953D0" w14:textId="0205618D" w:rsidR="00766D95" w:rsidRDefault="00766D95">
            <w:pPr>
              <w:pStyle w:val="TableContentLeft"/>
            </w:pPr>
            <w:r>
              <w:t>PROC_MEP_LSI_MULTIPLEXING(1)</w:t>
            </w:r>
          </w:p>
        </w:tc>
      </w:tr>
      <w:tr w:rsidR="006E50D1" w14:paraId="1C5BBAC4" w14:textId="77777777" w:rsidTr="00860F13">
        <w:trPr>
          <w:trHeight w:val="314"/>
          <w:jc w:val="center"/>
        </w:trPr>
        <w:tc>
          <w:tcPr>
            <w:tcW w:w="4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1442D84" w14:textId="77777777" w:rsidR="006E50D1" w:rsidRDefault="006E50D1">
            <w:pPr>
              <w:pStyle w:val="TableContentLeft"/>
            </w:pPr>
            <w:r>
              <w:t>IC8</w:t>
            </w:r>
          </w:p>
        </w:tc>
        <w:tc>
          <w:tcPr>
            <w:tcW w:w="76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F92ECA1" w14:textId="77777777" w:rsidR="006E50D1" w:rsidRDefault="006E50D1">
            <w:pPr>
              <w:pStyle w:val="TableContentLeft"/>
            </w:pPr>
            <w:r>
              <w:t xml:space="preserve">S_Device </w:t>
            </w:r>
            <w:r>
              <w:rPr>
                <w:rFonts w:hint="eastAsia"/>
                <w:lang w:val="de-DE"/>
              </w:rPr>
              <w:t>→</w:t>
            </w:r>
            <w:r>
              <w:t xml:space="preserve"> eUICC </w:t>
            </w:r>
          </w:p>
        </w:tc>
        <w:tc>
          <w:tcPr>
            <w:tcW w:w="2240"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528CC7DC" w14:textId="77777777" w:rsidR="006E50D1" w:rsidRDefault="006E50D1">
            <w:pPr>
              <w:pStyle w:val="TableContentLeft"/>
              <w:rPr>
                <w:b/>
              </w:rPr>
            </w:pPr>
            <w:r>
              <w:t xml:space="preserve">MTD_SEND_SMS_PP( </w:t>
            </w:r>
          </w:p>
          <w:p w14:paraId="7DDC27EC" w14:textId="77777777" w:rsidR="006E50D1" w:rsidRDefault="006E50D1">
            <w:pPr>
              <w:pStyle w:val="TableContentLeft"/>
            </w:pPr>
            <w:r>
              <w:t xml:space="preserve">   [GET_MNO_SD]) </w:t>
            </w:r>
          </w:p>
        </w:tc>
        <w:tc>
          <w:tcPr>
            <w:tcW w:w="1530"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1F4833F" w14:textId="77777777" w:rsidR="006E50D1" w:rsidRDefault="006E50D1">
            <w:pPr>
              <w:pStyle w:val="TableContentLeft"/>
            </w:pPr>
            <w:r>
              <w:t>SW=0x91YY</w:t>
            </w:r>
          </w:p>
        </w:tc>
      </w:tr>
      <w:tr w:rsidR="006E50D1" w14:paraId="410F8317" w14:textId="77777777" w:rsidTr="00860F13">
        <w:trPr>
          <w:trHeight w:val="314"/>
          <w:jc w:val="center"/>
        </w:trPr>
        <w:tc>
          <w:tcPr>
            <w:tcW w:w="4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618B17F" w14:textId="77777777" w:rsidR="006E50D1" w:rsidRDefault="006E50D1">
            <w:pPr>
              <w:pStyle w:val="TableContentLeft"/>
            </w:pPr>
            <w:r>
              <w:t>IC9</w:t>
            </w:r>
          </w:p>
        </w:tc>
        <w:tc>
          <w:tcPr>
            <w:tcW w:w="453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C5E19C5" w14:textId="77777777" w:rsidR="006E50D1" w:rsidRDefault="006E50D1">
            <w:pPr>
              <w:pStyle w:val="TableContentLeft"/>
            </w:pPr>
            <w:r>
              <w:rPr>
                <w:lang w:val="en-US"/>
              </w:rPr>
              <w:t>Do not send FETCH command</w:t>
            </w:r>
          </w:p>
        </w:tc>
      </w:tr>
      <w:tr w:rsidR="00766D95" w14:paraId="6DC32A51" w14:textId="77777777" w:rsidTr="00766D95">
        <w:trPr>
          <w:trHeight w:val="314"/>
          <w:jc w:val="center"/>
        </w:trPr>
        <w:tc>
          <w:tcPr>
            <w:tcW w:w="4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B24F22F" w14:textId="77777777" w:rsidR="00766D95" w:rsidRDefault="00766D95">
            <w:pPr>
              <w:pStyle w:val="TableContentLeft"/>
            </w:pPr>
            <w:r>
              <w:t>IC10</w:t>
            </w:r>
          </w:p>
        </w:tc>
        <w:tc>
          <w:tcPr>
            <w:tcW w:w="453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D396422" w14:textId="4A8709D0" w:rsidR="00766D95" w:rsidRDefault="00766D95">
            <w:pPr>
              <w:pStyle w:val="TableContentLeft"/>
            </w:pPr>
            <w:r>
              <w:t>PROC_MEP_LSI_MULTIPLEXING(0)</w:t>
            </w:r>
          </w:p>
        </w:tc>
      </w:tr>
      <w:tr w:rsidR="006E50D1" w14:paraId="655816F1" w14:textId="77777777" w:rsidTr="00860F13">
        <w:trPr>
          <w:trHeight w:val="314"/>
          <w:jc w:val="center"/>
        </w:trPr>
        <w:tc>
          <w:tcPr>
            <w:tcW w:w="4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33B4794" w14:textId="77777777" w:rsidR="006E50D1" w:rsidRDefault="006E50D1">
            <w:pPr>
              <w:pStyle w:val="TableContentLeft"/>
            </w:pPr>
            <w:r>
              <w:t>IC11</w:t>
            </w:r>
          </w:p>
        </w:tc>
        <w:tc>
          <w:tcPr>
            <w:tcW w:w="453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435F72B" w14:textId="77777777" w:rsidR="006E50D1" w:rsidRDefault="006E50D1">
            <w:pPr>
              <w:pStyle w:val="TableContentLeft"/>
            </w:pPr>
            <w:r>
              <w:t>PROC_OPEN_LOGICAL_CHANNEL_AND_SELECT_ISDR</w:t>
            </w:r>
          </w:p>
        </w:tc>
      </w:tr>
      <w:tr w:rsidR="006E50D1" w14:paraId="6B9C1FA5" w14:textId="77777777" w:rsidTr="00860F13">
        <w:trPr>
          <w:trHeight w:val="314"/>
          <w:jc w:val="center"/>
        </w:trPr>
        <w:tc>
          <w:tcPr>
            <w:tcW w:w="46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751215" w14:textId="77777777" w:rsidR="006E50D1" w:rsidRDefault="006E50D1">
            <w:pPr>
              <w:pStyle w:val="TableContentLeft"/>
            </w:pPr>
            <w:r>
              <w:t>1</w:t>
            </w:r>
          </w:p>
        </w:tc>
        <w:tc>
          <w:tcPr>
            <w:tcW w:w="7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43BD78" w14:textId="77777777" w:rsidR="006E50D1" w:rsidRDefault="006E50D1">
            <w:pPr>
              <w:pStyle w:val="TableContentLeft"/>
            </w:pPr>
            <w:r>
              <w:t xml:space="preserve">S_LPAd </w:t>
            </w:r>
            <w:r>
              <w:rPr>
                <w:rFonts w:hint="eastAsia"/>
                <w:lang w:val="de-DE"/>
              </w:rPr>
              <w:t>→</w:t>
            </w:r>
            <w:r>
              <w:t xml:space="preserve">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6C87897" w14:textId="77777777" w:rsidR="006E50D1" w:rsidRDefault="006E50D1">
            <w:pPr>
              <w:pStyle w:val="TableContentLeft"/>
            </w:pPr>
            <w:r>
              <w:t xml:space="preserve">MTD_STORE_DATA(  </w:t>
            </w:r>
          </w:p>
          <w:p w14:paraId="13C70416" w14:textId="39903D84" w:rsidR="006E50D1" w:rsidRDefault="006E50D1">
            <w:pPr>
              <w:pStyle w:val="TableContentLeft"/>
            </w:pPr>
            <w:r>
              <w:t xml:space="preserve">   MTD_DISABLE_PROFILE(</w:t>
            </w:r>
          </w:p>
          <w:p w14:paraId="54F4818E" w14:textId="77777777" w:rsidR="006E50D1" w:rsidRDefault="006E50D1">
            <w:pPr>
              <w:pStyle w:val="TableContentLeft"/>
            </w:pPr>
            <w:r>
              <w:t xml:space="preserve">      NO_PARAM, </w:t>
            </w:r>
          </w:p>
          <w:p w14:paraId="431AFBF4" w14:textId="77777777" w:rsidR="006E50D1" w:rsidRDefault="006E50D1">
            <w:pPr>
              <w:pStyle w:val="TableContentLeft"/>
            </w:pPr>
            <w:r>
              <w:lastRenderedPageBreak/>
              <w:t xml:space="preserve">      &lt;ISD_P_AID1&gt;, </w:t>
            </w:r>
          </w:p>
          <w:p w14:paraId="1F7A050A" w14:textId="103A8944" w:rsidR="006E50D1" w:rsidRDefault="006E50D1" w:rsidP="00C01EE8">
            <w:pPr>
              <w:pStyle w:val="TableContentLeft"/>
            </w:pPr>
            <w:r>
              <w:t xml:space="preserve">      TRUE))</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201D83" w14:textId="77777777" w:rsidR="006E50D1" w:rsidRDefault="006E50D1">
            <w:pPr>
              <w:pStyle w:val="TableContentLeft"/>
              <w:rPr>
                <w:b/>
              </w:rPr>
            </w:pPr>
            <w:r>
              <w:lastRenderedPageBreak/>
              <w:t>resp DisableProfileResponse ::= {</w:t>
            </w:r>
          </w:p>
          <w:p w14:paraId="1618EC01" w14:textId="77777777" w:rsidR="006E50D1" w:rsidRDefault="006E50D1">
            <w:pPr>
              <w:pStyle w:val="TableContentLeft"/>
              <w:rPr>
                <w:b/>
              </w:rPr>
            </w:pPr>
            <w:r>
              <w:t xml:space="preserve">  disableResult ok</w:t>
            </w:r>
          </w:p>
          <w:p w14:paraId="5522ABCB" w14:textId="77777777" w:rsidR="006E50D1" w:rsidRDefault="006E50D1">
            <w:pPr>
              <w:pStyle w:val="TableContentLeft"/>
            </w:pPr>
            <w:r>
              <w:lastRenderedPageBreak/>
              <w:t>}</w:t>
            </w:r>
          </w:p>
          <w:p w14:paraId="2E2564E3" w14:textId="77777777" w:rsidR="006E50D1" w:rsidRDefault="006E50D1">
            <w:pPr>
              <w:pStyle w:val="TableContentLeft"/>
            </w:pPr>
            <w:r>
              <w:t>SW=0x91ZZ</w:t>
            </w:r>
          </w:p>
        </w:tc>
      </w:tr>
      <w:tr w:rsidR="00C01EE8" w14:paraId="403A771A" w14:textId="77777777" w:rsidTr="00C01EE8">
        <w:trPr>
          <w:trHeight w:val="314"/>
          <w:jc w:val="center"/>
        </w:trPr>
        <w:tc>
          <w:tcPr>
            <w:tcW w:w="46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F76EC35" w14:textId="77777777" w:rsidR="00C01EE8" w:rsidRDefault="00C01EE8">
            <w:pPr>
              <w:pStyle w:val="TableContentLeft"/>
            </w:pPr>
            <w:r>
              <w:lastRenderedPageBreak/>
              <w:t>2</w:t>
            </w:r>
          </w:p>
        </w:tc>
        <w:tc>
          <w:tcPr>
            <w:tcW w:w="453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2A8B0CC2" w14:textId="019799B9" w:rsidR="00C01EE8" w:rsidRDefault="00C01EE8">
            <w:pPr>
              <w:pStyle w:val="TableText"/>
              <w:rPr>
                <w:lang w:val="nl-NL"/>
              </w:rPr>
            </w:pPr>
            <w:r>
              <w:rPr>
                <w:lang w:val="nl-NL"/>
              </w:rPr>
              <w:t>PROC_MEP_REFRESH_EN_DS(</w:t>
            </w:r>
          </w:p>
          <w:p w14:paraId="3413CC3B" w14:textId="036F8D4D" w:rsidR="00C01EE8" w:rsidRDefault="00C01EE8">
            <w:pPr>
              <w:pStyle w:val="TableText"/>
              <w:rPr>
                <w:szCs w:val="18"/>
              </w:rPr>
            </w:pPr>
            <w:r>
              <w:rPr>
                <w:szCs w:val="18"/>
                <w:lang w:val="nl-NL"/>
              </w:rPr>
              <w:t xml:space="preserve">    </w:t>
            </w:r>
            <w:r w:rsidR="00C1248B">
              <w:rPr>
                <w:szCs w:val="18"/>
              </w:rPr>
              <w:t>1</w:t>
            </w:r>
            <w:r>
              <w:rPr>
                <w:szCs w:val="18"/>
              </w:rPr>
              <w:t>,</w:t>
            </w:r>
          </w:p>
          <w:p w14:paraId="5B2F4A19" w14:textId="303579BB" w:rsidR="00C01EE8" w:rsidRDefault="00C01EE8" w:rsidP="00D21A9C">
            <w:pPr>
              <w:pStyle w:val="TableContentLeft"/>
            </w:pPr>
            <w:r>
              <w:t xml:space="preserve">    </w:t>
            </w:r>
            <w:r w:rsidR="00A30DD3">
              <w:t>“</w:t>
            </w:r>
            <w:r>
              <w:t>UICC</w:t>
            </w:r>
            <w:r w:rsidR="00D21A9C">
              <w:t xml:space="preserve"> </w:t>
            </w:r>
            <w:r>
              <w:t>Reset</w:t>
            </w:r>
            <w:r w:rsidR="00A30DD3">
              <w:t>”</w:t>
            </w:r>
            <w:r>
              <w:t>)</w:t>
            </w:r>
          </w:p>
        </w:tc>
      </w:tr>
      <w:tr w:rsidR="000A2B03" w14:paraId="51CDBD43" w14:textId="77777777" w:rsidTr="000A2B03">
        <w:trPr>
          <w:trHeight w:val="314"/>
          <w:jc w:val="center"/>
        </w:trPr>
        <w:tc>
          <w:tcPr>
            <w:tcW w:w="46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F7E801" w14:textId="77777777" w:rsidR="000A2B03" w:rsidRDefault="000A2B03">
            <w:pPr>
              <w:pStyle w:val="TableContentLeft"/>
            </w:pPr>
            <w:r>
              <w:t>3</w:t>
            </w:r>
          </w:p>
        </w:tc>
        <w:tc>
          <w:tcPr>
            <w:tcW w:w="453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38FCB58D" w14:textId="466B3C2F" w:rsidR="000A2B03" w:rsidRDefault="000A2B03">
            <w:pPr>
              <w:pStyle w:val="TableContentLeft"/>
            </w:pPr>
            <w:r>
              <w:t>PROC_MEP_LSI_MULTIPLEXING(2)</w:t>
            </w:r>
          </w:p>
        </w:tc>
      </w:tr>
      <w:tr w:rsidR="006E50D1" w14:paraId="77536847" w14:textId="77777777" w:rsidTr="00860F13">
        <w:trPr>
          <w:trHeight w:val="314"/>
          <w:jc w:val="center"/>
        </w:trPr>
        <w:tc>
          <w:tcPr>
            <w:tcW w:w="46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CE2816A" w14:textId="77777777" w:rsidR="006E50D1" w:rsidRDefault="006E50D1">
            <w:pPr>
              <w:pStyle w:val="TableContentLeft"/>
            </w:pPr>
            <w:r>
              <w:t>4</w:t>
            </w:r>
          </w:p>
        </w:tc>
        <w:tc>
          <w:tcPr>
            <w:tcW w:w="7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8BA3AF" w14:textId="77777777" w:rsidR="006E50D1" w:rsidRDefault="006E50D1">
            <w:pPr>
              <w:pStyle w:val="TableContentLeft"/>
            </w:pPr>
            <w:r>
              <w:t xml:space="preserve">S_Device </w:t>
            </w:r>
            <w:r>
              <w:sym w:font="Wingdings" w:char="F0E0"/>
            </w:r>
            <w:r>
              <w:t>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136B29" w14:textId="40606A04" w:rsidR="006E50D1" w:rsidRDefault="006E50D1">
            <w:pPr>
              <w:pStyle w:val="TableText"/>
            </w:pPr>
            <w:r>
              <w:t xml:space="preserve">FETCH </w:t>
            </w:r>
            <w:r w:rsidR="007E1156">
              <w:t>‘</w:t>
            </w:r>
            <w:r>
              <w:t>XX</w:t>
            </w:r>
            <w:r w:rsidR="007E1156">
              <w:t>’</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02BDAB" w14:textId="77777777" w:rsidR="006E50D1" w:rsidRDefault="006E50D1">
            <w:pPr>
              <w:pStyle w:val="TableContentLeft"/>
            </w:pPr>
            <w:r>
              <w:t>SMS POR received</w:t>
            </w:r>
          </w:p>
          <w:p w14:paraId="1832FE53" w14:textId="77777777" w:rsidR="006E50D1" w:rsidRDefault="006E50D1">
            <w:pPr>
              <w:pStyle w:val="TableContentLeft"/>
            </w:pPr>
            <w:r>
              <w:t>SCP80 response status code equal to 0x00 – POR OK</w:t>
            </w:r>
          </w:p>
        </w:tc>
      </w:tr>
      <w:tr w:rsidR="006E50D1" w14:paraId="2C6446BE" w14:textId="77777777" w:rsidTr="00860F13">
        <w:trPr>
          <w:trHeight w:val="314"/>
          <w:jc w:val="center"/>
        </w:trPr>
        <w:tc>
          <w:tcPr>
            <w:tcW w:w="46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5D4597D" w14:textId="77777777" w:rsidR="006E50D1" w:rsidRDefault="006E50D1">
            <w:pPr>
              <w:pStyle w:val="TableContentLeft"/>
            </w:pPr>
            <w:r>
              <w:t>5</w:t>
            </w:r>
          </w:p>
        </w:tc>
        <w:tc>
          <w:tcPr>
            <w:tcW w:w="7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79E740" w14:textId="77777777" w:rsidR="006E50D1" w:rsidRDefault="006E50D1">
            <w:pPr>
              <w:pStyle w:val="TableContentLeft"/>
            </w:pPr>
            <w:r>
              <w:t xml:space="preserve">S_Device </w:t>
            </w:r>
            <w:r>
              <w:sym w:font="Wingdings" w:char="F0E0"/>
            </w:r>
            <w:r>
              <w:t>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A97019" w14:textId="77777777" w:rsidR="006E50D1" w:rsidRDefault="006E50D1">
            <w:pPr>
              <w:pStyle w:val="TableText"/>
            </w:pPr>
            <w:r>
              <w:t>TERMINAL RESPONSE</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tcPr>
          <w:p w14:paraId="403E2D7F" w14:textId="77777777" w:rsidR="006E50D1" w:rsidRDefault="006E50D1">
            <w:pPr>
              <w:pStyle w:val="TableContentLeft"/>
            </w:pPr>
          </w:p>
        </w:tc>
      </w:tr>
      <w:tr w:rsidR="000A2B03" w14:paraId="08192EC4" w14:textId="77777777" w:rsidTr="000A2B03">
        <w:trPr>
          <w:trHeight w:val="314"/>
          <w:jc w:val="center"/>
        </w:trPr>
        <w:tc>
          <w:tcPr>
            <w:tcW w:w="46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FAA631" w14:textId="77777777" w:rsidR="000A2B03" w:rsidRDefault="000A2B03">
            <w:pPr>
              <w:pStyle w:val="TableContentLeft"/>
            </w:pPr>
            <w:r>
              <w:t>6</w:t>
            </w:r>
          </w:p>
        </w:tc>
        <w:tc>
          <w:tcPr>
            <w:tcW w:w="453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0EC71FBC" w14:textId="0128E56E" w:rsidR="000A2B03" w:rsidRDefault="000A2B03">
            <w:pPr>
              <w:pStyle w:val="TableContentLeft"/>
            </w:pPr>
            <w:r>
              <w:t>PROC_MEP_LSI_MULTIPLEXING(0)</w:t>
            </w:r>
          </w:p>
        </w:tc>
      </w:tr>
      <w:tr w:rsidR="006E50D1" w14:paraId="2B412911" w14:textId="77777777" w:rsidTr="00860F13">
        <w:trPr>
          <w:trHeight w:val="314"/>
          <w:jc w:val="center"/>
        </w:trPr>
        <w:tc>
          <w:tcPr>
            <w:tcW w:w="46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23C2E9" w14:textId="77777777" w:rsidR="006E50D1" w:rsidRDefault="006E50D1">
            <w:pPr>
              <w:pStyle w:val="TableContentLeft"/>
            </w:pPr>
            <w:r>
              <w:t>7</w:t>
            </w:r>
          </w:p>
        </w:tc>
        <w:tc>
          <w:tcPr>
            <w:tcW w:w="7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BF936D6" w14:textId="77777777" w:rsidR="006E50D1" w:rsidRDefault="006E50D1">
            <w:pPr>
              <w:pStyle w:val="TableContentLeft"/>
            </w:pPr>
            <w:r>
              <w:t xml:space="preserve">S_LPAd </w:t>
            </w:r>
            <w:r>
              <w:rPr>
                <w:rFonts w:hint="eastAsia"/>
                <w:lang w:val="de-DE"/>
              </w:rPr>
              <w:t>→</w:t>
            </w:r>
            <w:r>
              <w:t xml:space="preserve">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2B9B9E9" w14:textId="18F64D42" w:rsidR="006E50D1" w:rsidRDefault="006E50D1">
            <w:pPr>
              <w:pStyle w:val="TableContentLeft"/>
              <w:rPr>
                <w:b/>
              </w:rPr>
            </w:pPr>
            <w:r>
              <w:t>MTD_STORE_DATA(  MTD_GET_PROFILE_INFO (</w:t>
            </w:r>
          </w:p>
          <w:p w14:paraId="4A1DF763" w14:textId="77777777" w:rsidR="006E50D1" w:rsidRDefault="006E50D1">
            <w:pPr>
              <w:pStyle w:val="TableContentLeft"/>
              <w:rPr>
                <w:lang w:val="es-ES"/>
              </w:rPr>
            </w:pPr>
            <w:r>
              <w:t xml:space="preserve">  </w:t>
            </w:r>
            <w:r>
              <w:rPr>
                <w:lang w:val="es-ES"/>
              </w:rPr>
              <w:t>&lt;NO_PARAM&gt;,</w:t>
            </w:r>
          </w:p>
          <w:p w14:paraId="4887356B" w14:textId="1AEA17D6" w:rsidR="006E50D1" w:rsidRDefault="006E50D1" w:rsidP="005A7F38">
            <w:pPr>
              <w:pStyle w:val="TableContentLeft"/>
            </w:pPr>
            <w:r>
              <w:rPr>
                <w:lang w:val="es-ES"/>
              </w:rPr>
              <w:t xml:space="preserve">    &lt;NO_PARAM&gt;</w:t>
            </w:r>
            <w:r w:rsidR="005A7F38">
              <w:rPr>
                <w:lang w:val="es-ES"/>
              </w:rPr>
              <w:t>)</w:t>
            </w:r>
            <w:r>
              <w:t>)</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619327A" w14:textId="77777777" w:rsidR="006E50D1" w:rsidRDefault="006E50D1">
            <w:pPr>
              <w:pStyle w:val="TableContentLeft"/>
              <w:rPr>
                <w:lang w:val="it-IT"/>
              </w:rPr>
            </w:pPr>
            <w:r>
              <w:rPr>
                <w:lang w:val="it-IT"/>
              </w:rPr>
              <w:t>response ProfileInfoListResponse::= profileInfoListOk : {</w:t>
            </w:r>
          </w:p>
          <w:p w14:paraId="0FB21551" w14:textId="77777777" w:rsidR="006E50D1" w:rsidRDefault="006E50D1">
            <w:pPr>
              <w:pStyle w:val="TableContentLeft"/>
              <w:rPr>
                <w:lang w:val="it-IT"/>
              </w:rPr>
            </w:pPr>
            <w:r>
              <w:rPr>
                <w:lang w:val="it-IT"/>
              </w:rPr>
              <w:t xml:space="preserve"> #PROFILE_INFO1</w:t>
            </w:r>
            <w:r>
              <w:rPr>
                <w:lang w:val="fr-FR"/>
              </w:rPr>
              <w:t>_DISABLED</w:t>
            </w:r>
            <w:r>
              <w:rPr>
                <w:lang w:val="it-IT"/>
              </w:rPr>
              <w:t>;</w:t>
            </w:r>
          </w:p>
          <w:p w14:paraId="3DE8713C" w14:textId="77777777" w:rsidR="006E50D1" w:rsidRDefault="006E50D1">
            <w:pPr>
              <w:pStyle w:val="TableContentLeft"/>
              <w:rPr>
                <w:lang w:val="it-IT"/>
              </w:rPr>
            </w:pPr>
            <w:r>
              <w:rPr>
                <w:lang w:val="it-IT"/>
              </w:rPr>
              <w:t xml:space="preserve"> #P</w:t>
            </w:r>
            <w:r>
              <w:t>ROFILE_INFO2_ENABLED</w:t>
            </w:r>
            <w:r>
              <w:rPr>
                <w:lang w:val="it-IT"/>
              </w:rPr>
              <w:t>;</w:t>
            </w:r>
          </w:p>
          <w:p w14:paraId="194CD61A" w14:textId="77777777" w:rsidR="006E50D1" w:rsidRDefault="006E50D1">
            <w:pPr>
              <w:pStyle w:val="TableContentLeft"/>
              <w:rPr>
                <w:lang w:val="it-IT"/>
              </w:rPr>
            </w:pPr>
            <w:r>
              <w:rPr>
                <w:lang w:val="it-IT"/>
              </w:rPr>
              <w:t>}</w:t>
            </w:r>
          </w:p>
          <w:p w14:paraId="33BE6BFA" w14:textId="77777777" w:rsidR="006E50D1" w:rsidRDefault="006E50D1">
            <w:pPr>
              <w:pStyle w:val="TableContentLeft"/>
              <w:rPr>
                <w:lang w:val="fr-FR"/>
              </w:rPr>
            </w:pPr>
            <w:r>
              <w:t>SW=0x9000</w:t>
            </w:r>
          </w:p>
        </w:tc>
      </w:tr>
      <w:tr w:rsidR="005A7F38" w14:paraId="20B29A96" w14:textId="77777777" w:rsidTr="005A7F38">
        <w:trPr>
          <w:trHeight w:val="314"/>
          <w:jc w:val="center"/>
        </w:trPr>
        <w:tc>
          <w:tcPr>
            <w:tcW w:w="46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D14372" w14:textId="77777777" w:rsidR="005A7F38" w:rsidRDefault="005A7F38">
            <w:pPr>
              <w:pStyle w:val="TableContentLeft"/>
            </w:pPr>
            <w:r>
              <w:t>8</w:t>
            </w:r>
          </w:p>
        </w:tc>
        <w:tc>
          <w:tcPr>
            <w:tcW w:w="453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05120E13" w14:textId="50DD5090" w:rsidR="005A7F38" w:rsidRDefault="005A7F38">
            <w:pPr>
              <w:pStyle w:val="TableContentLeft"/>
              <w:rPr>
                <w:lang w:val="fr-FR"/>
              </w:rPr>
            </w:pPr>
            <w:r>
              <w:t>PROC_MEP_LSI_MULTIPLEXING(1)</w:t>
            </w:r>
          </w:p>
        </w:tc>
      </w:tr>
      <w:tr w:rsidR="006E50D1" w14:paraId="55A4C06D" w14:textId="77777777" w:rsidTr="00860F13">
        <w:trPr>
          <w:trHeight w:val="314"/>
          <w:jc w:val="center"/>
        </w:trPr>
        <w:tc>
          <w:tcPr>
            <w:tcW w:w="46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E1425B" w14:textId="77777777" w:rsidR="006E50D1" w:rsidRDefault="006E50D1">
            <w:pPr>
              <w:pStyle w:val="TableContentLeft"/>
            </w:pPr>
            <w:r>
              <w:t>9</w:t>
            </w:r>
          </w:p>
        </w:tc>
        <w:tc>
          <w:tcPr>
            <w:tcW w:w="7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2BBA368" w14:textId="77777777" w:rsidR="006E50D1" w:rsidRDefault="006E50D1">
            <w:pPr>
              <w:pStyle w:val="TableContentLeft"/>
            </w:pPr>
            <w:r>
              <w:t xml:space="preserve">S_Device </w:t>
            </w:r>
            <w:r>
              <w:sym w:font="Wingdings" w:char="F0E0"/>
            </w:r>
            <w:r>
              <w:t xml:space="preserve">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789A7C" w14:textId="77777777" w:rsidR="006E50D1" w:rsidRDefault="006E50D1">
            <w:pPr>
              <w:pStyle w:val="TableContentLeft"/>
            </w:pPr>
            <w:r>
              <w:t>[SELECT_ICCID]</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CB4863" w14:textId="77777777" w:rsidR="006E50D1" w:rsidRDefault="006E50D1">
            <w:pPr>
              <w:pStyle w:val="TableContentLeft"/>
              <w:rPr>
                <w:lang w:val="fr-FR"/>
              </w:rPr>
            </w:pPr>
            <w:r>
              <w:t>SW=0x6A82</w:t>
            </w:r>
          </w:p>
        </w:tc>
      </w:tr>
    </w:tbl>
    <w:p w14:paraId="2C76F3DC" w14:textId="77777777" w:rsidR="006E50D1" w:rsidRDefault="006E50D1" w:rsidP="006E50D1">
      <w:pPr>
        <w:pStyle w:val="Heading6no"/>
        <w:rPr>
          <w:lang w:val="en-GB"/>
        </w:rPr>
      </w:pPr>
      <w:r>
        <w:t>Test Sequence #18 Nominal: Disable 2</w:t>
      </w:r>
      <w:r>
        <w:rPr>
          <w:vertAlign w:val="superscript"/>
        </w:rPr>
        <w:t>nd</w:t>
      </w:r>
      <w:r>
        <w:t xml:space="preserve"> Profile by ISD-P AID and “refreshFlag” set while 2 proactive session is ongoing with Terminal Response outstand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E50D1" w14:paraId="7B75E4BF"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A7605BA"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4CC6A35C" w14:textId="77777777" w:rsidR="006E50D1" w:rsidRDefault="006E50D1">
            <w:pPr>
              <w:pStyle w:val="TableHeaderGray"/>
              <w:rPr>
                <w:rStyle w:val="PlaceholderText"/>
                <w:lang w:eastAsia="de-DE"/>
              </w:rPr>
            </w:pPr>
          </w:p>
        </w:tc>
      </w:tr>
      <w:tr w:rsidR="006E50D1" w14:paraId="28F9731D"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4D57BE7" w14:textId="77777777" w:rsidR="006E50D1" w:rsidRDefault="006E50D1">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CFF4B53" w14:textId="77777777" w:rsidR="006E50D1" w:rsidRDefault="006E50D1">
            <w:pPr>
              <w:pStyle w:val="TableHeaderGray"/>
              <w:rPr>
                <w:rStyle w:val="PlaceholderText"/>
                <w:lang w:eastAsia="de-DE"/>
              </w:rPr>
            </w:pPr>
            <w:r>
              <w:rPr>
                <w:lang w:val="en-GB" w:eastAsia="de-DE"/>
              </w:rPr>
              <w:t>Description of the initial condition</w:t>
            </w:r>
          </w:p>
        </w:tc>
      </w:tr>
      <w:tr w:rsidR="006E50D1" w14:paraId="2461DD5B"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4C1EFB6"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F15DA3B" w14:textId="77777777" w:rsidR="006E50D1" w:rsidRDefault="006E50D1">
            <w:pPr>
              <w:pStyle w:val="TableText"/>
            </w:pPr>
            <w:r>
              <w:t>eUICC is MEPA1 capable</w:t>
            </w:r>
          </w:p>
        </w:tc>
      </w:tr>
      <w:tr w:rsidR="006E50D1" w14:paraId="1BCA9BF4"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975B051"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2F9FF7A" w14:textId="77777777" w:rsidR="006E50D1" w:rsidRDefault="006E50D1">
            <w:pPr>
              <w:pStyle w:val="TableText"/>
            </w:pPr>
            <w:r>
              <w:t>The PROFILE_OPERATIONAL1 is Enabled on the eUICC on Port 1.</w:t>
            </w:r>
          </w:p>
        </w:tc>
      </w:tr>
      <w:tr w:rsidR="006E50D1" w14:paraId="2201CDE2"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6CD8EB2"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6E81F33" w14:textId="77777777" w:rsidR="006E50D1" w:rsidRDefault="006E50D1">
            <w:pPr>
              <w:pStyle w:val="TableText"/>
            </w:pPr>
            <w:r>
              <w:t>The PROFILE_OPERATIONAL1 corresponds to &lt;ISD_P_AID1&gt;.</w:t>
            </w:r>
          </w:p>
        </w:tc>
      </w:tr>
      <w:tr w:rsidR="006E50D1" w14:paraId="4E89C44C"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A440F39"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008D96B" w14:textId="77777777" w:rsidR="006E50D1" w:rsidRDefault="006E50D1">
            <w:pPr>
              <w:pStyle w:val="TableText"/>
            </w:pPr>
            <w:r>
              <w:t>The PROFILE_OPERATIONAL2 has been installed on the eUICC.</w:t>
            </w:r>
          </w:p>
        </w:tc>
      </w:tr>
      <w:tr w:rsidR="006E50D1" w14:paraId="137AA439"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63C7D11"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996A668" w14:textId="77777777" w:rsidR="006E50D1" w:rsidRDefault="006E50D1">
            <w:pPr>
              <w:pStyle w:val="TableText"/>
            </w:pPr>
            <w:r>
              <w:t>The PROFILE_OPERATIONAL2 is Enabled on the eUICC on Port 2.</w:t>
            </w:r>
          </w:p>
        </w:tc>
      </w:tr>
      <w:tr w:rsidR="006E50D1" w14:paraId="7BB5F2F7"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2FADA46"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C9498C7" w14:textId="77777777" w:rsidR="006E50D1" w:rsidRDefault="006E50D1">
            <w:pPr>
              <w:pStyle w:val="TableText"/>
            </w:pPr>
            <w:r>
              <w:t>The PROFILE_OPERATIONAL2 corresponds to &lt;ISD_P_AID2&gt;.</w:t>
            </w:r>
          </w:p>
        </w:tc>
      </w:tr>
    </w:tbl>
    <w:p w14:paraId="0E36E46C" w14:textId="77777777" w:rsidR="006E50D1" w:rsidRDefault="006E50D1" w:rsidP="006E50D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390"/>
        <w:gridCol w:w="2757"/>
      </w:tblGrid>
      <w:tr w:rsidR="006E50D1" w14:paraId="363561EE" w14:textId="77777777" w:rsidTr="002F1077">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AE5ABEB" w14:textId="77777777" w:rsidR="006E50D1" w:rsidRDefault="006E50D1">
            <w:pPr>
              <w:pStyle w:val="TableHeader"/>
            </w:pPr>
            <w:r>
              <w:t>Step</w:t>
            </w:r>
          </w:p>
        </w:tc>
        <w:tc>
          <w:tcPr>
            <w:tcW w:w="64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801486A" w14:textId="77777777" w:rsidR="006E50D1" w:rsidRDefault="006E50D1">
            <w:pPr>
              <w:pStyle w:val="TableHeader"/>
            </w:pPr>
            <w:r>
              <w:t>Direction</w:t>
            </w:r>
          </w:p>
        </w:tc>
        <w:tc>
          <w:tcPr>
            <w:tcW w:w="243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443CFAB" w14:textId="77777777" w:rsidR="006E50D1" w:rsidRDefault="006E50D1">
            <w:pPr>
              <w:pStyle w:val="TableHeader"/>
            </w:pPr>
            <w:r>
              <w:t>Sequence / Description</w:t>
            </w:r>
          </w:p>
        </w:tc>
        <w:tc>
          <w:tcPr>
            <w:tcW w:w="153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8829FB3" w14:textId="77777777" w:rsidR="006E50D1" w:rsidRDefault="006E50D1">
            <w:pPr>
              <w:pStyle w:val="TableHeader"/>
            </w:pPr>
            <w:r>
              <w:t>Expected result</w:t>
            </w:r>
          </w:p>
        </w:tc>
      </w:tr>
      <w:tr w:rsidR="006E50D1" w14:paraId="3D7438EC" w14:textId="77777777" w:rsidTr="002F1077">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FAC160" w14:textId="77777777" w:rsidR="006E50D1" w:rsidRDefault="006E50D1">
            <w:pPr>
              <w:pStyle w:val="TableContentLeft"/>
            </w:pPr>
            <w:r>
              <w:t>IC1</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6D95885" w14:textId="77777777" w:rsidR="006E50D1" w:rsidRDefault="006E50D1">
            <w:pPr>
              <w:pStyle w:val="TableContentLeft"/>
            </w:pPr>
            <w:r>
              <w:t xml:space="preserve">S_Device </w:t>
            </w:r>
            <w:r>
              <w:rPr>
                <w:rFonts w:hint="eastAsia"/>
                <w:lang w:val="de-DE"/>
              </w:rPr>
              <w:t>→</w:t>
            </w:r>
            <w:r>
              <w:t xml:space="preserve"> eUICC</w:t>
            </w:r>
          </w:p>
        </w:tc>
        <w:tc>
          <w:tcPr>
            <w:tcW w:w="243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259538" w14:textId="77777777" w:rsidR="006E50D1" w:rsidRDefault="006E50D1">
            <w:pPr>
              <w:pStyle w:val="TableContentLeft"/>
            </w:pPr>
            <w:r>
              <w:t>RESET</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tcPr>
          <w:p w14:paraId="4BDA7A4E" w14:textId="77777777" w:rsidR="006E50D1" w:rsidRDefault="006E50D1">
            <w:pPr>
              <w:pStyle w:val="TableContentLeft"/>
            </w:pPr>
            <w:r>
              <w:t>Extract &lt;ATR&gt;</w:t>
            </w:r>
          </w:p>
          <w:p w14:paraId="1792F0EF" w14:textId="77777777" w:rsidR="006E50D1" w:rsidRDefault="006E50D1">
            <w:pPr>
              <w:pStyle w:val="TableContentLeft"/>
            </w:pPr>
            <w:r>
              <w:t>Verify ‘LSI Support’ is present in &lt;ATR&gt;</w:t>
            </w:r>
          </w:p>
          <w:p w14:paraId="7B31B831" w14:textId="77777777" w:rsidR="006E50D1" w:rsidRDefault="006E50D1">
            <w:pPr>
              <w:pStyle w:val="TableContentLeft"/>
            </w:pPr>
          </w:p>
        </w:tc>
      </w:tr>
      <w:tr w:rsidR="006E50D1" w14:paraId="1CE694D5" w14:textId="77777777" w:rsidTr="002F1077">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B878CC" w14:textId="77777777" w:rsidR="006E50D1" w:rsidRDefault="006E50D1">
            <w:pPr>
              <w:pStyle w:val="TableContentLeft"/>
            </w:pPr>
            <w:r>
              <w:lastRenderedPageBreak/>
              <w:t>IC2</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FEF363" w14:textId="77777777" w:rsidR="006E50D1" w:rsidRDefault="006E50D1">
            <w:pPr>
              <w:pStyle w:val="TableContentLeft"/>
            </w:pPr>
            <w:r>
              <w:t>S_Device</w:t>
            </w:r>
          </w:p>
        </w:tc>
        <w:tc>
          <w:tcPr>
            <w:tcW w:w="243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0CC0F88" w14:textId="55689694" w:rsidR="006E50D1" w:rsidRDefault="00C50622">
            <w:pPr>
              <w:pStyle w:val="TableContentLeft"/>
            </w:pPr>
            <w:r w:rsidRPr="00C50622">
              <w:t>PROC_EUICC_CONFIGURE_LSIS_FOR_MEP</w:t>
            </w:r>
            <w:r w:rsidRPr="00C50622" w:rsidDel="00C50622">
              <w:t xml:space="preserve"> </w:t>
            </w:r>
            <w:r w:rsidR="006E50D1">
              <w:t>(</w:t>
            </w:r>
          </w:p>
          <w:p w14:paraId="3F7CA3E8" w14:textId="77777777" w:rsidR="006E50D1" w:rsidRDefault="006E50D1">
            <w:pPr>
              <w:pStyle w:val="TableContentLeft"/>
            </w:pPr>
            <w:r>
              <w:t>2,</w:t>
            </w:r>
          </w:p>
          <w:p w14:paraId="2BA8CA68" w14:textId="286585AE" w:rsidR="006E50D1" w:rsidRDefault="00CE253A">
            <w:pPr>
              <w:pStyle w:val="TableContentLeft"/>
            </w:pPr>
            <w:r w:rsidRPr="006966E3">
              <w:t>#IUT_MEP_LSI_OPTIONS</w:t>
            </w:r>
            <w:r w:rsidR="006E50D1">
              <w:t>,</w:t>
            </w:r>
          </w:p>
          <w:p w14:paraId="0569CA6E" w14:textId="77777777" w:rsidR="006E50D1" w:rsidRDefault="006E50D1">
            <w:pPr>
              <w:pStyle w:val="TableContentLeft"/>
            </w:pPr>
            <w:r>
              <w:t>“010203”,</w:t>
            </w:r>
          </w:p>
          <w:p w14:paraId="46879ED9" w14:textId="77777777" w:rsidR="006E50D1" w:rsidRDefault="006E50D1">
            <w:pPr>
              <w:pStyle w:val="TableContentLeft"/>
            </w:pPr>
            <w:r>
              <w:t>2)</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E5D035" w14:textId="77777777" w:rsidR="006E50D1" w:rsidRDefault="006E50D1">
            <w:pPr>
              <w:pStyle w:val="TableContentLeft"/>
            </w:pPr>
            <w:r>
              <w:t xml:space="preserve">Verify </w:t>
            </w:r>
          </w:p>
          <w:p w14:paraId="1A71783E" w14:textId="77777777" w:rsidR="006E50D1" w:rsidRDefault="006E50D1">
            <w:pPr>
              <w:pStyle w:val="TableContentLeft"/>
            </w:pPr>
            <w:r>
              <w:t>&lt;MEP_MODE&gt; = 01,</w:t>
            </w:r>
          </w:p>
          <w:p w14:paraId="0E1EA716" w14:textId="77777777" w:rsidR="006E50D1" w:rsidRDefault="006E50D1">
            <w:pPr>
              <w:pStyle w:val="TableContentLeft"/>
            </w:pPr>
            <w:r>
              <w:t xml:space="preserve">Verify </w:t>
            </w:r>
          </w:p>
          <w:p w14:paraId="48FCB22F" w14:textId="2923FD72" w:rsidR="006E50D1" w:rsidRDefault="006E50D1">
            <w:pPr>
              <w:pStyle w:val="TableContentLeft"/>
            </w:pPr>
            <w:r>
              <w:t xml:space="preserve">&lt;MEP_LSI_OPTION&gt; =                 </w:t>
            </w:r>
            <w:r w:rsidR="009B24F9">
              <w:t>#IUT_MEP_LSI_OPTIONS,</w:t>
            </w:r>
          </w:p>
          <w:p w14:paraId="214CA1F2" w14:textId="77777777" w:rsidR="006E50D1" w:rsidRDefault="006E50D1">
            <w:pPr>
              <w:pStyle w:val="TableContentLeft"/>
            </w:pPr>
            <w:r>
              <w:t xml:space="preserve">Verify </w:t>
            </w:r>
          </w:p>
          <w:p w14:paraId="13ED97D5" w14:textId="77777777" w:rsidR="006E50D1" w:rsidRDefault="006E50D1">
            <w:pPr>
              <w:pStyle w:val="TableContentLeft"/>
            </w:pPr>
            <w:r>
              <w:t>&lt;MEP_MAX_LSIS&gt; &lt;=                  #IUT_MEP_MAX_LSIS</w:t>
            </w:r>
          </w:p>
        </w:tc>
      </w:tr>
      <w:tr w:rsidR="006E50D1" w14:paraId="4CB27DDF" w14:textId="77777777" w:rsidTr="002F1077">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4E869AC" w14:textId="77777777" w:rsidR="006E50D1" w:rsidRDefault="006E50D1">
            <w:pPr>
              <w:pStyle w:val="TableContentLeft"/>
            </w:pPr>
            <w:r>
              <w:t>IC3</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32AD175" w14:textId="77777777" w:rsidR="006E50D1" w:rsidRDefault="006E50D1">
            <w:pPr>
              <w:pStyle w:val="TableContentLeft"/>
            </w:pPr>
            <w:r>
              <w:t>PROC_EUICC_INITIALIZATION_SEQUENCE_MEP</w:t>
            </w:r>
          </w:p>
        </w:tc>
      </w:tr>
      <w:tr w:rsidR="00CE5A82" w14:paraId="13212A28" w14:textId="77777777" w:rsidTr="002F1077">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693C454" w14:textId="77777777" w:rsidR="00CE5A82" w:rsidRDefault="00CE5A82">
            <w:pPr>
              <w:pStyle w:val="TableContentLeft"/>
            </w:pPr>
            <w:r>
              <w:t>IC4</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703AD6D" w14:textId="0378969D" w:rsidR="00CE5A82" w:rsidRDefault="00CE5A82">
            <w:pPr>
              <w:pStyle w:val="TableContentLeft"/>
            </w:pPr>
            <w:r>
              <w:t>PROC_MEP_LSI_MULTIPLEXING(2)</w:t>
            </w:r>
          </w:p>
        </w:tc>
      </w:tr>
      <w:tr w:rsidR="006E50D1" w14:paraId="60DDF0F7" w14:textId="77777777" w:rsidTr="002F1077">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A5B0829" w14:textId="77777777" w:rsidR="006E50D1" w:rsidRDefault="006E50D1">
            <w:pPr>
              <w:pStyle w:val="TableContentLeft"/>
            </w:pPr>
            <w:r>
              <w:t>IC5</w:t>
            </w:r>
          </w:p>
        </w:tc>
        <w:tc>
          <w:tcPr>
            <w:tcW w:w="6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154FF9D" w14:textId="77777777" w:rsidR="006E50D1" w:rsidRDefault="006E50D1">
            <w:pPr>
              <w:pStyle w:val="TableContentLeft"/>
            </w:pPr>
            <w:r>
              <w:t xml:space="preserve">S_Device </w:t>
            </w:r>
            <w:r>
              <w:rPr>
                <w:rFonts w:hint="eastAsia"/>
                <w:lang w:val="de-DE"/>
              </w:rPr>
              <w:t>→</w:t>
            </w:r>
            <w:r>
              <w:t xml:space="preserve"> eUICC </w:t>
            </w:r>
          </w:p>
        </w:tc>
        <w:tc>
          <w:tcPr>
            <w:tcW w:w="2436"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04DEE11D" w14:textId="77777777" w:rsidR="006E50D1" w:rsidRDefault="006E50D1">
            <w:pPr>
              <w:pStyle w:val="TableContentLeft"/>
              <w:rPr>
                <w:b/>
              </w:rPr>
            </w:pPr>
            <w:r>
              <w:t xml:space="preserve">MTD_SEND_SMS_PP( </w:t>
            </w:r>
          </w:p>
          <w:p w14:paraId="756EB60D" w14:textId="77777777" w:rsidR="006E50D1" w:rsidRDefault="006E50D1">
            <w:pPr>
              <w:pStyle w:val="TableContentLeft"/>
            </w:pPr>
            <w:r>
              <w:t xml:space="preserve">   [GET_MNO_SD]) </w:t>
            </w:r>
          </w:p>
        </w:tc>
        <w:tc>
          <w:tcPr>
            <w:tcW w:w="1530"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34B0A7B" w14:textId="77777777" w:rsidR="006E50D1" w:rsidRDefault="006E50D1">
            <w:pPr>
              <w:pStyle w:val="TableContentLeft"/>
            </w:pPr>
            <w:r>
              <w:t>SW=0x91XX</w:t>
            </w:r>
          </w:p>
        </w:tc>
      </w:tr>
      <w:tr w:rsidR="006E50D1" w14:paraId="68A25C9D" w14:textId="77777777" w:rsidTr="002F1077">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D721D3B" w14:textId="77777777" w:rsidR="006E50D1" w:rsidRDefault="006E50D1">
            <w:pPr>
              <w:pStyle w:val="TableContentLeft"/>
            </w:pPr>
            <w:r>
              <w:t>IC6</w:t>
            </w:r>
          </w:p>
        </w:tc>
        <w:tc>
          <w:tcPr>
            <w:tcW w:w="6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DD830AE" w14:textId="77777777" w:rsidR="006E50D1" w:rsidRDefault="006E50D1">
            <w:pPr>
              <w:pStyle w:val="TableContentLeft"/>
            </w:pPr>
            <w:r>
              <w:t xml:space="preserve">S_Device </w:t>
            </w:r>
            <w:r>
              <w:rPr>
                <w:rFonts w:hint="eastAsia"/>
                <w:lang w:val="de-DE"/>
              </w:rPr>
              <w:t>→</w:t>
            </w:r>
            <w:r>
              <w:t xml:space="preserve"> eUICC</w:t>
            </w:r>
          </w:p>
        </w:tc>
        <w:tc>
          <w:tcPr>
            <w:tcW w:w="243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9D071A8" w14:textId="77777777" w:rsidR="006E50D1" w:rsidRDefault="006E50D1">
            <w:pPr>
              <w:pStyle w:val="TableContentLeft"/>
            </w:pPr>
            <w:r>
              <w:t>FETCH ‘XX’</w:t>
            </w:r>
          </w:p>
        </w:tc>
        <w:tc>
          <w:tcPr>
            <w:tcW w:w="1530"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CA509D4" w14:textId="77777777" w:rsidR="006E50D1" w:rsidRDefault="006E50D1">
            <w:pPr>
              <w:pStyle w:val="TableContentLeft"/>
            </w:pPr>
            <w:r>
              <w:t>SMS POR received</w:t>
            </w:r>
          </w:p>
          <w:p w14:paraId="4276F503" w14:textId="77777777" w:rsidR="006E50D1" w:rsidRDefault="006E50D1">
            <w:pPr>
              <w:pStyle w:val="TableContentLeft"/>
            </w:pPr>
            <w:r>
              <w:t>SCP80 response status code equal to 0x00 – POR OK and waiting for Terminal Response</w:t>
            </w:r>
          </w:p>
        </w:tc>
      </w:tr>
      <w:tr w:rsidR="001F1034" w14:paraId="40E81C01" w14:textId="77777777" w:rsidTr="002F1077">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7C7DBC9" w14:textId="77777777" w:rsidR="001F1034" w:rsidRDefault="001F1034">
            <w:pPr>
              <w:pStyle w:val="TableContentLeft"/>
            </w:pPr>
            <w:r>
              <w:t>IC7</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2159453" w14:textId="4EDE78B4" w:rsidR="001F1034" w:rsidRDefault="001F1034">
            <w:pPr>
              <w:pStyle w:val="TableContentLeft"/>
            </w:pPr>
            <w:r>
              <w:t>PROC_MEP_LSI_MULTIPLEXING(1)</w:t>
            </w:r>
          </w:p>
        </w:tc>
      </w:tr>
      <w:tr w:rsidR="006E50D1" w14:paraId="33C5A8BF" w14:textId="77777777" w:rsidTr="002F1077">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38722EA" w14:textId="77777777" w:rsidR="006E50D1" w:rsidRDefault="006E50D1">
            <w:pPr>
              <w:pStyle w:val="TableContentLeft"/>
            </w:pPr>
            <w:r>
              <w:t>IC8</w:t>
            </w:r>
          </w:p>
        </w:tc>
        <w:tc>
          <w:tcPr>
            <w:tcW w:w="6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253289A" w14:textId="77777777" w:rsidR="006E50D1" w:rsidRDefault="006E50D1">
            <w:pPr>
              <w:pStyle w:val="TableContentLeft"/>
            </w:pPr>
            <w:r>
              <w:t xml:space="preserve">S_Device </w:t>
            </w:r>
            <w:r>
              <w:rPr>
                <w:rFonts w:hint="eastAsia"/>
                <w:lang w:val="de-DE"/>
              </w:rPr>
              <w:t>→</w:t>
            </w:r>
            <w:r>
              <w:t xml:space="preserve"> eUICC </w:t>
            </w:r>
          </w:p>
        </w:tc>
        <w:tc>
          <w:tcPr>
            <w:tcW w:w="2436"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1B495B43" w14:textId="77777777" w:rsidR="006E50D1" w:rsidRDefault="006E50D1">
            <w:pPr>
              <w:pStyle w:val="TableContentLeft"/>
              <w:rPr>
                <w:b/>
              </w:rPr>
            </w:pPr>
            <w:r>
              <w:t xml:space="preserve">MTD_SEND_SMS_PP( </w:t>
            </w:r>
          </w:p>
          <w:p w14:paraId="683EDF78" w14:textId="77777777" w:rsidR="006E50D1" w:rsidRDefault="006E50D1">
            <w:pPr>
              <w:pStyle w:val="TableContentLeft"/>
            </w:pPr>
            <w:r>
              <w:t xml:space="preserve">   [GET_MNO_SD]) </w:t>
            </w:r>
          </w:p>
        </w:tc>
        <w:tc>
          <w:tcPr>
            <w:tcW w:w="1530"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F0FFF65" w14:textId="77777777" w:rsidR="006E50D1" w:rsidRDefault="006E50D1">
            <w:pPr>
              <w:pStyle w:val="TableContentLeft"/>
            </w:pPr>
            <w:r>
              <w:t>SW=0x91YY</w:t>
            </w:r>
          </w:p>
        </w:tc>
      </w:tr>
      <w:tr w:rsidR="006E50D1" w14:paraId="305E6F87" w14:textId="77777777" w:rsidTr="002F1077">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0E7862C" w14:textId="77777777" w:rsidR="006E50D1" w:rsidRDefault="006E50D1">
            <w:pPr>
              <w:pStyle w:val="TableContentLeft"/>
            </w:pPr>
            <w:r>
              <w:t>IC9</w:t>
            </w:r>
          </w:p>
        </w:tc>
        <w:tc>
          <w:tcPr>
            <w:tcW w:w="6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D131736" w14:textId="77777777" w:rsidR="006E50D1" w:rsidRDefault="006E50D1">
            <w:pPr>
              <w:pStyle w:val="TableContentLeft"/>
            </w:pPr>
            <w:r>
              <w:t xml:space="preserve">S_Device </w:t>
            </w:r>
            <w:r>
              <w:rPr>
                <w:rFonts w:hint="eastAsia"/>
                <w:lang w:val="de-DE"/>
              </w:rPr>
              <w:t>→</w:t>
            </w:r>
            <w:r>
              <w:t xml:space="preserve"> eUICC</w:t>
            </w:r>
          </w:p>
        </w:tc>
        <w:tc>
          <w:tcPr>
            <w:tcW w:w="243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06E2233" w14:textId="77777777" w:rsidR="006E50D1" w:rsidRDefault="006E50D1">
            <w:pPr>
              <w:pStyle w:val="TableContentLeft"/>
            </w:pPr>
            <w:r>
              <w:t>FETCH ‘YY’</w:t>
            </w:r>
          </w:p>
        </w:tc>
        <w:tc>
          <w:tcPr>
            <w:tcW w:w="1530"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C22BF1E" w14:textId="77777777" w:rsidR="006E50D1" w:rsidRDefault="006E50D1">
            <w:pPr>
              <w:pStyle w:val="TableContentLeft"/>
            </w:pPr>
            <w:r>
              <w:t>SMS POR received</w:t>
            </w:r>
          </w:p>
          <w:p w14:paraId="2C0AAB68" w14:textId="77777777" w:rsidR="006E50D1" w:rsidRDefault="006E50D1">
            <w:pPr>
              <w:pStyle w:val="TableContentLeft"/>
            </w:pPr>
            <w:r>
              <w:t>SCP80 response status code equal to 0x00 – POR OK and waiting for Terminal Response</w:t>
            </w:r>
          </w:p>
        </w:tc>
      </w:tr>
      <w:tr w:rsidR="001F1034" w14:paraId="06EE4C09" w14:textId="77777777" w:rsidTr="002F1077">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1E9511B" w14:textId="77777777" w:rsidR="001F1034" w:rsidRDefault="001F1034">
            <w:pPr>
              <w:pStyle w:val="TableContentLeft"/>
            </w:pPr>
            <w:r>
              <w:t>IC10</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58B955F" w14:textId="45910B67" w:rsidR="001F1034" w:rsidRDefault="001F1034">
            <w:pPr>
              <w:pStyle w:val="TableContentLeft"/>
            </w:pPr>
            <w:r>
              <w:t>PROC_MEP_LSI_MULTIPLEXING(0)</w:t>
            </w:r>
          </w:p>
        </w:tc>
      </w:tr>
      <w:tr w:rsidR="006E50D1" w14:paraId="67CD825C" w14:textId="77777777" w:rsidTr="002F1077">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EE7A5BF" w14:textId="77777777" w:rsidR="006E50D1" w:rsidRDefault="006E50D1">
            <w:pPr>
              <w:pStyle w:val="TableContentLeft"/>
            </w:pPr>
            <w:r>
              <w:t>IC11</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7CE7E3C" w14:textId="77777777" w:rsidR="006E50D1" w:rsidRDefault="006E50D1">
            <w:pPr>
              <w:pStyle w:val="TableContentLeft"/>
            </w:pPr>
            <w:r>
              <w:t>PROC_OPEN_LOGICAL_CHANNEL_AND_SELECT_ISDR</w:t>
            </w:r>
          </w:p>
        </w:tc>
      </w:tr>
      <w:tr w:rsidR="006E50D1" w14:paraId="1C747FD8" w14:textId="77777777" w:rsidTr="002F1077">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0EF6F6" w14:textId="77777777" w:rsidR="006E50D1" w:rsidRDefault="006E50D1">
            <w:pPr>
              <w:pStyle w:val="TableContentLeft"/>
            </w:pPr>
            <w:r>
              <w:t>1</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32518A8" w14:textId="77777777" w:rsidR="006E50D1" w:rsidRDefault="006E50D1">
            <w:pPr>
              <w:pStyle w:val="TableContentLeft"/>
            </w:pPr>
            <w:r>
              <w:t xml:space="preserve">S_LPAd </w:t>
            </w:r>
            <w:r>
              <w:rPr>
                <w:rFonts w:hint="eastAsia"/>
                <w:lang w:val="de-DE"/>
              </w:rPr>
              <w:t>→</w:t>
            </w:r>
            <w:r>
              <w:t xml:space="preserve"> eUICC</w:t>
            </w:r>
          </w:p>
        </w:tc>
        <w:tc>
          <w:tcPr>
            <w:tcW w:w="243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12F9DFA" w14:textId="77777777" w:rsidR="006E50D1" w:rsidRDefault="006E50D1">
            <w:pPr>
              <w:pStyle w:val="TableContentLeft"/>
            </w:pPr>
            <w:r>
              <w:t xml:space="preserve">MTD_STORE_DATA(  </w:t>
            </w:r>
          </w:p>
          <w:p w14:paraId="7ACC5B74" w14:textId="686F4A94" w:rsidR="006E50D1" w:rsidRDefault="006E50D1">
            <w:pPr>
              <w:pStyle w:val="TableContentLeft"/>
            </w:pPr>
            <w:r>
              <w:t xml:space="preserve">   MTD_DISABLE_PROFILE(</w:t>
            </w:r>
          </w:p>
          <w:p w14:paraId="0CDD76F7" w14:textId="77777777" w:rsidR="006E50D1" w:rsidRDefault="006E50D1">
            <w:pPr>
              <w:pStyle w:val="TableContentLeft"/>
            </w:pPr>
            <w:r>
              <w:t xml:space="preserve">      NO_PARAM, </w:t>
            </w:r>
          </w:p>
          <w:p w14:paraId="2729A518" w14:textId="77777777" w:rsidR="006E50D1" w:rsidRDefault="006E50D1">
            <w:pPr>
              <w:pStyle w:val="TableContentLeft"/>
            </w:pPr>
            <w:r>
              <w:t xml:space="preserve">      &lt;ISD_P_AID1&gt;, </w:t>
            </w:r>
          </w:p>
          <w:p w14:paraId="486FF89F" w14:textId="154F8FA5" w:rsidR="006E50D1" w:rsidRDefault="006E50D1" w:rsidP="00044760">
            <w:pPr>
              <w:pStyle w:val="TableContentLeft"/>
            </w:pPr>
            <w:r>
              <w:t xml:space="preserve">      TRUE))</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AA1CC33" w14:textId="77777777" w:rsidR="006E50D1" w:rsidRDefault="006E50D1">
            <w:pPr>
              <w:pStyle w:val="TableContentLeft"/>
              <w:rPr>
                <w:b/>
              </w:rPr>
            </w:pPr>
            <w:r>
              <w:t>resp DisableProfileResponse ::= {</w:t>
            </w:r>
          </w:p>
          <w:p w14:paraId="7C236B3C" w14:textId="77777777" w:rsidR="006E50D1" w:rsidRDefault="006E50D1">
            <w:pPr>
              <w:pStyle w:val="TableContentLeft"/>
              <w:rPr>
                <w:b/>
              </w:rPr>
            </w:pPr>
            <w:r>
              <w:t xml:space="preserve">  disableResult ok</w:t>
            </w:r>
          </w:p>
          <w:p w14:paraId="75D5CB2A" w14:textId="77777777" w:rsidR="006E50D1" w:rsidRDefault="006E50D1">
            <w:pPr>
              <w:pStyle w:val="TableContentLeft"/>
            </w:pPr>
            <w:r>
              <w:t>}</w:t>
            </w:r>
          </w:p>
          <w:p w14:paraId="25DFF987" w14:textId="77777777" w:rsidR="006E50D1" w:rsidRDefault="006E50D1">
            <w:pPr>
              <w:pStyle w:val="TableContentLeft"/>
            </w:pPr>
            <w:r>
              <w:t>SW=0x91ZZ</w:t>
            </w:r>
          </w:p>
        </w:tc>
      </w:tr>
      <w:tr w:rsidR="006E50D1" w14:paraId="6D1E2123" w14:textId="77777777" w:rsidTr="002F1077">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C59461B" w14:textId="77777777" w:rsidR="006E50D1" w:rsidRDefault="006E50D1">
            <w:pPr>
              <w:pStyle w:val="TableContentLeft"/>
            </w:pPr>
            <w:r>
              <w:t>2</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7E33BF8" w14:textId="77777777" w:rsidR="006E50D1" w:rsidRDefault="006E50D1">
            <w:pPr>
              <w:pStyle w:val="TableContentLeft"/>
            </w:pPr>
            <w:r>
              <w:t xml:space="preserve">S_Device </w:t>
            </w:r>
            <w:r>
              <w:sym w:font="Wingdings" w:char="F0E0"/>
            </w:r>
            <w:r>
              <w:t>eUICC</w:t>
            </w:r>
          </w:p>
        </w:tc>
        <w:tc>
          <w:tcPr>
            <w:tcW w:w="243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38081D7" w14:textId="3C4D2393" w:rsidR="006E50D1" w:rsidRDefault="006E50D1">
            <w:pPr>
              <w:pStyle w:val="TableContentLeft"/>
            </w:pPr>
            <w:r>
              <w:t xml:space="preserve">FETCH </w:t>
            </w:r>
            <w:r w:rsidR="007E1156">
              <w:t>‘</w:t>
            </w:r>
            <w:r>
              <w:t>ZZ</w:t>
            </w:r>
            <w:r w:rsidR="007E1156">
              <w:t>’</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tcPr>
          <w:p w14:paraId="240212C3" w14:textId="77777777" w:rsidR="006E50D1" w:rsidRDefault="006E50D1">
            <w:pPr>
              <w:pStyle w:val="TableContentLeft"/>
            </w:pPr>
            <w:r>
              <w:t>Verify &lt;LSI_COMMAND_ACTION&gt; = “Proactive session request” and &lt;LSI_NUMBER&gt; = 1</w:t>
            </w:r>
          </w:p>
          <w:p w14:paraId="7E968DD7" w14:textId="77777777" w:rsidR="006E50D1" w:rsidRDefault="006E50D1">
            <w:pPr>
              <w:pStyle w:val="TableContentLeft"/>
            </w:pPr>
          </w:p>
          <w:p w14:paraId="70CC6A7D" w14:textId="77777777" w:rsidR="006E50D1" w:rsidRDefault="006E50D1">
            <w:pPr>
              <w:pStyle w:val="TableContentLeft"/>
            </w:pPr>
            <w:r>
              <w:t>LSI COMMAND (“ProactiveSessionRequest”)</w:t>
            </w:r>
          </w:p>
        </w:tc>
      </w:tr>
      <w:tr w:rsidR="006E50D1" w14:paraId="67722279" w14:textId="77777777" w:rsidTr="002F1077">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EA32ED" w14:textId="77777777" w:rsidR="006E50D1" w:rsidRDefault="006E50D1">
            <w:pPr>
              <w:pStyle w:val="TableContentLeft"/>
            </w:pPr>
            <w:r>
              <w:t>3</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B087A3" w14:textId="77777777" w:rsidR="006E50D1" w:rsidRDefault="006E50D1">
            <w:pPr>
              <w:pStyle w:val="TableContentLeft"/>
            </w:pPr>
            <w:r>
              <w:t xml:space="preserve">S_Device </w:t>
            </w:r>
            <w:r>
              <w:sym w:font="Wingdings" w:char="F0E0"/>
            </w:r>
            <w:r>
              <w:t>eUICC</w:t>
            </w:r>
          </w:p>
        </w:tc>
        <w:tc>
          <w:tcPr>
            <w:tcW w:w="243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5505460" w14:textId="77777777" w:rsidR="006E50D1" w:rsidRDefault="006E50D1">
            <w:pPr>
              <w:pStyle w:val="TableContentLeft"/>
            </w:pPr>
            <w:r>
              <w:t>MANAGE_LSI(Select LSI) for &lt;LSI_NUMBER&gt;</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C1D0C0" w14:textId="77777777" w:rsidR="006E50D1" w:rsidRDefault="006E50D1">
            <w:pPr>
              <w:pStyle w:val="TableContentLeft"/>
            </w:pPr>
            <w:r>
              <w:t>Switch to targetPort</w:t>
            </w:r>
          </w:p>
        </w:tc>
      </w:tr>
      <w:tr w:rsidR="006E50D1" w14:paraId="2EC20B0B" w14:textId="77777777" w:rsidTr="002F1077">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A17C29" w14:textId="77777777" w:rsidR="006E50D1" w:rsidRDefault="006E50D1">
            <w:pPr>
              <w:pStyle w:val="TableContentLeft"/>
            </w:pPr>
            <w:r>
              <w:t>4</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250290" w14:textId="77777777" w:rsidR="006E50D1" w:rsidRDefault="006E50D1">
            <w:pPr>
              <w:pStyle w:val="TableContentLeft"/>
            </w:pPr>
            <w:r>
              <w:t xml:space="preserve">S_Device </w:t>
            </w:r>
            <w:r>
              <w:sym w:font="Wingdings" w:char="F0E0"/>
            </w:r>
            <w:r>
              <w:t>eUICC</w:t>
            </w:r>
          </w:p>
        </w:tc>
        <w:tc>
          <w:tcPr>
            <w:tcW w:w="243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CE04E11" w14:textId="77777777" w:rsidR="006E50D1" w:rsidRDefault="006E50D1">
            <w:pPr>
              <w:pStyle w:val="TableContentLeft"/>
            </w:pPr>
            <w:r>
              <w:t>STATUS command</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1FB079" w14:textId="77777777" w:rsidR="006E50D1" w:rsidRDefault="006E50D1">
            <w:pPr>
              <w:pStyle w:val="TableContentLeft"/>
            </w:pPr>
            <w:r>
              <w:t>SW=0x9000</w:t>
            </w:r>
          </w:p>
        </w:tc>
      </w:tr>
      <w:tr w:rsidR="006E50D1" w14:paraId="0F480CDA" w14:textId="77777777" w:rsidTr="002F1077">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2E6CDA" w14:textId="77777777" w:rsidR="006E50D1" w:rsidRDefault="006E50D1">
            <w:pPr>
              <w:pStyle w:val="TableContentLeft"/>
            </w:pPr>
            <w:r>
              <w:t>5</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112C874" w14:textId="77777777" w:rsidR="006E50D1" w:rsidRDefault="006E50D1">
            <w:pPr>
              <w:pStyle w:val="TableContentLeft"/>
            </w:pPr>
            <w:r>
              <w:t xml:space="preserve">S_Device </w:t>
            </w:r>
            <w:r>
              <w:sym w:font="Wingdings" w:char="F0E0"/>
            </w:r>
            <w:r>
              <w:t>eUICC</w:t>
            </w:r>
          </w:p>
        </w:tc>
        <w:tc>
          <w:tcPr>
            <w:tcW w:w="243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8A0DB24" w14:textId="77777777" w:rsidR="006E50D1" w:rsidRDefault="006E50D1">
            <w:pPr>
              <w:pStyle w:val="TableContentLeft"/>
            </w:pPr>
            <w:r>
              <w:t>TERMINAL RESPONSE</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E03B51E" w14:textId="77777777" w:rsidR="006E50D1" w:rsidRDefault="006E50D1">
            <w:pPr>
              <w:pStyle w:val="TableContentLeft"/>
            </w:pPr>
            <w:r>
              <w:t>SW=0x91KK</w:t>
            </w:r>
          </w:p>
        </w:tc>
      </w:tr>
      <w:tr w:rsidR="006E50D1" w14:paraId="4CC3A112" w14:textId="77777777" w:rsidTr="002F1077">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21CF93" w14:textId="77777777" w:rsidR="006E50D1" w:rsidRDefault="006E50D1">
            <w:pPr>
              <w:pStyle w:val="TableContentLeft"/>
            </w:pPr>
            <w:r>
              <w:lastRenderedPageBreak/>
              <w:t>6</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E252613" w14:textId="77777777" w:rsidR="006E50D1" w:rsidRDefault="006E50D1">
            <w:pPr>
              <w:pStyle w:val="TableContentLeft"/>
            </w:pPr>
            <w:r>
              <w:t xml:space="preserve">S_Device </w:t>
            </w:r>
            <w:r>
              <w:sym w:font="Wingdings" w:char="F0E0"/>
            </w:r>
            <w:r>
              <w:t>eUICC</w:t>
            </w:r>
          </w:p>
        </w:tc>
        <w:tc>
          <w:tcPr>
            <w:tcW w:w="243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32816A" w14:textId="0E60FF3F" w:rsidR="006E50D1" w:rsidRDefault="006E50D1">
            <w:pPr>
              <w:pStyle w:val="TableContentLeft"/>
            </w:pPr>
            <w:r>
              <w:t xml:space="preserve">FETCH </w:t>
            </w:r>
            <w:r w:rsidR="007E1156">
              <w:t>‘</w:t>
            </w:r>
            <w:r>
              <w:t>KK</w:t>
            </w:r>
            <w:r w:rsidR="007E1156">
              <w:t>’</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9BA987" w14:textId="77777777" w:rsidR="006E50D1" w:rsidRDefault="006E50D1">
            <w:pPr>
              <w:pStyle w:val="TableContentLeft"/>
            </w:pPr>
            <w:r>
              <w:t>REFRESH Command (“UICC Reset”)</w:t>
            </w:r>
          </w:p>
        </w:tc>
      </w:tr>
      <w:tr w:rsidR="002F1077" w14:paraId="0606EE86" w14:textId="77777777" w:rsidTr="002F1077">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5ED304B8" w14:textId="384A0E26" w:rsidR="002F1077" w:rsidRDefault="002F1077" w:rsidP="002F1077">
            <w:pPr>
              <w:pStyle w:val="TableContentLeft"/>
            </w:pPr>
            <w:r>
              <w:t>7</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tcPr>
          <w:p w14:paraId="6068E374" w14:textId="0C0D8ADE" w:rsidR="002F1077" w:rsidRDefault="002F1077" w:rsidP="002F1077">
            <w:pPr>
              <w:pStyle w:val="TableContentLeft"/>
            </w:pPr>
            <w:r w:rsidRPr="004755EE">
              <w:t xml:space="preserve">S_Device </w:t>
            </w:r>
            <w:r w:rsidRPr="004755EE">
              <w:sym w:font="Wingdings" w:char="F0E0"/>
            </w:r>
            <w:r w:rsidRPr="004755EE">
              <w:t>eUICC</w:t>
            </w:r>
          </w:p>
        </w:tc>
        <w:tc>
          <w:tcPr>
            <w:tcW w:w="2436" w:type="pct"/>
            <w:tcBorders>
              <w:top w:val="single" w:sz="6" w:space="0" w:color="auto"/>
              <w:left w:val="single" w:sz="6" w:space="0" w:color="auto"/>
              <w:bottom w:val="single" w:sz="6" w:space="0" w:color="auto"/>
              <w:right w:val="single" w:sz="6" w:space="0" w:color="auto"/>
            </w:tcBorders>
            <w:shd w:val="clear" w:color="auto" w:fill="auto"/>
            <w:vAlign w:val="center"/>
          </w:tcPr>
          <w:p w14:paraId="32EAC676" w14:textId="7E952FED" w:rsidR="002F1077" w:rsidRDefault="002F1077" w:rsidP="002F1077">
            <w:pPr>
              <w:pStyle w:val="TableContentLeft"/>
            </w:pPr>
            <w:r w:rsidRPr="0097047F">
              <w:t>MANAGE_LSI(Reset LSE, 1) </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tcPr>
          <w:p w14:paraId="3C5C89AA" w14:textId="77777777" w:rsidR="002F1077" w:rsidRPr="00A545FF" w:rsidRDefault="002F1077" w:rsidP="002F1077">
            <w:pPr>
              <w:pStyle w:val="TableText"/>
              <w:rPr>
                <w:sz w:val="18"/>
              </w:rPr>
            </w:pPr>
            <w:r w:rsidRPr="00A545FF">
              <w:rPr>
                <w:sz w:val="18"/>
              </w:rPr>
              <w:t>ATR present</w:t>
            </w:r>
          </w:p>
          <w:p w14:paraId="73CC773A" w14:textId="451A0E42" w:rsidR="002F1077" w:rsidRDefault="002F1077" w:rsidP="002F1077">
            <w:pPr>
              <w:pStyle w:val="TableContentLeft"/>
            </w:pPr>
            <w:r w:rsidRPr="00A545FF">
              <w:t>SW=0x9000</w:t>
            </w:r>
          </w:p>
        </w:tc>
      </w:tr>
      <w:tr w:rsidR="006E50D1" w14:paraId="6C8CA5E8" w14:textId="77777777" w:rsidTr="002F1077">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807014A" w14:textId="698C7C4A" w:rsidR="006E50D1" w:rsidRDefault="002F1077">
            <w:pPr>
              <w:pStyle w:val="TableContentLeft"/>
            </w:pPr>
            <w:r>
              <w:t>8</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C92DE1" w14:textId="77777777" w:rsidR="006E50D1" w:rsidRDefault="006E50D1">
            <w:pPr>
              <w:pStyle w:val="TableContentLeft"/>
            </w:pPr>
            <w:r>
              <w:t>S_Device → eUICC</w:t>
            </w:r>
          </w:p>
        </w:tc>
        <w:tc>
          <w:tcPr>
            <w:tcW w:w="243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3F1DAD8" w14:textId="77777777" w:rsidR="006E50D1" w:rsidRDefault="006E50D1">
            <w:pPr>
              <w:pStyle w:val="TableContentLeft"/>
            </w:pPr>
            <w:r>
              <w:t>[SELECT_MF]</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0655C98" w14:textId="77777777" w:rsidR="006E50D1" w:rsidRDefault="006E50D1">
            <w:pPr>
              <w:pStyle w:val="TableText"/>
              <w:rPr>
                <w:sz w:val="18"/>
              </w:rPr>
            </w:pPr>
            <w:r>
              <w:rPr>
                <w:sz w:val="18"/>
              </w:rPr>
              <w:t>FCP Template present</w:t>
            </w:r>
          </w:p>
          <w:p w14:paraId="2B9E220A" w14:textId="77777777" w:rsidR="006E50D1" w:rsidRDefault="006E50D1">
            <w:pPr>
              <w:pStyle w:val="TableContentLeft"/>
            </w:pPr>
            <w:r>
              <w:t>SW=0x9000</w:t>
            </w:r>
          </w:p>
        </w:tc>
      </w:tr>
      <w:tr w:rsidR="006E50D1" w14:paraId="25EE640E" w14:textId="77777777" w:rsidTr="002F1077">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C5B209" w14:textId="4D89215C" w:rsidR="006E50D1" w:rsidRDefault="002F1077">
            <w:pPr>
              <w:pStyle w:val="TableContentLeft"/>
            </w:pPr>
            <w:r>
              <w:t>9</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4BEDBE" w14:textId="77777777" w:rsidR="006E50D1" w:rsidRDefault="006E50D1">
            <w:pPr>
              <w:pStyle w:val="TableContentLeft"/>
            </w:pPr>
            <w:r>
              <w:t>S_Device → eUICC</w:t>
            </w:r>
          </w:p>
        </w:tc>
        <w:tc>
          <w:tcPr>
            <w:tcW w:w="243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EC7036" w14:textId="77777777" w:rsidR="006E50D1" w:rsidRDefault="006E50D1">
            <w:pPr>
              <w:pStyle w:val="TableContentLeft"/>
            </w:pPr>
            <w:r>
              <w:t>[TERMINAL_CAPABILITY_LPAd]</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998775" w14:textId="77777777" w:rsidR="006E50D1" w:rsidRDefault="006E50D1">
            <w:pPr>
              <w:pStyle w:val="TableContentLeft"/>
            </w:pPr>
            <w:r>
              <w:t>SW=0x9000</w:t>
            </w:r>
          </w:p>
        </w:tc>
      </w:tr>
      <w:tr w:rsidR="006E50D1" w:rsidRPr="004438D4" w14:paraId="69A1028E" w14:textId="77777777" w:rsidTr="002F1077">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5812AAD" w14:textId="20D1B7A4" w:rsidR="006E50D1" w:rsidRPr="004438D4" w:rsidRDefault="002F1077">
            <w:pPr>
              <w:pStyle w:val="TableContentLeft"/>
            </w:pPr>
            <w:r>
              <w:t>10</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74F1487" w14:textId="77777777" w:rsidR="006E50D1" w:rsidRPr="004438D4" w:rsidRDefault="006E50D1">
            <w:pPr>
              <w:pStyle w:val="TableContentLeft"/>
            </w:pPr>
            <w:r w:rsidRPr="004438D4">
              <w:t xml:space="preserve">S_Device → eUICC  </w:t>
            </w:r>
          </w:p>
        </w:tc>
        <w:tc>
          <w:tcPr>
            <w:tcW w:w="2436" w:type="pct"/>
            <w:tcBorders>
              <w:top w:val="single" w:sz="6" w:space="0" w:color="auto"/>
              <w:left w:val="single" w:sz="6" w:space="0" w:color="auto"/>
              <w:bottom w:val="single" w:sz="6" w:space="0" w:color="auto"/>
              <w:right w:val="single" w:sz="6" w:space="0" w:color="auto"/>
            </w:tcBorders>
            <w:shd w:val="clear" w:color="auto" w:fill="auto"/>
            <w:vAlign w:val="center"/>
          </w:tcPr>
          <w:p w14:paraId="6711A9C9" w14:textId="2CE7774C" w:rsidR="006E50D1" w:rsidRPr="004438D4" w:rsidRDefault="00A41C47">
            <w:pPr>
              <w:pStyle w:val="TableContentLeft"/>
              <w:rPr>
                <w:lang w:val="fr-FR"/>
              </w:rPr>
            </w:pPr>
            <w:r w:rsidRPr="004438D4">
              <w:rPr>
                <w:lang w:val="fr-FR"/>
              </w:rPr>
              <w:t>[TERMINAL_PROFILE_LSI_COMMAND]</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BAB6727" w14:textId="77777777" w:rsidR="006E50D1" w:rsidRPr="004438D4" w:rsidRDefault="006E50D1">
            <w:pPr>
              <w:pStyle w:val="TableContentLeft"/>
            </w:pPr>
            <w:r w:rsidRPr="004438D4">
              <w:t>SW=0x9000</w:t>
            </w:r>
          </w:p>
        </w:tc>
      </w:tr>
      <w:tr w:rsidR="00032DAD" w14:paraId="5D2B05E2" w14:textId="77777777" w:rsidTr="002F1077">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0EBF50C" w14:textId="287ED3AA" w:rsidR="00032DAD" w:rsidRDefault="00032DAD">
            <w:pPr>
              <w:pStyle w:val="TableContentLeft"/>
            </w:pPr>
            <w:r>
              <w:t>1</w:t>
            </w:r>
            <w:r w:rsidR="002F1077">
              <w:t>1</w:t>
            </w:r>
          </w:p>
        </w:tc>
        <w:tc>
          <w:tcPr>
            <w:tcW w:w="4615"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CFFD213" w14:textId="669E25CA" w:rsidR="00032DAD" w:rsidRDefault="00032DAD">
            <w:pPr>
              <w:pStyle w:val="TableContentLeft"/>
            </w:pPr>
            <w:r>
              <w:t>PROC_MEP_LSI_MULTIPLEXING(2)</w:t>
            </w:r>
          </w:p>
        </w:tc>
      </w:tr>
      <w:tr w:rsidR="006E50D1" w14:paraId="37A35B7D" w14:textId="77777777" w:rsidTr="002F1077">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8D86EB" w14:textId="248AE65E" w:rsidR="006E50D1" w:rsidRDefault="006E50D1">
            <w:pPr>
              <w:pStyle w:val="TableContentLeft"/>
            </w:pPr>
            <w:r>
              <w:t>1</w:t>
            </w:r>
            <w:r w:rsidR="002F1077">
              <w:t>2</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E7DBAB8" w14:textId="77777777" w:rsidR="006E50D1" w:rsidRDefault="006E50D1">
            <w:pPr>
              <w:pStyle w:val="TableContentLeft"/>
            </w:pPr>
            <w:r>
              <w:t xml:space="preserve">S_Device </w:t>
            </w:r>
            <w:r>
              <w:sym w:font="Wingdings" w:char="F0E0"/>
            </w:r>
            <w:r>
              <w:t>eUICC</w:t>
            </w:r>
          </w:p>
        </w:tc>
        <w:tc>
          <w:tcPr>
            <w:tcW w:w="243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870D40D" w14:textId="77777777" w:rsidR="006E50D1" w:rsidRDefault="006E50D1">
            <w:pPr>
              <w:pStyle w:val="TableText"/>
            </w:pPr>
            <w:r>
              <w:t>TERMINAL RESPONSE</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83BAD5" w14:textId="77777777" w:rsidR="006E50D1" w:rsidRDefault="006E50D1">
            <w:pPr>
              <w:pStyle w:val="TableContentLeft"/>
            </w:pPr>
            <w:r>
              <w:t>SW=0x9000</w:t>
            </w:r>
          </w:p>
        </w:tc>
      </w:tr>
      <w:tr w:rsidR="009F3D05" w14:paraId="7275B983" w14:textId="77777777" w:rsidTr="002F1077">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0F9A9A6" w14:textId="7FB4742B" w:rsidR="009F3D05" w:rsidRDefault="009F3D05">
            <w:pPr>
              <w:pStyle w:val="TableContentLeft"/>
            </w:pPr>
            <w:r>
              <w:t>1</w:t>
            </w:r>
            <w:r w:rsidR="002F1077">
              <w:t>3</w:t>
            </w:r>
          </w:p>
        </w:tc>
        <w:tc>
          <w:tcPr>
            <w:tcW w:w="4615"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0195FF74" w14:textId="5B6D6176" w:rsidR="009F3D05" w:rsidRDefault="009F3D05">
            <w:pPr>
              <w:pStyle w:val="TableContentLeft"/>
            </w:pPr>
            <w:r>
              <w:t>PROC_MEP_LSI_MULTIPLEXING(0)</w:t>
            </w:r>
          </w:p>
        </w:tc>
      </w:tr>
      <w:tr w:rsidR="006E50D1" w14:paraId="6F423E21" w14:textId="77777777" w:rsidTr="002F1077">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5AD585" w14:textId="48D99586" w:rsidR="006E50D1" w:rsidRDefault="006E50D1">
            <w:pPr>
              <w:pStyle w:val="TableContentLeft"/>
            </w:pPr>
            <w:r>
              <w:t>1</w:t>
            </w:r>
            <w:r w:rsidR="002F1077">
              <w:t>4</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CBE2928" w14:textId="77777777" w:rsidR="006E50D1" w:rsidRDefault="006E50D1">
            <w:pPr>
              <w:pStyle w:val="TableContentLeft"/>
            </w:pPr>
            <w:r>
              <w:t xml:space="preserve">S_LPAd </w:t>
            </w:r>
            <w:r>
              <w:rPr>
                <w:rFonts w:hint="eastAsia"/>
                <w:lang w:val="de-DE"/>
              </w:rPr>
              <w:t>→</w:t>
            </w:r>
            <w:r>
              <w:t xml:space="preserve"> eUICC</w:t>
            </w:r>
          </w:p>
        </w:tc>
        <w:tc>
          <w:tcPr>
            <w:tcW w:w="243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63DB534" w14:textId="0E40C6C2" w:rsidR="006E50D1" w:rsidRDefault="006E50D1">
            <w:pPr>
              <w:pStyle w:val="TableContentLeft"/>
              <w:rPr>
                <w:b/>
              </w:rPr>
            </w:pPr>
            <w:r>
              <w:t>MTD_STORE_DATA(  MTD_GET_PROFILE_INFO(</w:t>
            </w:r>
          </w:p>
          <w:p w14:paraId="485D6548" w14:textId="77777777" w:rsidR="006E50D1" w:rsidRDefault="006E50D1">
            <w:pPr>
              <w:pStyle w:val="TableContentLeft"/>
              <w:rPr>
                <w:lang w:val="es-ES"/>
              </w:rPr>
            </w:pPr>
            <w:r>
              <w:t xml:space="preserve">  </w:t>
            </w:r>
            <w:r>
              <w:rPr>
                <w:lang w:val="es-ES"/>
              </w:rPr>
              <w:t>&lt;NO_PARAM&gt;,</w:t>
            </w:r>
          </w:p>
          <w:p w14:paraId="40D16F09" w14:textId="159BDFAD" w:rsidR="006E50D1" w:rsidRDefault="006E50D1" w:rsidP="009F3D05">
            <w:pPr>
              <w:pStyle w:val="TableContentLeft"/>
            </w:pPr>
            <w:r>
              <w:rPr>
                <w:lang w:val="es-ES"/>
              </w:rPr>
              <w:t xml:space="preserve">    &lt;NO_PARAM&gt;</w:t>
            </w:r>
            <w:r w:rsidR="009F3D05">
              <w:rPr>
                <w:lang w:val="es-ES"/>
              </w:rPr>
              <w:t>)</w:t>
            </w:r>
            <w:r>
              <w:t>)</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9D8D27" w14:textId="77777777" w:rsidR="006E50D1" w:rsidRDefault="006E50D1">
            <w:pPr>
              <w:pStyle w:val="TableContentLeft"/>
              <w:rPr>
                <w:lang w:val="it-IT"/>
              </w:rPr>
            </w:pPr>
            <w:r>
              <w:rPr>
                <w:lang w:val="it-IT"/>
              </w:rPr>
              <w:t>response ProfileInfoListResponse::= profileInfoListOk : {</w:t>
            </w:r>
          </w:p>
          <w:p w14:paraId="603CE5AF" w14:textId="77777777" w:rsidR="006E50D1" w:rsidRDefault="006E50D1">
            <w:pPr>
              <w:pStyle w:val="TableContentLeft"/>
              <w:rPr>
                <w:lang w:val="it-IT"/>
              </w:rPr>
            </w:pPr>
            <w:r>
              <w:rPr>
                <w:lang w:val="it-IT"/>
              </w:rPr>
              <w:t xml:space="preserve"> #PROFILE_INFO1</w:t>
            </w:r>
            <w:r>
              <w:rPr>
                <w:lang w:val="fr-FR"/>
              </w:rPr>
              <w:t>_DISABLED</w:t>
            </w:r>
            <w:r>
              <w:rPr>
                <w:lang w:val="it-IT"/>
              </w:rPr>
              <w:t>;</w:t>
            </w:r>
          </w:p>
          <w:p w14:paraId="1B446695" w14:textId="77777777" w:rsidR="006E50D1" w:rsidRDefault="006E50D1">
            <w:pPr>
              <w:pStyle w:val="TableContentLeft"/>
              <w:rPr>
                <w:lang w:val="it-IT"/>
              </w:rPr>
            </w:pPr>
            <w:r>
              <w:rPr>
                <w:lang w:val="it-IT"/>
              </w:rPr>
              <w:t xml:space="preserve"> #P</w:t>
            </w:r>
            <w:r>
              <w:t>ROFILE_INFO2_ENABLED</w:t>
            </w:r>
            <w:r>
              <w:rPr>
                <w:lang w:val="it-IT"/>
              </w:rPr>
              <w:t>;</w:t>
            </w:r>
          </w:p>
          <w:p w14:paraId="2A202D35" w14:textId="77777777" w:rsidR="006E50D1" w:rsidRDefault="006E50D1">
            <w:pPr>
              <w:pStyle w:val="TableContentLeft"/>
              <w:rPr>
                <w:lang w:val="it-IT"/>
              </w:rPr>
            </w:pPr>
            <w:r>
              <w:rPr>
                <w:lang w:val="it-IT"/>
              </w:rPr>
              <w:t>}</w:t>
            </w:r>
          </w:p>
          <w:p w14:paraId="2F73243E" w14:textId="77777777" w:rsidR="006E50D1" w:rsidRDefault="006E50D1">
            <w:pPr>
              <w:pStyle w:val="TableContentLeft"/>
              <w:rPr>
                <w:lang w:val="fr-FR"/>
              </w:rPr>
            </w:pPr>
            <w:r>
              <w:t>SW=0x9000</w:t>
            </w:r>
          </w:p>
        </w:tc>
      </w:tr>
      <w:tr w:rsidR="00CD439D" w14:paraId="3552DF1A" w14:textId="77777777" w:rsidTr="002F1077">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566F7F" w14:textId="5E4A11EA" w:rsidR="00CD439D" w:rsidRDefault="00CD439D">
            <w:pPr>
              <w:pStyle w:val="TableContentLeft"/>
            </w:pPr>
            <w:r>
              <w:t>1</w:t>
            </w:r>
            <w:r w:rsidR="002F1077">
              <w:t>5</w:t>
            </w:r>
          </w:p>
        </w:tc>
        <w:tc>
          <w:tcPr>
            <w:tcW w:w="4615"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78D8EEEC" w14:textId="4FD2B409" w:rsidR="00CD439D" w:rsidRDefault="00CD439D">
            <w:pPr>
              <w:pStyle w:val="TableContentLeft"/>
              <w:rPr>
                <w:lang w:val="fr-FR"/>
              </w:rPr>
            </w:pPr>
            <w:r>
              <w:t>PROC_MEP_LSI_MULTIPLEXING(1)</w:t>
            </w:r>
          </w:p>
        </w:tc>
      </w:tr>
      <w:tr w:rsidR="006E50D1" w14:paraId="2F535B41" w14:textId="77777777" w:rsidTr="002F1077">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745BC97" w14:textId="5A9E2ED9" w:rsidR="006E50D1" w:rsidRDefault="006E50D1">
            <w:pPr>
              <w:pStyle w:val="TableContentLeft"/>
            </w:pPr>
            <w:r>
              <w:t>1</w:t>
            </w:r>
            <w:r w:rsidR="002F1077">
              <w:t>6</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960C605" w14:textId="77777777" w:rsidR="006E50D1" w:rsidRDefault="006E50D1">
            <w:pPr>
              <w:pStyle w:val="TableContentLeft"/>
            </w:pPr>
            <w:r>
              <w:t xml:space="preserve">S_Device </w:t>
            </w:r>
            <w:r>
              <w:sym w:font="Wingdings" w:char="F0E0"/>
            </w:r>
            <w:r>
              <w:t xml:space="preserve"> eUICC</w:t>
            </w:r>
          </w:p>
        </w:tc>
        <w:tc>
          <w:tcPr>
            <w:tcW w:w="243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998D7F" w14:textId="77777777" w:rsidR="006E50D1" w:rsidRDefault="006E50D1">
            <w:pPr>
              <w:pStyle w:val="TableContentLeft"/>
            </w:pPr>
            <w:r>
              <w:t>[SELECT_ICCID]</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DD63F9D" w14:textId="77777777" w:rsidR="006E50D1" w:rsidRDefault="006E50D1">
            <w:pPr>
              <w:pStyle w:val="TableContentLeft"/>
              <w:rPr>
                <w:lang w:val="fr-FR"/>
              </w:rPr>
            </w:pPr>
            <w:r>
              <w:t>SW=0x6A82</w:t>
            </w:r>
          </w:p>
        </w:tc>
      </w:tr>
    </w:tbl>
    <w:p w14:paraId="2BE091B3" w14:textId="77777777" w:rsidR="006E50D1" w:rsidRDefault="006E50D1" w:rsidP="006E50D1">
      <w:pPr>
        <w:pStyle w:val="Heading6no"/>
        <w:rPr>
          <w:lang w:val="en-GB"/>
        </w:rPr>
      </w:pPr>
      <w:r>
        <w:t xml:space="preserve">Test Sequence #19 Nominal: </w:t>
      </w:r>
      <w:r>
        <w:rPr>
          <w:lang w:val="en-GB"/>
        </w:rPr>
        <w:t>Disable 2</w:t>
      </w:r>
      <w:r>
        <w:rPr>
          <w:vertAlign w:val="superscript"/>
          <w:lang w:val="en-GB"/>
        </w:rPr>
        <w:t>nd</w:t>
      </w:r>
      <w:r>
        <w:rPr>
          <w:lang w:val="en-GB"/>
        </w:rPr>
        <w:t xml:space="preserve"> Profile (by ISD-P AID) with Refresh ON is performed successfully when CAT is not initialized for targetPor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E50D1" w14:paraId="43A453B3"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14245A2"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46764E3D" w14:textId="77777777" w:rsidR="006E50D1" w:rsidRDefault="006E50D1">
            <w:pPr>
              <w:pStyle w:val="TableHeaderGray"/>
              <w:rPr>
                <w:rStyle w:val="PlaceholderText"/>
                <w:lang w:eastAsia="de-DE"/>
              </w:rPr>
            </w:pPr>
          </w:p>
        </w:tc>
      </w:tr>
      <w:tr w:rsidR="006E50D1" w14:paraId="38D19ECA"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22BD631" w14:textId="77777777" w:rsidR="006E50D1" w:rsidRDefault="006E50D1">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6C4D950" w14:textId="77777777" w:rsidR="006E50D1" w:rsidRDefault="006E50D1">
            <w:pPr>
              <w:pStyle w:val="TableHeaderGray"/>
              <w:rPr>
                <w:rStyle w:val="PlaceholderText"/>
                <w:lang w:eastAsia="de-DE"/>
              </w:rPr>
            </w:pPr>
            <w:r>
              <w:rPr>
                <w:lang w:val="en-GB" w:eastAsia="de-DE"/>
              </w:rPr>
              <w:t>Description of the initial condition</w:t>
            </w:r>
          </w:p>
        </w:tc>
      </w:tr>
      <w:tr w:rsidR="006E50D1" w14:paraId="02CC3BA2"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CC58538"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094AD62" w14:textId="77777777" w:rsidR="006E50D1" w:rsidRDefault="006E50D1">
            <w:pPr>
              <w:pStyle w:val="TableText"/>
            </w:pPr>
            <w:r>
              <w:t>The PROFILE_OPERATIONAL1 is Enabled on the eUICC on Port 1.</w:t>
            </w:r>
          </w:p>
        </w:tc>
      </w:tr>
      <w:tr w:rsidR="006E50D1" w14:paraId="53CC3DC7"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0185DB6"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1D0013C" w14:textId="77777777" w:rsidR="006E50D1" w:rsidRDefault="006E50D1">
            <w:pPr>
              <w:pStyle w:val="TableText"/>
            </w:pPr>
            <w:r>
              <w:t>The PROFILE_OPERATIONAL1 corresponds to &lt;ISD_P_AID1&gt;.</w:t>
            </w:r>
          </w:p>
        </w:tc>
      </w:tr>
      <w:tr w:rsidR="006E50D1" w14:paraId="09473D6A"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D6AD32F"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6348E62" w14:textId="77777777" w:rsidR="006E50D1" w:rsidRDefault="006E50D1">
            <w:pPr>
              <w:pStyle w:val="TableText"/>
            </w:pPr>
            <w:r>
              <w:t>The PROFILE_OPERATIONAL2 has been installed on the eUICC.</w:t>
            </w:r>
          </w:p>
        </w:tc>
      </w:tr>
      <w:tr w:rsidR="006E50D1" w14:paraId="728171E9"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D0BCFFF"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9371DDD" w14:textId="77777777" w:rsidR="006E50D1" w:rsidRDefault="006E50D1">
            <w:pPr>
              <w:pStyle w:val="TableText"/>
            </w:pPr>
            <w:r>
              <w:t>The PROFILE_OPERATIONAL2 is Enabled on the eUICC on Port 2.</w:t>
            </w:r>
          </w:p>
        </w:tc>
      </w:tr>
      <w:tr w:rsidR="006E50D1" w14:paraId="0F750803"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AFBF48C"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EE19745" w14:textId="77777777" w:rsidR="006E50D1" w:rsidRDefault="006E50D1">
            <w:pPr>
              <w:pStyle w:val="TableText"/>
            </w:pPr>
            <w:r>
              <w:t>The PROFILE_OPERATIONAL2 corresponds to &lt;ISD_P_AID2&gt;.</w:t>
            </w:r>
          </w:p>
        </w:tc>
      </w:tr>
    </w:tbl>
    <w:p w14:paraId="17C11BAE" w14:textId="77777777" w:rsidR="006E50D1" w:rsidRDefault="006E50D1" w:rsidP="006E50D1">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72"/>
        <w:gridCol w:w="3082"/>
      </w:tblGrid>
      <w:tr w:rsidR="006E50D1" w14:paraId="573EA9DE" w14:textId="77777777" w:rsidTr="00F61199">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64FABB7" w14:textId="77777777" w:rsidR="006E50D1" w:rsidRDefault="006E50D1">
            <w:pPr>
              <w:pStyle w:val="TableHeader"/>
            </w:pPr>
            <w:r>
              <w:t>Step</w:t>
            </w:r>
          </w:p>
        </w:tc>
        <w:tc>
          <w:tcPr>
            <w:tcW w:w="64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97B6C97" w14:textId="77777777" w:rsidR="006E50D1" w:rsidRDefault="006E50D1">
            <w:pPr>
              <w:pStyle w:val="TableHeader"/>
            </w:pPr>
            <w:r>
              <w:t>Direction</w:t>
            </w:r>
          </w:p>
        </w:tc>
        <w:tc>
          <w:tcPr>
            <w:tcW w:w="225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F019FEB" w14:textId="77777777" w:rsidR="006E50D1" w:rsidRDefault="006E50D1">
            <w:pPr>
              <w:pStyle w:val="TableHeader"/>
            </w:pPr>
            <w:r>
              <w:t>Sequence / Description</w:t>
            </w:r>
          </w:p>
        </w:tc>
        <w:tc>
          <w:tcPr>
            <w:tcW w:w="170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C60C3A6" w14:textId="77777777" w:rsidR="006E50D1" w:rsidRDefault="006E50D1">
            <w:pPr>
              <w:pStyle w:val="TableHeader"/>
            </w:pPr>
            <w:r>
              <w:t>Expected result</w:t>
            </w:r>
          </w:p>
        </w:tc>
      </w:tr>
      <w:tr w:rsidR="006E50D1" w14:paraId="6A32FD26" w14:textId="77777777" w:rsidTr="00F61199">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079F83" w14:textId="77777777" w:rsidR="006E50D1" w:rsidRDefault="006E50D1">
            <w:pPr>
              <w:pStyle w:val="TableText"/>
              <w:rPr>
                <w:sz w:val="18"/>
                <w:szCs w:val="18"/>
              </w:rPr>
            </w:pPr>
            <w:r>
              <w:rPr>
                <w:sz w:val="18"/>
                <w:szCs w:val="18"/>
              </w:rPr>
              <w:t>IC1</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7F33B7" w14:textId="77777777" w:rsidR="006E50D1" w:rsidRDefault="006E50D1">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7EFC620" w14:textId="77777777" w:rsidR="006E50D1" w:rsidRDefault="006E50D1">
            <w:pPr>
              <w:pStyle w:val="TableText"/>
              <w:rPr>
                <w:sz w:val="18"/>
                <w:szCs w:val="18"/>
              </w:rPr>
            </w:pPr>
            <w:r>
              <w:rPr>
                <w:sz w:val="18"/>
                <w:szCs w:val="18"/>
              </w:rPr>
              <w:t>RESET</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tcPr>
          <w:p w14:paraId="4490A0E0" w14:textId="77777777" w:rsidR="006E50D1" w:rsidRDefault="006E50D1">
            <w:pPr>
              <w:pStyle w:val="TableText"/>
              <w:rPr>
                <w:sz w:val="18"/>
                <w:szCs w:val="18"/>
              </w:rPr>
            </w:pPr>
            <w:r>
              <w:rPr>
                <w:sz w:val="18"/>
                <w:szCs w:val="18"/>
              </w:rPr>
              <w:t>Extract &lt;ATR&gt;</w:t>
            </w:r>
          </w:p>
          <w:p w14:paraId="7B7896E6" w14:textId="77777777" w:rsidR="006E50D1" w:rsidRDefault="006E50D1">
            <w:pPr>
              <w:pStyle w:val="TableText"/>
              <w:rPr>
                <w:sz w:val="18"/>
                <w:szCs w:val="18"/>
              </w:rPr>
            </w:pPr>
            <w:r>
              <w:rPr>
                <w:sz w:val="18"/>
                <w:szCs w:val="18"/>
              </w:rPr>
              <w:t>Verify ‘LSI Support’ is present in &lt;ATR&gt;</w:t>
            </w:r>
          </w:p>
          <w:p w14:paraId="5C41FA7A" w14:textId="77777777" w:rsidR="006E50D1" w:rsidRDefault="006E50D1">
            <w:pPr>
              <w:pStyle w:val="TableText"/>
              <w:rPr>
                <w:sz w:val="18"/>
                <w:szCs w:val="18"/>
              </w:rPr>
            </w:pPr>
          </w:p>
        </w:tc>
      </w:tr>
      <w:tr w:rsidR="006E50D1" w14:paraId="4B21A6D5" w14:textId="77777777" w:rsidTr="00F61199">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1268B0C" w14:textId="77777777" w:rsidR="006E50D1" w:rsidRDefault="006E50D1">
            <w:pPr>
              <w:pStyle w:val="TableText"/>
              <w:rPr>
                <w:sz w:val="18"/>
                <w:szCs w:val="18"/>
              </w:rPr>
            </w:pPr>
            <w:r>
              <w:rPr>
                <w:sz w:val="18"/>
                <w:szCs w:val="18"/>
              </w:rPr>
              <w:lastRenderedPageBreak/>
              <w:t>IC2</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B128F1" w14:textId="77777777" w:rsidR="006E50D1" w:rsidRDefault="006E50D1">
            <w:pPr>
              <w:pStyle w:val="TableText"/>
              <w:rPr>
                <w:sz w:val="18"/>
                <w:szCs w:val="18"/>
              </w:rPr>
            </w:pPr>
            <w:r>
              <w:rPr>
                <w:sz w:val="18"/>
                <w:szCs w:val="18"/>
              </w:rPr>
              <w:t>S_Device</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D7CA0BB" w14:textId="6151A93E" w:rsidR="006E50D1" w:rsidRDefault="00CD439D">
            <w:pPr>
              <w:pStyle w:val="TableText"/>
              <w:rPr>
                <w:sz w:val="18"/>
                <w:szCs w:val="18"/>
              </w:rPr>
            </w:pPr>
            <w:r w:rsidRPr="00CD439D">
              <w:rPr>
                <w:sz w:val="18"/>
                <w:szCs w:val="18"/>
              </w:rPr>
              <w:t>PROC_EUICC_CONFIGURE_LSIS_FOR_MEP</w:t>
            </w:r>
            <w:r w:rsidRPr="00CD439D" w:rsidDel="00CD439D">
              <w:rPr>
                <w:sz w:val="18"/>
                <w:szCs w:val="18"/>
              </w:rPr>
              <w:t xml:space="preserve"> </w:t>
            </w:r>
            <w:r w:rsidR="006E50D1">
              <w:rPr>
                <w:sz w:val="18"/>
                <w:szCs w:val="18"/>
              </w:rPr>
              <w:t>(</w:t>
            </w:r>
          </w:p>
          <w:p w14:paraId="612F1773" w14:textId="77777777" w:rsidR="006E50D1" w:rsidRDefault="006E50D1">
            <w:pPr>
              <w:pStyle w:val="TableText"/>
              <w:rPr>
                <w:sz w:val="18"/>
                <w:szCs w:val="18"/>
              </w:rPr>
            </w:pPr>
            <w:r>
              <w:rPr>
                <w:sz w:val="18"/>
                <w:szCs w:val="18"/>
              </w:rPr>
              <w:t>2,</w:t>
            </w:r>
          </w:p>
          <w:p w14:paraId="66A377CF" w14:textId="14D68B04" w:rsidR="006E50D1" w:rsidRDefault="00CE253A">
            <w:pPr>
              <w:pStyle w:val="TableText"/>
              <w:rPr>
                <w:sz w:val="18"/>
                <w:szCs w:val="18"/>
              </w:rPr>
            </w:pPr>
            <w:r w:rsidRPr="006966E3">
              <w:rPr>
                <w:sz w:val="18"/>
                <w:szCs w:val="18"/>
              </w:rPr>
              <w:t>#IUT_MEP_LSI_OPTIONS</w:t>
            </w:r>
            <w:r w:rsidR="006E50D1">
              <w:rPr>
                <w:sz w:val="18"/>
                <w:szCs w:val="18"/>
              </w:rPr>
              <w:t>,</w:t>
            </w:r>
          </w:p>
          <w:p w14:paraId="283822A8" w14:textId="77777777" w:rsidR="006E50D1" w:rsidRDefault="006E50D1">
            <w:pPr>
              <w:pStyle w:val="TableText"/>
              <w:rPr>
                <w:sz w:val="18"/>
                <w:szCs w:val="18"/>
              </w:rPr>
            </w:pPr>
            <w:r>
              <w:rPr>
                <w:sz w:val="18"/>
                <w:szCs w:val="18"/>
              </w:rPr>
              <w:t>“010203”,</w:t>
            </w:r>
          </w:p>
          <w:p w14:paraId="0C965470" w14:textId="77777777" w:rsidR="006E50D1" w:rsidRDefault="006E50D1">
            <w:pPr>
              <w:pStyle w:val="TableText"/>
              <w:rPr>
                <w:sz w:val="18"/>
                <w:szCs w:val="18"/>
              </w:rPr>
            </w:pPr>
            <w:r>
              <w:rPr>
                <w:sz w:val="18"/>
                <w:szCs w:val="18"/>
              </w:rPr>
              <w:t>2)</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31F226" w14:textId="77777777" w:rsidR="006E50D1" w:rsidRDefault="006E50D1">
            <w:pPr>
              <w:pStyle w:val="TableText"/>
              <w:rPr>
                <w:sz w:val="18"/>
                <w:szCs w:val="18"/>
              </w:rPr>
            </w:pPr>
            <w:r>
              <w:rPr>
                <w:sz w:val="18"/>
                <w:szCs w:val="18"/>
              </w:rPr>
              <w:t xml:space="preserve">Verify </w:t>
            </w:r>
          </w:p>
          <w:p w14:paraId="5D23951D" w14:textId="77777777" w:rsidR="006E50D1" w:rsidRDefault="006E50D1">
            <w:pPr>
              <w:pStyle w:val="TableText"/>
              <w:rPr>
                <w:sz w:val="18"/>
                <w:szCs w:val="18"/>
              </w:rPr>
            </w:pPr>
            <w:r>
              <w:rPr>
                <w:sz w:val="18"/>
                <w:szCs w:val="18"/>
              </w:rPr>
              <w:t>&lt;MEP_MODE&gt; = 01,</w:t>
            </w:r>
          </w:p>
          <w:p w14:paraId="391C565F" w14:textId="77777777" w:rsidR="006E50D1" w:rsidRDefault="006E50D1">
            <w:pPr>
              <w:pStyle w:val="TableText"/>
              <w:rPr>
                <w:sz w:val="18"/>
                <w:szCs w:val="18"/>
              </w:rPr>
            </w:pPr>
            <w:r>
              <w:rPr>
                <w:sz w:val="18"/>
                <w:szCs w:val="18"/>
              </w:rPr>
              <w:t xml:space="preserve">Verify </w:t>
            </w:r>
          </w:p>
          <w:p w14:paraId="0F2A5661" w14:textId="028AE063" w:rsidR="006E50D1" w:rsidRDefault="006E50D1">
            <w:pPr>
              <w:pStyle w:val="TableText"/>
              <w:rPr>
                <w:sz w:val="18"/>
                <w:szCs w:val="18"/>
              </w:rPr>
            </w:pPr>
            <w:r>
              <w:rPr>
                <w:sz w:val="18"/>
                <w:szCs w:val="18"/>
              </w:rPr>
              <w:t xml:space="preserve">&lt;MEP_LSI_OPTION&gt; =                 </w:t>
            </w:r>
            <w:r w:rsidR="009B24F9">
              <w:rPr>
                <w:sz w:val="18"/>
                <w:szCs w:val="18"/>
              </w:rPr>
              <w:t>#IUT_MEP_LSI_OPTIONS,</w:t>
            </w:r>
          </w:p>
          <w:p w14:paraId="66406EE0" w14:textId="77777777" w:rsidR="006E50D1" w:rsidRDefault="006E50D1">
            <w:pPr>
              <w:pStyle w:val="TableText"/>
              <w:rPr>
                <w:sz w:val="18"/>
                <w:szCs w:val="18"/>
              </w:rPr>
            </w:pPr>
            <w:r>
              <w:rPr>
                <w:sz w:val="18"/>
                <w:szCs w:val="18"/>
              </w:rPr>
              <w:t xml:space="preserve">Verify </w:t>
            </w:r>
          </w:p>
          <w:p w14:paraId="50EA6496" w14:textId="77777777" w:rsidR="006E50D1" w:rsidRDefault="006E50D1">
            <w:pPr>
              <w:pStyle w:val="TableText"/>
              <w:rPr>
                <w:sz w:val="18"/>
                <w:szCs w:val="18"/>
              </w:rPr>
            </w:pPr>
            <w:r>
              <w:rPr>
                <w:sz w:val="18"/>
                <w:szCs w:val="18"/>
              </w:rPr>
              <w:t>&lt;MEP_MAX_LSIS&gt; &lt;=                  #IUT_MEP_MAX_LSIS</w:t>
            </w:r>
          </w:p>
        </w:tc>
      </w:tr>
      <w:tr w:rsidR="006E50D1" w14:paraId="1170A935" w14:textId="77777777" w:rsidTr="00F61199">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50A1923" w14:textId="77777777" w:rsidR="006E50D1" w:rsidRDefault="006E50D1">
            <w:pPr>
              <w:pStyle w:val="TableText"/>
              <w:rPr>
                <w:sz w:val="18"/>
                <w:szCs w:val="18"/>
              </w:rPr>
            </w:pPr>
            <w:r>
              <w:rPr>
                <w:sz w:val="18"/>
                <w:szCs w:val="18"/>
              </w:rPr>
              <w:t>IC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F7332CC" w14:textId="3A2CDDD7" w:rsidR="006E50D1" w:rsidRDefault="006E50D1">
            <w:pPr>
              <w:pStyle w:val="TableContentLeft"/>
            </w:pPr>
            <w:r>
              <w:t>PROC_EUICC_INITIALIZATION_SEQUENCE_MEP_</w:t>
            </w:r>
            <w:r w:rsidR="00CF2406" w:rsidRPr="00CF2406">
              <w:t>ONE_LSI_FOR_ENABLED_PROFILE</w:t>
            </w:r>
          </w:p>
        </w:tc>
      </w:tr>
      <w:tr w:rsidR="006E50D1" w14:paraId="6D6B8574" w14:textId="77777777" w:rsidTr="00F61199">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A181BB7" w14:textId="77777777" w:rsidR="006E50D1" w:rsidRDefault="006E50D1">
            <w:pPr>
              <w:pStyle w:val="TableText"/>
              <w:rPr>
                <w:sz w:val="18"/>
                <w:szCs w:val="18"/>
              </w:rPr>
            </w:pPr>
            <w:r>
              <w:rPr>
                <w:sz w:val="18"/>
                <w:szCs w:val="18"/>
              </w:rPr>
              <w:t>IC4</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79EBFD90" w14:textId="77777777" w:rsidR="006E50D1" w:rsidRDefault="006E50D1">
            <w:pPr>
              <w:pStyle w:val="TableContentLeft"/>
            </w:pPr>
            <w:r>
              <w:t>PROC_OPEN_LOGICAL_CHANNEL_AND_SELECT_ISDR</w:t>
            </w:r>
          </w:p>
        </w:tc>
      </w:tr>
      <w:tr w:rsidR="006E50D1" w14:paraId="10C049DB" w14:textId="77777777" w:rsidTr="00F61199">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0EBB4FE" w14:textId="77777777" w:rsidR="006E50D1" w:rsidRDefault="006E50D1">
            <w:pPr>
              <w:pStyle w:val="TableText"/>
              <w:rPr>
                <w:sz w:val="18"/>
                <w:szCs w:val="18"/>
              </w:rPr>
            </w:pPr>
            <w:r>
              <w:rPr>
                <w:sz w:val="18"/>
                <w:szCs w:val="18"/>
              </w:rPr>
              <w:t>1</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8B45DE" w14:textId="77777777" w:rsidR="006E50D1" w:rsidRDefault="006E50D1">
            <w:pPr>
              <w:pStyle w:val="TableText"/>
              <w:rPr>
                <w:sz w:val="18"/>
                <w:szCs w:val="18"/>
              </w:rPr>
            </w:pPr>
            <w:r>
              <w:rPr>
                <w:sz w:val="18"/>
                <w:szCs w:val="18"/>
              </w:rPr>
              <w:t>S_LPAd → eUICC</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044E6E" w14:textId="77777777" w:rsidR="006E50D1" w:rsidRDefault="006E50D1">
            <w:pPr>
              <w:pStyle w:val="TableText"/>
              <w:rPr>
                <w:rFonts w:cs="Arial"/>
                <w:sz w:val="18"/>
                <w:szCs w:val="18"/>
              </w:rPr>
            </w:pPr>
            <w:r>
              <w:rPr>
                <w:rFonts w:cs="Arial"/>
                <w:sz w:val="18"/>
                <w:szCs w:val="18"/>
              </w:rPr>
              <w:t>MTD_STORE_DATA(</w:t>
            </w:r>
          </w:p>
          <w:p w14:paraId="3741CAAC" w14:textId="059FC39E" w:rsidR="006E50D1" w:rsidRDefault="006E50D1">
            <w:pPr>
              <w:pStyle w:val="TableText"/>
              <w:rPr>
                <w:rFonts w:cs="Arial"/>
                <w:sz w:val="18"/>
                <w:szCs w:val="18"/>
              </w:rPr>
            </w:pPr>
            <w:r>
              <w:rPr>
                <w:rFonts w:cs="Arial"/>
                <w:sz w:val="18"/>
                <w:szCs w:val="18"/>
              </w:rPr>
              <w:t xml:space="preserve">  MTD_DISABLE_PROFILE(</w:t>
            </w:r>
          </w:p>
          <w:p w14:paraId="7208F3DC" w14:textId="77777777" w:rsidR="006E50D1" w:rsidRDefault="006E50D1">
            <w:pPr>
              <w:pStyle w:val="TableText"/>
              <w:rPr>
                <w:rFonts w:cs="Arial"/>
                <w:sz w:val="18"/>
                <w:szCs w:val="18"/>
              </w:rPr>
            </w:pPr>
            <w:r>
              <w:rPr>
                <w:rFonts w:cs="Arial"/>
                <w:sz w:val="18"/>
                <w:szCs w:val="18"/>
              </w:rPr>
              <w:t xml:space="preserve">    NO_PARAM,</w:t>
            </w:r>
          </w:p>
          <w:p w14:paraId="5C8034C8" w14:textId="77777777" w:rsidR="006E50D1" w:rsidRDefault="006E50D1">
            <w:pPr>
              <w:pStyle w:val="TableText"/>
              <w:rPr>
                <w:sz w:val="18"/>
                <w:szCs w:val="18"/>
              </w:rPr>
            </w:pPr>
            <w:r>
              <w:rPr>
                <w:rFonts w:cs="Arial"/>
                <w:sz w:val="18"/>
                <w:szCs w:val="18"/>
              </w:rPr>
              <w:t xml:space="preserve">    </w:t>
            </w:r>
            <w:r>
              <w:t>&lt;ISD_P_AID2&gt;,</w:t>
            </w:r>
          </w:p>
          <w:p w14:paraId="0482A523" w14:textId="75A68F1D" w:rsidR="006E50D1" w:rsidRDefault="006E50D1" w:rsidP="00CD439D">
            <w:pPr>
              <w:pStyle w:val="TableText"/>
              <w:rPr>
                <w:sz w:val="18"/>
                <w:szCs w:val="18"/>
              </w:rPr>
            </w:pPr>
            <w:r>
              <w:rPr>
                <w:sz w:val="18"/>
                <w:szCs w:val="18"/>
              </w:rPr>
              <w:t xml:space="preserve">    TRUE)</w:t>
            </w:r>
            <w:r>
              <w:rPr>
                <w:sz w:val="18"/>
                <w:szCs w:val="18"/>
                <w:lang w:eastAsia="en-GB"/>
              </w:rPr>
              <w:t>)</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305EF2E" w14:textId="77777777" w:rsidR="006E50D1" w:rsidRDefault="006E50D1">
            <w:pPr>
              <w:pStyle w:val="TableContentLeft"/>
            </w:pPr>
            <w:r>
              <w:t>#R_DISABLE_PROFILE_OK</w:t>
            </w:r>
          </w:p>
          <w:p w14:paraId="35B58BC8" w14:textId="77777777" w:rsidR="006E50D1" w:rsidRDefault="006E50D1">
            <w:pPr>
              <w:pStyle w:val="TableText"/>
            </w:pPr>
            <w:r>
              <w:t>SW=0x9000</w:t>
            </w:r>
          </w:p>
        </w:tc>
      </w:tr>
      <w:tr w:rsidR="006E50D1" w14:paraId="38DF1666" w14:textId="77777777" w:rsidTr="00F61199">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DE1400" w14:textId="664765A8" w:rsidR="006E50D1" w:rsidRDefault="006532AC">
            <w:pPr>
              <w:pStyle w:val="TableText"/>
              <w:rPr>
                <w:sz w:val="18"/>
                <w:szCs w:val="18"/>
              </w:rPr>
            </w:pPr>
            <w:r>
              <w:rPr>
                <w:sz w:val="18"/>
                <w:szCs w:val="18"/>
              </w:rPr>
              <w:t>2</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1B21BBE" w14:textId="77777777" w:rsidR="006E50D1" w:rsidRPr="00956B35" w:rsidRDefault="006E50D1">
            <w:pPr>
              <w:pStyle w:val="TableText"/>
              <w:rPr>
                <w:sz w:val="18"/>
                <w:szCs w:val="18"/>
                <w:lang w:val="en-US"/>
              </w:rPr>
            </w:pPr>
            <w:r>
              <w:rPr>
                <w:rFonts w:cs="Arial"/>
                <w:sz w:val="18"/>
                <w:szCs w:val="18"/>
              </w:rPr>
              <w:t>PROC_EUICC_INITIALIZATION_SEQUENCE_MEP_EN_DS_SECOND_PROFILE</w:t>
            </w:r>
          </w:p>
        </w:tc>
      </w:tr>
      <w:tr w:rsidR="00901C88" w14:paraId="7895D69D" w14:textId="77777777" w:rsidTr="00F61199">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26A38BAC" w14:textId="67BABF6E" w:rsidR="00901C88" w:rsidRDefault="00901C88" w:rsidP="00901C88">
            <w:pPr>
              <w:pStyle w:val="TableText"/>
              <w:rPr>
                <w:sz w:val="18"/>
                <w:szCs w:val="18"/>
              </w:rPr>
            </w:pPr>
            <w:r>
              <w:rPr>
                <w:rFonts w:cs="Arial"/>
                <w:sz w:val="18"/>
                <w:szCs w:val="18"/>
                <w:lang w:bidi="bn-BD"/>
              </w:rPr>
              <w:t>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6B320279" w14:textId="66862888" w:rsidR="00901C88" w:rsidRDefault="00901C88" w:rsidP="00901C88">
            <w:pPr>
              <w:pStyle w:val="TableText"/>
              <w:rPr>
                <w:rFonts w:cs="Arial"/>
                <w:sz w:val="18"/>
                <w:szCs w:val="18"/>
              </w:rPr>
            </w:pPr>
            <w:r w:rsidRPr="008D380C">
              <w:rPr>
                <w:rFonts w:cs="Arial"/>
                <w:sz w:val="18"/>
                <w:szCs w:val="18"/>
                <w:lang w:bidi="bn-BD"/>
              </w:rPr>
              <w:t>PROC_MEP_LSI_MULTIPLEXING(</w:t>
            </w:r>
            <w:r>
              <w:rPr>
                <w:rFonts w:cs="Arial"/>
                <w:sz w:val="18"/>
                <w:szCs w:val="18"/>
                <w:lang w:bidi="bn-BD"/>
              </w:rPr>
              <w:t>0</w:t>
            </w:r>
            <w:r w:rsidRPr="008D380C">
              <w:rPr>
                <w:rFonts w:cs="Arial"/>
                <w:sz w:val="18"/>
                <w:szCs w:val="18"/>
                <w:lang w:bidi="bn-BD"/>
              </w:rPr>
              <w:t>)</w:t>
            </w:r>
          </w:p>
        </w:tc>
      </w:tr>
      <w:tr w:rsidR="006E50D1" w14:paraId="1CB59359" w14:textId="77777777" w:rsidTr="00F61199">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16B20BE" w14:textId="017829CE" w:rsidR="006E50D1" w:rsidRDefault="00901C88">
            <w:pPr>
              <w:pStyle w:val="TableText"/>
              <w:rPr>
                <w:sz w:val="18"/>
                <w:szCs w:val="18"/>
              </w:rPr>
            </w:pPr>
            <w:r>
              <w:rPr>
                <w:sz w:val="18"/>
                <w:szCs w:val="18"/>
              </w:rPr>
              <w:t>4</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D4031F" w14:textId="77777777" w:rsidR="006E50D1" w:rsidRDefault="006E50D1">
            <w:pPr>
              <w:pStyle w:val="TableText"/>
              <w:rPr>
                <w:sz w:val="18"/>
                <w:szCs w:val="18"/>
              </w:rPr>
            </w:pPr>
            <w:r>
              <w:rPr>
                <w:sz w:val="18"/>
                <w:szCs w:val="18"/>
              </w:rPr>
              <w:t>S_LPAd → eUICC</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889DE5" w14:textId="77777777" w:rsidR="006E50D1" w:rsidRDefault="006E50D1">
            <w:pPr>
              <w:pStyle w:val="TableText"/>
              <w:rPr>
                <w:rFonts w:cs="Arial"/>
                <w:sz w:val="18"/>
                <w:szCs w:val="18"/>
              </w:rPr>
            </w:pPr>
            <w:r>
              <w:rPr>
                <w:rFonts w:cs="Arial"/>
                <w:sz w:val="18"/>
                <w:szCs w:val="18"/>
              </w:rPr>
              <w:t>MTD_STORE_DATA(</w:t>
            </w:r>
          </w:p>
          <w:p w14:paraId="411E27AB" w14:textId="11CD41DA" w:rsidR="006E50D1" w:rsidRDefault="006E50D1">
            <w:pPr>
              <w:pStyle w:val="TableText"/>
              <w:rPr>
                <w:rFonts w:cs="Arial"/>
                <w:sz w:val="18"/>
                <w:szCs w:val="18"/>
              </w:rPr>
            </w:pPr>
            <w:r>
              <w:rPr>
                <w:rFonts w:cs="Arial"/>
                <w:sz w:val="18"/>
                <w:szCs w:val="18"/>
              </w:rPr>
              <w:t xml:space="preserve">  MTD_GET_PROFILE_INFO(</w:t>
            </w:r>
          </w:p>
          <w:p w14:paraId="3CE49DEB" w14:textId="77777777" w:rsidR="006E50D1" w:rsidRDefault="006E50D1">
            <w:pPr>
              <w:pStyle w:val="TableText"/>
              <w:rPr>
                <w:rFonts w:cs="Arial"/>
                <w:sz w:val="18"/>
                <w:szCs w:val="18"/>
                <w:lang w:val="es-ES"/>
              </w:rPr>
            </w:pPr>
            <w:r>
              <w:rPr>
                <w:rFonts w:cs="Arial"/>
                <w:sz w:val="18"/>
                <w:szCs w:val="18"/>
              </w:rPr>
              <w:t xml:space="preserve">    </w:t>
            </w:r>
            <w:r>
              <w:rPr>
                <w:rFonts w:cs="Arial"/>
                <w:sz w:val="18"/>
                <w:szCs w:val="18"/>
                <w:lang w:val="es-ES"/>
              </w:rPr>
              <w:t>&lt;NO_PARAM&gt;,</w:t>
            </w:r>
          </w:p>
          <w:p w14:paraId="70413158" w14:textId="779C13E9" w:rsidR="006E50D1" w:rsidRDefault="006E50D1" w:rsidP="00497342">
            <w:pPr>
              <w:pStyle w:val="TableText"/>
              <w:rPr>
                <w:sz w:val="18"/>
                <w:szCs w:val="18"/>
              </w:rPr>
            </w:pPr>
            <w:r>
              <w:rPr>
                <w:rFonts w:cs="Arial"/>
                <w:sz w:val="18"/>
                <w:szCs w:val="18"/>
                <w:lang w:val="es-ES"/>
              </w:rPr>
              <w:t xml:space="preserve">    &lt;NO_PARAM&gt;</w:t>
            </w:r>
            <w:r>
              <w:rPr>
                <w:sz w:val="18"/>
                <w:szCs w:val="18"/>
              </w:rPr>
              <w:t>)</w:t>
            </w:r>
            <w:r>
              <w:rPr>
                <w:sz w:val="18"/>
                <w:szCs w:val="18"/>
                <w:lang w:eastAsia="en-GB"/>
              </w:rPr>
              <w:t>)</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00EE0DA" w14:textId="77777777" w:rsidR="006E50D1" w:rsidRDefault="006E50D1">
            <w:pPr>
              <w:pStyle w:val="TableContentLeft"/>
              <w:rPr>
                <w:lang w:val="it-IT"/>
              </w:rPr>
            </w:pPr>
            <w:r>
              <w:rPr>
                <w:lang w:val="it-IT"/>
              </w:rPr>
              <w:t>response ProfileInfoListResponse::= profileInfoListOk : {</w:t>
            </w:r>
          </w:p>
          <w:p w14:paraId="25D4C39E" w14:textId="77777777" w:rsidR="006E50D1" w:rsidRDefault="006E50D1">
            <w:pPr>
              <w:pStyle w:val="TableContentLeft"/>
              <w:rPr>
                <w:lang w:val="it-IT"/>
              </w:rPr>
            </w:pPr>
            <w:r>
              <w:rPr>
                <w:lang w:val="it-IT"/>
              </w:rPr>
              <w:t xml:space="preserve"> #PROFILE_INFO1;</w:t>
            </w:r>
          </w:p>
          <w:p w14:paraId="6E61559E" w14:textId="77777777" w:rsidR="006E50D1" w:rsidRDefault="006E50D1">
            <w:pPr>
              <w:pStyle w:val="TableContentLeft"/>
              <w:rPr>
                <w:lang w:val="it-IT"/>
              </w:rPr>
            </w:pPr>
            <w:r>
              <w:rPr>
                <w:lang w:val="it-IT"/>
              </w:rPr>
              <w:t xml:space="preserve"> #P</w:t>
            </w:r>
            <w:r>
              <w:t>ROFILE_INFO2</w:t>
            </w:r>
            <w:r>
              <w:rPr>
                <w:lang w:val="it-IT"/>
              </w:rPr>
              <w:t>;</w:t>
            </w:r>
          </w:p>
          <w:p w14:paraId="271E8AB5" w14:textId="77777777" w:rsidR="006E50D1" w:rsidRDefault="006E50D1">
            <w:pPr>
              <w:pStyle w:val="TableContentLeft"/>
              <w:rPr>
                <w:lang w:val="it-IT"/>
              </w:rPr>
            </w:pPr>
            <w:r>
              <w:rPr>
                <w:lang w:val="it-IT"/>
              </w:rPr>
              <w:t>}</w:t>
            </w:r>
          </w:p>
          <w:p w14:paraId="59BC026A" w14:textId="77777777" w:rsidR="006E50D1" w:rsidRDefault="006E50D1">
            <w:pPr>
              <w:pStyle w:val="TableText"/>
              <w:rPr>
                <w:sz w:val="18"/>
                <w:szCs w:val="18"/>
              </w:rPr>
            </w:pPr>
            <w:r>
              <w:t>SW=0x9000</w:t>
            </w:r>
          </w:p>
        </w:tc>
      </w:tr>
      <w:tr w:rsidR="00F61199" w14:paraId="30590631" w14:textId="77777777" w:rsidTr="00F61199">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CE273F4" w14:textId="79E877AF" w:rsidR="00F61199" w:rsidRDefault="00901C88">
            <w:pPr>
              <w:pStyle w:val="TableText"/>
              <w:rPr>
                <w:sz w:val="18"/>
                <w:szCs w:val="18"/>
              </w:rPr>
            </w:pPr>
            <w:r>
              <w:rPr>
                <w:sz w:val="18"/>
                <w:szCs w:val="18"/>
              </w:rPr>
              <w:t>5</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67DD5028" w14:textId="17612D36" w:rsidR="00F61199" w:rsidRDefault="00F61199">
            <w:pPr>
              <w:pStyle w:val="TableText"/>
              <w:rPr>
                <w:sz w:val="18"/>
                <w:szCs w:val="18"/>
              </w:rPr>
            </w:pPr>
            <w:r>
              <w:rPr>
                <w:sz w:val="18"/>
                <w:szCs w:val="18"/>
              </w:rPr>
              <w:t>PROC</w:t>
            </w:r>
            <w:r>
              <w:t>_MEP_LSI_MULTIPLEXING(2)</w:t>
            </w:r>
          </w:p>
        </w:tc>
      </w:tr>
      <w:tr w:rsidR="006E50D1" w14:paraId="68ECA6FF" w14:textId="77777777" w:rsidTr="00F61199">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4F62B6" w14:textId="66446916" w:rsidR="006E50D1" w:rsidRDefault="00901C88">
            <w:pPr>
              <w:pStyle w:val="TableText"/>
              <w:rPr>
                <w:sz w:val="18"/>
                <w:szCs w:val="18"/>
              </w:rPr>
            </w:pPr>
            <w:r>
              <w:rPr>
                <w:sz w:val="18"/>
                <w:szCs w:val="18"/>
              </w:rPr>
              <w:t>6</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8AC2F3" w14:textId="77777777" w:rsidR="006E50D1" w:rsidRDefault="006E50D1">
            <w:pPr>
              <w:pStyle w:val="TableText"/>
              <w:rPr>
                <w:sz w:val="18"/>
                <w:szCs w:val="18"/>
              </w:rPr>
            </w:pPr>
            <w:r>
              <w:rPr>
                <w:sz w:val="18"/>
                <w:szCs w:val="18"/>
              </w:rPr>
              <w:t>S_Device → eUICC</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65AE28" w14:textId="77777777" w:rsidR="006E50D1" w:rsidRDefault="006E50D1">
            <w:pPr>
              <w:pStyle w:val="TableText"/>
              <w:rPr>
                <w:sz w:val="18"/>
                <w:szCs w:val="18"/>
              </w:rPr>
            </w:pPr>
            <w:r>
              <w:rPr>
                <w:sz w:val="18"/>
                <w:szCs w:val="18"/>
              </w:rPr>
              <w:t>[SELECT_ICCID]</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tcPr>
          <w:p w14:paraId="4FD7121E" w14:textId="77777777" w:rsidR="006E50D1" w:rsidRDefault="006E50D1">
            <w:pPr>
              <w:pStyle w:val="TableText"/>
              <w:rPr>
                <w:sz w:val="18"/>
                <w:szCs w:val="18"/>
              </w:rPr>
            </w:pPr>
          </w:p>
          <w:p w14:paraId="08DEDDB9" w14:textId="77777777" w:rsidR="006E50D1" w:rsidRDefault="006E50D1">
            <w:pPr>
              <w:pStyle w:val="TableText"/>
              <w:rPr>
                <w:sz w:val="18"/>
                <w:szCs w:val="18"/>
              </w:rPr>
            </w:pPr>
            <w:r>
              <w:rPr>
                <w:sz w:val="18"/>
                <w:szCs w:val="18"/>
              </w:rPr>
              <w:t>SW=0x6A82</w:t>
            </w:r>
          </w:p>
        </w:tc>
      </w:tr>
    </w:tbl>
    <w:p w14:paraId="59CF6598" w14:textId="77777777" w:rsidR="006E50D1" w:rsidRPr="00EA0D7C" w:rsidRDefault="006E50D1" w:rsidP="006E50D1">
      <w:pPr>
        <w:rPr>
          <w:rFonts w:ascii="Arial" w:eastAsia="SimSun" w:hAnsi="Arial"/>
          <w:sz w:val="22"/>
          <w:szCs w:val="20"/>
          <w:lang w:eastAsia="zh-CN" w:bidi="bn-BD"/>
        </w:rPr>
      </w:pPr>
    </w:p>
    <w:p w14:paraId="54FFA13A" w14:textId="77777777" w:rsidR="0034702E" w:rsidRDefault="0034702E" w:rsidP="0034702E">
      <w:pPr>
        <w:pStyle w:val="NormalParagraph"/>
        <w:rPr>
          <w14:scene3d>
            <w14:camera w14:prst="orthographicFront"/>
            <w14:lightRig w14:rig="threePt" w14:dir="t">
              <w14:rot w14:lat="0" w14:lon="0" w14:rev="0"/>
            </w14:lightRig>
          </w14:scene3d>
        </w:rPr>
      </w:pPr>
    </w:p>
    <w:p w14:paraId="2D7F2558" w14:textId="77777777" w:rsidR="006E50D1" w:rsidRDefault="006E50D1" w:rsidP="0034702E">
      <w:pPr>
        <w:pStyle w:val="NormalParagraph"/>
        <w:rPr>
          <w14:scene3d>
            <w14:camera w14:prst="orthographicFront"/>
            <w14:lightRig w14:rig="threePt" w14:dir="t">
              <w14:rot w14:lat="0" w14:lon="0" w14:rev="0"/>
            </w14:lightRig>
          </w14:scene3d>
        </w:rPr>
      </w:pPr>
    </w:p>
    <w:p w14:paraId="6DD91A1D" w14:textId="77777777" w:rsidR="0034702E" w:rsidRPr="00A55090" w:rsidRDefault="0034702E" w:rsidP="0034702E">
      <w:pPr>
        <w:pStyle w:val="Heading5"/>
        <w:numPr>
          <w:ilvl w:val="0"/>
          <w:numId w:val="0"/>
        </w:numPr>
        <w:ind w:left="1304" w:hanging="1304"/>
      </w:pPr>
      <w:r w:rsidRPr="00A55090">
        <w:rPr>
          <w14:scene3d>
            <w14:camera w14:prst="orthographicFront"/>
            <w14:lightRig w14:rig="threePt" w14:dir="t">
              <w14:rot w14:lat="0" w14:lon="0" w14:rev="0"/>
            </w14:lightRig>
          </w14:scene3d>
        </w:rPr>
        <w:t>4.2.22.2.</w:t>
      </w:r>
      <w:r>
        <w:rPr>
          <w14:scene3d>
            <w14:camera w14:prst="orthographicFront"/>
            <w14:lightRig w14:rig="threePt" w14:dir="t">
              <w14:rot w14:lat="0" w14:lon="0" w14:rev="0"/>
            </w14:lightRig>
          </w14:scene3d>
        </w:rPr>
        <w:t>6</w:t>
      </w:r>
      <w:r w:rsidRPr="00A55090">
        <w:rPr>
          <w14:scene3d>
            <w14:camera w14:prst="orthographicFront"/>
            <w14:lightRig w14:rig="threePt" w14:dir="t">
              <w14:rot w14:lat="0" w14:lon="0" w14:rev="0"/>
            </w14:lightRig>
          </w14:scene3d>
        </w:rPr>
        <w:tab/>
      </w:r>
      <w:r w:rsidRPr="00A55090">
        <w:t>TC_eUICC_ES10c.DisableProfile_ErrorCases_Case4</w:t>
      </w:r>
      <w:r>
        <w:t>_MEPA1</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04"/>
        <w:gridCol w:w="6606"/>
      </w:tblGrid>
      <w:tr w:rsidR="0034702E" w:rsidRPr="00A55090" w14:paraId="70C04B52" w14:textId="77777777" w:rsidTr="00FB0E84">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CCBC7E4" w14:textId="77777777" w:rsidR="0034702E" w:rsidRPr="00A55090" w:rsidRDefault="0034702E" w:rsidP="00FB0E84">
            <w:pPr>
              <w:pStyle w:val="TableHeaderGray"/>
              <w:rPr>
                <w:rStyle w:val="PlaceholderText"/>
                <w:lang w:val="en-GB"/>
              </w:rPr>
            </w:pPr>
            <w:r w:rsidRPr="00A55090">
              <w:rPr>
                <w:lang w:val="en-GB"/>
              </w:rPr>
              <w:t>General Initial Conditions</w:t>
            </w:r>
          </w:p>
        </w:tc>
      </w:tr>
      <w:tr w:rsidR="0034702E" w:rsidRPr="00A55090" w14:paraId="36D3362E" w14:textId="77777777" w:rsidTr="00FB0E84">
        <w:trPr>
          <w:jc w:val="center"/>
        </w:trPr>
        <w:tc>
          <w:tcPr>
            <w:tcW w:w="133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C166C4C" w14:textId="77777777" w:rsidR="0034702E" w:rsidRPr="00A55090" w:rsidRDefault="0034702E" w:rsidP="00FB0E84">
            <w:pPr>
              <w:pStyle w:val="TableHeaderGray"/>
              <w:rPr>
                <w:lang w:val="en-GB"/>
              </w:rPr>
            </w:pPr>
            <w:r w:rsidRPr="00A55090">
              <w:rPr>
                <w:lang w:val="en-GB"/>
              </w:rPr>
              <w:t>Entity</w:t>
            </w:r>
          </w:p>
        </w:tc>
        <w:tc>
          <w:tcPr>
            <w:tcW w:w="366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3455B7B" w14:textId="77777777" w:rsidR="0034702E" w:rsidRPr="00A55090" w:rsidRDefault="0034702E" w:rsidP="00FB0E84">
            <w:pPr>
              <w:pStyle w:val="TableHeaderGray"/>
              <w:rPr>
                <w:rStyle w:val="PlaceholderText"/>
                <w:lang w:val="en-GB"/>
              </w:rPr>
            </w:pPr>
            <w:r w:rsidRPr="00A55090">
              <w:rPr>
                <w:lang w:val="en-GB" w:eastAsia="de-DE"/>
              </w:rPr>
              <w:t>Description of the general initial condition</w:t>
            </w:r>
          </w:p>
        </w:tc>
      </w:tr>
      <w:tr w:rsidR="0034702E" w:rsidRPr="00A55090" w14:paraId="347936FD" w14:textId="77777777" w:rsidTr="00F85DF8">
        <w:trPr>
          <w:jc w:val="center"/>
        </w:trPr>
        <w:tc>
          <w:tcPr>
            <w:tcW w:w="1334" w:type="pct"/>
            <w:tcBorders>
              <w:top w:val="single" w:sz="6" w:space="0" w:color="auto"/>
              <w:left w:val="single" w:sz="6" w:space="0" w:color="auto"/>
              <w:bottom w:val="single" w:sz="6" w:space="0" w:color="auto"/>
              <w:right w:val="single" w:sz="6" w:space="0" w:color="auto"/>
            </w:tcBorders>
            <w:shd w:val="clear" w:color="auto" w:fill="auto"/>
            <w:vAlign w:val="center"/>
          </w:tcPr>
          <w:p w14:paraId="5FD25AE6" w14:textId="77777777" w:rsidR="0034702E" w:rsidRPr="00A55090" w:rsidRDefault="0034702E" w:rsidP="00FB0E84">
            <w:pPr>
              <w:pStyle w:val="TableText"/>
            </w:pPr>
            <w:r w:rsidRPr="00154AAF">
              <w:t>eUICC</w:t>
            </w:r>
          </w:p>
        </w:tc>
        <w:tc>
          <w:tcPr>
            <w:tcW w:w="3666" w:type="pct"/>
            <w:tcBorders>
              <w:top w:val="single" w:sz="6" w:space="0" w:color="auto"/>
              <w:left w:val="single" w:sz="6" w:space="0" w:color="auto"/>
              <w:bottom w:val="single" w:sz="6" w:space="0" w:color="auto"/>
              <w:right w:val="single" w:sz="6" w:space="0" w:color="auto"/>
            </w:tcBorders>
            <w:shd w:val="clear" w:color="auto" w:fill="auto"/>
            <w:vAlign w:val="center"/>
          </w:tcPr>
          <w:p w14:paraId="23F621BE" w14:textId="77777777" w:rsidR="0034702E" w:rsidRPr="00A55090" w:rsidRDefault="0034702E" w:rsidP="00FB0E84">
            <w:pPr>
              <w:pStyle w:val="TableText"/>
            </w:pPr>
            <w:r>
              <w:t>eUICC in MEP mode</w:t>
            </w:r>
          </w:p>
        </w:tc>
      </w:tr>
      <w:tr w:rsidR="0034702E" w:rsidRPr="00A55090" w14:paraId="0B1F6F9A" w14:textId="77777777" w:rsidTr="00FB0E84">
        <w:trPr>
          <w:jc w:val="center"/>
        </w:trPr>
        <w:tc>
          <w:tcPr>
            <w:tcW w:w="1334" w:type="pct"/>
            <w:tcBorders>
              <w:top w:val="single" w:sz="6" w:space="0" w:color="auto"/>
              <w:left w:val="single" w:sz="6" w:space="0" w:color="auto"/>
              <w:bottom w:val="single" w:sz="6" w:space="0" w:color="auto"/>
              <w:right w:val="single" w:sz="6" w:space="0" w:color="auto"/>
            </w:tcBorders>
            <w:vAlign w:val="center"/>
          </w:tcPr>
          <w:p w14:paraId="293F4DE5" w14:textId="77777777" w:rsidR="0034702E" w:rsidRPr="003D212B" w:rsidRDefault="0034702E" w:rsidP="00FB0E84">
            <w:pPr>
              <w:pStyle w:val="TableText"/>
              <w:rPr>
                <w:highlight w:val="yellow"/>
              </w:rPr>
            </w:pPr>
            <w:r w:rsidRPr="00E24742">
              <w:t>eUICC</w:t>
            </w:r>
          </w:p>
        </w:tc>
        <w:tc>
          <w:tcPr>
            <w:tcW w:w="3666" w:type="pct"/>
            <w:tcBorders>
              <w:top w:val="single" w:sz="6" w:space="0" w:color="auto"/>
              <w:left w:val="single" w:sz="6" w:space="0" w:color="auto"/>
              <w:bottom w:val="single" w:sz="6" w:space="0" w:color="auto"/>
              <w:right w:val="single" w:sz="6" w:space="0" w:color="auto"/>
            </w:tcBorders>
            <w:vAlign w:val="center"/>
          </w:tcPr>
          <w:p w14:paraId="7C9C16B1" w14:textId="77777777" w:rsidR="0034702E" w:rsidRPr="00E24742" w:rsidRDefault="0034702E" w:rsidP="00FB0E84">
            <w:pPr>
              <w:pStyle w:val="TableText"/>
              <w:rPr>
                <w:highlight w:val="yellow"/>
              </w:rPr>
            </w:pPr>
            <w:r w:rsidRPr="00E24742">
              <w:t>The PROFILE_OPERATIONAL1 has been installed on the eUICC</w:t>
            </w:r>
            <w:r>
              <w:t>.</w:t>
            </w:r>
          </w:p>
        </w:tc>
      </w:tr>
    </w:tbl>
    <w:p w14:paraId="50091E9E" w14:textId="77777777" w:rsidR="0034702E" w:rsidRPr="00A55090" w:rsidRDefault="0034702E" w:rsidP="0034702E">
      <w:pPr>
        <w:pStyle w:val="Heading6no"/>
      </w:pPr>
      <w:r w:rsidRPr="00A55090">
        <w:t xml:space="preserve">Test Sequence #01 Error: Disable Profile by an unknown ISD-P AID </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34702E" w:rsidRPr="00A55090" w14:paraId="12B4AB11" w14:textId="77777777" w:rsidTr="00FB0E84">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8E86BAB"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5777318C" w14:textId="77777777" w:rsidR="0034702E" w:rsidRPr="00A55090" w:rsidRDefault="0034702E" w:rsidP="00FB0E84">
            <w:pPr>
              <w:pStyle w:val="TableHeaderGray"/>
              <w:rPr>
                <w:rStyle w:val="PlaceholderText"/>
                <w:lang w:val="en-GB"/>
              </w:rPr>
            </w:pPr>
          </w:p>
        </w:tc>
      </w:tr>
      <w:tr w:rsidR="0034702E" w:rsidRPr="00A55090" w14:paraId="18D46572"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8137189" w14:textId="77777777" w:rsidR="0034702E" w:rsidRPr="00A55090" w:rsidRDefault="0034702E" w:rsidP="00FB0E84">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CF75DC0"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01F9160A"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7447FF6" w14:textId="77777777" w:rsidR="0034702E" w:rsidRPr="003D212B" w:rsidRDefault="0034702E" w:rsidP="00FB0E84">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09EDC707" w14:textId="65A9B79E" w:rsidR="0034702E" w:rsidRPr="00E24742" w:rsidRDefault="0034702E" w:rsidP="00FB0E84">
            <w:pPr>
              <w:pStyle w:val="TableText"/>
            </w:pPr>
            <w:r w:rsidRPr="00E24742">
              <w:t>The PROFILE_OPERATIONAL1 is Enabled on the eUICC</w:t>
            </w:r>
            <w:r w:rsidR="00E5258E">
              <w:t xml:space="preserve"> on Port 1</w:t>
            </w:r>
            <w:r>
              <w:t>.</w:t>
            </w:r>
          </w:p>
        </w:tc>
      </w:tr>
      <w:tr w:rsidR="0034702E" w:rsidRPr="00A55090" w14:paraId="26977F82"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4BCF1D7A" w14:textId="77777777" w:rsidR="0034702E" w:rsidRPr="008F1B4C" w:rsidRDefault="0034702E" w:rsidP="00FB0E84">
            <w:pPr>
              <w:pStyle w:val="TableText"/>
              <w:rPr>
                <w:rFonts w:cs="Arial"/>
                <w:sz w:val="18"/>
                <w:szCs w:val="18"/>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63AAB2BA" w14:textId="77777777" w:rsidR="0034702E" w:rsidRPr="00E24742" w:rsidRDefault="0034702E" w:rsidP="00FB0E84">
            <w:pPr>
              <w:pStyle w:val="TableText"/>
            </w:pPr>
            <w:r w:rsidRPr="00E24742">
              <w:t>The PROFILE_OPERATIONAL1 corresponds to &lt;ISD_P_AID1&gt;</w:t>
            </w:r>
            <w:r>
              <w:t>.</w:t>
            </w:r>
          </w:p>
        </w:tc>
      </w:tr>
      <w:tr w:rsidR="0034702E" w:rsidRPr="00A55090" w14:paraId="0D20B0B1"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D037452" w14:textId="77777777" w:rsidR="0034702E" w:rsidRPr="00A55090" w:rsidRDefault="0034702E" w:rsidP="00FB0E84">
            <w:pPr>
              <w:pStyle w:val="TableText"/>
            </w:pPr>
            <w:r w:rsidRPr="00A55090">
              <w:lastRenderedPageBreak/>
              <w:t>eUICC</w:t>
            </w:r>
          </w:p>
        </w:tc>
        <w:tc>
          <w:tcPr>
            <w:tcW w:w="3833" w:type="pct"/>
            <w:tcBorders>
              <w:top w:val="single" w:sz="6" w:space="0" w:color="auto"/>
              <w:left w:val="single" w:sz="6" w:space="0" w:color="auto"/>
              <w:bottom w:val="single" w:sz="6" w:space="0" w:color="auto"/>
              <w:right w:val="single" w:sz="6" w:space="0" w:color="auto"/>
            </w:tcBorders>
            <w:vAlign w:val="center"/>
          </w:tcPr>
          <w:p w14:paraId="28923C51" w14:textId="77777777" w:rsidR="0034702E" w:rsidRPr="00A55090" w:rsidRDefault="0034702E" w:rsidP="00FB0E84">
            <w:pPr>
              <w:pStyle w:val="TableText"/>
            </w:pPr>
            <w:r w:rsidRPr="00A55090">
              <w:t>The Operational Profile identified by the ISD-P AID &lt;ISD_P_AIDX&gt; is not loaded</w:t>
            </w:r>
            <w:r>
              <w:t>.</w:t>
            </w:r>
          </w:p>
        </w:tc>
      </w:tr>
    </w:tbl>
    <w:p w14:paraId="3A2731CB" w14:textId="77777777" w:rsidR="0034702E" w:rsidRPr="001F0550"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ayout w:type="fixed"/>
        <w:tblLook w:val="01E0" w:firstRow="1" w:lastRow="1" w:firstColumn="1" w:lastColumn="1" w:noHBand="0" w:noVBand="0"/>
      </w:tblPr>
      <w:tblGrid>
        <w:gridCol w:w="762"/>
        <w:gridCol w:w="1208"/>
        <w:gridCol w:w="2748"/>
        <w:gridCol w:w="4299"/>
      </w:tblGrid>
      <w:tr w:rsidR="0034702E" w:rsidRPr="001F0550" w14:paraId="254BBD3A" w14:textId="77777777" w:rsidTr="00FB0E84">
        <w:trPr>
          <w:trHeight w:val="314"/>
          <w:jc w:val="center"/>
        </w:trPr>
        <w:tc>
          <w:tcPr>
            <w:tcW w:w="422" w:type="pct"/>
            <w:shd w:val="clear" w:color="auto" w:fill="C00000"/>
            <w:vAlign w:val="center"/>
          </w:tcPr>
          <w:p w14:paraId="0CAE1B21" w14:textId="77777777" w:rsidR="0034702E" w:rsidRPr="0061518F" w:rsidRDefault="0034702E" w:rsidP="00FB0E84">
            <w:pPr>
              <w:pStyle w:val="TableHeader"/>
            </w:pPr>
            <w:r w:rsidRPr="001A336D">
              <w:t>Step</w:t>
            </w:r>
          </w:p>
        </w:tc>
        <w:tc>
          <w:tcPr>
            <w:tcW w:w="670" w:type="pct"/>
            <w:shd w:val="clear" w:color="auto" w:fill="C00000"/>
            <w:vAlign w:val="center"/>
          </w:tcPr>
          <w:p w14:paraId="0E53876D" w14:textId="77777777" w:rsidR="0034702E" w:rsidRPr="00065A81" w:rsidRDefault="0034702E" w:rsidP="00FB0E84">
            <w:pPr>
              <w:pStyle w:val="TableHeader"/>
            </w:pPr>
            <w:r w:rsidRPr="00065A81">
              <w:t>Direction</w:t>
            </w:r>
          </w:p>
        </w:tc>
        <w:tc>
          <w:tcPr>
            <w:tcW w:w="1524" w:type="pct"/>
            <w:shd w:val="clear" w:color="auto" w:fill="C00000"/>
            <w:vAlign w:val="center"/>
          </w:tcPr>
          <w:p w14:paraId="357F0A2F" w14:textId="77777777" w:rsidR="0034702E" w:rsidRPr="00452227" w:rsidRDefault="0034702E" w:rsidP="00FB0E84">
            <w:pPr>
              <w:pStyle w:val="TableHeader"/>
            </w:pPr>
            <w:r w:rsidRPr="00263515">
              <w:t>Sequence / Description</w:t>
            </w:r>
          </w:p>
        </w:tc>
        <w:tc>
          <w:tcPr>
            <w:tcW w:w="2384" w:type="pct"/>
            <w:shd w:val="clear" w:color="auto" w:fill="C00000"/>
            <w:vAlign w:val="center"/>
          </w:tcPr>
          <w:p w14:paraId="65B67FA5" w14:textId="77777777" w:rsidR="0034702E" w:rsidRPr="007E5B2A" w:rsidRDefault="0034702E" w:rsidP="00FB0E84">
            <w:pPr>
              <w:pStyle w:val="TableHeader"/>
            </w:pPr>
            <w:r w:rsidRPr="007E5B2A">
              <w:t>Expected result</w:t>
            </w:r>
          </w:p>
        </w:tc>
      </w:tr>
      <w:tr w:rsidR="0034702E" w:rsidRPr="001F0550" w14:paraId="69D1FB32" w14:textId="77777777" w:rsidTr="00F85DF8">
        <w:trPr>
          <w:trHeight w:val="314"/>
          <w:jc w:val="center"/>
        </w:trPr>
        <w:tc>
          <w:tcPr>
            <w:tcW w:w="422" w:type="pct"/>
            <w:shd w:val="clear" w:color="auto" w:fill="auto"/>
            <w:vAlign w:val="center"/>
          </w:tcPr>
          <w:p w14:paraId="65A71D34" w14:textId="77777777" w:rsidR="0034702E" w:rsidRPr="001A336D" w:rsidRDefault="0034702E" w:rsidP="00FB0E84">
            <w:pPr>
              <w:pStyle w:val="TableContentLeft"/>
            </w:pPr>
            <w:r>
              <w:t>IC1</w:t>
            </w:r>
          </w:p>
        </w:tc>
        <w:tc>
          <w:tcPr>
            <w:tcW w:w="670" w:type="pct"/>
            <w:shd w:val="clear" w:color="auto" w:fill="auto"/>
            <w:vAlign w:val="center"/>
          </w:tcPr>
          <w:p w14:paraId="57184A80"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4" w:type="pct"/>
            <w:shd w:val="clear" w:color="auto" w:fill="auto"/>
            <w:vAlign w:val="center"/>
          </w:tcPr>
          <w:p w14:paraId="59EEFEF1" w14:textId="77777777" w:rsidR="0034702E" w:rsidRPr="00263515" w:rsidRDefault="0034702E" w:rsidP="00FB0E84">
            <w:pPr>
              <w:pStyle w:val="TableContentLeft"/>
            </w:pPr>
            <w:r w:rsidRPr="00535C96">
              <w:t>RESET</w:t>
            </w:r>
          </w:p>
        </w:tc>
        <w:tc>
          <w:tcPr>
            <w:tcW w:w="2384" w:type="pct"/>
            <w:shd w:val="clear" w:color="auto" w:fill="auto"/>
            <w:vAlign w:val="center"/>
          </w:tcPr>
          <w:p w14:paraId="40B759B7" w14:textId="77777777" w:rsidR="0034702E" w:rsidRDefault="0034702E" w:rsidP="00FB0E84">
            <w:pPr>
              <w:pStyle w:val="TableContentLeft"/>
            </w:pPr>
            <w:r>
              <w:t>Extract &lt;ATR&gt;</w:t>
            </w:r>
          </w:p>
          <w:p w14:paraId="54F9861D" w14:textId="77777777" w:rsidR="0034702E" w:rsidRDefault="0034702E" w:rsidP="00FB0E84">
            <w:pPr>
              <w:pStyle w:val="TableContentLeft"/>
            </w:pPr>
            <w:r>
              <w:t>Verify ‘LSI Support’ is present in &lt;ATR&gt;</w:t>
            </w:r>
          </w:p>
          <w:p w14:paraId="039AEF10" w14:textId="77777777" w:rsidR="0034702E" w:rsidRPr="007E5B2A" w:rsidRDefault="0034702E" w:rsidP="00FB0E84">
            <w:pPr>
              <w:pStyle w:val="TableContentLeft"/>
            </w:pPr>
          </w:p>
        </w:tc>
      </w:tr>
      <w:tr w:rsidR="0034702E" w:rsidRPr="001F0550" w14:paraId="3341DFEC" w14:textId="77777777" w:rsidTr="00F85DF8">
        <w:trPr>
          <w:trHeight w:val="314"/>
          <w:jc w:val="center"/>
        </w:trPr>
        <w:tc>
          <w:tcPr>
            <w:tcW w:w="422" w:type="pct"/>
            <w:shd w:val="clear" w:color="auto" w:fill="auto"/>
            <w:vAlign w:val="center"/>
          </w:tcPr>
          <w:p w14:paraId="379EAAD2" w14:textId="77777777" w:rsidR="0034702E" w:rsidRPr="001A336D" w:rsidRDefault="0034702E" w:rsidP="00FB0E84">
            <w:pPr>
              <w:pStyle w:val="TableContentLeft"/>
            </w:pPr>
            <w:r>
              <w:t>IC2</w:t>
            </w:r>
          </w:p>
        </w:tc>
        <w:tc>
          <w:tcPr>
            <w:tcW w:w="670" w:type="pct"/>
            <w:shd w:val="clear" w:color="auto" w:fill="auto"/>
            <w:vAlign w:val="center"/>
          </w:tcPr>
          <w:p w14:paraId="5D0C0537" w14:textId="77777777" w:rsidR="0034702E" w:rsidRPr="00065A81" w:rsidRDefault="0034702E" w:rsidP="00FB0E84">
            <w:pPr>
              <w:pStyle w:val="TableContentLeft"/>
            </w:pPr>
            <w:r w:rsidRPr="00535C96">
              <w:t>S_Device</w:t>
            </w:r>
          </w:p>
        </w:tc>
        <w:tc>
          <w:tcPr>
            <w:tcW w:w="1524" w:type="pct"/>
            <w:shd w:val="clear" w:color="auto" w:fill="auto"/>
            <w:vAlign w:val="center"/>
          </w:tcPr>
          <w:p w14:paraId="31310166" w14:textId="06103003" w:rsidR="0034702E" w:rsidRPr="00B97D62" w:rsidRDefault="00255B2C" w:rsidP="00FB0E84">
            <w:pPr>
              <w:pStyle w:val="TableContentLeft"/>
            </w:pPr>
            <w:r w:rsidRPr="00255B2C">
              <w:t>PROC_EUICC_CONFIGURE_LSIS_FOR_MEP</w:t>
            </w:r>
            <w:r w:rsidRPr="00255B2C" w:rsidDel="00255B2C">
              <w:t xml:space="preserve"> </w:t>
            </w:r>
            <w:r w:rsidR="0034702E" w:rsidRPr="00535C96">
              <w:t>(</w:t>
            </w:r>
          </w:p>
          <w:p w14:paraId="400F678B" w14:textId="77777777" w:rsidR="0034702E" w:rsidRPr="00B97D62" w:rsidRDefault="0034702E" w:rsidP="00FB0E84">
            <w:pPr>
              <w:pStyle w:val="TableContentLeft"/>
            </w:pPr>
            <w:r w:rsidRPr="00535C96">
              <w:t>2,</w:t>
            </w:r>
          </w:p>
          <w:p w14:paraId="2A040FE5" w14:textId="360E89D4" w:rsidR="0034702E" w:rsidRPr="00B97D62" w:rsidRDefault="00C05574" w:rsidP="00FB0E84">
            <w:pPr>
              <w:pStyle w:val="TableContentLeft"/>
            </w:pPr>
            <w:r w:rsidRPr="006966E3">
              <w:t>#IUT_MEP_LSI_OPTIONS</w:t>
            </w:r>
            <w:r w:rsidR="0034702E" w:rsidRPr="00535C96">
              <w:t>,</w:t>
            </w:r>
          </w:p>
          <w:p w14:paraId="78E29A35" w14:textId="77777777" w:rsidR="0034702E" w:rsidRPr="00B97D62" w:rsidRDefault="0034702E" w:rsidP="00FB0E84">
            <w:pPr>
              <w:pStyle w:val="TableContentLeft"/>
            </w:pPr>
            <w:r w:rsidRPr="00535C96">
              <w:t>“01</w:t>
            </w:r>
            <w:r>
              <w:t>0203</w:t>
            </w:r>
            <w:r w:rsidRPr="00535C96">
              <w:t>”,</w:t>
            </w:r>
          </w:p>
          <w:p w14:paraId="2842D12D" w14:textId="77777777" w:rsidR="0034702E" w:rsidRPr="00263515" w:rsidRDefault="0034702E" w:rsidP="00FB0E84">
            <w:pPr>
              <w:pStyle w:val="TableContentLeft"/>
            </w:pPr>
            <w:r w:rsidRPr="00F0624F">
              <w:t>2)</w:t>
            </w:r>
          </w:p>
        </w:tc>
        <w:tc>
          <w:tcPr>
            <w:tcW w:w="2384" w:type="pct"/>
            <w:shd w:val="clear" w:color="auto" w:fill="auto"/>
            <w:vAlign w:val="center"/>
          </w:tcPr>
          <w:p w14:paraId="265F70CF" w14:textId="77777777" w:rsidR="0034702E" w:rsidRPr="00B97D62" w:rsidRDefault="0034702E" w:rsidP="00FB0E84">
            <w:pPr>
              <w:pStyle w:val="TableContentLeft"/>
            </w:pPr>
            <w:r w:rsidRPr="00535C96">
              <w:t xml:space="preserve">Verify </w:t>
            </w:r>
          </w:p>
          <w:p w14:paraId="36777749" w14:textId="77777777" w:rsidR="0034702E" w:rsidRPr="00B97D62" w:rsidRDefault="0034702E" w:rsidP="00FB0E84">
            <w:pPr>
              <w:pStyle w:val="TableContentLeft"/>
            </w:pPr>
            <w:r w:rsidRPr="00535C96">
              <w:t xml:space="preserve">&lt;MEP_MODE&gt; = </w:t>
            </w:r>
            <w:r>
              <w:t>01</w:t>
            </w:r>
            <w:r w:rsidRPr="00535C96">
              <w:t>,</w:t>
            </w:r>
          </w:p>
          <w:p w14:paraId="20280D4E" w14:textId="77777777" w:rsidR="0034702E" w:rsidRPr="00B97D62" w:rsidRDefault="0034702E" w:rsidP="00FB0E84">
            <w:pPr>
              <w:pStyle w:val="TableContentLeft"/>
            </w:pPr>
            <w:r w:rsidRPr="00535C96">
              <w:t xml:space="preserve">Verify </w:t>
            </w:r>
          </w:p>
          <w:p w14:paraId="3B931E63" w14:textId="303D6CF8" w:rsidR="0034702E" w:rsidRPr="00B97D62" w:rsidRDefault="0034702E" w:rsidP="00FB0E84">
            <w:pPr>
              <w:pStyle w:val="TableContentLeft"/>
            </w:pPr>
            <w:r w:rsidRPr="00535C96">
              <w:t xml:space="preserve">&lt;MEP_LSI_OPTION&gt; =                 </w:t>
            </w:r>
            <w:r w:rsidR="009B24F9">
              <w:t>#IUT_MEP_LSI_OPTIONS,</w:t>
            </w:r>
          </w:p>
          <w:p w14:paraId="16018685" w14:textId="77777777" w:rsidR="0034702E" w:rsidRPr="00B97D62" w:rsidRDefault="0034702E" w:rsidP="00FB0E84">
            <w:pPr>
              <w:pStyle w:val="TableContentLeft"/>
            </w:pPr>
            <w:r w:rsidRPr="00535C96">
              <w:t xml:space="preserve">Verify </w:t>
            </w:r>
          </w:p>
          <w:p w14:paraId="53926BE4" w14:textId="77777777" w:rsidR="0034702E" w:rsidRPr="007E5B2A" w:rsidRDefault="0034702E" w:rsidP="00FB0E84">
            <w:pPr>
              <w:pStyle w:val="TableContentLeft"/>
            </w:pPr>
            <w:r>
              <w:t>&lt;MEP_MAX_LSIS&gt; &lt;=</w:t>
            </w:r>
            <w:r w:rsidRPr="00535C96">
              <w:t xml:space="preserve">                  #IUT_MEP_MAX_LSIS</w:t>
            </w:r>
          </w:p>
        </w:tc>
      </w:tr>
      <w:tr w:rsidR="0034702E" w:rsidRPr="00A55090" w14:paraId="555D9BCD" w14:textId="77777777" w:rsidTr="00FB0E84">
        <w:trPr>
          <w:trHeight w:val="314"/>
          <w:jc w:val="center"/>
        </w:trPr>
        <w:tc>
          <w:tcPr>
            <w:tcW w:w="422" w:type="pct"/>
            <w:shd w:val="clear" w:color="auto" w:fill="FFFFFF" w:themeFill="background1"/>
            <w:vAlign w:val="center"/>
          </w:tcPr>
          <w:p w14:paraId="01382F43"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78" w:type="pct"/>
            <w:gridSpan w:val="3"/>
            <w:shd w:val="clear" w:color="auto" w:fill="FFFFFF" w:themeFill="background1"/>
            <w:vAlign w:val="center"/>
          </w:tcPr>
          <w:p w14:paraId="6379DE9A" w14:textId="77777777" w:rsidR="0034702E" w:rsidRPr="00A55090" w:rsidRDefault="0034702E" w:rsidP="00FB0E84">
            <w:pPr>
              <w:pStyle w:val="TableContentLeft"/>
            </w:pPr>
            <w:r>
              <w:t>PROC_EUICC_INITIALIZATION_SEQUENCE_MEP</w:t>
            </w:r>
          </w:p>
        </w:tc>
      </w:tr>
      <w:tr w:rsidR="0034702E" w:rsidRPr="00A55090" w14:paraId="201BF57F" w14:textId="77777777" w:rsidTr="00FB0E84">
        <w:trPr>
          <w:trHeight w:val="314"/>
          <w:jc w:val="center"/>
        </w:trPr>
        <w:tc>
          <w:tcPr>
            <w:tcW w:w="422" w:type="pct"/>
            <w:shd w:val="clear" w:color="auto" w:fill="FFFFFF" w:themeFill="background1"/>
            <w:vAlign w:val="center"/>
          </w:tcPr>
          <w:p w14:paraId="032EF552"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78" w:type="pct"/>
            <w:gridSpan w:val="3"/>
            <w:shd w:val="clear" w:color="auto" w:fill="FFFFFF" w:themeFill="background1"/>
            <w:vAlign w:val="center"/>
          </w:tcPr>
          <w:p w14:paraId="3B860934" w14:textId="77777777" w:rsidR="0034702E" w:rsidRPr="00A55090" w:rsidRDefault="0034702E" w:rsidP="00FB0E84">
            <w:pPr>
              <w:pStyle w:val="TableContentLeft"/>
            </w:pPr>
            <w:r w:rsidRPr="00A55090">
              <w:t>PROC_OPEN_LOGICAL_CHANNEL_AND_SELECT_ISDR</w:t>
            </w:r>
          </w:p>
        </w:tc>
      </w:tr>
      <w:tr w:rsidR="0034702E" w:rsidRPr="00DA0491" w14:paraId="4B648B6A" w14:textId="77777777" w:rsidTr="00FB0E84">
        <w:trPr>
          <w:trHeight w:val="314"/>
          <w:jc w:val="center"/>
        </w:trPr>
        <w:tc>
          <w:tcPr>
            <w:tcW w:w="422" w:type="pct"/>
            <w:shd w:val="clear" w:color="auto" w:fill="auto"/>
            <w:vAlign w:val="center"/>
          </w:tcPr>
          <w:p w14:paraId="6BA5DF4D"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0" w:type="pct"/>
            <w:shd w:val="clear" w:color="auto" w:fill="auto"/>
            <w:vAlign w:val="center"/>
          </w:tcPr>
          <w:p w14:paraId="557488D4"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524" w:type="pct"/>
            <w:shd w:val="clear" w:color="auto" w:fill="auto"/>
            <w:vAlign w:val="center"/>
          </w:tcPr>
          <w:p w14:paraId="72B21098"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3433806B" w14:textId="66CA6055"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w:t>
            </w:r>
            <w:r w:rsidRPr="00A55090">
              <w:rPr>
                <w:rFonts w:ascii="Arial" w:hAnsi="Arial" w:cs="Arial"/>
                <w:b w:val="0"/>
                <w:sz w:val="18"/>
                <w:szCs w:val="18"/>
              </w:rPr>
              <w:t>(</w:t>
            </w:r>
          </w:p>
          <w:p w14:paraId="36D2639C"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4044303D" w14:textId="77777777" w:rsidR="0034702E" w:rsidRPr="00A55090" w:rsidRDefault="0034702E" w:rsidP="00FB0E84">
            <w:pPr>
              <w:pStyle w:val="NormalParagraph"/>
              <w:spacing w:line="240" w:lineRule="auto"/>
              <w:rPr>
                <w:sz w:val="18"/>
                <w:szCs w:val="18"/>
              </w:rPr>
            </w:pPr>
            <w:r w:rsidRPr="00A55090">
              <w:rPr>
                <w:sz w:val="18"/>
                <w:szCs w:val="18"/>
              </w:rPr>
              <w:t xml:space="preserve">    &lt;ISD_P_AIDX&gt;, </w:t>
            </w:r>
          </w:p>
          <w:p w14:paraId="191837B7" w14:textId="2BBA2EDA" w:rsidR="0034702E" w:rsidRPr="00A55090" w:rsidRDefault="0034702E" w:rsidP="003E71D1">
            <w:pPr>
              <w:pStyle w:val="TableContentLeft"/>
            </w:pPr>
            <w:r w:rsidRPr="00A55090">
              <w:t xml:space="preserve">    TRUE))</w:t>
            </w:r>
          </w:p>
        </w:tc>
        <w:tc>
          <w:tcPr>
            <w:tcW w:w="2384" w:type="pct"/>
            <w:shd w:val="clear" w:color="auto" w:fill="auto"/>
            <w:vAlign w:val="center"/>
          </w:tcPr>
          <w:p w14:paraId="511E2260"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R_DISABLE_PROFILE_ICCID_ISDP_NOTFOUND</w:t>
            </w:r>
          </w:p>
          <w:p w14:paraId="0C198DE0"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r>
      <w:tr w:rsidR="0034702E" w:rsidRPr="00DA0491" w14:paraId="6C3F9FD9" w14:textId="77777777" w:rsidTr="00FB0E84">
        <w:trPr>
          <w:trHeight w:val="314"/>
          <w:jc w:val="center"/>
        </w:trPr>
        <w:tc>
          <w:tcPr>
            <w:tcW w:w="422" w:type="pct"/>
            <w:shd w:val="clear" w:color="auto" w:fill="auto"/>
            <w:vAlign w:val="center"/>
          </w:tcPr>
          <w:p w14:paraId="6B452E75"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0" w:type="pct"/>
            <w:shd w:val="clear" w:color="auto" w:fill="auto"/>
            <w:vAlign w:val="center"/>
          </w:tcPr>
          <w:p w14:paraId="58142D3F"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LPAd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524" w:type="pct"/>
            <w:shd w:val="clear" w:color="auto" w:fill="auto"/>
            <w:vAlign w:val="center"/>
          </w:tcPr>
          <w:p w14:paraId="1918B5B6"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63FFC934" w14:textId="20A42648"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w:t>
            </w:r>
            <w:r w:rsidRPr="00A55090">
              <w:rPr>
                <w:rFonts w:ascii="Arial" w:hAnsi="Arial" w:cs="Arial"/>
                <w:b w:val="0"/>
                <w:sz w:val="18"/>
                <w:szCs w:val="18"/>
              </w:rPr>
              <w:t>(</w:t>
            </w:r>
          </w:p>
          <w:p w14:paraId="66D6B1AC"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13B2D9C0" w14:textId="3C757511" w:rsidR="0034702E" w:rsidRPr="00A55090" w:rsidRDefault="0034702E" w:rsidP="003E71D1">
            <w:pPr>
              <w:pStyle w:val="TableContentLeft"/>
            </w:pPr>
            <w:r w:rsidRPr="00A55090">
              <w:t xml:space="preserve">    &lt;ISD_P_AID1&gt;))</w:t>
            </w:r>
          </w:p>
        </w:tc>
        <w:tc>
          <w:tcPr>
            <w:tcW w:w="2384" w:type="pct"/>
            <w:shd w:val="clear" w:color="auto" w:fill="auto"/>
            <w:vAlign w:val="center"/>
          </w:tcPr>
          <w:p w14:paraId="4F584A7B" w14:textId="11453A1D"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response ProfileInfoListResponse</w:t>
            </w:r>
            <w:r w:rsidR="007E1156">
              <w:rPr>
                <w:rFonts w:ascii="Arial" w:hAnsi="Arial" w:cs="Arial"/>
                <w:b w:val="0"/>
                <w:sz w:val="18"/>
                <w:szCs w:val="18"/>
                <w:lang w:val="fr-FR"/>
              </w:rPr>
              <w:t> </w:t>
            </w:r>
            <w:r w:rsidRPr="00A55090">
              <w:rPr>
                <w:rFonts w:ascii="Arial" w:hAnsi="Arial" w:cs="Arial"/>
                <w:b w:val="0"/>
                <w:sz w:val="18"/>
                <w:szCs w:val="18"/>
                <w:lang w:val="fr-FR"/>
              </w:rPr>
              <w:t>::= profileInfoListOk</w:t>
            </w:r>
            <w:r w:rsidR="007E1156">
              <w:rPr>
                <w:rFonts w:ascii="Arial" w:hAnsi="Arial" w:cs="Arial"/>
                <w:b w:val="0"/>
                <w:sz w:val="18"/>
                <w:szCs w:val="18"/>
                <w:lang w:val="fr-FR"/>
              </w:rPr>
              <w:t> </w:t>
            </w:r>
            <w:r w:rsidRPr="00A55090">
              <w:rPr>
                <w:rFonts w:ascii="Arial" w:hAnsi="Arial" w:cs="Arial"/>
                <w:b w:val="0"/>
                <w:sz w:val="18"/>
                <w:szCs w:val="18"/>
                <w:lang w:val="fr-FR"/>
              </w:rPr>
              <w:t>: {</w:t>
            </w:r>
          </w:p>
          <w:p w14:paraId="092E3637"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lang w:val="fr-FR"/>
              </w:rPr>
            </w:pPr>
            <w:r w:rsidRPr="00A55090">
              <w:rPr>
                <w:rFonts w:ascii="Arial" w:hAnsi="Arial" w:cs="Arial"/>
                <w:b w:val="0"/>
                <w:sz w:val="18"/>
                <w:szCs w:val="18"/>
                <w:lang w:val="fr-FR"/>
              </w:rPr>
              <w:t xml:space="preserve"> #PROFILE_INFO1</w:t>
            </w:r>
          </w:p>
          <w:p w14:paraId="4CE2942D" w14:textId="77777777" w:rsidR="0034702E" w:rsidRPr="00A55090" w:rsidRDefault="0034702E" w:rsidP="00FB0E84">
            <w:pPr>
              <w:pStyle w:val="CRSheetTitle"/>
              <w:framePr w:wrap="around"/>
              <w:spacing w:after="0"/>
              <w:rPr>
                <w:rFonts w:ascii="Arial" w:hAnsi="Arial" w:cs="Arial"/>
                <w:b w:val="0"/>
                <w:sz w:val="18"/>
                <w:szCs w:val="18"/>
                <w:lang w:val="fr-FR"/>
              </w:rPr>
            </w:pPr>
            <w:r w:rsidRPr="00A55090">
              <w:rPr>
                <w:rFonts w:ascii="Arial" w:hAnsi="Arial" w:cs="Arial"/>
                <w:b w:val="0"/>
                <w:sz w:val="18"/>
                <w:szCs w:val="18"/>
                <w:lang w:val="fr-FR"/>
              </w:rPr>
              <w:t>}</w:t>
            </w:r>
          </w:p>
          <w:p w14:paraId="2B5B6508"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r>
    </w:tbl>
    <w:p w14:paraId="5FE42DA8" w14:textId="77777777" w:rsidR="0034702E" w:rsidRPr="00A55090" w:rsidRDefault="0034702E" w:rsidP="0034702E">
      <w:pPr>
        <w:pStyle w:val="Heading6no"/>
      </w:pPr>
      <w:r w:rsidRPr="00A55090">
        <w:t>Test Sequence #02 Error: Dis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3EACCE4B" w14:textId="77777777" w:rsidTr="00FB0E84">
        <w:trPr>
          <w:trHeight w:val="380"/>
          <w:jc w:val="center"/>
        </w:trPr>
        <w:tc>
          <w:tcPr>
            <w:tcW w:w="1167" w:type="pct"/>
            <w:shd w:val="clear" w:color="auto" w:fill="BFBFBF" w:themeFill="background1" w:themeFillShade="BF"/>
            <w:vAlign w:val="center"/>
          </w:tcPr>
          <w:p w14:paraId="4FB8808A"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7428074B" w14:textId="77777777" w:rsidR="0034702E" w:rsidRPr="00A55090" w:rsidRDefault="0034702E" w:rsidP="00FB0E84">
            <w:pPr>
              <w:pStyle w:val="TableHeaderGray"/>
              <w:rPr>
                <w:rStyle w:val="PlaceholderText"/>
                <w:lang w:val="en-GB"/>
              </w:rPr>
            </w:pPr>
          </w:p>
        </w:tc>
      </w:tr>
      <w:tr w:rsidR="0034702E" w:rsidRPr="00A55090" w14:paraId="1676D78E" w14:textId="77777777" w:rsidTr="00FB0E84">
        <w:trPr>
          <w:jc w:val="center"/>
        </w:trPr>
        <w:tc>
          <w:tcPr>
            <w:tcW w:w="1167" w:type="pct"/>
            <w:shd w:val="clear" w:color="auto" w:fill="BFBFBF" w:themeFill="background1" w:themeFillShade="BF"/>
            <w:vAlign w:val="center"/>
          </w:tcPr>
          <w:p w14:paraId="0672EB71"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01BEF983"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417A52BA" w14:textId="77777777" w:rsidTr="00FB0E84">
        <w:trPr>
          <w:jc w:val="center"/>
        </w:trPr>
        <w:tc>
          <w:tcPr>
            <w:tcW w:w="1167" w:type="pct"/>
            <w:vAlign w:val="center"/>
          </w:tcPr>
          <w:p w14:paraId="68382892" w14:textId="77777777" w:rsidR="0034702E" w:rsidRPr="003D212B" w:rsidRDefault="0034702E" w:rsidP="00FB0E84">
            <w:pPr>
              <w:pStyle w:val="TableText"/>
              <w:rPr>
                <w:highlight w:val="yellow"/>
              </w:rPr>
            </w:pPr>
            <w:r w:rsidRPr="00E24742">
              <w:t>eUICC</w:t>
            </w:r>
          </w:p>
        </w:tc>
        <w:tc>
          <w:tcPr>
            <w:tcW w:w="3833" w:type="pct"/>
            <w:vAlign w:val="center"/>
          </w:tcPr>
          <w:p w14:paraId="4D794C8B" w14:textId="5916ECB9" w:rsidR="0034702E" w:rsidRPr="00E24742" w:rsidRDefault="0034702E" w:rsidP="00FB0E84">
            <w:pPr>
              <w:pStyle w:val="TableText"/>
              <w:rPr>
                <w:highlight w:val="yellow"/>
              </w:rPr>
            </w:pPr>
            <w:r w:rsidRPr="00E24742">
              <w:t>The PROFILE_OPERATIONAL1 is Enabled on the eUICC</w:t>
            </w:r>
            <w:r w:rsidR="00E5258E">
              <w:t xml:space="preserve"> on Port 1</w:t>
            </w:r>
            <w:r>
              <w:t>.</w:t>
            </w:r>
          </w:p>
        </w:tc>
      </w:tr>
      <w:tr w:rsidR="0034702E" w:rsidRPr="00A55090" w14:paraId="65E8F5FD" w14:textId="77777777" w:rsidTr="00FB0E84">
        <w:trPr>
          <w:jc w:val="center"/>
        </w:trPr>
        <w:tc>
          <w:tcPr>
            <w:tcW w:w="1167" w:type="pct"/>
            <w:vAlign w:val="center"/>
          </w:tcPr>
          <w:p w14:paraId="0CC4886F" w14:textId="77777777" w:rsidR="0034702E" w:rsidRPr="00A55090" w:rsidRDefault="0034702E" w:rsidP="00FB0E84">
            <w:pPr>
              <w:pStyle w:val="TableText"/>
            </w:pPr>
            <w:r w:rsidRPr="00A55090">
              <w:t>eUICC</w:t>
            </w:r>
          </w:p>
        </w:tc>
        <w:tc>
          <w:tcPr>
            <w:tcW w:w="3833" w:type="pct"/>
            <w:vAlign w:val="center"/>
          </w:tcPr>
          <w:p w14:paraId="6AB2BC26" w14:textId="77777777" w:rsidR="0034702E" w:rsidRPr="00A55090" w:rsidRDefault="0034702E" w:rsidP="00FB0E84">
            <w:pPr>
              <w:pStyle w:val="TableText"/>
            </w:pPr>
            <w:r w:rsidRPr="00A55090">
              <w:t>The Operational Profile identified by the ICCID #ICCID_OP_PROFX  is not loaded</w:t>
            </w:r>
            <w:r>
              <w:t>.</w:t>
            </w:r>
          </w:p>
        </w:tc>
      </w:tr>
    </w:tbl>
    <w:p w14:paraId="3531D23D" w14:textId="77777777" w:rsidR="0034702E" w:rsidRPr="001F0550" w:rsidRDefault="0034702E" w:rsidP="0034702E">
      <w:pPr>
        <w:pStyle w:val="NormalParagraph"/>
      </w:pPr>
    </w:p>
    <w:tbl>
      <w:tblPr>
        <w:tblW w:w="505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2751"/>
        <w:gridCol w:w="4383"/>
      </w:tblGrid>
      <w:tr w:rsidR="0034702E" w:rsidRPr="001F0550" w14:paraId="0B5325EB" w14:textId="77777777" w:rsidTr="00FB0E84">
        <w:trPr>
          <w:trHeight w:val="314"/>
          <w:jc w:val="center"/>
        </w:trPr>
        <w:tc>
          <w:tcPr>
            <w:tcW w:w="418" w:type="pct"/>
            <w:shd w:val="clear" w:color="auto" w:fill="C00000"/>
            <w:vAlign w:val="center"/>
          </w:tcPr>
          <w:p w14:paraId="535B3424" w14:textId="77777777" w:rsidR="0034702E" w:rsidRPr="0061518F" w:rsidRDefault="0034702E" w:rsidP="00FB0E84">
            <w:pPr>
              <w:pStyle w:val="TableHeader"/>
            </w:pPr>
            <w:r w:rsidRPr="001A336D">
              <w:t>Step</w:t>
            </w:r>
          </w:p>
        </w:tc>
        <w:tc>
          <w:tcPr>
            <w:tcW w:w="664" w:type="pct"/>
            <w:shd w:val="clear" w:color="auto" w:fill="C00000"/>
            <w:vAlign w:val="center"/>
          </w:tcPr>
          <w:p w14:paraId="6CEC3BF1" w14:textId="77777777" w:rsidR="0034702E" w:rsidRPr="00065A81" w:rsidRDefault="0034702E" w:rsidP="00FB0E84">
            <w:pPr>
              <w:pStyle w:val="TableHeader"/>
            </w:pPr>
            <w:r w:rsidRPr="00065A81">
              <w:t>Direction</w:t>
            </w:r>
          </w:p>
        </w:tc>
        <w:tc>
          <w:tcPr>
            <w:tcW w:w="1511" w:type="pct"/>
            <w:shd w:val="clear" w:color="auto" w:fill="C00000"/>
            <w:vAlign w:val="center"/>
          </w:tcPr>
          <w:p w14:paraId="3DC477D9" w14:textId="77777777" w:rsidR="0034702E" w:rsidRPr="00452227" w:rsidRDefault="0034702E" w:rsidP="00FB0E84">
            <w:pPr>
              <w:pStyle w:val="TableHeader"/>
            </w:pPr>
            <w:r w:rsidRPr="00263515">
              <w:t>Sequence / Description</w:t>
            </w:r>
          </w:p>
        </w:tc>
        <w:tc>
          <w:tcPr>
            <w:tcW w:w="2407" w:type="pct"/>
            <w:shd w:val="clear" w:color="auto" w:fill="C00000"/>
            <w:vAlign w:val="center"/>
          </w:tcPr>
          <w:p w14:paraId="35369DDE" w14:textId="77777777" w:rsidR="0034702E" w:rsidRPr="007E5B2A" w:rsidRDefault="0034702E" w:rsidP="00FB0E84">
            <w:pPr>
              <w:pStyle w:val="TableHeader"/>
            </w:pPr>
            <w:r w:rsidRPr="007E5B2A">
              <w:t>Expected result</w:t>
            </w:r>
          </w:p>
        </w:tc>
      </w:tr>
      <w:tr w:rsidR="0034702E" w:rsidRPr="001F0550" w14:paraId="0F751E7B" w14:textId="77777777" w:rsidTr="00F85DF8">
        <w:trPr>
          <w:trHeight w:val="314"/>
          <w:jc w:val="center"/>
        </w:trPr>
        <w:tc>
          <w:tcPr>
            <w:tcW w:w="418" w:type="pct"/>
            <w:shd w:val="clear" w:color="auto" w:fill="auto"/>
            <w:vAlign w:val="center"/>
          </w:tcPr>
          <w:p w14:paraId="0FE25ACD" w14:textId="77777777" w:rsidR="0034702E" w:rsidRPr="001A336D" w:rsidRDefault="0034702E" w:rsidP="00FB0E84">
            <w:pPr>
              <w:pStyle w:val="TableContentLeft"/>
            </w:pPr>
            <w:r>
              <w:t>IC1</w:t>
            </w:r>
          </w:p>
        </w:tc>
        <w:tc>
          <w:tcPr>
            <w:tcW w:w="664" w:type="pct"/>
            <w:shd w:val="clear" w:color="auto" w:fill="auto"/>
            <w:vAlign w:val="center"/>
          </w:tcPr>
          <w:p w14:paraId="79C22750"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11" w:type="pct"/>
            <w:shd w:val="clear" w:color="auto" w:fill="auto"/>
            <w:vAlign w:val="center"/>
          </w:tcPr>
          <w:p w14:paraId="286B14C9" w14:textId="77777777" w:rsidR="0034702E" w:rsidRPr="00263515" w:rsidRDefault="0034702E" w:rsidP="00FB0E84">
            <w:pPr>
              <w:pStyle w:val="TableContentLeft"/>
            </w:pPr>
            <w:r w:rsidRPr="00535C96">
              <w:t>RESET</w:t>
            </w:r>
          </w:p>
        </w:tc>
        <w:tc>
          <w:tcPr>
            <w:tcW w:w="2407" w:type="pct"/>
            <w:shd w:val="clear" w:color="auto" w:fill="auto"/>
            <w:vAlign w:val="center"/>
          </w:tcPr>
          <w:p w14:paraId="2F092C13" w14:textId="77777777" w:rsidR="0034702E" w:rsidRDefault="0034702E" w:rsidP="00FB0E84">
            <w:pPr>
              <w:pStyle w:val="TableContentLeft"/>
            </w:pPr>
            <w:r>
              <w:t>Extract &lt;ATR&gt;</w:t>
            </w:r>
          </w:p>
          <w:p w14:paraId="0DECB291" w14:textId="77777777" w:rsidR="0034702E" w:rsidRDefault="0034702E" w:rsidP="00FB0E84">
            <w:pPr>
              <w:pStyle w:val="TableContentLeft"/>
            </w:pPr>
            <w:r>
              <w:t>Verify ‘LSI Support’ is present in &lt;ATR&gt;</w:t>
            </w:r>
          </w:p>
          <w:p w14:paraId="4C8B1A19" w14:textId="77777777" w:rsidR="0034702E" w:rsidRPr="007E5B2A" w:rsidRDefault="0034702E" w:rsidP="00FB0E84">
            <w:pPr>
              <w:pStyle w:val="TableContentLeft"/>
            </w:pPr>
          </w:p>
        </w:tc>
      </w:tr>
      <w:tr w:rsidR="0034702E" w:rsidRPr="001F0550" w14:paraId="4CE3456C" w14:textId="77777777" w:rsidTr="00F85DF8">
        <w:trPr>
          <w:trHeight w:val="314"/>
          <w:jc w:val="center"/>
        </w:trPr>
        <w:tc>
          <w:tcPr>
            <w:tcW w:w="418" w:type="pct"/>
            <w:shd w:val="clear" w:color="auto" w:fill="auto"/>
            <w:vAlign w:val="center"/>
          </w:tcPr>
          <w:p w14:paraId="1B1F0FA8" w14:textId="77777777" w:rsidR="0034702E" w:rsidRPr="001A336D" w:rsidRDefault="0034702E" w:rsidP="00FB0E84">
            <w:pPr>
              <w:pStyle w:val="TableContentLeft"/>
            </w:pPr>
            <w:r>
              <w:lastRenderedPageBreak/>
              <w:t>IC2</w:t>
            </w:r>
          </w:p>
        </w:tc>
        <w:tc>
          <w:tcPr>
            <w:tcW w:w="664" w:type="pct"/>
            <w:shd w:val="clear" w:color="auto" w:fill="auto"/>
            <w:vAlign w:val="center"/>
          </w:tcPr>
          <w:p w14:paraId="11A851A3" w14:textId="77777777" w:rsidR="0034702E" w:rsidRPr="00065A81" w:rsidRDefault="0034702E" w:rsidP="00FB0E84">
            <w:pPr>
              <w:pStyle w:val="TableContentLeft"/>
            </w:pPr>
            <w:r w:rsidRPr="00535C96">
              <w:t>S_Device</w:t>
            </w:r>
          </w:p>
        </w:tc>
        <w:tc>
          <w:tcPr>
            <w:tcW w:w="1511" w:type="pct"/>
            <w:shd w:val="clear" w:color="auto" w:fill="auto"/>
            <w:vAlign w:val="center"/>
          </w:tcPr>
          <w:p w14:paraId="01509723" w14:textId="0118E692" w:rsidR="0034702E" w:rsidRPr="00B97D62" w:rsidRDefault="00DE5D63" w:rsidP="00FB0E84">
            <w:pPr>
              <w:pStyle w:val="TableContentLeft"/>
            </w:pPr>
            <w:r w:rsidRPr="00DE5D63">
              <w:t>PROC_EUICC_CONFIGURE_LSIS_FOR_MEP</w:t>
            </w:r>
            <w:r w:rsidRPr="00DE5D63" w:rsidDel="00DE5D63">
              <w:t xml:space="preserve"> </w:t>
            </w:r>
            <w:r w:rsidR="0034702E" w:rsidRPr="00535C96">
              <w:t>(</w:t>
            </w:r>
          </w:p>
          <w:p w14:paraId="0BC2C0AE" w14:textId="77777777" w:rsidR="0034702E" w:rsidRPr="00B97D62" w:rsidRDefault="0034702E" w:rsidP="00FB0E84">
            <w:pPr>
              <w:pStyle w:val="TableContentLeft"/>
            </w:pPr>
            <w:r w:rsidRPr="00535C96">
              <w:t>2,</w:t>
            </w:r>
          </w:p>
          <w:p w14:paraId="49669812" w14:textId="335216E7" w:rsidR="0034702E" w:rsidRPr="00B97D62" w:rsidRDefault="00C05574" w:rsidP="00FB0E84">
            <w:pPr>
              <w:pStyle w:val="TableContentLeft"/>
            </w:pPr>
            <w:r w:rsidRPr="006966E3">
              <w:t>#IUT_MEP_LSI_OPTIONS</w:t>
            </w:r>
            <w:r w:rsidR="0034702E" w:rsidRPr="00535C96">
              <w:t>,</w:t>
            </w:r>
          </w:p>
          <w:p w14:paraId="7FE4CD1B" w14:textId="77777777" w:rsidR="0034702E" w:rsidRPr="00B97D62" w:rsidRDefault="0034702E" w:rsidP="00FB0E84">
            <w:pPr>
              <w:pStyle w:val="TableContentLeft"/>
            </w:pPr>
            <w:r w:rsidRPr="00535C96">
              <w:t>“01</w:t>
            </w:r>
            <w:r>
              <w:t>0203</w:t>
            </w:r>
            <w:r w:rsidRPr="00535C96">
              <w:t>”,</w:t>
            </w:r>
          </w:p>
          <w:p w14:paraId="079D6FCF" w14:textId="77777777" w:rsidR="0034702E" w:rsidRPr="00263515" w:rsidRDefault="0034702E" w:rsidP="00FB0E84">
            <w:pPr>
              <w:pStyle w:val="TableContentLeft"/>
            </w:pPr>
            <w:r w:rsidRPr="00F0624F">
              <w:t>2)</w:t>
            </w:r>
          </w:p>
        </w:tc>
        <w:tc>
          <w:tcPr>
            <w:tcW w:w="2407" w:type="pct"/>
            <w:shd w:val="clear" w:color="auto" w:fill="auto"/>
            <w:vAlign w:val="center"/>
          </w:tcPr>
          <w:p w14:paraId="3DD71A5D" w14:textId="77777777" w:rsidR="0034702E" w:rsidRPr="00B97D62" w:rsidRDefault="0034702E" w:rsidP="00FB0E84">
            <w:pPr>
              <w:pStyle w:val="TableContentLeft"/>
            </w:pPr>
            <w:r w:rsidRPr="00535C96">
              <w:t xml:space="preserve">Verify </w:t>
            </w:r>
          </w:p>
          <w:p w14:paraId="001B242D" w14:textId="77777777" w:rsidR="0034702E" w:rsidRPr="00B97D62" w:rsidRDefault="0034702E" w:rsidP="00FB0E84">
            <w:pPr>
              <w:pStyle w:val="TableContentLeft"/>
            </w:pPr>
            <w:r w:rsidRPr="00535C96">
              <w:t xml:space="preserve">&lt;MEP_MODE&gt; = </w:t>
            </w:r>
            <w:r>
              <w:t>01</w:t>
            </w:r>
            <w:r w:rsidRPr="00535C96">
              <w:t>,</w:t>
            </w:r>
          </w:p>
          <w:p w14:paraId="2C478347" w14:textId="77777777" w:rsidR="0034702E" w:rsidRPr="00B97D62" w:rsidRDefault="0034702E" w:rsidP="00FB0E84">
            <w:pPr>
              <w:pStyle w:val="TableContentLeft"/>
            </w:pPr>
            <w:r w:rsidRPr="00535C96">
              <w:t xml:space="preserve">Verify </w:t>
            </w:r>
          </w:p>
          <w:p w14:paraId="4E8405B9" w14:textId="337BFFC0" w:rsidR="0034702E" w:rsidRPr="00B97D62" w:rsidRDefault="0034702E" w:rsidP="00FB0E84">
            <w:pPr>
              <w:pStyle w:val="TableContentLeft"/>
            </w:pPr>
            <w:r w:rsidRPr="00535C96">
              <w:t xml:space="preserve">&lt;MEP_LSI_OPTION&gt; =                 </w:t>
            </w:r>
            <w:r w:rsidR="009B24F9">
              <w:t>#IUT_MEP_LSI_OPTIONS,</w:t>
            </w:r>
          </w:p>
          <w:p w14:paraId="39DC64A5" w14:textId="77777777" w:rsidR="0034702E" w:rsidRPr="00B97D62" w:rsidRDefault="0034702E" w:rsidP="00FB0E84">
            <w:pPr>
              <w:pStyle w:val="TableContentLeft"/>
            </w:pPr>
            <w:r w:rsidRPr="00535C96">
              <w:t xml:space="preserve">Verify </w:t>
            </w:r>
          </w:p>
          <w:p w14:paraId="570DF0FF" w14:textId="77777777" w:rsidR="0034702E" w:rsidRPr="007E5B2A" w:rsidRDefault="0034702E" w:rsidP="00FB0E84">
            <w:pPr>
              <w:pStyle w:val="TableContentLeft"/>
            </w:pPr>
            <w:r>
              <w:t>&lt;MEP_MAX_LSIS&gt; &lt;=</w:t>
            </w:r>
            <w:r w:rsidRPr="00535C96">
              <w:t xml:space="preserve">                  #IUT_MEP_MAX_LSIS</w:t>
            </w:r>
          </w:p>
        </w:tc>
      </w:tr>
      <w:tr w:rsidR="0034702E" w:rsidRPr="00A55090" w14:paraId="17377B5E" w14:textId="77777777" w:rsidTr="00FB0E84">
        <w:trPr>
          <w:trHeight w:val="314"/>
          <w:jc w:val="center"/>
        </w:trPr>
        <w:tc>
          <w:tcPr>
            <w:tcW w:w="418" w:type="pct"/>
            <w:shd w:val="clear" w:color="auto" w:fill="FFFFFF" w:themeFill="background1"/>
            <w:vAlign w:val="center"/>
          </w:tcPr>
          <w:p w14:paraId="45EB1175"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82" w:type="pct"/>
            <w:gridSpan w:val="3"/>
            <w:shd w:val="clear" w:color="auto" w:fill="FFFFFF" w:themeFill="background1"/>
            <w:vAlign w:val="center"/>
          </w:tcPr>
          <w:p w14:paraId="66098B72" w14:textId="77777777" w:rsidR="0034702E" w:rsidRPr="00A55090" w:rsidRDefault="0034702E" w:rsidP="00FB0E84">
            <w:pPr>
              <w:pStyle w:val="TableContentLeft"/>
            </w:pPr>
            <w:r>
              <w:t>PROC_EUICC_INITIALIZATION_SEQUENCE_MEP</w:t>
            </w:r>
          </w:p>
        </w:tc>
      </w:tr>
      <w:tr w:rsidR="0034702E" w:rsidRPr="00A55090" w14:paraId="4522FE5B" w14:textId="77777777" w:rsidTr="00FB0E84">
        <w:trPr>
          <w:trHeight w:val="314"/>
          <w:jc w:val="center"/>
        </w:trPr>
        <w:tc>
          <w:tcPr>
            <w:tcW w:w="418" w:type="pct"/>
            <w:shd w:val="clear" w:color="auto" w:fill="FFFFFF" w:themeFill="background1"/>
            <w:vAlign w:val="center"/>
          </w:tcPr>
          <w:p w14:paraId="46848EA7"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82" w:type="pct"/>
            <w:gridSpan w:val="3"/>
            <w:shd w:val="clear" w:color="auto" w:fill="FFFFFF" w:themeFill="background1"/>
            <w:vAlign w:val="center"/>
          </w:tcPr>
          <w:p w14:paraId="66617DC6" w14:textId="77777777" w:rsidR="0034702E" w:rsidRPr="00A55090" w:rsidRDefault="0034702E" w:rsidP="00FB0E84">
            <w:pPr>
              <w:pStyle w:val="TableContentLeft"/>
            </w:pPr>
            <w:r w:rsidRPr="00A55090">
              <w:t>PROC_OPEN_LOGICAL_CHANNEL_AND_SELECT_ISDR</w:t>
            </w:r>
          </w:p>
        </w:tc>
      </w:tr>
      <w:tr w:rsidR="0034702E" w:rsidRPr="00DA0491" w14:paraId="6F993D79" w14:textId="77777777" w:rsidTr="00FB0E84">
        <w:trPr>
          <w:trHeight w:val="314"/>
          <w:jc w:val="center"/>
        </w:trPr>
        <w:tc>
          <w:tcPr>
            <w:tcW w:w="418" w:type="pct"/>
            <w:shd w:val="clear" w:color="auto" w:fill="auto"/>
            <w:vAlign w:val="center"/>
          </w:tcPr>
          <w:p w14:paraId="6A84B256"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64" w:type="pct"/>
            <w:shd w:val="clear" w:color="auto" w:fill="auto"/>
            <w:vAlign w:val="center"/>
          </w:tcPr>
          <w:p w14:paraId="7FBA7FCE" w14:textId="77777777" w:rsidR="0034702E" w:rsidRPr="00A55090" w:rsidRDefault="0034702E" w:rsidP="00FB0E84">
            <w:pPr>
              <w:pStyle w:val="TableContentLeft"/>
            </w:pPr>
            <w:r w:rsidRPr="00A55090">
              <w:t>S_LPAd → eUICC</w:t>
            </w:r>
          </w:p>
        </w:tc>
        <w:tc>
          <w:tcPr>
            <w:tcW w:w="1511" w:type="pct"/>
            <w:shd w:val="clear" w:color="auto" w:fill="auto"/>
            <w:vAlign w:val="center"/>
          </w:tcPr>
          <w:p w14:paraId="30C5F7A0"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35B97D48" w14:textId="6F4567AB"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w:t>
            </w:r>
            <w:r w:rsidR="002E48C7" w:rsidDel="002E48C7">
              <w:rPr>
                <w:rFonts w:ascii="Arial" w:hAnsi="Arial" w:cs="Arial"/>
                <w:b w:val="0"/>
                <w:sz w:val="18"/>
                <w:szCs w:val="18"/>
              </w:rPr>
              <w:t xml:space="preserve"> </w:t>
            </w:r>
            <w:r w:rsidRPr="00A55090">
              <w:rPr>
                <w:rFonts w:ascii="Arial" w:hAnsi="Arial" w:cs="Arial"/>
                <w:b w:val="0"/>
                <w:sz w:val="18"/>
                <w:szCs w:val="18"/>
              </w:rPr>
              <w:t>(</w:t>
            </w:r>
          </w:p>
          <w:p w14:paraId="280809ED" w14:textId="77777777" w:rsidR="0034702E" w:rsidRPr="00A55090" w:rsidRDefault="0034702E" w:rsidP="00FB0E84">
            <w:pPr>
              <w:pStyle w:val="NormalParagraph"/>
              <w:spacing w:line="240" w:lineRule="auto"/>
              <w:rPr>
                <w:sz w:val="18"/>
                <w:szCs w:val="18"/>
              </w:rPr>
            </w:pPr>
            <w:r w:rsidRPr="00A55090">
              <w:rPr>
                <w:sz w:val="18"/>
                <w:szCs w:val="18"/>
              </w:rPr>
              <w:t xml:space="preserve">    #ICCID_OP_PROFX, </w:t>
            </w:r>
          </w:p>
          <w:p w14:paraId="5771899C"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03BF05C2" w14:textId="7F9B7B73" w:rsidR="0034702E" w:rsidRPr="00A55090" w:rsidRDefault="0034702E" w:rsidP="002E48C7">
            <w:pPr>
              <w:pStyle w:val="TableContentLeft"/>
            </w:pPr>
            <w:r w:rsidRPr="00A55090">
              <w:t xml:space="preserve">    TRUE))</w:t>
            </w:r>
          </w:p>
        </w:tc>
        <w:tc>
          <w:tcPr>
            <w:tcW w:w="2407" w:type="pct"/>
            <w:shd w:val="clear" w:color="auto" w:fill="auto"/>
            <w:vAlign w:val="center"/>
          </w:tcPr>
          <w:p w14:paraId="524C89EA" w14:textId="77777777" w:rsidR="0034702E" w:rsidRPr="00A55090" w:rsidRDefault="0034702E" w:rsidP="00FB0E84">
            <w:pPr>
              <w:pStyle w:val="TableContentLeft"/>
            </w:pPr>
            <w:r w:rsidRPr="00A55090">
              <w:t>#R_DISABLE_PROFILE_ICCID_ISDP_NOTFOUND</w:t>
            </w:r>
          </w:p>
          <w:p w14:paraId="5D53B6D0" w14:textId="77777777" w:rsidR="0034702E" w:rsidRPr="00A55090" w:rsidRDefault="0034702E" w:rsidP="00FB0E84">
            <w:pPr>
              <w:pStyle w:val="TableContentLeft"/>
            </w:pPr>
            <w:r w:rsidRPr="00A55090">
              <w:t>SW=0x9000</w:t>
            </w:r>
          </w:p>
        </w:tc>
      </w:tr>
      <w:tr w:rsidR="0034702E" w:rsidRPr="00DA0491" w14:paraId="20983551" w14:textId="77777777" w:rsidTr="00FB0E84">
        <w:trPr>
          <w:trHeight w:val="314"/>
          <w:jc w:val="center"/>
        </w:trPr>
        <w:tc>
          <w:tcPr>
            <w:tcW w:w="418" w:type="pct"/>
            <w:shd w:val="clear" w:color="auto" w:fill="auto"/>
            <w:vAlign w:val="center"/>
          </w:tcPr>
          <w:p w14:paraId="64D84B15"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64" w:type="pct"/>
            <w:shd w:val="clear" w:color="auto" w:fill="auto"/>
            <w:vAlign w:val="center"/>
          </w:tcPr>
          <w:p w14:paraId="58C555D8"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511" w:type="pct"/>
            <w:shd w:val="clear" w:color="auto" w:fill="auto"/>
            <w:vAlign w:val="center"/>
          </w:tcPr>
          <w:p w14:paraId="257B2AEB"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012A3EFC" w14:textId="0ADBEE21"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w:t>
            </w:r>
            <w:r w:rsidR="004A4FC6" w:rsidDel="004A4FC6">
              <w:rPr>
                <w:rFonts w:ascii="Arial" w:hAnsi="Arial" w:cs="Arial"/>
                <w:b w:val="0"/>
                <w:sz w:val="18"/>
                <w:szCs w:val="18"/>
              </w:rPr>
              <w:t xml:space="preserve"> </w:t>
            </w:r>
            <w:r w:rsidRPr="00A55090">
              <w:rPr>
                <w:rFonts w:ascii="Arial" w:hAnsi="Arial" w:cs="Arial"/>
                <w:b w:val="0"/>
                <w:sz w:val="18"/>
                <w:szCs w:val="18"/>
              </w:rPr>
              <w:t>(</w:t>
            </w:r>
          </w:p>
          <w:p w14:paraId="4CBEF335"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31319E5F" w14:textId="44C6DB34" w:rsidR="0034702E" w:rsidRPr="00A55090" w:rsidRDefault="0034702E" w:rsidP="001C6120">
            <w:pPr>
              <w:pStyle w:val="TableContentLeft"/>
            </w:pPr>
            <w:r w:rsidRPr="00A55090">
              <w:rPr>
                <w:b/>
              </w:rPr>
              <w:t xml:space="preserve">    </w:t>
            </w:r>
            <w:r w:rsidRPr="00A55090">
              <w:t>NO_PARAM))</w:t>
            </w:r>
          </w:p>
        </w:tc>
        <w:tc>
          <w:tcPr>
            <w:tcW w:w="2407" w:type="pct"/>
            <w:shd w:val="clear" w:color="auto" w:fill="auto"/>
            <w:vAlign w:val="center"/>
          </w:tcPr>
          <w:p w14:paraId="57955E87" w14:textId="27D31E8A" w:rsidR="0034702E" w:rsidRPr="00A55090" w:rsidRDefault="0034702E" w:rsidP="00FB0E84">
            <w:pPr>
              <w:pStyle w:val="TableContentLeft"/>
              <w:rPr>
                <w:lang w:val="fr-FR"/>
              </w:rPr>
            </w:pPr>
            <w:r w:rsidRPr="00A55090">
              <w:rPr>
                <w:lang w:val="fr-FR"/>
              </w:rPr>
              <w:t>response ProfileInfoListResponse</w:t>
            </w:r>
            <w:r w:rsidR="007E1156">
              <w:rPr>
                <w:lang w:val="fr-FR"/>
              </w:rPr>
              <w:t> </w:t>
            </w:r>
            <w:r w:rsidRPr="00A55090">
              <w:rPr>
                <w:lang w:val="fr-FR"/>
              </w:rPr>
              <w:t>::= profileInfoListOk</w:t>
            </w:r>
            <w:r w:rsidR="007E1156">
              <w:rPr>
                <w:lang w:val="fr-FR"/>
              </w:rPr>
              <w:t> </w:t>
            </w:r>
            <w:r w:rsidRPr="00A55090">
              <w:rPr>
                <w:lang w:val="fr-FR"/>
              </w:rPr>
              <w:t>: {</w:t>
            </w:r>
          </w:p>
          <w:p w14:paraId="18584DD7" w14:textId="77777777" w:rsidR="0034702E" w:rsidRPr="00A55090" w:rsidRDefault="0034702E" w:rsidP="00FB0E84">
            <w:pPr>
              <w:pStyle w:val="TableContentLeft"/>
              <w:rPr>
                <w:lang w:val="fr-FR"/>
              </w:rPr>
            </w:pPr>
            <w:r w:rsidRPr="00A55090">
              <w:rPr>
                <w:lang w:val="fr-FR"/>
              </w:rPr>
              <w:t xml:space="preserve"> #PROFILE_INFO1</w:t>
            </w:r>
          </w:p>
          <w:p w14:paraId="0EAF010F" w14:textId="77777777" w:rsidR="0034702E" w:rsidRPr="00A55090" w:rsidRDefault="0034702E" w:rsidP="00FB0E84">
            <w:pPr>
              <w:pStyle w:val="TableContentLeft"/>
              <w:rPr>
                <w:lang w:val="fr-FR"/>
              </w:rPr>
            </w:pPr>
            <w:r w:rsidRPr="00A55090">
              <w:rPr>
                <w:lang w:val="fr-FR"/>
              </w:rPr>
              <w:t>}</w:t>
            </w:r>
          </w:p>
          <w:p w14:paraId="6AC848A8" w14:textId="77777777" w:rsidR="0034702E" w:rsidRPr="00A55090" w:rsidRDefault="0034702E" w:rsidP="00FB0E84">
            <w:pPr>
              <w:pStyle w:val="TableContentLeft"/>
            </w:pPr>
            <w:r w:rsidRPr="00A55090">
              <w:t>SW=0x9000</w:t>
            </w:r>
          </w:p>
        </w:tc>
      </w:tr>
    </w:tbl>
    <w:p w14:paraId="0A4227A4" w14:textId="77777777" w:rsidR="0034702E" w:rsidRPr="00A55090" w:rsidRDefault="0034702E" w:rsidP="0034702E">
      <w:pPr>
        <w:pStyle w:val="Heading6no"/>
      </w:pPr>
      <w:r w:rsidRPr="00A55090">
        <w:t>Test Sequence #03 Error: Disable Profile (by ISD-P A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6822F5B1" w14:textId="77777777" w:rsidTr="00FB0E84">
        <w:trPr>
          <w:trHeight w:val="380"/>
          <w:jc w:val="center"/>
        </w:trPr>
        <w:tc>
          <w:tcPr>
            <w:tcW w:w="1167" w:type="pct"/>
            <w:shd w:val="clear" w:color="auto" w:fill="BFBFBF" w:themeFill="background1" w:themeFillShade="BF"/>
            <w:vAlign w:val="center"/>
          </w:tcPr>
          <w:p w14:paraId="26F76F6F"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7D7AB948" w14:textId="77777777" w:rsidR="0034702E" w:rsidRPr="00A55090" w:rsidRDefault="0034702E" w:rsidP="00FB0E84">
            <w:pPr>
              <w:pStyle w:val="TableHeaderGray"/>
              <w:rPr>
                <w:rStyle w:val="PlaceholderText"/>
                <w:lang w:val="en-GB"/>
              </w:rPr>
            </w:pPr>
          </w:p>
        </w:tc>
      </w:tr>
      <w:tr w:rsidR="0034702E" w:rsidRPr="00A55090" w14:paraId="32488206" w14:textId="77777777" w:rsidTr="00FB0E84">
        <w:trPr>
          <w:jc w:val="center"/>
        </w:trPr>
        <w:tc>
          <w:tcPr>
            <w:tcW w:w="1167" w:type="pct"/>
            <w:shd w:val="clear" w:color="auto" w:fill="BFBFBF" w:themeFill="background1" w:themeFillShade="BF"/>
            <w:vAlign w:val="center"/>
          </w:tcPr>
          <w:p w14:paraId="20386EEE"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30045BF5"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4CDC6A1E" w14:textId="77777777" w:rsidTr="00FB0E84">
        <w:trPr>
          <w:jc w:val="center"/>
        </w:trPr>
        <w:tc>
          <w:tcPr>
            <w:tcW w:w="1167" w:type="pct"/>
            <w:vAlign w:val="center"/>
          </w:tcPr>
          <w:p w14:paraId="22B0E69D" w14:textId="77777777" w:rsidR="0034702E" w:rsidRPr="003D212B" w:rsidRDefault="0034702E" w:rsidP="00FB0E84">
            <w:pPr>
              <w:pStyle w:val="TableText"/>
              <w:rPr>
                <w:highlight w:val="yellow"/>
              </w:rPr>
            </w:pPr>
            <w:r w:rsidRPr="00E24742">
              <w:t>eUICC</w:t>
            </w:r>
          </w:p>
        </w:tc>
        <w:tc>
          <w:tcPr>
            <w:tcW w:w="3833" w:type="pct"/>
            <w:vAlign w:val="center"/>
          </w:tcPr>
          <w:p w14:paraId="778BE4FB" w14:textId="77777777" w:rsidR="0034702E" w:rsidRPr="00E24742" w:rsidRDefault="0034702E" w:rsidP="00FB0E84">
            <w:pPr>
              <w:pStyle w:val="TableText"/>
            </w:pPr>
            <w:r w:rsidRPr="00E24742">
              <w:t>The PROFILE_OPERATIONAL1 is Disabled on the eUICC</w:t>
            </w:r>
            <w:r>
              <w:t>.</w:t>
            </w:r>
          </w:p>
        </w:tc>
      </w:tr>
      <w:tr w:rsidR="0034702E" w:rsidRPr="00A55090" w14:paraId="444C3AA6" w14:textId="77777777" w:rsidTr="00FB0E84">
        <w:trPr>
          <w:jc w:val="center"/>
        </w:trPr>
        <w:tc>
          <w:tcPr>
            <w:tcW w:w="1167" w:type="pct"/>
            <w:vAlign w:val="center"/>
          </w:tcPr>
          <w:p w14:paraId="3EDFE155" w14:textId="77777777" w:rsidR="0034702E" w:rsidRPr="008F1B4C" w:rsidRDefault="0034702E" w:rsidP="00FB0E84">
            <w:pPr>
              <w:pStyle w:val="TableText"/>
              <w:rPr>
                <w:rFonts w:cs="Arial"/>
                <w:sz w:val="18"/>
                <w:szCs w:val="18"/>
              </w:rPr>
            </w:pPr>
            <w:r w:rsidRPr="00E24742">
              <w:t>eUICC</w:t>
            </w:r>
          </w:p>
        </w:tc>
        <w:tc>
          <w:tcPr>
            <w:tcW w:w="3833" w:type="pct"/>
            <w:vAlign w:val="center"/>
          </w:tcPr>
          <w:p w14:paraId="2DD44AF4" w14:textId="77777777" w:rsidR="0034702E" w:rsidRPr="00E24742" w:rsidRDefault="0034702E" w:rsidP="00FB0E84">
            <w:pPr>
              <w:pStyle w:val="TableText"/>
            </w:pPr>
            <w:r w:rsidRPr="00E24742">
              <w:t>The PROFILE_OPERATIONAL1 corresponds to &lt;ISD_P_AID1&gt;</w:t>
            </w:r>
            <w:r>
              <w:t>.</w:t>
            </w:r>
          </w:p>
        </w:tc>
      </w:tr>
    </w:tbl>
    <w:p w14:paraId="3B72BB23" w14:textId="77777777" w:rsidR="0034702E" w:rsidRPr="00A55090"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8"/>
        <w:gridCol w:w="2750"/>
        <w:gridCol w:w="4298"/>
      </w:tblGrid>
      <w:tr w:rsidR="0034702E" w:rsidRPr="001F0550" w14:paraId="2806CB80" w14:textId="77777777" w:rsidTr="00FB0E84">
        <w:trPr>
          <w:trHeight w:val="314"/>
          <w:jc w:val="center"/>
        </w:trPr>
        <w:tc>
          <w:tcPr>
            <w:tcW w:w="422" w:type="pct"/>
            <w:shd w:val="clear" w:color="auto" w:fill="C00000"/>
            <w:vAlign w:val="center"/>
          </w:tcPr>
          <w:p w14:paraId="3B81F679" w14:textId="77777777" w:rsidR="0034702E" w:rsidRPr="0061518F" w:rsidRDefault="0034702E" w:rsidP="00FB0E84">
            <w:pPr>
              <w:pStyle w:val="TableHeader"/>
            </w:pPr>
            <w:r w:rsidRPr="001A336D">
              <w:t>Step</w:t>
            </w:r>
          </w:p>
        </w:tc>
        <w:tc>
          <w:tcPr>
            <w:tcW w:w="670" w:type="pct"/>
            <w:shd w:val="clear" w:color="auto" w:fill="C00000"/>
            <w:vAlign w:val="center"/>
          </w:tcPr>
          <w:p w14:paraId="03D941C0" w14:textId="77777777" w:rsidR="0034702E" w:rsidRPr="00065A81" w:rsidRDefault="0034702E" w:rsidP="00FB0E84">
            <w:pPr>
              <w:pStyle w:val="TableHeader"/>
            </w:pPr>
            <w:r w:rsidRPr="00065A81">
              <w:t>Direction</w:t>
            </w:r>
          </w:p>
        </w:tc>
        <w:tc>
          <w:tcPr>
            <w:tcW w:w="1525" w:type="pct"/>
            <w:shd w:val="clear" w:color="auto" w:fill="C00000"/>
            <w:vAlign w:val="center"/>
          </w:tcPr>
          <w:p w14:paraId="40BC024C" w14:textId="77777777" w:rsidR="0034702E" w:rsidRPr="00452227" w:rsidRDefault="0034702E" w:rsidP="00FB0E84">
            <w:pPr>
              <w:pStyle w:val="TableHeader"/>
            </w:pPr>
            <w:r w:rsidRPr="00263515">
              <w:t>Sequence / Description</w:t>
            </w:r>
          </w:p>
        </w:tc>
        <w:tc>
          <w:tcPr>
            <w:tcW w:w="2383" w:type="pct"/>
            <w:shd w:val="clear" w:color="auto" w:fill="C00000"/>
            <w:vAlign w:val="center"/>
          </w:tcPr>
          <w:p w14:paraId="07B0E326" w14:textId="77777777" w:rsidR="0034702E" w:rsidRPr="007E5B2A" w:rsidRDefault="0034702E" w:rsidP="00FB0E84">
            <w:pPr>
              <w:pStyle w:val="TableHeader"/>
            </w:pPr>
            <w:r w:rsidRPr="007E5B2A">
              <w:t>Expected result</w:t>
            </w:r>
          </w:p>
        </w:tc>
      </w:tr>
      <w:tr w:rsidR="0034702E" w:rsidRPr="001F0550" w14:paraId="3EC3288A" w14:textId="77777777" w:rsidTr="00F85DF8">
        <w:trPr>
          <w:trHeight w:val="314"/>
          <w:jc w:val="center"/>
        </w:trPr>
        <w:tc>
          <w:tcPr>
            <w:tcW w:w="422" w:type="pct"/>
            <w:shd w:val="clear" w:color="auto" w:fill="auto"/>
            <w:vAlign w:val="center"/>
          </w:tcPr>
          <w:p w14:paraId="27B9A4CD" w14:textId="77777777" w:rsidR="0034702E" w:rsidRPr="001A336D" w:rsidRDefault="0034702E" w:rsidP="00FB0E84">
            <w:pPr>
              <w:pStyle w:val="TableContentLeft"/>
            </w:pPr>
            <w:r>
              <w:t>IC1</w:t>
            </w:r>
          </w:p>
        </w:tc>
        <w:tc>
          <w:tcPr>
            <w:tcW w:w="670" w:type="pct"/>
            <w:shd w:val="clear" w:color="auto" w:fill="auto"/>
            <w:vAlign w:val="center"/>
          </w:tcPr>
          <w:p w14:paraId="17F401E6"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5" w:type="pct"/>
            <w:shd w:val="clear" w:color="auto" w:fill="auto"/>
            <w:vAlign w:val="center"/>
          </w:tcPr>
          <w:p w14:paraId="06F99B97" w14:textId="77777777" w:rsidR="0034702E" w:rsidRPr="00263515" w:rsidRDefault="0034702E" w:rsidP="00FB0E84">
            <w:pPr>
              <w:pStyle w:val="TableContentLeft"/>
            </w:pPr>
            <w:r w:rsidRPr="00535C96">
              <w:t>RESET</w:t>
            </w:r>
          </w:p>
        </w:tc>
        <w:tc>
          <w:tcPr>
            <w:tcW w:w="2383" w:type="pct"/>
            <w:shd w:val="clear" w:color="auto" w:fill="auto"/>
            <w:vAlign w:val="center"/>
          </w:tcPr>
          <w:p w14:paraId="30D2AAD3" w14:textId="77777777" w:rsidR="0034702E" w:rsidRDefault="0034702E" w:rsidP="00FB0E84">
            <w:pPr>
              <w:pStyle w:val="TableContentLeft"/>
            </w:pPr>
            <w:r>
              <w:t>Extract &lt;ATR&gt;</w:t>
            </w:r>
          </w:p>
          <w:p w14:paraId="1CF0389F" w14:textId="77777777" w:rsidR="0034702E" w:rsidRDefault="0034702E" w:rsidP="00FB0E84">
            <w:pPr>
              <w:pStyle w:val="TableContentLeft"/>
            </w:pPr>
            <w:r>
              <w:t>Verify ‘LSI Support’ is present in &lt;ATR&gt;</w:t>
            </w:r>
          </w:p>
          <w:p w14:paraId="46B8E8AE" w14:textId="77777777" w:rsidR="0034702E" w:rsidRPr="007E5B2A" w:rsidRDefault="0034702E" w:rsidP="00FB0E84">
            <w:pPr>
              <w:pStyle w:val="TableContentLeft"/>
            </w:pPr>
          </w:p>
        </w:tc>
      </w:tr>
      <w:tr w:rsidR="0034702E" w:rsidRPr="001F0550" w14:paraId="0B7B9157" w14:textId="77777777" w:rsidTr="00F85DF8">
        <w:trPr>
          <w:trHeight w:val="314"/>
          <w:jc w:val="center"/>
        </w:trPr>
        <w:tc>
          <w:tcPr>
            <w:tcW w:w="422" w:type="pct"/>
            <w:shd w:val="clear" w:color="auto" w:fill="auto"/>
            <w:vAlign w:val="center"/>
          </w:tcPr>
          <w:p w14:paraId="5FF6FAFE" w14:textId="77777777" w:rsidR="0034702E" w:rsidRPr="001A336D" w:rsidRDefault="0034702E" w:rsidP="00FB0E84">
            <w:pPr>
              <w:pStyle w:val="TableContentLeft"/>
            </w:pPr>
            <w:r>
              <w:t>IC2</w:t>
            </w:r>
          </w:p>
        </w:tc>
        <w:tc>
          <w:tcPr>
            <w:tcW w:w="670" w:type="pct"/>
            <w:shd w:val="clear" w:color="auto" w:fill="auto"/>
            <w:vAlign w:val="center"/>
          </w:tcPr>
          <w:p w14:paraId="2107B958" w14:textId="77777777" w:rsidR="0034702E" w:rsidRPr="00065A81" w:rsidRDefault="0034702E" w:rsidP="00FB0E84">
            <w:pPr>
              <w:pStyle w:val="TableContentLeft"/>
            </w:pPr>
            <w:r w:rsidRPr="00535C96">
              <w:t>S_Device</w:t>
            </w:r>
          </w:p>
        </w:tc>
        <w:tc>
          <w:tcPr>
            <w:tcW w:w="1525" w:type="pct"/>
            <w:shd w:val="clear" w:color="auto" w:fill="auto"/>
            <w:vAlign w:val="center"/>
          </w:tcPr>
          <w:p w14:paraId="405E1AFE" w14:textId="1BD42AE4" w:rsidR="0034702E" w:rsidRPr="00B97D62" w:rsidRDefault="001C6120" w:rsidP="00FB0E84">
            <w:pPr>
              <w:pStyle w:val="TableContentLeft"/>
            </w:pPr>
            <w:r w:rsidRPr="001C6120">
              <w:t>PROC_EUICC_CONFIGURE_LSIS_FOR_MEP</w:t>
            </w:r>
            <w:r w:rsidRPr="001C6120" w:rsidDel="001C6120">
              <w:t xml:space="preserve"> </w:t>
            </w:r>
            <w:r w:rsidR="0034702E" w:rsidRPr="00535C96">
              <w:t>(</w:t>
            </w:r>
          </w:p>
          <w:p w14:paraId="753E5AB0" w14:textId="77777777" w:rsidR="0034702E" w:rsidRPr="00B97D62" w:rsidRDefault="0034702E" w:rsidP="00FB0E84">
            <w:pPr>
              <w:pStyle w:val="TableContentLeft"/>
            </w:pPr>
            <w:r w:rsidRPr="00535C96">
              <w:t>2,</w:t>
            </w:r>
          </w:p>
          <w:p w14:paraId="7429F8A9" w14:textId="357E2DDE" w:rsidR="0034702E" w:rsidRPr="00B97D62" w:rsidRDefault="00C05574" w:rsidP="00FB0E84">
            <w:pPr>
              <w:pStyle w:val="TableContentLeft"/>
            </w:pPr>
            <w:r w:rsidRPr="006966E3">
              <w:t>#IUT_MEP_LSI_OPTIONS</w:t>
            </w:r>
            <w:r w:rsidR="0034702E" w:rsidRPr="00535C96">
              <w:t>,</w:t>
            </w:r>
          </w:p>
          <w:p w14:paraId="09356CCD" w14:textId="77777777" w:rsidR="0034702E" w:rsidRPr="00B97D62" w:rsidRDefault="0034702E" w:rsidP="00FB0E84">
            <w:pPr>
              <w:pStyle w:val="TableContentLeft"/>
            </w:pPr>
            <w:r w:rsidRPr="00535C96">
              <w:t>“01</w:t>
            </w:r>
            <w:r>
              <w:t>0203</w:t>
            </w:r>
            <w:r w:rsidRPr="00535C96">
              <w:t>”,</w:t>
            </w:r>
          </w:p>
          <w:p w14:paraId="619B9C42" w14:textId="77777777" w:rsidR="0034702E" w:rsidRPr="00263515" w:rsidRDefault="0034702E" w:rsidP="00FB0E84">
            <w:pPr>
              <w:pStyle w:val="TableContentLeft"/>
            </w:pPr>
            <w:r w:rsidRPr="00F0624F">
              <w:t>2)</w:t>
            </w:r>
          </w:p>
        </w:tc>
        <w:tc>
          <w:tcPr>
            <w:tcW w:w="2383" w:type="pct"/>
            <w:shd w:val="clear" w:color="auto" w:fill="auto"/>
            <w:vAlign w:val="center"/>
          </w:tcPr>
          <w:p w14:paraId="29C67B20" w14:textId="77777777" w:rsidR="0034702E" w:rsidRPr="00B97D62" w:rsidRDefault="0034702E" w:rsidP="00FB0E84">
            <w:pPr>
              <w:pStyle w:val="TableContentLeft"/>
            </w:pPr>
            <w:r w:rsidRPr="00535C96">
              <w:t xml:space="preserve">Verify </w:t>
            </w:r>
          </w:p>
          <w:p w14:paraId="3E6E4AB9" w14:textId="77777777" w:rsidR="0034702E" w:rsidRPr="00B97D62" w:rsidRDefault="0034702E" w:rsidP="00FB0E84">
            <w:pPr>
              <w:pStyle w:val="TableContentLeft"/>
            </w:pPr>
            <w:r w:rsidRPr="00535C96">
              <w:t xml:space="preserve">&lt;MEP_MODE&gt; = </w:t>
            </w:r>
            <w:r>
              <w:t>01</w:t>
            </w:r>
            <w:r w:rsidRPr="00535C96">
              <w:t>,</w:t>
            </w:r>
          </w:p>
          <w:p w14:paraId="28357BB7" w14:textId="77777777" w:rsidR="0034702E" w:rsidRPr="00B97D62" w:rsidRDefault="0034702E" w:rsidP="00FB0E84">
            <w:pPr>
              <w:pStyle w:val="TableContentLeft"/>
            </w:pPr>
            <w:r w:rsidRPr="00535C96">
              <w:t xml:space="preserve">Verify </w:t>
            </w:r>
          </w:p>
          <w:p w14:paraId="26D7F386" w14:textId="5E4C9A1B" w:rsidR="0034702E" w:rsidRPr="00B97D62" w:rsidRDefault="0034702E" w:rsidP="00FB0E84">
            <w:pPr>
              <w:pStyle w:val="TableContentLeft"/>
            </w:pPr>
            <w:r w:rsidRPr="00535C96">
              <w:t xml:space="preserve">&lt;MEP_LSI_OPTION&gt; =                 </w:t>
            </w:r>
            <w:r w:rsidR="009B24F9">
              <w:t>#IUT_MEP_LSI_OPTIONS,</w:t>
            </w:r>
          </w:p>
          <w:p w14:paraId="45A61F91" w14:textId="77777777" w:rsidR="0034702E" w:rsidRPr="00B97D62" w:rsidRDefault="0034702E" w:rsidP="00FB0E84">
            <w:pPr>
              <w:pStyle w:val="TableContentLeft"/>
            </w:pPr>
            <w:r w:rsidRPr="00535C96">
              <w:t xml:space="preserve">Verify </w:t>
            </w:r>
          </w:p>
          <w:p w14:paraId="1115C6E2" w14:textId="77777777" w:rsidR="0034702E" w:rsidRPr="007E5B2A" w:rsidRDefault="0034702E" w:rsidP="00FB0E84">
            <w:pPr>
              <w:pStyle w:val="TableContentLeft"/>
            </w:pPr>
            <w:r>
              <w:t>&lt;MEP_MAX_LSIS&gt; &lt;=</w:t>
            </w:r>
            <w:r w:rsidRPr="00535C96">
              <w:t xml:space="preserve">                  #IUT_MEP_MAX_LSIS</w:t>
            </w:r>
          </w:p>
        </w:tc>
      </w:tr>
      <w:tr w:rsidR="0034702E" w:rsidRPr="00A55090" w14:paraId="2FE4998C" w14:textId="77777777" w:rsidTr="00FB0E84">
        <w:trPr>
          <w:trHeight w:val="314"/>
          <w:jc w:val="center"/>
        </w:trPr>
        <w:tc>
          <w:tcPr>
            <w:tcW w:w="422" w:type="pct"/>
            <w:shd w:val="clear" w:color="auto" w:fill="FFFFFF" w:themeFill="background1"/>
            <w:vAlign w:val="center"/>
          </w:tcPr>
          <w:p w14:paraId="1E8363CA"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78" w:type="pct"/>
            <w:gridSpan w:val="3"/>
            <w:shd w:val="clear" w:color="auto" w:fill="FFFFFF" w:themeFill="background1"/>
            <w:vAlign w:val="center"/>
          </w:tcPr>
          <w:p w14:paraId="3198042A" w14:textId="77777777" w:rsidR="0034702E" w:rsidRPr="00A55090" w:rsidRDefault="0034702E" w:rsidP="00FB0E84">
            <w:pPr>
              <w:pStyle w:val="TableContentLeft"/>
            </w:pPr>
            <w:r>
              <w:t>PROC_EUICC_INITIALIZATION_SEQUENCE_MEP</w:t>
            </w:r>
          </w:p>
        </w:tc>
      </w:tr>
      <w:tr w:rsidR="0034702E" w:rsidRPr="00A55090" w14:paraId="4CA4A261" w14:textId="77777777" w:rsidTr="00FB0E84">
        <w:trPr>
          <w:trHeight w:val="314"/>
          <w:jc w:val="center"/>
        </w:trPr>
        <w:tc>
          <w:tcPr>
            <w:tcW w:w="422" w:type="pct"/>
            <w:shd w:val="clear" w:color="auto" w:fill="FFFFFF" w:themeFill="background1"/>
            <w:vAlign w:val="center"/>
          </w:tcPr>
          <w:p w14:paraId="6FE364FA"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lastRenderedPageBreak/>
              <w:t>IC</w:t>
            </w:r>
            <w:r>
              <w:rPr>
                <w:rFonts w:ascii="Arial" w:hAnsi="Arial" w:cs="Arial"/>
                <w:b w:val="0"/>
                <w:sz w:val="18"/>
                <w:szCs w:val="18"/>
              </w:rPr>
              <w:t>4</w:t>
            </w:r>
          </w:p>
        </w:tc>
        <w:tc>
          <w:tcPr>
            <w:tcW w:w="4578" w:type="pct"/>
            <w:gridSpan w:val="3"/>
            <w:shd w:val="clear" w:color="auto" w:fill="FFFFFF" w:themeFill="background1"/>
            <w:vAlign w:val="center"/>
          </w:tcPr>
          <w:p w14:paraId="01A5B1DA" w14:textId="77777777" w:rsidR="0034702E" w:rsidRPr="00A55090" w:rsidRDefault="0034702E" w:rsidP="00FB0E84">
            <w:pPr>
              <w:pStyle w:val="TableContentLeft"/>
            </w:pPr>
            <w:r w:rsidRPr="00A55090">
              <w:t>PROC_OPEN_LOGICAL_CHANNEL_AND_SELECT_ISDR</w:t>
            </w:r>
          </w:p>
        </w:tc>
      </w:tr>
      <w:tr w:rsidR="0034702E" w:rsidRPr="00DA0491" w14:paraId="270A444C" w14:textId="77777777" w:rsidTr="00FB0E84">
        <w:trPr>
          <w:trHeight w:val="314"/>
          <w:jc w:val="center"/>
        </w:trPr>
        <w:tc>
          <w:tcPr>
            <w:tcW w:w="422" w:type="pct"/>
            <w:shd w:val="clear" w:color="auto" w:fill="auto"/>
            <w:vAlign w:val="center"/>
          </w:tcPr>
          <w:p w14:paraId="62F64731"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0" w:type="pct"/>
            <w:shd w:val="clear" w:color="auto" w:fill="auto"/>
            <w:vAlign w:val="center"/>
          </w:tcPr>
          <w:p w14:paraId="1D1613F2" w14:textId="77777777" w:rsidR="0034702E" w:rsidRPr="00A55090" w:rsidRDefault="0034702E" w:rsidP="00FB0E84">
            <w:pPr>
              <w:pStyle w:val="TableContentLeft"/>
            </w:pPr>
            <w:r w:rsidRPr="00A55090">
              <w:t>S_LPAd → eUICC</w:t>
            </w:r>
          </w:p>
        </w:tc>
        <w:tc>
          <w:tcPr>
            <w:tcW w:w="1525" w:type="pct"/>
            <w:shd w:val="clear" w:color="auto" w:fill="auto"/>
            <w:vAlign w:val="center"/>
          </w:tcPr>
          <w:p w14:paraId="7307E90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1183A1A4" w14:textId="44B26A9A"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w:t>
            </w:r>
            <w:r w:rsidRPr="00A55090">
              <w:rPr>
                <w:rFonts w:ascii="Arial" w:hAnsi="Arial" w:cs="Arial"/>
                <w:b w:val="0"/>
                <w:sz w:val="18"/>
                <w:szCs w:val="18"/>
              </w:rPr>
              <w:t>(</w:t>
            </w:r>
          </w:p>
          <w:p w14:paraId="01DCB9DE"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0BD33059" w14:textId="77777777" w:rsidR="0034702E" w:rsidRPr="00A55090" w:rsidRDefault="0034702E" w:rsidP="00FB0E84">
            <w:pPr>
              <w:pStyle w:val="NormalParagraph"/>
              <w:spacing w:line="240" w:lineRule="auto"/>
              <w:rPr>
                <w:sz w:val="18"/>
                <w:szCs w:val="18"/>
              </w:rPr>
            </w:pPr>
            <w:r w:rsidRPr="00A55090">
              <w:rPr>
                <w:sz w:val="18"/>
                <w:szCs w:val="18"/>
              </w:rPr>
              <w:t xml:space="preserve">    &lt;ISD_P_AID1&gt;, </w:t>
            </w:r>
          </w:p>
          <w:p w14:paraId="4F31B23B" w14:textId="343F2359" w:rsidR="0034702E" w:rsidRPr="00A55090" w:rsidRDefault="0034702E" w:rsidP="006420EA">
            <w:pPr>
              <w:pStyle w:val="TableContentLeft"/>
            </w:pPr>
            <w:r w:rsidRPr="00A55090">
              <w:t xml:space="preserve">    TRUE))</w:t>
            </w:r>
          </w:p>
        </w:tc>
        <w:tc>
          <w:tcPr>
            <w:tcW w:w="2383" w:type="pct"/>
            <w:shd w:val="clear" w:color="auto" w:fill="auto"/>
            <w:vAlign w:val="center"/>
          </w:tcPr>
          <w:p w14:paraId="408F4DF0" w14:textId="77777777" w:rsidR="0034702E" w:rsidRPr="00A55090" w:rsidRDefault="0034702E" w:rsidP="00FB0E84">
            <w:pPr>
              <w:pStyle w:val="TableContentLeft"/>
            </w:pPr>
            <w:r w:rsidRPr="00A55090">
              <w:t>#R_DISABLE_PROFILE_NOT_ENABLE_STATE</w:t>
            </w:r>
          </w:p>
          <w:p w14:paraId="54ADB51F" w14:textId="77777777" w:rsidR="0034702E" w:rsidRPr="00A55090" w:rsidRDefault="0034702E" w:rsidP="00FB0E84">
            <w:pPr>
              <w:pStyle w:val="TableContentLeft"/>
            </w:pPr>
            <w:r w:rsidRPr="00A55090">
              <w:t>SW=0x9000</w:t>
            </w:r>
          </w:p>
        </w:tc>
      </w:tr>
      <w:tr w:rsidR="0034702E" w:rsidRPr="00DA0491" w14:paraId="41EB17CB" w14:textId="77777777" w:rsidTr="00FB0E84">
        <w:trPr>
          <w:trHeight w:val="314"/>
          <w:jc w:val="center"/>
        </w:trPr>
        <w:tc>
          <w:tcPr>
            <w:tcW w:w="422" w:type="pct"/>
            <w:shd w:val="clear" w:color="auto" w:fill="auto"/>
            <w:vAlign w:val="center"/>
          </w:tcPr>
          <w:p w14:paraId="4FEAEFE0"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0" w:type="pct"/>
            <w:shd w:val="clear" w:color="auto" w:fill="auto"/>
            <w:vAlign w:val="center"/>
          </w:tcPr>
          <w:p w14:paraId="03013D2B"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525" w:type="pct"/>
            <w:shd w:val="clear" w:color="auto" w:fill="auto"/>
            <w:vAlign w:val="center"/>
          </w:tcPr>
          <w:p w14:paraId="61945776" w14:textId="77777777" w:rsidR="0034702E" w:rsidRPr="00A55090" w:rsidRDefault="0034702E" w:rsidP="00654453">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MTD_STORE_DATA(</w:t>
            </w:r>
          </w:p>
          <w:p w14:paraId="12EC3698" w14:textId="753BD5C9" w:rsidR="0034702E" w:rsidRPr="00A55090" w:rsidRDefault="0034702E" w:rsidP="00654453">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w:t>
            </w:r>
            <w:r w:rsidRPr="00A55090">
              <w:rPr>
                <w:rFonts w:ascii="Arial" w:hAnsi="Arial" w:cs="Arial"/>
                <w:b w:val="0"/>
                <w:sz w:val="18"/>
                <w:szCs w:val="18"/>
              </w:rPr>
              <w:t>(</w:t>
            </w:r>
          </w:p>
          <w:p w14:paraId="0AF71ED8" w14:textId="77777777" w:rsidR="0034702E" w:rsidRPr="00A55090" w:rsidRDefault="0034702E" w:rsidP="00654453">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NO_PARAM,</w:t>
            </w:r>
          </w:p>
          <w:p w14:paraId="597377B4" w14:textId="68403B9F" w:rsidR="0034702E" w:rsidRPr="00A55090" w:rsidRDefault="0034702E" w:rsidP="00654453">
            <w:pPr>
              <w:pStyle w:val="TableContentLeft"/>
            </w:pPr>
            <w:r w:rsidRPr="00A55090">
              <w:t xml:space="preserve">    &lt;ISD_P_AID1&gt;)</w:t>
            </w:r>
            <w:r w:rsidRPr="00AB4E47">
              <w:rPr>
                <w:bCs/>
              </w:rPr>
              <w:t>)</w:t>
            </w:r>
          </w:p>
        </w:tc>
        <w:tc>
          <w:tcPr>
            <w:tcW w:w="2383" w:type="pct"/>
            <w:shd w:val="clear" w:color="auto" w:fill="auto"/>
            <w:vAlign w:val="center"/>
          </w:tcPr>
          <w:p w14:paraId="3DC41247" w14:textId="77777777" w:rsidR="0034702E" w:rsidRPr="00A55090" w:rsidRDefault="0034702E" w:rsidP="00654453">
            <w:pPr>
              <w:pStyle w:val="TableContentLeft"/>
            </w:pPr>
            <w:r w:rsidRPr="00A55090">
              <w:t>response ProfileInfoListResponse::= profileInfoListOk : {</w:t>
            </w:r>
          </w:p>
          <w:p w14:paraId="25FDF820" w14:textId="77777777" w:rsidR="0034702E" w:rsidRPr="00A55090" w:rsidRDefault="0034702E" w:rsidP="00654453">
            <w:pPr>
              <w:pStyle w:val="TableContentLeft"/>
            </w:pPr>
            <w:r w:rsidRPr="00A55090">
              <w:t xml:space="preserve"> #PROFILE_INFO1_DISABLED</w:t>
            </w:r>
          </w:p>
          <w:p w14:paraId="1B249E4C" w14:textId="77777777" w:rsidR="0034702E" w:rsidRPr="00A55090" w:rsidRDefault="0034702E" w:rsidP="00654453">
            <w:pPr>
              <w:pStyle w:val="TableContentLeft"/>
            </w:pPr>
            <w:r w:rsidRPr="00A55090">
              <w:t>}</w:t>
            </w:r>
          </w:p>
          <w:p w14:paraId="66D985B3" w14:textId="77777777" w:rsidR="0034702E" w:rsidRPr="00A55090" w:rsidRDefault="0034702E" w:rsidP="00654453">
            <w:pPr>
              <w:pStyle w:val="TableContentLeft"/>
            </w:pPr>
            <w:r w:rsidRPr="00A55090">
              <w:t>SW=0x9000</w:t>
            </w:r>
          </w:p>
        </w:tc>
      </w:tr>
    </w:tbl>
    <w:p w14:paraId="72FC9292" w14:textId="77777777" w:rsidR="0034702E" w:rsidRPr="00A55090" w:rsidRDefault="0034702E" w:rsidP="0034702E">
      <w:pPr>
        <w:pStyle w:val="Heading6no"/>
      </w:pPr>
      <w:r w:rsidRPr="00A55090">
        <w:t>Test Sequence #04 Error: Disable Profile (by ICC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6D77D87B" w14:textId="77777777" w:rsidTr="00FB0E84">
        <w:trPr>
          <w:trHeight w:val="380"/>
          <w:jc w:val="center"/>
        </w:trPr>
        <w:tc>
          <w:tcPr>
            <w:tcW w:w="1167" w:type="pct"/>
            <w:shd w:val="clear" w:color="auto" w:fill="BFBFBF" w:themeFill="background1" w:themeFillShade="BF"/>
            <w:vAlign w:val="center"/>
          </w:tcPr>
          <w:p w14:paraId="5E8FE459"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138072B" w14:textId="77777777" w:rsidR="0034702E" w:rsidRPr="00A55090" w:rsidRDefault="0034702E" w:rsidP="00FB0E84">
            <w:pPr>
              <w:pStyle w:val="TableHeaderGray"/>
              <w:rPr>
                <w:rStyle w:val="PlaceholderText"/>
                <w:lang w:val="en-GB"/>
              </w:rPr>
            </w:pPr>
          </w:p>
        </w:tc>
      </w:tr>
      <w:tr w:rsidR="0034702E" w:rsidRPr="00A55090" w14:paraId="3D61F140" w14:textId="77777777" w:rsidTr="00FB0E84">
        <w:trPr>
          <w:jc w:val="center"/>
        </w:trPr>
        <w:tc>
          <w:tcPr>
            <w:tcW w:w="1167" w:type="pct"/>
            <w:shd w:val="clear" w:color="auto" w:fill="BFBFBF" w:themeFill="background1" w:themeFillShade="BF"/>
            <w:vAlign w:val="center"/>
          </w:tcPr>
          <w:p w14:paraId="29B8DB0D"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33B838A5"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2FE5F576" w14:textId="77777777" w:rsidTr="00FB0E84">
        <w:trPr>
          <w:jc w:val="center"/>
        </w:trPr>
        <w:tc>
          <w:tcPr>
            <w:tcW w:w="1167" w:type="pct"/>
            <w:vAlign w:val="center"/>
          </w:tcPr>
          <w:p w14:paraId="7170FFE2" w14:textId="77777777" w:rsidR="0034702E" w:rsidRPr="003D212B" w:rsidRDefault="0034702E" w:rsidP="00FB0E84">
            <w:pPr>
              <w:pStyle w:val="TableText"/>
              <w:rPr>
                <w:highlight w:val="yellow"/>
              </w:rPr>
            </w:pPr>
            <w:r w:rsidRPr="00E24742">
              <w:t>eUICC</w:t>
            </w:r>
          </w:p>
        </w:tc>
        <w:tc>
          <w:tcPr>
            <w:tcW w:w="3833" w:type="pct"/>
            <w:vAlign w:val="center"/>
          </w:tcPr>
          <w:p w14:paraId="171586ED" w14:textId="77777777" w:rsidR="0034702E" w:rsidRPr="00E24742" w:rsidRDefault="0034702E" w:rsidP="00FB0E84">
            <w:pPr>
              <w:pStyle w:val="TableText"/>
              <w:rPr>
                <w:highlight w:val="yellow"/>
              </w:rPr>
            </w:pPr>
            <w:r w:rsidRPr="00E24742">
              <w:t>The PROFILE_OPERATIONAL1 is Disabled on the eUICC</w:t>
            </w:r>
            <w:r>
              <w:t>.</w:t>
            </w:r>
          </w:p>
        </w:tc>
      </w:tr>
    </w:tbl>
    <w:p w14:paraId="24066EA9" w14:textId="77777777" w:rsidR="0034702E" w:rsidRPr="00A55090" w:rsidRDefault="0034702E" w:rsidP="0034702E">
      <w:pPr>
        <w:pStyle w:val="NormalParagraph"/>
      </w:pPr>
    </w:p>
    <w:tbl>
      <w:tblPr>
        <w:tblW w:w="505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1"/>
        <w:gridCol w:w="1211"/>
        <w:gridCol w:w="2749"/>
        <w:gridCol w:w="4382"/>
      </w:tblGrid>
      <w:tr w:rsidR="0034702E" w:rsidRPr="001F0550" w14:paraId="7A5C047E" w14:textId="77777777" w:rsidTr="00FB0E84">
        <w:trPr>
          <w:trHeight w:val="314"/>
          <w:jc w:val="center"/>
        </w:trPr>
        <w:tc>
          <w:tcPr>
            <w:tcW w:w="418" w:type="pct"/>
            <w:tcBorders>
              <w:bottom w:val="single" w:sz="8" w:space="0" w:color="auto"/>
            </w:tcBorders>
            <w:shd w:val="clear" w:color="auto" w:fill="C00000"/>
            <w:vAlign w:val="center"/>
          </w:tcPr>
          <w:p w14:paraId="25D0051D" w14:textId="77777777" w:rsidR="0034702E" w:rsidRPr="0061518F" w:rsidRDefault="0034702E" w:rsidP="00FB0E84">
            <w:pPr>
              <w:pStyle w:val="TableHeader"/>
            </w:pPr>
            <w:r w:rsidRPr="001A336D">
              <w:t>Step</w:t>
            </w:r>
          </w:p>
        </w:tc>
        <w:tc>
          <w:tcPr>
            <w:tcW w:w="665" w:type="pct"/>
            <w:tcBorders>
              <w:bottom w:val="single" w:sz="8" w:space="0" w:color="auto"/>
            </w:tcBorders>
            <w:shd w:val="clear" w:color="auto" w:fill="C00000"/>
            <w:vAlign w:val="center"/>
          </w:tcPr>
          <w:p w14:paraId="3860FA75" w14:textId="77777777" w:rsidR="0034702E" w:rsidRPr="00065A81" w:rsidRDefault="0034702E" w:rsidP="00FB0E84">
            <w:pPr>
              <w:pStyle w:val="TableHeader"/>
            </w:pPr>
            <w:r w:rsidRPr="00065A81">
              <w:t>Direction</w:t>
            </w:r>
          </w:p>
        </w:tc>
        <w:tc>
          <w:tcPr>
            <w:tcW w:w="1510" w:type="pct"/>
            <w:tcBorders>
              <w:bottom w:val="single" w:sz="8" w:space="0" w:color="auto"/>
            </w:tcBorders>
            <w:shd w:val="clear" w:color="auto" w:fill="C00000"/>
            <w:vAlign w:val="center"/>
          </w:tcPr>
          <w:p w14:paraId="7B753AEF" w14:textId="77777777" w:rsidR="0034702E" w:rsidRPr="00452227" w:rsidRDefault="0034702E" w:rsidP="00FB0E84">
            <w:pPr>
              <w:pStyle w:val="TableHeader"/>
            </w:pPr>
            <w:r w:rsidRPr="00263515">
              <w:t>Sequence / Description</w:t>
            </w:r>
          </w:p>
        </w:tc>
        <w:tc>
          <w:tcPr>
            <w:tcW w:w="2407" w:type="pct"/>
            <w:tcBorders>
              <w:bottom w:val="single" w:sz="8" w:space="0" w:color="auto"/>
            </w:tcBorders>
            <w:shd w:val="clear" w:color="auto" w:fill="C00000"/>
            <w:vAlign w:val="center"/>
          </w:tcPr>
          <w:p w14:paraId="5B62DA42" w14:textId="77777777" w:rsidR="0034702E" w:rsidRPr="007E5B2A" w:rsidRDefault="0034702E" w:rsidP="00FB0E84">
            <w:pPr>
              <w:pStyle w:val="TableHeader"/>
            </w:pPr>
            <w:r w:rsidRPr="007E5B2A">
              <w:t>Expected result</w:t>
            </w:r>
          </w:p>
        </w:tc>
      </w:tr>
      <w:tr w:rsidR="0034702E" w:rsidRPr="001F0550" w14:paraId="21AF4D24" w14:textId="77777777" w:rsidTr="00F85DF8">
        <w:trPr>
          <w:trHeight w:val="314"/>
          <w:jc w:val="center"/>
        </w:trPr>
        <w:tc>
          <w:tcPr>
            <w:tcW w:w="418" w:type="pct"/>
            <w:tcBorders>
              <w:bottom w:val="single" w:sz="8" w:space="0" w:color="auto"/>
            </w:tcBorders>
            <w:shd w:val="clear" w:color="auto" w:fill="auto"/>
            <w:vAlign w:val="center"/>
          </w:tcPr>
          <w:p w14:paraId="372552E8" w14:textId="77777777" w:rsidR="0034702E" w:rsidRPr="001A336D" w:rsidRDefault="0034702E" w:rsidP="00FB0E84">
            <w:pPr>
              <w:pStyle w:val="TableContentLeft"/>
            </w:pPr>
            <w:r>
              <w:t>IC1</w:t>
            </w:r>
          </w:p>
        </w:tc>
        <w:tc>
          <w:tcPr>
            <w:tcW w:w="665" w:type="pct"/>
            <w:tcBorders>
              <w:bottom w:val="single" w:sz="8" w:space="0" w:color="auto"/>
            </w:tcBorders>
            <w:shd w:val="clear" w:color="auto" w:fill="auto"/>
            <w:vAlign w:val="center"/>
          </w:tcPr>
          <w:p w14:paraId="2DEA4EF2"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10" w:type="pct"/>
            <w:tcBorders>
              <w:bottom w:val="single" w:sz="8" w:space="0" w:color="auto"/>
            </w:tcBorders>
            <w:shd w:val="clear" w:color="auto" w:fill="auto"/>
            <w:vAlign w:val="center"/>
          </w:tcPr>
          <w:p w14:paraId="10E36A64" w14:textId="77777777" w:rsidR="0034702E" w:rsidRPr="00263515" w:rsidRDefault="0034702E" w:rsidP="00FB0E84">
            <w:pPr>
              <w:pStyle w:val="TableContentLeft"/>
            </w:pPr>
            <w:r w:rsidRPr="00535C96">
              <w:t>RESET</w:t>
            </w:r>
          </w:p>
        </w:tc>
        <w:tc>
          <w:tcPr>
            <w:tcW w:w="2407" w:type="pct"/>
            <w:tcBorders>
              <w:bottom w:val="single" w:sz="8" w:space="0" w:color="auto"/>
            </w:tcBorders>
            <w:shd w:val="clear" w:color="auto" w:fill="auto"/>
            <w:vAlign w:val="center"/>
          </w:tcPr>
          <w:p w14:paraId="7F7534F3" w14:textId="77777777" w:rsidR="0034702E" w:rsidRDefault="0034702E" w:rsidP="00FB0E84">
            <w:pPr>
              <w:pStyle w:val="TableContentLeft"/>
            </w:pPr>
            <w:r>
              <w:t>Extract &lt;ATR&gt;</w:t>
            </w:r>
          </w:p>
          <w:p w14:paraId="4E7D3813" w14:textId="77777777" w:rsidR="0034702E" w:rsidRDefault="0034702E" w:rsidP="00FB0E84">
            <w:pPr>
              <w:pStyle w:val="TableContentLeft"/>
            </w:pPr>
            <w:r>
              <w:t>Verify ‘LSI Support’ is present in &lt;ATR&gt;</w:t>
            </w:r>
          </w:p>
          <w:p w14:paraId="34DD1D06" w14:textId="77777777" w:rsidR="0034702E" w:rsidRPr="007E5B2A" w:rsidRDefault="0034702E" w:rsidP="00FB0E84">
            <w:pPr>
              <w:pStyle w:val="TableContentLeft"/>
            </w:pPr>
          </w:p>
        </w:tc>
      </w:tr>
      <w:tr w:rsidR="0034702E" w:rsidRPr="001F0550" w14:paraId="26D6E819" w14:textId="77777777" w:rsidTr="00F85DF8">
        <w:trPr>
          <w:trHeight w:val="314"/>
          <w:jc w:val="center"/>
        </w:trPr>
        <w:tc>
          <w:tcPr>
            <w:tcW w:w="418" w:type="pct"/>
            <w:tcBorders>
              <w:bottom w:val="single" w:sz="8" w:space="0" w:color="auto"/>
            </w:tcBorders>
            <w:shd w:val="clear" w:color="auto" w:fill="auto"/>
            <w:vAlign w:val="center"/>
          </w:tcPr>
          <w:p w14:paraId="5D2F2F60" w14:textId="77777777" w:rsidR="0034702E" w:rsidRPr="001A336D" w:rsidRDefault="0034702E" w:rsidP="00FB0E84">
            <w:pPr>
              <w:pStyle w:val="TableContentLeft"/>
            </w:pPr>
            <w:r>
              <w:t>IC2</w:t>
            </w:r>
          </w:p>
        </w:tc>
        <w:tc>
          <w:tcPr>
            <w:tcW w:w="665" w:type="pct"/>
            <w:tcBorders>
              <w:bottom w:val="single" w:sz="8" w:space="0" w:color="auto"/>
            </w:tcBorders>
            <w:shd w:val="clear" w:color="auto" w:fill="auto"/>
            <w:vAlign w:val="center"/>
          </w:tcPr>
          <w:p w14:paraId="763952C8" w14:textId="77777777" w:rsidR="0034702E" w:rsidRPr="00065A81" w:rsidRDefault="0034702E" w:rsidP="00FB0E84">
            <w:pPr>
              <w:pStyle w:val="TableContentLeft"/>
            </w:pPr>
            <w:r w:rsidRPr="00535C96">
              <w:t>S_Device</w:t>
            </w:r>
          </w:p>
        </w:tc>
        <w:tc>
          <w:tcPr>
            <w:tcW w:w="1510" w:type="pct"/>
            <w:tcBorders>
              <w:bottom w:val="single" w:sz="8" w:space="0" w:color="auto"/>
            </w:tcBorders>
            <w:shd w:val="clear" w:color="auto" w:fill="auto"/>
            <w:vAlign w:val="center"/>
          </w:tcPr>
          <w:p w14:paraId="1029CBDA" w14:textId="033C1E67" w:rsidR="0034702E" w:rsidRPr="00B97D62" w:rsidRDefault="00ED189A" w:rsidP="00FB0E84">
            <w:pPr>
              <w:pStyle w:val="TableContentLeft"/>
            </w:pPr>
            <w:r w:rsidRPr="00ED189A">
              <w:t>PROC_EUICC_CONFIGURE_LSIS_FOR_MEP</w:t>
            </w:r>
            <w:r w:rsidRPr="00ED189A" w:rsidDel="00ED189A">
              <w:t xml:space="preserve"> </w:t>
            </w:r>
            <w:r w:rsidR="0034702E" w:rsidRPr="00535C96">
              <w:t>(</w:t>
            </w:r>
          </w:p>
          <w:p w14:paraId="2E7E3427" w14:textId="77777777" w:rsidR="0034702E" w:rsidRPr="00B97D62" w:rsidRDefault="0034702E" w:rsidP="00FB0E84">
            <w:pPr>
              <w:pStyle w:val="TableContentLeft"/>
            </w:pPr>
            <w:r w:rsidRPr="00535C96">
              <w:t>2,</w:t>
            </w:r>
          </w:p>
          <w:p w14:paraId="3AA37A5C" w14:textId="34670E84" w:rsidR="0034702E" w:rsidRPr="00B97D62" w:rsidRDefault="00C05574" w:rsidP="00FB0E84">
            <w:pPr>
              <w:pStyle w:val="TableContentLeft"/>
            </w:pPr>
            <w:r w:rsidRPr="006966E3">
              <w:t>#IUT_MEP_LSI_OPTIONS</w:t>
            </w:r>
            <w:r w:rsidR="0034702E" w:rsidRPr="00535C96">
              <w:t>,</w:t>
            </w:r>
          </w:p>
          <w:p w14:paraId="2C99EC1F" w14:textId="77777777" w:rsidR="0034702E" w:rsidRPr="00B97D62" w:rsidRDefault="0034702E" w:rsidP="00FB0E84">
            <w:pPr>
              <w:pStyle w:val="TableContentLeft"/>
            </w:pPr>
            <w:r w:rsidRPr="00535C96">
              <w:t>“01</w:t>
            </w:r>
            <w:r>
              <w:t>0203</w:t>
            </w:r>
            <w:r w:rsidRPr="00535C96">
              <w:t>”,</w:t>
            </w:r>
          </w:p>
          <w:p w14:paraId="28042CCB" w14:textId="77777777" w:rsidR="0034702E" w:rsidRPr="00263515" w:rsidRDefault="0034702E" w:rsidP="00FB0E84">
            <w:pPr>
              <w:pStyle w:val="TableContentLeft"/>
            </w:pPr>
            <w:r w:rsidRPr="00F0624F">
              <w:t>2)</w:t>
            </w:r>
          </w:p>
        </w:tc>
        <w:tc>
          <w:tcPr>
            <w:tcW w:w="2407" w:type="pct"/>
            <w:tcBorders>
              <w:bottom w:val="single" w:sz="8" w:space="0" w:color="auto"/>
            </w:tcBorders>
            <w:shd w:val="clear" w:color="auto" w:fill="auto"/>
            <w:vAlign w:val="center"/>
          </w:tcPr>
          <w:p w14:paraId="43371ED2" w14:textId="77777777" w:rsidR="0034702E" w:rsidRPr="00B97D62" w:rsidRDefault="0034702E" w:rsidP="00FB0E84">
            <w:pPr>
              <w:pStyle w:val="TableContentLeft"/>
            </w:pPr>
            <w:r w:rsidRPr="00535C96">
              <w:t xml:space="preserve">Verify </w:t>
            </w:r>
          </w:p>
          <w:p w14:paraId="34A6252C" w14:textId="77777777" w:rsidR="0034702E" w:rsidRPr="00B97D62" w:rsidRDefault="0034702E" w:rsidP="00FB0E84">
            <w:pPr>
              <w:pStyle w:val="TableContentLeft"/>
            </w:pPr>
            <w:r w:rsidRPr="00535C96">
              <w:t xml:space="preserve">&lt;MEP_MODE&gt; = </w:t>
            </w:r>
            <w:r>
              <w:t>01</w:t>
            </w:r>
            <w:r w:rsidRPr="00535C96">
              <w:t>,</w:t>
            </w:r>
          </w:p>
          <w:p w14:paraId="64ECDC61" w14:textId="77777777" w:rsidR="0034702E" w:rsidRPr="00B97D62" w:rsidRDefault="0034702E" w:rsidP="00FB0E84">
            <w:pPr>
              <w:pStyle w:val="TableContentLeft"/>
            </w:pPr>
            <w:r w:rsidRPr="00535C96">
              <w:t xml:space="preserve">Verify </w:t>
            </w:r>
          </w:p>
          <w:p w14:paraId="6DCF5572" w14:textId="71A79B42" w:rsidR="0034702E" w:rsidRPr="00B97D62" w:rsidRDefault="0034702E" w:rsidP="00FB0E84">
            <w:pPr>
              <w:pStyle w:val="TableContentLeft"/>
            </w:pPr>
            <w:r w:rsidRPr="00535C96">
              <w:t xml:space="preserve">&lt;MEP_LSI_OPTION&gt; =                 </w:t>
            </w:r>
            <w:r w:rsidR="009B24F9">
              <w:t>#IUT_MEP_LSI_OPTIONS,</w:t>
            </w:r>
          </w:p>
          <w:p w14:paraId="460DD8F2" w14:textId="77777777" w:rsidR="0034702E" w:rsidRPr="00B97D62" w:rsidRDefault="0034702E" w:rsidP="00FB0E84">
            <w:pPr>
              <w:pStyle w:val="TableContentLeft"/>
            </w:pPr>
            <w:r w:rsidRPr="00535C96">
              <w:t xml:space="preserve">Verify </w:t>
            </w:r>
          </w:p>
          <w:p w14:paraId="1C48905C" w14:textId="77777777" w:rsidR="0034702E" w:rsidRPr="007E5B2A" w:rsidRDefault="0034702E" w:rsidP="00FB0E84">
            <w:pPr>
              <w:pStyle w:val="TableContentLeft"/>
            </w:pPr>
            <w:r>
              <w:t>&lt;MEP_MAX_LSIS&gt; &lt;=</w:t>
            </w:r>
            <w:r w:rsidRPr="00535C96">
              <w:t xml:space="preserve">                  #IUT_MEP_MAX_LSIS</w:t>
            </w:r>
          </w:p>
        </w:tc>
      </w:tr>
      <w:tr w:rsidR="0034702E" w:rsidRPr="00A55090" w14:paraId="3F3AA5B2" w14:textId="77777777" w:rsidTr="00FB0E84">
        <w:trPr>
          <w:trHeight w:val="314"/>
          <w:jc w:val="center"/>
        </w:trPr>
        <w:tc>
          <w:tcPr>
            <w:tcW w:w="418" w:type="pct"/>
            <w:shd w:val="clear" w:color="auto" w:fill="FFFFFF" w:themeFill="background1"/>
            <w:vAlign w:val="center"/>
          </w:tcPr>
          <w:p w14:paraId="1D92D649"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82" w:type="pct"/>
            <w:gridSpan w:val="3"/>
            <w:shd w:val="clear" w:color="auto" w:fill="FFFFFF" w:themeFill="background1"/>
            <w:vAlign w:val="center"/>
          </w:tcPr>
          <w:p w14:paraId="253361C6" w14:textId="77777777" w:rsidR="0034702E" w:rsidRPr="00A55090" w:rsidRDefault="0034702E" w:rsidP="00FB0E84">
            <w:pPr>
              <w:pStyle w:val="TableContentLeft"/>
            </w:pPr>
            <w:r>
              <w:t>PROC_EUICC_INITIALIZATION_SEQUENCE_MEP</w:t>
            </w:r>
          </w:p>
        </w:tc>
      </w:tr>
      <w:tr w:rsidR="0034702E" w:rsidRPr="00A55090" w14:paraId="3F3262C6" w14:textId="77777777" w:rsidTr="00FB0E84">
        <w:trPr>
          <w:trHeight w:val="314"/>
          <w:jc w:val="center"/>
        </w:trPr>
        <w:tc>
          <w:tcPr>
            <w:tcW w:w="418" w:type="pct"/>
            <w:shd w:val="clear" w:color="auto" w:fill="FFFFFF" w:themeFill="background1"/>
            <w:vAlign w:val="center"/>
          </w:tcPr>
          <w:p w14:paraId="47F3836B"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82" w:type="pct"/>
            <w:gridSpan w:val="3"/>
            <w:shd w:val="clear" w:color="auto" w:fill="FFFFFF" w:themeFill="background1"/>
            <w:vAlign w:val="center"/>
          </w:tcPr>
          <w:p w14:paraId="64056CF8" w14:textId="77777777" w:rsidR="0034702E" w:rsidRPr="00A55090" w:rsidRDefault="0034702E" w:rsidP="00FB0E84">
            <w:pPr>
              <w:pStyle w:val="TableContentLeft"/>
            </w:pPr>
            <w:r w:rsidRPr="00A55090">
              <w:t>PROC_OPEN_LOGICAL_CHANNEL_AND_SELECT_ISDR</w:t>
            </w:r>
          </w:p>
        </w:tc>
      </w:tr>
      <w:tr w:rsidR="0034702E" w:rsidRPr="00DA0491" w14:paraId="26485224" w14:textId="77777777" w:rsidTr="00FB0E84">
        <w:trPr>
          <w:trHeight w:val="314"/>
          <w:jc w:val="center"/>
        </w:trPr>
        <w:tc>
          <w:tcPr>
            <w:tcW w:w="418" w:type="pct"/>
            <w:shd w:val="clear" w:color="auto" w:fill="auto"/>
            <w:vAlign w:val="center"/>
          </w:tcPr>
          <w:p w14:paraId="0B04295D"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65" w:type="pct"/>
            <w:shd w:val="clear" w:color="auto" w:fill="auto"/>
            <w:vAlign w:val="center"/>
          </w:tcPr>
          <w:p w14:paraId="39B389AF" w14:textId="77777777" w:rsidR="0034702E" w:rsidRPr="00A55090" w:rsidRDefault="0034702E" w:rsidP="00FB0E84">
            <w:pPr>
              <w:pStyle w:val="TableContentLeft"/>
            </w:pPr>
            <w:r w:rsidRPr="00A55090">
              <w:t>S_LPAd → eUICC</w:t>
            </w:r>
          </w:p>
        </w:tc>
        <w:tc>
          <w:tcPr>
            <w:tcW w:w="1510" w:type="pct"/>
            <w:shd w:val="clear" w:color="auto" w:fill="auto"/>
            <w:vAlign w:val="center"/>
          </w:tcPr>
          <w:p w14:paraId="37B5E18E" w14:textId="77777777" w:rsidR="0034702E" w:rsidRPr="00A55090" w:rsidRDefault="0034702E" w:rsidP="00ED189A">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MTD_STORE_DATA(    </w:t>
            </w:r>
          </w:p>
          <w:p w14:paraId="579ADC67" w14:textId="70A4A12A" w:rsidR="0034702E" w:rsidRPr="00A55090" w:rsidRDefault="0034702E" w:rsidP="00ED189A">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w:t>
            </w:r>
            <w:r w:rsidRPr="00A55090">
              <w:rPr>
                <w:rFonts w:ascii="Arial" w:hAnsi="Arial" w:cs="Arial"/>
                <w:b w:val="0"/>
                <w:sz w:val="18"/>
                <w:szCs w:val="18"/>
              </w:rPr>
              <w:t>(</w:t>
            </w:r>
          </w:p>
          <w:p w14:paraId="6B0630C2" w14:textId="77777777" w:rsidR="0034702E" w:rsidRPr="00A55090" w:rsidRDefault="0034702E" w:rsidP="00ED189A">
            <w:pPr>
              <w:pStyle w:val="NormalParagraph"/>
              <w:spacing w:before="80" w:after="80" w:line="240" w:lineRule="auto"/>
              <w:rPr>
                <w:sz w:val="18"/>
                <w:szCs w:val="18"/>
              </w:rPr>
            </w:pPr>
            <w:r w:rsidRPr="00A55090">
              <w:rPr>
                <w:sz w:val="18"/>
                <w:szCs w:val="18"/>
              </w:rPr>
              <w:t xml:space="preserve">    #ICCID_OP_PROF1, </w:t>
            </w:r>
          </w:p>
          <w:p w14:paraId="67897E68" w14:textId="77777777" w:rsidR="0034702E" w:rsidRPr="00A55090" w:rsidRDefault="0034702E" w:rsidP="00ED189A">
            <w:pPr>
              <w:pStyle w:val="NormalParagraph"/>
              <w:spacing w:before="80" w:after="80" w:line="240" w:lineRule="auto"/>
              <w:rPr>
                <w:sz w:val="18"/>
                <w:szCs w:val="18"/>
              </w:rPr>
            </w:pPr>
            <w:r w:rsidRPr="00A55090">
              <w:rPr>
                <w:sz w:val="18"/>
                <w:szCs w:val="18"/>
              </w:rPr>
              <w:t xml:space="preserve">    NO_PARAM, </w:t>
            </w:r>
          </w:p>
          <w:p w14:paraId="47EDB139" w14:textId="1CE9441B" w:rsidR="0034702E" w:rsidRPr="00A55090" w:rsidRDefault="0034702E" w:rsidP="00ED189A">
            <w:pPr>
              <w:pStyle w:val="TableContentLeft"/>
            </w:pPr>
            <w:r w:rsidRPr="00A55090">
              <w:t xml:space="preserve">    TRUE))</w:t>
            </w:r>
          </w:p>
        </w:tc>
        <w:tc>
          <w:tcPr>
            <w:tcW w:w="2407" w:type="pct"/>
            <w:shd w:val="clear" w:color="auto" w:fill="auto"/>
            <w:vAlign w:val="center"/>
          </w:tcPr>
          <w:p w14:paraId="04B4AD34" w14:textId="77777777" w:rsidR="0034702E" w:rsidRPr="00A55090" w:rsidRDefault="0034702E" w:rsidP="00FB0E84">
            <w:pPr>
              <w:pStyle w:val="TableContentLeft"/>
            </w:pPr>
            <w:r w:rsidRPr="00A55090">
              <w:t>#R_DISABLE_PROFILE_NOT_ENABLE_STATE</w:t>
            </w:r>
          </w:p>
          <w:p w14:paraId="22656109" w14:textId="77777777" w:rsidR="0034702E" w:rsidRPr="00A55090" w:rsidRDefault="0034702E" w:rsidP="00FB0E84">
            <w:pPr>
              <w:pStyle w:val="TableContentLeft"/>
            </w:pPr>
            <w:r w:rsidRPr="00A55090">
              <w:t>SW=0x9000</w:t>
            </w:r>
          </w:p>
        </w:tc>
      </w:tr>
      <w:tr w:rsidR="0034702E" w:rsidRPr="00DA0491" w14:paraId="3E1695B5" w14:textId="77777777" w:rsidTr="00FB0E84">
        <w:trPr>
          <w:trHeight w:val="314"/>
          <w:jc w:val="center"/>
        </w:trPr>
        <w:tc>
          <w:tcPr>
            <w:tcW w:w="418" w:type="pct"/>
            <w:shd w:val="clear" w:color="auto" w:fill="auto"/>
            <w:vAlign w:val="center"/>
          </w:tcPr>
          <w:p w14:paraId="3F83E793"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65" w:type="pct"/>
            <w:shd w:val="clear" w:color="auto" w:fill="auto"/>
            <w:vAlign w:val="center"/>
          </w:tcPr>
          <w:p w14:paraId="4257CA98"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510" w:type="pct"/>
            <w:shd w:val="clear" w:color="auto" w:fill="auto"/>
            <w:vAlign w:val="center"/>
          </w:tcPr>
          <w:p w14:paraId="3D03FB0A"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CC295F5" w14:textId="3BE690CF"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w:t>
            </w:r>
            <w:r w:rsidRPr="00A55090">
              <w:rPr>
                <w:rFonts w:ascii="Arial" w:hAnsi="Arial" w:cs="Arial"/>
                <w:b w:val="0"/>
                <w:sz w:val="18"/>
                <w:szCs w:val="18"/>
              </w:rPr>
              <w:t>(</w:t>
            </w:r>
          </w:p>
          <w:p w14:paraId="2FFFC45A"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6CC5D6E7" w14:textId="1E43AAA2" w:rsidR="0034702E" w:rsidRPr="00A55090" w:rsidRDefault="0034702E" w:rsidP="00D374E0">
            <w:pPr>
              <w:pStyle w:val="TableContentLeft"/>
            </w:pPr>
            <w:r w:rsidRPr="00A55090">
              <w:rPr>
                <w:b/>
              </w:rPr>
              <w:lastRenderedPageBreak/>
              <w:t xml:space="preserve">    </w:t>
            </w:r>
            <w:r w:rsidRPr="00A55090">
              <w:t>NO_PARAM))</w:t>
            </w:r>
          </w:p>
        </w:tc>
        <w:tc>
          <w:tcPr>
            <w:tcW w:w="2407" w:type="pct"/>
            <w:shd w:val="clear" w:color="auto" w:fill="auto"/>
            <w:vAlign w:val="center"/>
          </w:tcPr>
          <w:p w14:paraId="7CD24B2F" w14:textId="77777777" w:rsidR="0034702E" w:rsidRPr="00A55090" w:rsidRDefault="0034702E" w:rsidP="00FB0E84">
            <w:pPr>
              <w:pStyle w:val="TableContentLeft"/>
            </w:pPr>
            <w:r w:rsidRPr="00A55090">
              <w:lastRenderedPageBreak/>
              <w:t>response ProfileInfoListResponse::= profileInfoListOk : {</w:t>
            </w:r>
          </w:p>
          <w:p w14:paraId="2A9B403D" w14:textId="77777777" w:rsidR="0034702E" w:rsidRPr="00A55090" w:rsidRDefault="0034702E" w:rsidP="00FB0E84">
            <w:pPr>
              <w:pStyle w:val="TableContentLeft"/>
            </w:pPr>
            <w:r w:rsidRPr="00A55090">
              <w:t xml:space="preserve"> #PROFILE_INFO1_DISABLED</w:t>
            </w:r>
          </w:p>
          <w:p w14:paraId="20FC28DF" w14:textId="77777777" w:rsidR="0034702E" w:rsidRPr="00A55090" w:rsidRDefault="0034702E" w:rsidP="00FB0E84">
            <w:pPr>
              <w:pStyle w:val="TableContentLeft"/>
            </w:pPr>
            <w:r w:rsidRPr="00A55090">
              <w:lastRenderedPageBreak/>
              <w:t>}</w:t>
            </w:r>
          </w:p>
          <w:p w14:paraId="04B8BC25" w14:textId="77777777" w:rsidR="0034702E" w:rsidRPr="00A55090" w:rsidRDefault="0034702E" w:rsidP="00FB0E84">
            <w:pPr>
              <w:pStyle w:val="TableContentLeft"/>
            </w:pPr>
            <w:r w:rsidRPr="00A55090">
              <w:t>SW=0x9000</w:t>
            </w:r>
          </w:p>
        </w:tc>
      </w:tr>
    </w:tbl>
    <w:p w14:paraId="037A186D" w14:textId="77777777" w:rsidR="0034702E" w:rsidRPr="00A55090" w:rsidRDefault="0034702E" w:rsidP="0034702E">
      <w:pPr>
        <w:pStyle w:val="Heading6no"/>
      </w:pPr>
      <w:r w:rsidRPr="00A55090">
        <w:lastRenderedPageBreak/>
        <w:t>Test Sequence #0</w:t>
      </w:r>
      <w:r>
        <w:t>5</w:t>
      </w:r>
      <w:r w:rsidRPr="00A55090">
        <w:t xml:space="preserve"> Error: Disable Profile by ISD-P AID without refreshFlag while proactive session is ongoing</w:t>
      </w:r>
      <w: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77F96AB0" w14:textId="77777777" w:rsidTr="00FB0E84">
        <w:trPr>
          <w:jc w:val="center"/>
        </w:trPr>
        <w:tc>
          <w:tcPr>
            <w:tcW w:w="1167" w:type="pct"/>
            <w:shd w:val="clear" w:color="auto" w:fill="BFBFBF" w:themeFill="background1" w:themeFillShade="BF"/>
            <w:vAlign w:val="center"/>
          </w:tcPr>
          <w:p w14:paraId="7E07AEA3" w14:textId="77777777" w:rsidR="0034702E" w:rsidRPr="00A55090" w:rsidRDefault="0034702E" w:rsidP="00FB0E84">
            <w:pPr>
              <w:pStyle w:val="TableHeaderGray"/>
            </w:pPr>
            <w:r w:rsidRPr="00A55090">
              <w:t>Initial Conditions</w:t>
            </w:r>
          </w:p>
        </w:tc>
        <w:tc>
          <w:tcPr>
            <w:tcW w:w="3833" w:type="pct"/>
            <w:tcBorders>
              <w:top w:val="nil"/>
              <w:right w:val="nil"/>
            </w:tcBorders>
            <w:shd w:val="clear" w:color="auto" w:fill="auto"/>
            <w:vAlign w:val="center"/>
          </w:tcPr>
          <w:p w14:paraId="07C3A764" w14:textId="77777777" w:rsidR="0034702E" w:rsidRPr="00A55090" w:rsidRDefault="0034702E" w:rsidP="00FB0E84">
            <w:pPr>
              <w:pStyle w:val="TableHeaderGray"/>
              <w:rPr>
                <w:rStyle w:val="PlaceholderText"/>
              </w:rPr>
            </w:pPr>
          </w:p>
        </w:tc>
      </w:tr>
      <w:tr w:rsidR="0034702E" w:rsidRPr="00A55090" w14:paraId="37FF1C5A" w14:textId="77777777" w:rsidTr="00FB0E84">
        <w:trPr>
          <w:jc w:val="center"/>
        </w:trPr>
        <w:tc>
          <w:tcPr>
            <w:tcW w:w="1167" w:type="pct"/>
            <w:shd w:val="clear" w:color="auto" w:fill="BFBFBF" w:themeFill="background1" w:themeFillShade="BF"/>
            <w:vAlign w:val="center"/>
          </w:tcPr>
          <w:p w14:paraId="367EC717" w14:textId="77777777" w:rsidR="0034702E" w:rsidRPr="00A55090" w:rsidRDefault="0034702E" w:rsidP="00FB0E84">
            <w:pPr>
              <w:pStyle w:val="TableHeaderGray"/>
            </w:pPr>
            <w:r w:rsidRPr="00A55090">
              <w:t>Entity</w:t>
            </w:r>
          </w:p>
        </w:tc>
        <w:tc>
          <w:tcPr>
            <w:tcW w:w="3833" w:type="pct"/>
            <w:shd w:val="clear" w:color="auto" w:fill="BFBFBF" w:themeFill="background1" w:themeFillShade="BF"/>
            <w:vAlign w:val="center"/>
          </w:tcPr>
          <w:p w14:paraId="38A89F96" w14:textId="77777777" w:rsidR="0034702E" w:rsidRPr="00A55090" w:rsidRDefault="0034702E" w:rsidP="00FB0E84">
            <w:pPr>
              <w:pStyle w:val="TableHeaderGray"/>
              <w:rPr>
                <w:rStyle w:val="PlaceholderText"/>
              </w:rPr>
            </w:pPr>
            <w:r w:rsidRPr="00A55090">
              <w:rPr>
                <w:lang w:eastAsia="de-DE"/>
              </w:rPr>
              <w:t>Description of the initial condition</w:t>
            </w:r>
          </w:p>
        </w:tc>
      </w:tr>
      <w:tr w:rsidR="0034702E" w:rsidRPr="00A55090" w14:paraId="4C6B15D8" w14:textId="77777777" w:rsidTr="00FB0E84">
        <w:trPr>
          <w:jc w:val="center"/>
        </w:trPr>
        <w:tc>
          <w:tcPr>
            <w:tcW w:w="1167" w:type="pct"/>
            <w:vAlign w:val="center"/>
          </w:tcPr>
          <w:p w14:paraId="50EF80E3" w14:textId="77777777" w:rsidR="0034702E" w:rsidRPr="003D212B" w:rsidRDefault="0034702E" w:rsidP="00FB0E84">
            <w:pPr>
              <w:pStyle w:val="TableText"/>
            </w:pPr>
            <w:r w:rsidRPr="00E24742">
              <w:t>eUICC</w:t>
            </w:r>
          </w:p>
        </w:tc>
        <w:tc>
          <w:tcPr>
            <w:tcW w:w="3833" w:type="pct"/>
            <w:vAlign w:val="center"/>
          </w:tcPr>
          <w:p w14:paraId="0F30564A" w14:textId="437F69BF" w:rsidR="0034702E" w:rsidRPr="00E24742" w:rsidRDefault="0034702E" w:rsidP="00FB0E84">
            <w:pPr>
              <w:pStyle w:val="TableText"/>
            </w:pPr>
            <w:r w:rsidRPr="00E24742">
              <w:t>The PROFILE_OPERATIONAL1 is Enabled</w:t>
            </w:r>
            <w:r w:rsidR="00C37E89">
              <w:t xml:space="preserve"> on Port 1</w:t>
            </w:r>
            <w:r>
              <w:t>.</w:t>
            </w:r>
          </w:p>
        </w:tc>
      </w:tr>
      <w:tr w:rsidR="0034702E" w:rsidRPr="00A55090" w14:paraId="7848A9E4" w14:textId="77777777" w:rsidTr="00FB0E84">
        <w:trPr>
          <w:jc w:val="center"/>
        </w:trPr>
        <w:tc>
          <w:tcPr>
            <w:tcW w:w="1167" w:type="pct"/>
            <w:vAlign w:val="center"/>
          </w:tcPr>
          <w:p w14:paraId="4331EBD1" w14:textId="77777777" w:rsidR="0034702E" w:rsidRPr="008F1B4C" w:rsidRDefault="0034702E" w:rsidP="00FB0E84">
            <w:pPr>
              <w:pStyle w:val="TableText"/>
              <w:rPr>
                <w:rFonts w:eastAsiaTheme="minorEastAsia" w:cs="Arial"/>
                <w:sz w:val="18"/>
                <w:szCs w:val="18"/>
                <w:lang w:val="en-US"/>
              </w:rPr>
            </w:pPr>
            <w:r w:rsidRPr="00E24742">
              <w:rPr>
                <w:rFonts w:eastAsiaTheme="minorEastAsia"/>
                <w:lang w:val="en-US"/>
              </w:rPr>
              <w:t>eUICC</w:t>
            </w:r>
          </w:p>
        </w:tc>
        <w:tc>
          <w:tcPr>
            <w:tcW w:w="3833" w:type="pct"/>
            <w:vAlign w:val="center"/>
          </w:tcPr>
          <w:p w14:paraId="6D307D6D" w14:textId="77777777" w:rsidR="0034702E" w:rsidRPr="00E24742" w:rsidRDefault="0034702E" w:rsidP="00FB0E84">
            <w:pPr>
              <w:pStyle w:val="TableText"/>
            </w:pPr>
            <w:r w:rsidRPr="00E24742">
              <w:t>The PROFILE_OPERATIONAL1 corresponds to &lt;ISD_P_AID1&gt;</w:t>
            </w:r>
            <w:r>
              <w:t>.</w:t>
            </w:r>
          </w:p>
        </w:tc>
      </w:tr>
    </w:tbl>
    <w:p w14:paraId="16AA943B" w14:textId="77777777" w:rsidR="0034702E" w:rsidRPr="008F1B4C" w:rsidRDefault="0034702E" w:rsidP="0034702E">
      <w:pPr>
        <w:pStyle w:val="NormalParagraph"/>
      </w:pPr>
    </w:p>
    <w:tbl>
      <w:tblPr>
        <w:tblW w:w="505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0"/>
        <w:gridCol w:w="1182"/>
        <w:gridCol w:w="3131"/>
        <w:gridCol w:w="4100"/>
      </w:tblGrid>
      <w:tr w:rsidR="0034702E" w:rsidRPr="000D3EDC" w14:paraId="6578A68A" w14:textId="77777777" w:rsidTr="00D54EC5">
        <w:trPr>
          <w:trHeight w:val="314"/>
          <w:jc w:val="center"/>
        </w:trPr>
        <w:tc>
          <w:tcPr>
            <w:tcW w:w="379" w:type="pct"/>
            <w:shd w:val="clear" w:color="auto" w:fill="C00000"/>
            <w:vAlign w:val="center"/>
          </w:tcPr>
          <w:p w14:paraId="29054D6A" w14:textId="77777777" w:rsidR="0034702E" w:rsidRPr="0061518F" w:rsidRDefault="0034702E" w:rsidP="00FB0E84">
            <w:pPr>
              <w:pStyle w:val="TableHeader"/>
            </w:pPr>
            <w:r w:rsidRPr="001A336D">
              <w:t>Step</w:t>
            </w:r>
          </w:p>
        </w:tc>
        <w:tc>
          <w:tcPr>
            <w:tcW w:w="649" w:type="pct"/>
            <w:shd w:val="clear" w:color="auto" w:fill="C00000"/>
            <w:vAlign w:val="center"/>
          </w:tcPr>
          <w:p w14:paraId="4B7794E7" w14:textId="77777777" w:rsidR="0034702E" w:rsidRPr="00065A81" w:rsidRDefault="0034702E" w:rsidP="00FB0E84">
            <w:pPr>
              <w:pStyle w:val="TableHeader"/>
            </w:pPr>
            <w:r w:rsidRPr="00065A81">
              <w:t>Direction</w:t>
            </w:r>
          </w:p>
        </w:tc>
        <w:tc>
          <w:tcPr>
            <w:tcW w:w="1720" w:type="pct"/>
            <w:shd w:val="clear" w:color="auto" w:fill="C00000"/>
            <w:vAlign w:val="center"/>
          </w:tcPr>
          <w:p w14:paraId="45984101" w14:textId="77777777" w:rsidR="0034702E" w:rsidRPr="00452227" w:rsidRDefault="0034702E" w:rsidP="00FB0E84">
            <w:pPr>
              <w:pStyle w:val="TableHeader"/>
            </w:pPr>
            <w:r w:rsidRPr="00263515">
              <w:t>Sequence / Description</w:t>
            </w:r>
          </w:p>
        </w:tc>
        <w:tc>
          <w:tcPr>
            <w:tcW w:w="2252" w:type="pct"/>
            <w:shd w:val="clear" w:color="auto" w:fill="C00000"/>
            <w:vAlign w:val="center"/>
          </w:tcPr>
          <w:p w14:paraId="7D028A18" w14:textId="77777777" w:rsidR="0034702E" w:rsidRPr="007E5B2A" w:rsidRDefault="0034702E" w:rsidP="00FB0E84">
            <w:pPr>
              <w:pStyle w:val="TableHeader"/>
            </w:pPr>
            <w:r w:rsidRPr="007E5B2A">
              <w:t>Expected result</w:t>
            </w:r>
          </w:p>
        </w:tc>
      </w:tr>
      <w:tr w:rsidR="0034702E" w:rsidRPr="000D3EDC" w14:paraId="6AF63BB4" w14:textId="77777777" w:rsidTr="00D54EC5">
        <w:trPr>
          <w:trHeight w:val="314"/>
          <w:jc w:val="center"/>
        </w:trPr>
        <w:tc>
          <w:tcPr>
            <w:tcW w:w="379" w:type="pct"/>
            <w:shd w:val="clear" w:color="auto" w:fill="auto"/>
            <w:vAlign w:val="center"/>
          </w:tcPr>
          <w:p w14:paraId="6099E4A8" w14:textId="77777777" w:rsidR="0034702E" w:rsidRPr="00316D8C"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316D8C">
              <w:rPr>
                <w:rFonts w:ascii="Arial" w:hAnsi="Arial" w:cs="Arial"/>
                <w:b w:val="0"/>
                <w:sz w:val="18"/>
                <w:szCs w:val="18"/>
                <w:lang w:eastAsia="ja-JP" w:bidi="bn-BD"/>
              </w:rPr>
              <w:t>IC1</w:t>
            </w:r>
          </w:p>
        </w:tc>
        <w:tc>
          <w:tcPr>
            <w:tcW w:w="649" w:type="pct"/>
            <w:shd w:val="clear" w:color="auto" w:fill="auto"/>
            <w:vAlign w:val="center"/>
          </w:tcPr>
          <w:p w14:paraId="0AE5E9C9" w14:textId="77777777" w:rsidR="0034702E" w:rsidRPr="00113C72" w:rsidRDefault="0034702E" w:rsidP="00FB0E84">
            <w:pPr>
              <w:pStyle w:val="TableHeader"/>
              <w:rPr>
                <w:b w:val="0"/>
                <w:color w:val="auto"/>
                <w:sz w:val="18"/>
                <w:szCs w:val="18"/>
                <w:lang w:eastAsia="de-DE" w:bidi="bn-BD"/>
              </w:rPr>
            </w:pPr>
            <w:r w:rsidRPr="00535C96">
              <w:rPr>
                <w:rFonts w:hint="eastAsia"/>
                <w:b w:val="0"/>
                <w:color w:val="auto"/>
                <w:sz w:val="18"/>
                <w:szCs w:val="18"/>
                <w:lang w:eastAsia="de-DE" w:bidi="bn-BD"/>
              </w:rPr>
              <w:t xml:space="preserve">S_Device </w:t>
            </w:r>
            <w:r w:rsidRPr="00535C96">
              <w:rPr>
                <w:rFonts w:hint="eastAsia"/>
                <w:b w:val="0"/>
                <w:color w:val="auto"/>
                <w:sz w:val="18"/>
                <w:szCs w:val="18"/>
                <w:lang w:eastAsia="de-DE" w:bidi="bn-BD"/>
              </w:rPr>
              <w:t>→</w:t>
            </w:r>
            <w:r w:rsidRPr="00535C96">
              <w:rPr>
                <w:rFonts w:hint="eastAsia"/>
                <w:b w:val="0"/>
                <w:color w:val="auto"/>
                <w:sz w:val="18"/>
                <w:szCs w:val="18"/>
                <w:lang w:eastAsia="de-DE" w:bidi="bn-BD"/>
              </w:rPr>
              <w:t xml:space="preserve"> eUICC</w:t>
            </w:r>
          </w:p>
        </w:tc>
        <w:tc>
          <w:tcPr>
            <w:tcW w:w="1720" w:type="pct"/>
            <w:shd w:val="clear" w:color="auto" w:fill="auto"/>
            <w:vAlign w:val="center"/>
          </w:tcPr>
          <w:p w14:paraId="314674F3" w14:textId="77777777" w:rsidR="0034702E" w:rsidRPr="00113C72" w:rsidRDefault="0034702E" w:rsidP="00FB0E84">
            <w:pPr>
              <w:pStyle w:val="TableHeader"/>
              <w:rPr>
                <w:b w:val="0"/>
                <w:color w:val="auto"/>
                <w:sz w:val="18"/>
                <w:szCs w:val="18"/>
                <w:lang w:eastAsia="de-DE" w:bidi="bn-BD"/>
              </w:rPr>
            </w:pPr>
            <w:r w:rsidRPr="00113C72">
              <w:rPr>
                <w:b w:val="0"/>
                <w:color w:val="auto"/>
                <w:sz w:val="18"/>
                <w:szCs w:val="18"/>
                <w:lang w:eastAsia="de-DE" w:bidi="bn-BD"/>
              </w:rPr>
              <w:t>RESET</w:t>
            </w:r>
          </w:p>
        </w:tc>
        <w:tc>
          <w:tcPr>
            <w:tcW w:w="2252" w:type="pct"/>
            <w:shd w:val="clear" w:color="auto" w:fill="auto"/>
            <w:vAlign w:val="center"/>
          </w:tcPr>
          <w:p w14:paraId="77015934" w14:textId="77777777" w:rsidR="0034702E" w:rsidRDefault="0034702E" w:rsidP="00FB0E84">
            <w:pPr>
              <w:pStyle w:val="TableContentLeft"/>
            </w:pPr>
            <w:r>
              <w:t>Extract &lt;ATR&gt;</w:t>
            </w:r>
          </w:p>
          <w:p w14:paraId="09C8124F" w14:textId="77777777" w:rsidR="0034702E" w:rsidRDefault="0034702E" w:rsidP="00FB0E84">
            <w:pPr>
              <w:pStyle w:val="TableContentLeft"/>
            </w:pPr>
            <w:r>
              <w:t>Verify ‘LSI Support’ is present in &lt;ATR&gt;</w:t>
            </w:r>
          </w:p>
          <w:p w14:paraId="5B732243" w14:textId="77777777" w:rsidR="0034702E" w:rsidRPr="00113C72" w:rsidRDefault="0034702E" w:rsidP="00FB0E84">
            <w:pPr>
              <w:pStyle w:val="TableHeader"/>
              <w:rPr>
                <w:b w:val="0"/>
                <w:color w:val="auto"/>
                <w:sz w:val="18"/>
                <w:szCs w:val="18"/>
                <w:lang w:eastAsia="de-DE" w:bidi="bn-BD"/>
              </w:rPr>
            </w:pPr>
          </w:p>
        </w:tc>
      </w:tr>
      <w:tr w:rsidR="0034702E" w:rsidRPr="000D3EDC" w14:paraId="7BBD3C81" w14:textId="77777777" w:rsidTr="00D54EC5">
        <w:trPr>
          <w:trHeight w:val="314"/>
          <w:jc w:val="center"/>
        </w:trPr>
        <w:tc>
          <w:tcPr>
            <w:tcW w:w="379" w:type="pct"/>
            <w:shd w:val="clear" w:color="auto" w:fill="auto"/>
            <w:vAlign w:val="center"/>
          </w:tcPr>
          <w:p w14:paraId="035D60A8" w14:textId="77777777" w:rsidR="0034702E" w:rsidRPr="00316D8C"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316D8C">
              <w:rPr>
                <w:rFonts w:ascii="Arial" w:hAnsi="Arial" w:cs="Arial"/>
                <w:b w:val="0"/>
                <w:sz w:val="18"/>
                <w:szCs w:val="18"/>
                <w:lang w:eastAsia="ja-JP" w:bidi="bn-BD"/>
              </w:rPr>
              <w:t>IC2</w:t>
            </w:r>
          </w:p>
        </w:tc>
        <w:tc>
          <w:tcPr>
            <w:tcW w:w="649" w:type="pct"/>
            <w:shd w:val="clear" w:color="auto" w:fill="auto"/>
            <w:vAlign w:val="center"/>
          </w:tcPr>
          <w:p w14:paraId="3051AEAD" w14:textId="77777777" w:rsidR="0034702E" w:rsidRPr="00113C72" w:rsidRDefault="0034702E" w:rsidP="00FB0E84">
            <w:pPr>
              <w:pStyle w:val="TableHeader"/>
              <w:rPr>
                <w:b w:val="0"/>
                <w:color w:val="auto"/>
                <w:sz w:val="18"/>
                <w:szCs w:val="18"/>
                <w:lang w:eastAsia="de-DE" w:bidi="bn-BD"/>
              </w:rPr>
            </w:pPr>
            <w:r w:rsidRPr="00535C96">
              <w:rPr>
                <w:b w:val="0"/>
                <w:color w:val="auto"/>
                <w:sz w:val="18"/>
                <w:szCs w:val="18"/>
                <w:lang w:eastAsia="de-DE" w:bidi="bn-BD"/>
              </w:rPr>
              <w:t>S_Device</w:t>
            </w:r>
          </w:p>
        </w:tc>
        <w:tc>
          <w:tcPr>
            <w:tcW w:w="1720" w:type="pct"/>
            <w:shd w:val="clear" w:color="auto" w:fill="auto"/>
            <w:vAlign w:val="center"/>
          </w:tcPr>
          <w:p w14:paraId="48A6EBAE" w14:textId="24F5DB33" w:rsidR="0034702E" w:rsidRPr="00B97D62" w:rsidRDefault="00DA0F2F" w:rsidP="00FB0E84">
            <w:pPr>
              <w:pStyle w:val="TableContentLeft"/>
            </w:pPr>
            <w:r w:rsidRPr="00DA0F2F">
              <w:t>PROC_EUICC_CONFIGURE_LSIS_FOR_MEP</w:t>
            </w:r>
            <w:r w:rsidRPr="00DA0F2F" w:rsidDel="00DA0F2F">
              <w:t xml:space="preserve"> </w:t>
            </w:r>
            <w:r w:rsidR="0034702E" w:rsidRPr="00535C96">
              <w:t>(</w:t>
            </w:r>
          </w:p>
          <w:p w14:paraId="46AC3AF7" w14:textId="77777777" w:rsidR="0034702E" w:rsidRPr="00B97D62" w:rsidRDefault="0034702E" w:rsidP="00FB0E84">
            <w:pPr>
              <w:pStyle w:val="TableContentLeft"/>
            </w:pPr>
            <w:r w:rsidRPr="00535C96">
              <w:t>2,</w:t>
            </w:r>
          </w:p>
          <w:p w14:paraId="585EFDE1" w14:textId="06E6FEE9" w:rsidR="0034702E" w:rsidRPr="00B97D62" w:rsidRDefault="00AA26DD" w:rsidP="00FB0E84">
            <w:pPr>
              <w:pStyle w:val="TableContentLeft"/>
            </w:pPr>
            <w:r w:rsidRPr="006966E3">
              <w:t>#IUT_MEP_LSI_OPTIONS</w:t>
            </w:r>
            <w:r w:rsidR="0034702E" w:rsidRPr="00535C96">
              <w:t>,</w:t>
            </w:r>
          </w:p>
          <w:p w14:paraId="4F3E8D02" w14:textId="77777777" w:rsidR="0034702E" w:rsidRPr="00B97D62" w:rsidRDefault="0034702E" w:rsidP="00FB0E84">
            <w:pPr>
              <w:pStyle w:val="TableContentLeft"/>
            </w:pPr>
            <w:r w:rsidRPr="00535C96">
              <w:t>“01</w:t>
            </w:r>
            <w:r>
              <w:t>0203</w:t>
            </w:r>
            <w:r w:rsidRPr="00535C96">
              <w:t>”,</w:t>
            </w:r>
          </w:p>
          <w:p w14:paraId="2DB471A0" w14:textId="77777777" w:rsidR="0034702E" w:rsidRPr="00113C72" w:rsidRDefault="0034702E" w:rsidP="00FB0E84">
            <w:pPr>
              <w:pStyle w:val="TableHeader"/>
              <w:rPr>
                <w:b w:val="0"/>
                <w:color w:val="auto"/>
                <w:sz w:val="18"/>
                <w:szCs w:val="18"/>
                <w:lang w:eastAsia="de-DE" w:bidi="bn-BD"/>
              </w:rPr>
            </w:pPr>
            <w:r w:rsidRPr="00F0624F">
              <w:rPr>
                <w:b w:val="0"/>
                <w:color w:val="auto"/>
                <w:sz w:val="18"/>
                <w:szCs w:val="18"/>
                <w:lang w:eastAsia="de-DE" w:bidi="bn-BD"/>
              </w:rPr>
              <w:t>2)</w:t>
            </w:r>
          </w:p>
        </w:tc>
        <w:tc>
          <w:tcPr>
            <w:tcW w:w="2252" w:type="pct"/>
            <w:shd w:val="clear" w:color="auto" w:fill="auto"/>
            <w:vAlign w:val="center"/>
          </w:tcPr>
          <w:p w14:paraId="7E77D02D" w14:textId="77777777" w:rsidR="0034702E" w:rsidRPr="00B97D62" w:rsidRDefault="0034702E" w:rsidP="00FB0E84">
            <w:pPr>
              <w:pStyle w:val="TableContentLeft"/>
            </w:pPr>
            <w:r w:rsidRPr="00535C96">
              <w:t xml:space="preserve">Verify </w:t>
            </w:r>
          </w:p>
          <w:p w14:paraId="557A525F" w14:textId="77777777" w:rsidR="0034702E" w:rsidRPr="00B97D62" w:rsidRDefault="0034702E" w:rsidP="00FB0E84">
            <w:pPr>
              <w:pStyle w:val="TableContentLeft"/>
            </w:pPr>
            <w:r w:rsidRPr="00535C96">
              <w:t xml:space="preserve">&lt;MEP_MODE&gt; = </w:t>
            </w:r>
            <w:r>
              <w:t>01</w:t>
            </w:r>
            <w:r w:rsidRPr="00535C96">
              <w:t>,</w:t>
            </w:r>
          </w:p>
          <w:p w14:paraId="50B6E273" w14:textId="77777777" w:rsidR="0034702E" w:rsidRPr="00B97D62" w:rsidRDefault="0034702E" w:rsidP="00FB0E84">
            <w:pPr>
              <w:pStyle w:val="TableContentLeft"/>
            </w:pPr>
            <w:r w:rsidRPr="00535C96">
              <w:t xml:space="preserve">Verify </w:t>
            </w:r>
          </w:p>
          <w:p w14:paraId="131A2AC0" w14:textId="73140DC5" w:rsidR="0034702E" w:rsidRPr="00B97D62" w:rsidRDefault="0034702E" w:rsidP="00FB0E84">
            <w:pPr>
              <w:pStyle w:val="TableContentLeft"/>
            </w:pPr>
            <w:r w:rsidRPr="00535C96">
              <w:t xml:space="preserve">&lt;MEP_LSI_OPTION&gt; =                 </w:t>
            </w:r>
            <w:r w:rsidR="009B24F9">
              <w:t>#IUT_MEP_LSI_OPTIONS,</w:t>
            </w:r>
          </w:p>
          <w:p w14:paraId="6DE6BA79" w14:textId="77777777" w:rsidR="0034702E" w:rsidRPr="00B97D62" w:rsidRDefault="0034702E" w:rsidP="00FB0E84">
            <w:pPr>
              <w:pStyle w:val="TableContentLeft"/>
            </w:pPr>
            <w:r w:rsidRPr="00535C96">
              <w:t xml:space="preserve">Verify </w:t>
            </w:r>
          </w:p>
          <w:p w14:paraId="478CB309" w14:textId="77777777" w:rsidR="0034702E" w:rsidRPr="00113C72" w:rsidRDefault="0034702E" w:rsidP="00FB0E84">
            <w:pPr>
              <w:pStyle w:val="TableHeader"/>
              <w:rPr>
                <w:b w:val="0"/>
                <w:color w:val="auto"/>
                <w:sz w:val="18"/>
                <w:szCs w:val="18"/>
                <w:lang w:eastAsia="de-DE" w:bidi="bn-BD"/>
              </w:rPr>
            </w:pPr>
            <w:r>
              <w:rPr>
                <w:b w:val="0"/>
                <w:color w:val="auto"/>
                <w:sz w:val="18"/>
                <w:szCs w:val="18"/>
                <w:lang w:eastAsia="de-DE" w:bidi="bn-BD"/>
              </w:rPr>
              <w:t>&lt;MEP_MAX_LSIS&gt; &lt;=</w:t>
            </w:r>
            <w:r w:rsidRPr="00535C96">
              <w:rPr>
                <w:b w:val="0"/>
                <w:color w:val="auto"/>
                <w:sz w:val="18"/>
                <w:szCs w:val="18"/>
                <w:lang w:eastAsia="de-DE" w:bidi="bn-BD"/>
              </w:rPr>
              <w:t xml:space="preserve">                  #IUT_MEP_MAX_LSIS</w:t>
            </w:r>
          </w:p>
        </w:tc>
      </w:tr>
      <w:tr w:rsidR="0034702E" w:rsidRPr="00A55090" w14:paraId="34E90461" w14:textId="77777777" w:rsidTr="00D54EC5">
        <w:trPr>
          <w:trHeight w:val="314"/>
          <w:jc w:val="center"/>
        </w:trPr>
        <w:tc>
          <w:tcPr>
            <w:tcW w:w="379" w:type="pct"/>
            <w:shd w:val="clear" w:color="auto" w:fill="auto"/>
            <w:vAlign w:val="center"/>
          </w:tcPr>
          <w:p w14:paraId="25C711B5"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w:t>
            </w:r>
            <w:r>
              <w:rPr>
                <w:rFonts w:ascii="Arial" w:hAnsi="Arial" w:cs="Arial"/>
                <w:b w:val="0"/>
                <w:sz w:val="18"/>
                <w:szCs w:val="18"/>
                <w:lang w:eastAsia="ja-JP" w:bidi="bn-BD"/>
              </w:rPr>
              <w:t>3</w:t>
            </w:r>
          </w:p>
        </w:tc>
        <w:tc>
          <w:tcPr>
            <w:tcW w:w="4621" w:type="pct"/>
            <w:gridSpan w:val="3"/>
            <w:shd w:val="clear" w:color="auto" w:fill="auto"/>
            <w:vAlign w:val="center"/>
          </w:tcPr>
          <w:p w14:paraId="60FF1582" w14:textId="77777777" w:rsidR="0034702E" w:rsidRPr="00A55090" w:rsidRDefault="0034702E" w:rsidP="00FB0E84">
            <w:pPr>
              <w:pStyle w:val="CRSheetTitle"/>
              <w:framePr w:hSpace="0" w:wrap="auto" w:hAnchor="text" w:xAlign="left" w:yAlign="inline"/>
              <w:rPr>
                <w:rFonts w:ascii="Arial" w:hAnsi="Arial" w:cs="Arial"/>
                <w:sz w:val="18"/>
                <w:szCs w:val="18"/>
                <w:lang w:val="fr-FR"/>
              </w:rPr>
            </w:pPr>
            <w:r>
              <w:rPr>
                <w:rFonts w:ascii="Arial" w:hAnsi="Arial" w:cs="Arial"/>
                <w:b w:val="0"/>
                <w:sz w:val="18"/>
                <w:szCs w:val="18"/>
              </w:rPr>
              <w:t>PROC_EUICC_INITIALIZATION_SEQUENCE_MEP</w:t>
            </w:r>
          </w:p>
        </w:tc>
      </w:tr>
      <w:tr w:rsidR="00D54EC5" w:rsidRPr="00A55090" w14:paraId="02962A07" w14:textId="77777777" w:rsidTr="00D54EC5">
        <w:trPr>
          <w:trHeight w:val="314"/>
          <w:jc w:val="center"/>
        </w:trPr>
        <w:tc>
          <w:tcPr>
            <w:tcW w:w="379" w:type="pct"/>
            <w:shd w:val="clear" w:color="auto" w:fill="auto"/>
            <w:vAlign w:val="center"/>
          </w:tcPr>
          <w:p w14:paraId="6A59C325" w14:textId="77777777" w:rsidR="00D54EC5" w:rsidRPr="00A55090" w:rsidRDefault="00D54EC5" w:rsidP="00FB0E84">
            <w:pPr>
              <w:pStyle w:val="CRSheetTitle"/>
              <w:framePr w:hSpace="0" w:wrap="auto" w:hAnchor="text" w:xAlign="left" w:yAlign="inline"/>
              <w:jc w:val="center"/>
              <w:rPr>
                <w:rFonts w:ascii="Arial" w:hAnsi="Arial" w:cs="Arial"/>
                <w:b w:val="0"/>
                <w:sz w:val="18"/>
                <w:szCs w:val="18"/>
              </w:rPr>
            </w:pPr>
            <w:r w:rsidRPr="00092A3E">
              <w:rPr>
                <w:rFonts w:ascii="Arial" w:hAnsi="Arial" w:cs="Arial"/>
                <w:b w:val="0"/>
                <w:sz w:val="18"/>
                <w:szCs w:val="18"/>
                <w:lang w:eastAsia="ja-JP" w:bidi="bn-BD"/>
              </w:rPr>
              <w:t>IC</w:t>
            </w:r>
            <w:r>
              <w:rPr>
                <w:rFonts w:ascii="Arial" w:hAnsi="Arial" w:cs="Arial"/>
                <w:b w:val="0"/>
                <w:sz w:val="18"/>
                <w:szCs w:val="18"/>
                <w:lang w:eastAsia="ja-JP" w:bidi="bn-BD"/>
              </w:rPr>
              <w:t>4</w:t>
            </w:r>
          </w:p>
        </w:tc>
        <w:tc>
          <w:tcPr>
            <w:tcW w:w="4621" w:type="pct"/>
            <w:gridSpan w:val="3"/>
            <w:shd w:val="clear" w:color="auto" w:fill="auto"/>
            <w:vAlign w:val="center"/>
          </w:tcPr>
          <w:p w14:paraId="6226B90E" w14:textId="64D4AC39" w:rsidR="00D54EC5" w:rsidRPr="00A55090" w:rsidRDefault="00D54EC5" w:rsidP="00FB0E84">
            <w:pPr>
              <w:pStyle w:val="CRSheetTitle"/>
              <w:framePr w:hSpace="0" w:wrap="auto" w:hAnchor="text" w:xAlign="left" w:yAlign="inline"/>
              <w:rPr>
                <w:rFonts w:ascii="Arial" w:hAnsi="Arial" w:cs="Arial"/>
                <w:b w:val="0"/>
                <w:sz w:val="18"/>
                <w:szCs w:val="18"/>
              </w:rPr>
            </w:pPr>
            <w:r>
              <w:rPr>
                <w:rFonts w:ascii="Arial" w:hAnsi="Arial" w:cs="Arial"/>
                <w:b w:val="0"/>
                <w:sz w:val="18"/>
                <w:szCs w:val="18"/>
              </w:rPr>
              <w:t>PROC</w:t>
            </w:r>
            <w:r w:rsidRPr="00092A3E">
              <w:rPr>
                <w:rFonts w:ascii="Arial" w:hAnsi="Arial" w:cs="Arial"/>
                <w:b w:val="0"/>
                <w:sz w:val="18"/>
                <w:szCs w:val="18"/>
              </w:rPr>
              <w:t>_MEP_LSI_MULTIPLEXING(</w:t>
            </w:r>
            <w:r>
              <w:rPr>
                <w:rFonts w:ascii="Arial" w:hAnsi="Arial" w:cs="Arial"/>
                <w:b w:val="0"/>
                <w:sz w:val="18"/>
                <w:szCs w:val="18"/>
              </w:rPr>
              <w:t>1</w:t>
            </w:r>
            <w:r w:rsidRPr="00092A3E">
              <w:rPr>
                <w:rFonts w:ascii="Arial" w:hAnsi="Arial" w:cs="Arial"/>
                <w:b w:val="0"/>
                <w:sz w:val="18"/>
                <w:szCs w:val="18"/>
              </w:rPr>
              <w:t>)</w:t>
            </w:r>
          </w:p>
        </w:tc>
      </w:tr>
      <w:tr w:rsidR="0034702E" w:rsidRPr="00A55090" w14:paraId="71D7B0F6" w14:textId="77777777" w:rsidTr="00D54EC5">
        <w:trPr>
          <w:trHeight w:val="314"/>
          <w:jc w:val="center"/>
        </w:trPr>
        <w:tc>
          <w:tcPr>
            <w:tcW w:w="379" w:type="pct"/>
            <w:shd w:val="clear" w:color="auto" w:fill="auto"/>
            <w:vAlign w:val="center"/>
          </w:tcPr>
          <w:p w14:paraId="55D6FD26"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rPr>
            </w:pPr>
            <w:r w:rsidRPr="00092A3E">
              <w:rPr>
                <w:rFonts w:ascii="Arial" w:hAnsi="Arial" w:cs="Arial"/>
                <w:b w:val="0"/>
                <w:sz w:val="18"/>
                <w:szCs w:val="18"/>
                <w:lang w:eastAsia="ja-JP" w:bidi="bn-BD"/>
              </w:rPr>
              <w:t>IC</w:t>
            </w:r>
            <w:r>
              <w:rPr>
                <w:rFonts w:ascii="Arial" w:hAnsi="Arial" w:cs="Arial"/>
                <w:b w:val="0"/>
                <w:sz w:val="18"/>
                <w:szCs w:val="18"/>
                <w:lang w:eastAsia="ja-JP" w:bidi="bn-BD"/>
              </w:rPr>
              <w:t>5</w:t>
            </w:r>
          </w:p>
        </w:tc>
        <w:tc>
          <w:tcPr>
            <w:tcW w:w="649" w:type="pct"/>
            <w:shd w:val="clear" w:color="auto" w:fill="auto"/>
            <w:vAlign w:val="center"/>
          </w:tcPr>
          <w:p w14:paraId="33BA73E6"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 xml:space="preserve">S_Device → eUICC </w:t>
            </w:r>
          </w:p>
        </w:tc>
        <w:tc>
          <w:tcPr>
            <w:tcW w:w="1720" w:type="pct"/>
            <w:shd w:val="clear" w:color="auto" w:fill="auto"/>
          </w:tcPr>
          <w:p w14:paraId="12FD07EA" w14:textId="77777777" w:rsidR="0034702E" w:rsidRPr="00092A3E" w:rsidRDefault="0034702E" w:rsidP="00FB0E84">
            <w:pPr>
              <w:pStyle w:val="TableContentLeft"/>
              <w:rPr>
                <w:lang w:eastAsia="en-GB" w:bidi="ar-SA"/>
              </w:rPr>
            </w:pPr>
            <w:r w:rsidRPr="00674AFC">
              <w:rPr>
                <w:lang w:eastAsia="en-GB" w:bidi="ar-SA"/>
              </w:rPr>
              <w:t xml:space="preserve">MTD_SEND_SMS_PP( </w:t>
            </w:r>
          </w:p>
          <w:p w14:paraId="102548D1"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 xml:space="preserve">   [GET_MNO_SD]) </w:t>
            </w:r>
          </w:p>
        </w:tc>
        <w:tc>
          <w:tcPr>
            <w:tcW w:w="2252" w:type="pct"/>
            <w:shd w:val="clear" w:color="auto" w:fill="auto"/>
            <w:vAlign w:val="center"/>
          </w:tcPr>
          <w:p w14:paraId="0167453C"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SW=0x91XX</w:t>
            </w:r>
          </w:p>
        </w:tc>
      </w:tr>
      <w:tr w:rsidR="0034702E" w:rsidRPr="00A55090" w14:paraId="0EBDE429" w14:textId="77777777" w:rsidTr="00D54EC5">
        <w:trPr>
          <w:trHeight w:val="314"/>
          <w:jc w:val="center"/>
        </w:trPr>
        <w:tc>
          <w:tcPr>
            <w:tcW w:w="379" w:type="pct"/>
            <w:shd w:val="clear" w:color="auto" w:fill="auto"/>
            <w:vAlign w:val="center"/>
          </w:tcPr>
          <w:p w14:paraId="7AACC6F9"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w:t>
            </w:r>
            <w:r>
              <w:rPr>
                <w:rFonts w:ascii="Arial" w:hAnsi="Arial" w:cs="Arial"/>
                <w:b w:val="0"/>
                <w:sz w:val="18"/>
                <w:szCs w:val="18"/>
                <w:lang w:eastAsia="ja-JP" w:bidi="bn-BD"/>
              </w:rPr>
              <w:t>6</w:t>
            </w:r>
          </w:p>
        </w:tc>
        <w:tc>
          <w:tcPr>
            <w:tcW w:w="4621" w:type="pct"/>
            <w:gridSpan w:val="3"/>
            <w:shd w:val="clear" w:color="auto" w:fill="auto"/>
          </w:tcPr>
          <w:p w14:paraId="515A42B4"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noProof/>
                <w:sz w:val="18"/>
                <w:szCs w:val="18"/>
                <w:lang w:val="en-US"/>
              </w:rPr>
              <w:t>Do not send FETCH command</w:t>
            </w:r>
          </w:p>
        </w:tc>
      </w:tr>
      <w:tr w:rsidR="00D54EC5" w:rsidRPr="00A55090" w14:paraId="692041FF" w14:textId="77777777" w:rsidTr="00D54EC5">
        <w:trPr>
          <w:trHeight w:val="314"/>
          <w:jc w:val="center"/>
        </w:trPr>
        <w:tc>
          <w:tcPr>
            <w:tcW w:w="379" w:type="pct"/>
            <w:shd w:val="clear" w:color="auto" w:fill="auto"/>
            <w:vAlign w:val="center"/>
          </w:tcPr>
          <w:p w14:paraId="25E6BA89" w14:textId="77777777" w:rsidR="00D54EC5" w:rsidRPr="00A55090" w:rsidRDefault="00D54EC5" w:rsidP="00FB0E84">
            <w:pPr>
              <w:pStyle w:val="CRSheetTitle"/>
              <w:framePr w:hSpace="0" w:wrap="auto" w:hAnchor="text" w:xAlign="left" w:yAlign="inline"/>
              <w:jc w:val="center"/>
              <w:rPr>
                <w:rFonts w:ascii="Arial" w:hAnsi="Arial" w:cs="Arial"/>
                <w:b w:val="0"/>
                <w:sz w:val="18"/>
                <w:szCs w:val="18"/>
              </w:rPr>
            </w:pPr>
            <w:r w:rsidRPr="00092A3E">
              <w:rPr>
                <w:rFonts w:ascii="Arial" w:hAnsi="Arial" w:cs="Arial"/>
                <w:b w:val="0"/>
                <w:sz w:val="18"/>
                <w:szCs w:val="18"/>
                <w:lang w:eastAsia="ja-JP" w:bidi="bn-BD"/>
              </w:rPr>
              <w:t>IC</w:t>
            </w:r>
            <w:r>
              <w:rPr>
                <w:rFonts w:ascii="Arial" w:hAnsi="Arial" w:cs="Arial"/>
                <w:b w:val="0"/>
                <w:sz w:val="18"/>
                <w:szCs w:val="18"/>
                <w:lang w:eastAsia="ja-JP" w:bidi="bn-BD"/>
              </w:rPr>
              <w:t>7</w:t>
            </w:r>
          </w:p>
        </w:tc>
        <w:tc>
          <w:tcPr>
            <w:tcW w:w="4621" w:type="pct"/>
            <w:gridSpan w:val="3"/>
            <w:shd w:val="clear" w:color="auto" w:fill="auto"/>
            <w:vAlign w:val="center"/>
          </w:tcPr>
          <w:p w14:paraId="3FFD07C7" w14:textId="5A16BC03" w:rsidR="00D54EC5" w:rsidRPr="00A55090" w:rsidRDefault="00D54EC5" w:rsidP="00FB0E84">
            <w:pPr>
              <w:pStyle w:val="CRSheetTitle"/>
              <w:framePr w:hSpace="0" w:wrap="auto" w:hAnchor="text" w:xAlign="left" w:yAlign="inline"/>
              <w:rPr>
                <w:rFonts w:ascii="Arial" w:hAnsi="Arial" w:cs="Arial"/>
                <w:b w:val="0"/>
                <w:sz w:val="18"/>
                <w:szCs w:val="18"/>
              </w:rPr>
            </w:pPr>
            <w:r>
              <w:rPr>
                <w:rFonts w:ascii="Arial" w:hAnsi="Arial" w:cs="Arial"/>
                <w:b w:val="0"/>
                <w:sz w:val="18"/>
                <w:szCs w:val="18"/>
              </w:rPr>
              <w:t>PROC</w:t>
            </w:r>
            <w:r w:rsidRPr="00092A3E">
              <w:rPr>
                <w:rFonts w:ascii="Arial" w:hAnsi="Arial" w:cs="Arial"/>
                <w:b w:val="0"/>
                <w:sz w:val="18"/>
                <w:szCs w:val="18"/>
              </w:rPr>
              <w:t>_MEP_LSI_MULTIPLEXING(0)</w:t>
            </w:r>
          </w:p>
        </w:tc>
      </w:tr>
      <w:tr w:rsidR="0034702E" w:rsidRPr="00A55090" w14:paraId="76204CAA" w14:textId="77777777" w:rsidTr="00D54EC5">
        <w:trPr>
          <w:trHeight w:val="314"/>
          <w:jc w:val="center"/>
        </w:trPr>
        <w:tc>
          <w:tcPr>
            <w:tcW w:w="379" w:type="pct"/>
            <w:shd w:val="clear" w:color="auto" w:fill="auto"/>
            <w:vAlign w:val="center"/>
          </w:tcPr>
          <w:p w14:paraId="1590B246"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w:t>
            </w:r>
            <w:r>
              <w:rPr>
                <w:rFonts w:ascii="Arial" w:hAnsi="Arial" w:cs="Arial"/>
                <w:b w:val="0"/>
                <w:sz w:val="18"/>
                <w:szCs w:val="18"/>
                <w:lang w:eastAsia="ja-JP" w:bidi="bn-BD"/>
              </w:rPr>
              <w:t>8</w:t>
            </w:r>
          </w:p>
        </w:tc>
        <w:tc>
          <w:tcPr>
            <w:tcW w:w="4621" w:type="pct"/>
            <w:gridSpan w:val="3"/>
            <w:shd w:val="clear" w:color="auto" w:fill="auto"/>
            <w:vAlign w:val="center"/>
          </w:tcPr>
          <w:p w14:paraId="6B13EAB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OPEN_LOGICAL_CHANNEL_AND_SELECT_ISDR</w:t>
            </w:r>
          </w:p>
        </w:tc>
      </w:tr>
      <w:tr w:rsidR="0034702E" w:rsidRPr="00A55090" w14:paraId="785D69E5" w14:textId="77777777" w:rsidTr="00D54EC5">
        <w:trPr>
          <w:trHeight w:val="314"/>
          <w:jc w:val="center"/>
        </w:trPr>
        <w:tc>
          <w:tcPr>
            <w:tcW w:w="379" w:type="pct"/>
            <w:shd w:val="clear" w:color="auto" w:fill="auto"/>
            <w:vAlign w:val="center"/>
          </w:tcPr>
          <w:p w14:paraId="5029FC09"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649" w:type="pct"/>
            <w:shd w:val="clear" w:color="auto" w:fill="auto"/>
            <w:vAlign w:val="center"/>
          </w:tcPr>
          <w:p w14:paraId="75B6BCDC"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720" w:type="pct"/>
            <w:shd w:val="clear" w:color="auto" w:fill="auto"/>
            <w:vAlign w:val="center"/>
          </w:tcPr>
          <w:p w14:paraId="7E782AB8"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630BDD23" w14:textId="3537A179"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w:t>
            </w:r>
            <w:r w:rsidRPr="00A55090">
              <w:rPr>
                <w:rFonts w:ascii="Arial" w:hAnsi="Arial" w:cs="Arial"/>
                <w:b w:val="0"/>
                <w:sz w:val="18"/>
                <w:szCs w:val="18"/>
              </w:rPr>
              <w:t>(</w:t>
            </w:r>
          </w:p>
          <w:p w14:paraId="592F7123"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0C143B5D" w14:textId="77777777" w:rsidR="0034702E" w:rsidRPr="00A55090" w:rsidRDefault="0034702E" w:rsidP="00FB0E84">
            <w:pPr>
              <w:pStyle w:val="NormalParagraph"/>
              <w:spacing w:line="240" w:lineRule="auto"/>
              <w:rPr>
                <w:sz w:val="18"/>
                <w:szCs w:val="18"/>
              </w:rPr>
            </w:pPr>
            <w:r w:rsidRPr="00A55090">
              <w:rPr>
                <w:sz w:val="18"/>
                <w:szCs w:val="18"/>
              </w:rPr>
              <w:t xml:space="preserve">      &lt;ISD_P_AID1&gt;, </w:t>
            </w:r>
          </w:p>
          <w:p w14:paraId="2BB21261" w14:textId="59D67E59" w:rsidR="0034702E" w:rsidRPr="00A55090" w:rsidRDefault="0034702E" w:rsidP="003E71D1">
            <w:pPr>
              <w:pStyle w:val="TableContentLeft"/>
            </w:pPr>
            <w:r w:rsidRPr="00A55090">
              <w:t xml:space="preserve">      FALSE))</w:t>
            </w:r>
          </w:p>
        </w:tc>
        <w:tc>
          <w:tcPr>
            <w:tcW w:w="2252" w:type="pct"/>
            <w:shd w:val="clear" w:color="auto" w:fill="auto"/>
            <w:vAlign w:val="center"/>
          </w:tcPr>
          <w:p w14:paraId="6977EA01" w14:textId="77777777" w:rsidR="0034702E" w:rsidRPr="00A55090" w:rsidRDefault="0034702E" w:rsidP="00FB0E84">
            <w:pPr>
              <w:pStyle w:val="CRSheetTitle"/>
              <w:framePr w:hSpace="0" w:wrap="auto" w:hAnchor="text" w:xAlign="left" w:yAlign="inline"/>
              <w:tabs>
                <w:tab w:val="left" w:pos="5279"/>
                <w:tab w:val="left" w:pos="5421"/>
              </w:tabs>
              <w:ind w:right="321"/>
              <w:rPr>
                <w:rFonts w:ascii="Arial" w:hAnsi="Arial" w:cs="Arial"/>
                <w:b w:val="0"/>
                <w:sz w:val="18"/>
                <w:szCs w:val="18"/>
              </w:rPr>
            </w:pPr>
            <w:r w:rsidRPr="00A55090">
              <w:rPr>
                <w:rFonts w:ascii="Arial" w:hAnsi="Arial" w:cs="Arial"/>
                <w:b w:val="0"/>
                <w:sz w:val="18"/>
                <w:szCs w:val="18"/>
              </w:rPr>
              <w:t>resp DisableProfileResponse ::= {</w:t>
            </w:r>
          </w:p>
          <w:p w14:paraId="38590F3E" w14:textId="77777777" w:rsidR="0034702E" w:rsidRPr="00A55090" w:rsidRDefault="0034702E" w:rsidP="00FB0E84">
            <w:pPr>
              <w:pStyle w:val="CRSheetTitle"/>
              <w:framePr w:hSpace="0" w:wrap="auto" w:hAnchor="text" w:xAlign="left" w:yAlign="inline"/>
              <w:tabs>
                <w:tab w:val="left" w:pos="5279"/>
                <w:tab w:val="left" w:pos="5421"/>
              </w:tabs>
              <w:ind w:right="321"/>
              <w:rPr>
                <w:rFonts w:ascii="Arial" w:hAnsi="Arial" w:cs="Arial"/>
                <w:b w:val="0"/>
                <w:sz w:val="18"/>
                <w:szCs w:val="18"/>
              </w:rPr>
            </w:pPr>
            <w:r w:rsidRPr="00A55090">
              <w:rPr>
                <w:rFonts w:ascii="Arial" w:hAnsi="Arial" w:cs="Arial"/>
                <w:b w:val="0"/>
                <w:sz w:val="18"/>
                <w:szCs w:val="18"/>
              </w:rPr>
              <w:t xml:space="preserve">  disableResult catBusy</w:t>
            </w:r>
          </w:p>
          <w:p w14:paraId="4BAA800F" w14:textId="77777777" w:rsidR="0034702E" w:rsidRPr="00A55090" w:rsidRDefault="0034702E" w:rsidP="00FB0E84">
            <w:pPr>
              <w:pStyle w:val="NormalParagraph"/>
              <w:rPr>
                <w:sz w:val="18"/>
                <w:szCs w:val="18"/>
              </w:rPr>
            </w:pPr>
            <w:r w:rsidRPr="00A55090">
              <w:rPr>
                <w:sz w:val="18"/>
                <w:szCs w:val="18"/>
              </w:rPr>
              <w:t>}</w:t>
            </w:r>
          </w:p>
          <w:p w14:paraId="66FFA4AD"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W=0x9000</w:t>
            </w:r>
          </w:p>
        </w:tc>
      </w:tr>
      <w:tr w:rsidR="00F7403D" w:rsidRPr="00A55090" w14:paraId="1A658828" w14:textId="77777777" w:rsidTr="00F7403D">
        <w:trPr>
          <w:trHeight w:val="314"/>
          <w:jc w:val="center"/>
        </w:trPr>
        <w:tc>
          <w:tcPr>
            <w:tcW w:w="379" w:type="pct"/>
            <w:shd w:val="clear" w:color="auto" w:fill="auto"/>
            <w:vAlign w:val="center"/>
          </w:tcPr>
          <w:p w14:paraId="32B4695B" w14:textId="77777777" w:rsidR="00F7403D" w:rsidRPr="00A55090" w:rsidRDefault="00F7403D"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2</w:t>
            </w:r>
          </w:p>
        </w:tc>
        <w:tc>
          <w:tcPr>
            <w:tcW w:w="4621" w:type="pct"/>
            <w:gridSpan w:val="3"/>
            <w:shd w:val="clear" w:color="auto" w:fill="auto"/>
            <w:vAlign w:val="center"/>
          </w:tcPr>
          <w:p w14:paraId="51D95A2E" w14:textId="358BF50F" w:rsidR="00F7403D" w:rsidRPr="00A55090" w:rsidRDefault="00F7403D" w:rsidP="00FB0E84">
            <w:pPr>
              <w:pStyle w:val="CRSheetTitle"/>
              <w:framePr w:hSpace="0" w:wrap="auto" w:hAnchor="text" w:xAlign="left" w:yAlign="inline"/>
              <w:tabs>
                <w:tab w:val="left" w:pos="5279"/>
                <w:tab w:val="left" w:pos="5421"/>
              </w:tabs>
              <w:ind w:right="321"/>
              <w:rPr>
                <w:rFonts w:ascii="Arial" w:hAnsi="Arial" w:cs="Arial"/>
                <w:b w:val="0"/>
                <w:sz w:val="18"/>
                <w:szCs w:val="18"/>
              </w:rPr>
            </w:pPr>
            <w:r>
              <w:rPr>
                <w:rFonts w:ascii="Arial" w:hAnsi="Arial" w:cs="Arial"/>
                <w:b w:val="0"/>
                <w:sz w:val="18"/>
                <w:szCs w:val="18"/>
              </w:rPr>
              <w:t>PROC</w:t>
            </w:r>
            <w:r w:rsidRPr="00092A3E">
              <w:rPr>
                <w:rFonts w:ascii="Arial" w:hAnsi="Arial" w:cs="Arial"/>
                <w:b w:val="0"/>
                <w:sz w:val="18"/>
                <w:szCs w:val="18"/>
              </w:rPr>
              <w:t>_MEP_LSI_MULTIPLEXING(</w:t>
            </w:r>
            <w:r>
              <w:rPr>
                <w:rFonts w:ascii="Arial" w:hAnsi="Arial" w:cs="Arial"/>
                <w:b w:val="0"/>
                <w:sz w:val="18"/>
                <w:szCs w:val="18"/>
              </w:rPr>
              <w:t>1</w:t>
            </w:r>
            <w:r w:rsidRPr="00092A3E">
              <w:rPr>
                <w:rFonts w:ascii="Arial" w:hAnsi="Arial" w:cs="Arial"/>
                <w:b w:val="0"/>
                <w:sz w:val="18"/>
                <w:szCs w:val="18"/>
              </w:rPr>
              <w:t>)</w:t>
            </w:r>
          </w:p>
        </w:tc>
      </w:tr>
      <w:tr w:rsidR="0034702E" w:rsidRPr="00A55090" w14:paraId="72F706AB" w14:textId="77777777" w:rsidTr="00D54EC5">
        <w:trPr>
          <w:trHeight w:val="314"/>
          <w:jc w:val="center"/>
        </w:trPr>
        <w:tc>
          <w:tcPr>
            <w:tcW w:w="379" w:type="pct"/>
            <w:shd w:val="clear" w:color="auto" w:fill="auto"/>
            <w:vAlign w:val="center"/>
          </w:tcPr>
          <w:p w14:paraId="44251A28"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3</w:t>
            </w:r>
          </w:p>
        </w:tc>
        <w:tc>
          <w:tcPr>
            <w:tcW w:w="649" w:type="pct"/>
            <w:shd w:val="clear" w:color="auto" w:fill="auto"/>
            <w:vAlign w:val="center"/>
          </w:tcPr>
          <w:p w14:paraId="5E695023"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720" w:type="pct"/>
            <w:shd w:val="clear" w:color="auto" w:fill="auto"/>
            <w:vAlign w:val="center"/>
          </w:tcPr>
          <w:p w14:paraId="0934463B" w14:textId="6EE93976"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FETCH </w:t>
            </w:r>
            <w:r w:rsidR="00C37E89">
              <w:rPr>
                <w:rFonts w:ascii="Arial" w:hAnsi="Arial" w:cs="Arial"/>
                <w:b w:val="0"/>
                <w:sz w:val="18"/>
                <w:szCs w:val="18"/>
              </w:rPr>
              <w:t>‘</w:t>
            </w:r>
            <w:r w:rsidRPr="00A55090">
              <w:rPr>
                <w:rFonts w:ascii="Arial" w:hAnsi="Arial" w:cs="Arial"/>
                <w:b w:val="0"/>
                <w:sz w:val="18"/>
                <w:szCs w:val="18"/>
              </w:rPr>
              <w:t>XX</w:t>
            </w:r>
            <w:r w:rsidR="00C37E89">
              <w:rPr>
                <w:rFonts w:ascii="Arial" w:hAnsi="Arial" w:cs="Arial"/>
                <w:b w:val="0"/>
                <w:sz w:val="18"/>
                <w:szCs w:val="18"/>
              </w:rPr>
              <w:t>’</w:t>
            </w:r>
          </w:p>
        </w:tc>
        <w:tc>
          <w:tcPr>
            <w:tcW w:w="2252" w:type="pct"/>
            <w:shd w:val="clear" w:color="auto" w:fill="auto"/>
            <w:vAlign w:val="center"/>
          </w:tcPr>
          <w:p w14:paraId="3576EE0C" w14:textId="77777777" w:rsidR="0034702E" w:rsidRPr="00A55090" w:rsidRDefault="0034702E" w:rsidP="00FB0E84">
            <w:pPr>
              <w:pStyle w:val="CRSheetTitle"/>
              <w:framePr w:hSpace="0" w:wrap="auto" w:hAnchor="text" w:xAlign="left" w:yAlign="inline"/>
              <w:spacing w:before="60"/>
              <w:rPr>
                <w:rFonts w:ascii="Arial" w:hAnsi="Arial" w:cs="Arial"/>
                <w:b w:val="0"/>
                <w:sz w:val="18"/>
                <w:szCs w:val="18"/>
              </w:rPr>
            </w:pPr>
            <w:r w:rsidRPr="00A55090">
              <w:rPr>
                <w:rFonts w:ascii="Arial" w:hAnsi="Arial" w:cs="Arial"/>
                <w:b w:val="0"/>
                <w:sz w:val="18"/>
                <w:szCs w:val="18"/>
              </w:rPr>
              <w:t>SMS POR received</w:t>
            </w:r>
          </w:p>
          <w:p w14:paraId="2E970712"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lastRenderedPageBreak/>
              <w:t>SCP80 response status code equal to 0x00 – POR OK</w:t>
            </w:r>
          </w:p>
        </w:tc>
      </w:tr>
      <w:tr w:rsidR="0034702E" w:rsidRPr="00A55090" w14:paraId="386DDDDF" w14:textId="77777777" w:rsidTr="00D54EC5">
        <w:trPr>
          <w:trHeight w:val="314"/>
          <w:jc w:val="center"/>
        </w:trPr>
        <w:tc>
          <w:tcPr>
            <w:tcW w:w="379" w:type="pct"/>
            <w:shd w:val="clear" w:color="auto" w:fill="auto"/>
            <w:vAlign w:val="center"/>
          </w:tcPr>
          <w:p w14:paraId="09C7B2C1"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lastRenderedPageBreak/>
              <w:t>4</w:t>
            </w:r>
          </w:p>
        </w:tc>
        <w:tc>
          <w:tcPr>
            <w:tcW w:w="649" w:type="pct"/>
            <w:shd w:val="clear" w:color="auto" w:fill="auto"/>
            <w:vAlign w:val="center"/>
          </w:tcPr>
          <w:p w14:paraId="4D21477E"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 xml:space="preserve"> eUICC</w:t>
            </w:r>
          </w:p>
        </w:tc>
        <w:tc>
          <w:tcPr>
            <w:tcW w:w="1720" w:type="pct"/>
            <w:shd w:val="clear" w:color="auto" w:fill="auto"/>
            <w:vAlign w:val="center"/>
          </w:tcPr>
          <w:p w14:paraId="10C07B2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TERMINAL RESPONSE</w:t>
            </w:r>
          </w:p>
        </w:tc>
        <w:tc>
          <w:tcPr>
            <w:tcW w:w="2252" w:type="pct"/>
            <w:shd w:val="clear" w:color="auto" w:fill="auto"/>
            <w:vAlign w:val="center"/>
          </w:tcPr>
          <w:p w14:paraId="43413A7E"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W=0x9000</w:t>
            </w:r>
          </w:p>
        </w:tc>
      </w:tr>
      <w:tr w:rsidR="0034702E" w:rsidRPr="00A55090" w14:paraId="4386A2E8" w14:textId="77777777" w:rsidTr="00D54EC5">
        <w:trPr>
          <w:trHeight w:val="314"/>
          <w:jc w:val="center"/>
        </w:trPr>
        <w:tc>
          <w:tcPr>
            <w:tcW w:w="379" w:type="pct"/>
            <w:shd w:val="clear" w:color="auto" w:fill="auto"/>
            <w:vAlign w:val="center"/>
          </w:tcPr>
          <w:p w14:paraId="69E595A4"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5</w:t>
            </w:r>
          </w:p>
        </w:tc>
        <w:tc>
          <w:tcPr>
            <w:tcW w:w="649" w:type="pct"/>
            <w:shd w:val="clear" w:color="auto" w:fill="auto"/>
            <w:vAlign w:val="center"/>
          </w:tcPr>
          <w:p w14:paraId="27AAA86B"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720" w:type="pct"/>
            <w:shd w:val="clear" w:color="auto" w:fill="auto"/>
            <w:vAlign w:val="center"/>
          </w:tcPr>
          <w:p w14:paraId="590BE3AA" w14:textId="77777777" w:rsidR="0034702E" w:rsidRPr="00A55090" w:rsidRDefault="0034702E" w:rsidP="00DE31BC">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MTD_STORE_DATA(</w:t>
            </w:r>
          </w:p>
          <w:p w14:paraId="3829E5F2" w14:textId="55451E55" w:rsidR="0034702E" w:rsidRPr="00A55090" w:rsidRDefault="0034702E" w:rsidP="00DE31BC">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w:t>
            </w:r>
            <w:r w:rsidRPr="00A55090">
              <w:rPr>
                <w:rFonts w:ascii="Arial" w:hAnsi="Arial" w:cs="Arial"/>
                <w:b w:val="0"/>
                <w:sz w:val="18"/>
                <w:szCs w:val="18"/>
              </w:rPr>
              <w:t>(</w:t>
            </w:r>
          </w:p>
          <w:p w14:paraId="3A67520D" w14:textId="77777777" w:rsidR="0034702E" w:rsidRPr="00A55090" w:rsidRDefault="0034702E" w:rsidP="00DE31BC">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NO_PARAM,</w:t>
            </w:r>
          </w:p>
          <w:p w14:paraId="35E9564B" w14:textId="38007561" w:rsidR="0034702E" w:rsidRPr="00A55090" w:rsidRDefault="0034702E" w:rsidP="00DE31BC">
            <w:pPr>
              <w:pStyle w:val="CRSheetTitle"/>
              <w:framePr w:hSpace="0" w:wrap="auto" w:hAnchor="text" w:xAlign="left" w:yAlign="inline"/>
              <w:spacing w:before="80" w:after="80"/>
              <w:rPr>
                <w:rFonts w:ascii="Arial" w:hAnsi="Arial" w:cs="Arial"/>
                <w:b w:val="0"/>
                <w:sz w:val="18"/>
                <w:szCs w:val="18"/>
              </w:rPr>
            </w:pPr>
            <w:r w:rsidRPr="00A55090">
              <w:t xml:space="preserve">  </w:t>
            </w:r>
            <w:r w:rsidRPr="00A55090">
              <w:rPr>
                <w:rFonts w:ascii="Arial" w:hAnsi="Arial" w:cs="Arial"/>
                <w:b w:val="0"/>
                <w:sz w:val="18"/>
                <w:szCs w:val="18"/>
              </w:rPr>
              <w:t>&lt;ISD_P_AID1&gt;))</w:t>
            </w:r>
          </w:p>
        </w:tc>
        <w:tc>
          <w:tcPr>
            <w:tcW w:w="2252" w:type="pct"/>
            <w:shd w:val="clear" w:color="auto" w:fill="auto"/>
            <w:vAlign w:val="center"/>
          </w:tcPr>
          <w:p w14:paraId="53A04580" w14:textId="044E5B15" w:rsidR="0034702E" w:rsidRPr="00A55090" w:rsidRDefault="0034702E" w:rsidP="00DE31BC">
            <w:pPr>
              <w:pStyle w:val="CRSheetTitle"/>
              <w:framePr w:hSpace="0" w:wrap="auto" w:hAnchor="text" w:xAlign="left" w:yAlign="inline"/>
              <w:spacing w:before="80" w:after="80"/>
              <w:rPr>
                <w:rFonts w:ascii="Arial" w:hAnsi="Arial" w:cs="Arial"/>
                <w:b w:val="0"/>
                <w:sz w:val="18"/>
                <w:szCs w:val="18"/>
                <w:lang w:val="fr-FR"/>
              </w:rPr>
            </w:pPr>
            <w:r w:rsidRPr="00A55090">
              <w:rPr>
                <w:rFonts w:ascii="Arial" w:hAnsi="Arial" w:cs="Arial"/>
                <w:b w:val="0"/>
                <w:sz w:val="18"/>
                <w:szCs w:val="18"/>
                <w:lang w:val="fr-FR"/>
              </w:rPr>
              <w:t>response ProfileInfoListResponse</w:t>
            </w:r>
            <w:r w:rsidR="007E1156">
              <w:rPr>
                <w:rFonts w:ascii="Arial" w:hAnsi="Arial" w:cs="Arial"/>
                <w:b w:val="0"/>
                <w:sz w:val="18"/>
                <w:szCs w:val="18"/>
                <w:lang w:val="fr-FR"/>
              </w:rPr>
              <w:t> </w:t>
            </w:r>
            <w:r w:rsidRPr="00A55090">
              <w:rPr>
                <w:rFonts w:ascii="Arial" w:hAnsi="Arial" w:cs="Arial"/>
                <w:b w:val="0"/>
                <w:sz w:val="18"/>
                <w:szCs w:val="18"/>
                <w:lang w:val="fr-FR"/>
              </w:rPr>
              <w:t>::= profileInfoListOk</w:t>
            </w:r>
            <w:r w:rsidR="007E1156">
              <w:rPr>
                <w:rFonts w:ascii="Arial" w:hAnsi="Arial" w:cs="Arial"/>
                <w:b w:val="0"/>
                <w:sz w:val="18"/>
                <w:szCs w:val="18"/>
                <w:lang w:val="fr-FR"/>
              </w:rPr>
              <w:t> </w:t>
            </w:r>
            <w:r w:rsidRPr="00A55090">
              <w:rPr>
                <w:rFonts w:ascii="Arial" w:hAnsi="Arial" w:cs="Arial"/>
                <w:b w:val="0"/>
                <w:sz w:val="18"/>
                <w:szCs w:val="18"/>
                <w:lang w:val="fr-FR"/>
              </w:rPr>
              <w:t>: {</w:t>
            </w:r>
          </w:p>
          <w:p w14:paraId="46971990" w14:textId="77777777" w:rsidR="0034702E" w:rsidRPr="00A55090" w:rsidRDefault="0034702E" w:rsidP="00DE31BC">
            <w:pPr>
              <w:pStyle w:val="CRSheetTitle"/>
              <w:framePr w:hSpace="0" w:wrap="auto" w:hAnchor="text" w:xAlign="left" w:yAlign="inline"/>
              <w:spacing w:before="80" w:after="80"/>
              <w:rPr>
                <w:rFonts w:ascii="Arial" w:hAnsi="Arial" w:cs="Arial"/>
                <w:b w:val="0"/>
                <w:sz w:val="18"/>
                <w:szCs w:val="18"/>
                <w:lang w:val="fr-FR"/>
              </w:rPr>
            </w:pPr>
            <w:r w:rsidRPr="00A55090">
              <w:rPr>
                <w:rFonts w:ascii="Arial" w:hAnsi="Arial" w:cs="Arial"/>
                <w:b w:val="0"/>
                <w:sz w:val="18"/>
                <w:szCs w:val="18"/>
                <w:lang w:val="fr-FR"/>
              </w:rPr>
              <w:t xml:space="preserve">   #PROFILE_INFO1</w:t>
            </w:r>
          </w:p>
          <w:p w14:paraId="2DBC8FE4" w14:textId="77777777" w:rsidR="0034702E" w:rsidRPr="00A55090" w:rsidRDefault="0034702E" w:rsidP="00DE31BC">
            <w:pPr>
              <w:pStyle w:val="CRSheetTitle"/>
              <w:framePr w:hSpace="0" w:wrap="auto" w:hAnchor="text" w:xAlign="left" w:yAlign="inline"/>
              <w:spacing w:before="80" w:after="80"/>
              <w:rPr>
                <w:rFonts w:ascii="Arial" w:hAnsi="Arial" w:cs="Arial"/>
                <w:b w:val="0"/>
                <w:sz w:val="18"/>
                <w:szCs w:val="18"/>
                <w:lang w:val="fr-FR"/>
              </w:rPr>
            </w:pPr>
            <w:r w:rsidRPr="00A55090">
              <w:rPr>
                <w:rFonts w:ascii="Arial" w:hAnsi="Arial" w:cs="Arial"/>
                <w:b w:val="0"/>
                <w:sz w:val="18"/>
                <w:szCs w:val="18"/>
                <w:lang w:val="fr-FR"/>
              </w:rPr>
              <w:t>}</w:t>
            </w:r>
          </w:p>
          <w:p w14:paraId="35E8EADB" w14:textId="77777777" w:rsidR="0034702E" w:rsidRPr="00A55090" w:rsidRDefault="0034702E" w:rsidP="00DE31BC">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lang w:eastAsia="de-DE"/>
              </w:rPr>
              <w:t>SW=0x9000</w:t>
            </w:r>
          </w:p>
        </w:tc>
      </w:tr>
    </w:tbl>
    <w:p w14:paraId="1F2485D6" w14:textId="77777777" w:rsidR="0034702E" w:rsidRPr="00A55090" w:rsidRDefault="0034702E" w:rsidP="0034702E">
      <w:pPr>
        <w:pStyle w:val="Heading6no"/>
      </w:pPr>
      <w:r w:rsidRPr="00A55090">
        <w:t>Test Sequence #0</w:t>
      </w:r>
      <w:r>
        <w:t>6</w:t>
      </w:r>
      <w:r w:rsidRPr="00A55090">
        <w:t xml:space="preserve"> Error: DisableProfile by ICCID with refreshFlag set  while proactive session is ongoing</w:t>
      </w:r>
      <w: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40D62150" w14:textId="77777777" w:rsidTr="00FB0E84">
        <w:trPr>
          <w:jc w:val="center"/>
        </w:trPr>
        <w:tc>
          <w:tcPr>
            <w:tcW w:w="1167" w:type="pct"/>
            <w:shd w:val="clear" w:color="auto" w:fill="BFBFBF" w:themeFill="background1" w:themeFillShade="BF"/>
            <w:vAlign w:val="center"/>
          </w:tcPr>
          <w:p w14:paraId="572F1744" w14:textId="77777777" w:rsidR="0034702E" w:rsidRPr="00A55090" w:rsidRDefault="0034702E" w:rsidP="00FB0E84">
            <w:pPr>
              <w:pStyle w:val="TableHeaderGray"/>
            </w:pPr>
            <w:r w:rsidRPr="00A55090">
              <w:t>Initial Conditions</w:t>
            </w:r>
          </w:p>
        </w:tc>
        <w:tc>
          <w:tcPr>
            <w:tcW w:w="3833" w:type="pct"/>
            <w:tcBorders>
              <w:top w:val="nil"/>
              <w:right w:val="nil"/>
            </w:tcBorders>
            <w:shd w:val="clear" w:color="auto" w:fill="auto"/>
            <w:vAlign w:val="center"/>
          </w:tcPr>
          <w:p w14:paraId="449C7234" w14:textId="77777777" w:rsidR="0034702E" w:rsidRPr="00A55090" w:rsidRDefault="0034702E" w:rsidP="00FB0E84">
            <w:pPr>
              <w:pStyle w:val="TableHeaderGray"/>
              <w:rPr>
                <w:rStyle w:val="PlaceholderText"/>
              </w:rPr>
            </w:pPr>
          </w:p>
        </w:tc>
      </w:tr>
      <w:tr w:rsidR="0034702E" w:rsidRPr="00A55090" w14:paraId="6FEC4F9C" w14:textId="77777777" w:rsidTr="00FB0E84">
        <w:trPr>
          <w:jc w:val="center"/>
        </w:trPr>
        <w:tc>
          <w:tcPr>
            <w:tcW w:w="1167" w:type="pct"/>
            <w:shd w:val="clear" w:color="auto" w:fill="BFBFBF" w:themeFill="background1" w:themeFillShade="BF"/>
            <w:vAlign w:val="center"/>
          </w:tcPr>
          <w:p w14:paraId="71C8CD88" w14:textId="77777777" w:rsidR="0034702E" w:rsidRPr="00A55090" w:rsidRDefault="0034702E" w:rsidP="00FB0E84">
            <w:pPr>
              <w:pStyle w:val="TableHeaderGray"/>
            </w:pPr>
            <w:r w:rsidRPr="00A55090">
              <w:t>Entity</w:t>
            </w:r>
          </w:p>
        </w:tc>
        <w:tc>
          <w:tcPr>
            <w:tcW w:w="3833" w:type="pct"/>
            <w:shd w:val="clear" w:color="auto" w:fill="BFBFBF" w:themeFill="background1" w:themeFillShade="BF"/>
            <w:vAlign w:val="center"/>
          </w:tcPr>
          <w:p w14:paraId="3F81C195" w14:textId="77777777" w:rsidR="0034702E" w:rsidRPr="00A55090" w:rsidRDefault="0034702E" w:rsidP="00FB0E84">
            <w:pPr>
              <w:pStyle w:val="TableHeaderGray"/>
              <w:rPr>
                <w:rStyle w:val="PlaceholderText"/>
              </w:rPr>
            </w:pPr>
            <w:r w:rsidRPr="00A55090">
              <w:rPr>
                <w:lang w:eastAsia="de-DE"/>
              </w:rPr>
              <w:t>Description of the initial condition</w:t>
            </w:r>
          </w:p>
        </w:tc>
      </w:tr>
      <w:tr w:rsidR="0034702E" w:rsidRPr="00CE59E3" w14:paraId="573FDF04" w14:textId="77777777" w:rsidTr="00FB0E84">
        <w:trPr>
          <w:jc w:val="center"/>
        </w:trPr>
        <w:tc>
          <w:tcPr>
            <w:tcW w:w="1167" w:type="pct"/>
            <w:vAlign w:val="center"/>
          </w:tcPr>
          <w:p w14:paraId="57B715BF" w14:textId="77777777" w:rsidR="0034702E" w:rsidRPr="007058A5" w:rsidRDefault="0034702E" w:rsidP="00FB0E84">
            <w:pPr>
              <w:pStyle w:val="TableText"/>
            </w:pPr>
            <w:r w:rsidRPr="007058A5">
              <w:t>eUICC</w:t>
            </w:r>
          </w:p>
        </w:tc>
        <w:tc>
          <w:tcPr>
            <w:tcW w:w="3833" w:type="pct"/>
            <w:vAlign w:val="center"/>
          </w:tcPr>
          <w:p w14:paraId="25CA26D1" w14:textId="775E4977" w:rsidR="0034702E" w:rsidRPr="00187771" w:rsidRDefault="0034702E" w:rsidP="00FB0E84">
            <w:pPr>
              <w:pStyle w:val="TableText"/>
            </w:pPr>
            <w:r w:rsidRPr="00B27E47">
              <w:t>The PROFILE_OPERATIONAL1 is Enabled</w:t>
            </w:r>
            <w:r w:rsidR="00C37E89">
              <w:t xml:space="preserve"> on Port 1</w:t>
            </w:r>
            <w:r w:rsidRPr="006352A4">
              <w:t>.</w:t>
            </w:r>
          </w:p>
        </w:tc>
      </w:tr>
    </w:tbl>
    <w:p w14:paraId="485B740B" w14:textId="77777777" w:rsidR="0034702E" w:rsidRPr="008F1B4C"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7"/>
        <w:gridCol w:w="1302"/>
        <w:gridCol w:w="2691"/>
        <w:gridCol w:w="4337"/>
      </w:tblGrid>
      <w:tr w:rsidR="0034702E" w:rsidRPr="000D3EDC" w14:paraId="692EFF01" w14:textId="77777777" w:rsidTr="00FB0E84">
        <w:trPr>
          <w:trHeight w:val="314"/>
          <w:jc w:val="center"/>
        </w:trPr>
        <w:tc>
          <w:tcPr>
            <w:tcW w:w="381" w:type="pct"/>
            <w:shd w:val="clear" w:color="auto" w:fill="C00000"/>
            <w:vAlign w:val="center"/>
          </w:tcPr>
          <w:p w14:paraId="777FB0CB" w14:textId="77777777" w:rsidR="0034702E" w:rsidRPr="0061518F" w:rsidRDefault="0034702E" w:rsidP="00FB0E84">
            <w:pPr>
              <w:pStyle w:val="TableHeader"/>
            </w:pPr>
            <w:r w:rsidRPr="001A336D">
              <w:t>Step</w:t>
            </w:r>
          </w:p>
        </w:tc>
        <w:tc>
          <w:tcPr>
            <w:tcW w:w="722" w:type="pct"/>
            <w:shd w:val="clear" w:color="auto" w:fill="C00000"/>
            <w:vAlign w:val="center"/>
          </w:tcPr>
          <w:p w14:paraId="78AE640A" w14:textId="77777777" w:rsidR="0034702E" w:rsidRPr="00065A81" w:rsidRDefault="0034702E" w:rsidP="00FB0E84">
            <w:pPr>
              <w:pStyle w:val="TableHeader"/>
            </w:pPr>
            <w:r w:rsidRPr="00065A81">
              <w:t>Direction</w:t>
            </w:r>
          </w:p>
        </w:tc>
        <w:tc>
          <w:tcPr>
            <w:tcW w:w="1492" w:type="pct"/>
            <w:shd w:val="clear" w:color="auto" w:fill="C00000"/>
            <w:vAlign w:val="center"/>
          </w:tcPr>
          <w:p w14:paraId="5540BD0E" w14:textId="77777777" w:rsidR="0034702E" w:rsidRPr="00452227" w:rsidRDefault="0034702E" w:rsidP="00FB0E84">
            <w:pPr>
              <w:pStyle w:val="TableHeader"/>
            </w:pPr>
            <w:r w:rsidRPr="00263515">
              <w:t>Sequence / Description</w:t>
            </w:r>
          </w:p>
        </w:tc>
        <w:tc>
          <w:tcPr>
            <w:tcW w:w="2405" w:type="pct"/>
            <w:shd w:val="clear" w:color="auto" w:fill="C00000"/>
            <w:vAlign w:val="center"/>
          </w:tcPr>
          <w:p w14:paraId="2FA1B1CE" w14:textId="77777777" w:rsidR="0034702E" w:rsidRPr="007E5B2A" w:rsidRDefault="0034702E" w:rsidP="00FB0E84">
            <w:pPr>
              <w:pStyle w:val="TableHeader"/>
            </w:pPr>
            <w:r w:rsidRPr="007E5B2A">
              <w:t>Expected result</w:t>
            </w:r>
          </w:p>
        </w:tc>
      </w:tr>
      <w:tr w:rsidR="0034702E" w:rsidRPr="000D3EDC" w14:paraId="7098E970" w14:textId="77777777" w:rsidTr="00F85DF8">
        <w:trPr>
          <w:trHeight w:val="314"/>
          <w:jc w:val="center"/>
        </w:trPr>
        <w:tc>
          <w:tcPr>
            <w:tcW w:w="381" w:type="pct"/>
            <w:shd w:val="clear" w:color="auto" w:fill="auto"/>
            <w:vAlign w:val="center"/>
          </w:tcPr>
          <w:p w14:paraId="4AF9BB07" w14:textId="77777777" w:rsidR="0034702E" w:rsidRPr="001A336D" w:rsidRDefault="0034702E" w:rsidP="00FB0E84">
            <w:pPr>
              <w:pStyle w:val="TableContentLeft"/>
            </w:pPr>
            <w:r>
              <w:t>IC1</w:t>
            </w:r>
          </w:p>
        </w:tc>
        <w:tc>
          <w:tcPr>
            <w:tcW w:w="722" w:type="pct"/>
            <w:shd w:val="clear" w:color="auto" w:fill="auto"/>
            <w:vAlign w:val="center"/>
          </w:tcPr>
          <w:p w14:paraId="6988EA6F"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492" w:type="pct"/>
            <w:shd w:val="clear" w:color="auto" w:fill="auto"/>
            <w:vAlign w:val="center"/>
          </w:tcPr>
          <w:p w14:paraId="44969DEF" w14:textId="77777777" w:rsidR="0034702E" w:rsidRPr="00263515" w:rsidRDefault="0034702E" w:rsidP="00FB0E84">
            <w:pPr>
              <w:pStyle w:val="TableContentLeft"/>
            </w:pPr>
            <w:r w:rsidRPr="00535C96">
              <w:t>RESET</w:t>
            </w:r>
          </w:p>
        </w:tc>
        <w:tc>
          <w:tcPr>
            <w:tcW w:w="2405" w:type="pct"/>
            <w:shd w:val="clear" w:color="auto" w:fill="auto"/>
            <w:vAlign w:val="center"/>
          </w:tcPr>
          <w:p w14:paraId="6135AC18" w14:textId="77777777" w:rsidR="0034702E" w:rsidRDefault="0034702E" w:rsidP="00FB0E84">
            <w:pPr>
              <w:pStyle w:val="TableContentLeft"/>
            </w:pPr>
            <w:r>
              <w:t>Extract &lt;ATR&gt;</w:t>
            </w:r>
          </w:p>
          <w:p w14:paraId="6317FF7D" w14:textId="77777777" w:rsidR="0034702E" w:rsidRDefault="0034702E" w:rsidP="00FB0E84">
            <w:pPr>
              <w:pStyle w:val="TableContentLeft"/>
            </w:pPr>
            <w:r>
              <w:t>Verify ‘LSI Support’ is present in &lt;ATR&gt;</w:t>
            </w:r>
          </w:p>
          <w:p w14:paraId="2AB15865" w14:textId="77777777" w:rsidR="0034702E" w:rsidRPr="007E5B2A" w:rsidRDefault="0034702E" w:rsidP="00FB0E84">
            <w:pPr>
              <w:pStyle w:val="TableContentLeft"/>
            </w:pPr>
          </w:p>
        </w:tc>
      </w:tr>
      <w:tr w:rsidR="0034702E" w:rsidRPr="000D3EDC" w14:paraId="45B9452D" w14:textId="77777777" w:rsidTr="00F85DF8">
        <w:trPr>
          <w:trHeight w:val="314"/>
          <w:jc w:val="center"/>
        </w:trPr>
        <w:tc>
          <w:tcPr>
            <w:tcW w:w="381" w:type="pct"/>
            <w:shd w:val="clear" w:color="auto" w:fill="auto"/>
            <w:vAlign w:val="center"/>
          </w:tcPr>
          <w:p w14:paraId="35406A38" w14:textId="77777777" w:rsidR="0034702E" w:rsidRPr="001A336D" w:rsidRDefault="0034702E" w:rsidP="00FB0E84">
            <w:pPr>
              <w:pStyle w:val="TableContentLeft"/>
            </w:pPr>
            <w:r>
              <w:t>IC2</w:t>
            </w:r>
          </w:p>
        </w:tc>
        <w:tc>
          <w:tcPr>
            <w:tcW w:w="722" w:type="pct"/>
            <w:shd w:val="clear" w:color="auto" w:fill="auto"/>
            <w:vAlign w:val="center"/>
          </w:tcPr>
          <w:p w14:paraId="0337BBFE" w14:textId="77777777" w:rsidR="0034702E" w:rsidRPr="00065A81" w:rsidRDefault="0034702E" w:rsidP="00FB0E84">
            <w:pPr>
              <w:pStyle w:val="TableContentLeft"/>
            </w:pPr>
            <w:r w:rsidRPr="00535C96">
              <w:t>S_Device</w:t>
            </w:r>
          </w:p>
        </w:tc>
        <w:tc>
          <w:tcPr>
            <w:tcW w:w="1492" w:type="pct"/>
            <w:shd w:val="clear" w:color="auto" w:fill="auto"/>
            <w:vAlign w:val="center"/>
          </w:tcPr>
          <w:p w14:paraId="0C33A3FE" w14:textId="04A3DCF7" w:rsidR="0034702E" w:rsidRPr="00B97D62" w:rsidRDefault="00EC0DE9" w:rsidP="00FB0E84">
            <w:pPr>
              <w:pStyle w:val="TableContentLeft"/>
            </w:pPr>
            <w:r w:rsidRPr="00EC0DE9">
              <w:t>PROC_EUICC_CONFIGURE_LSIS_FOR_MEP</w:t>
            </w:r>
            <w:r w:rsidRPr="00EC0DE9" w:rsidDel="00EC0DE9">
              <w:t xml:space="preserve"> </w:t>
            </w:r>
            <w:r w:rsidR="0034702E" w:rsidRPr="00535C96">
              <w:t>(</w:t>
            </w:r>
          </w:p>
          <w:p w14:paraId="3426FAE7" w14:textId="77777777" w:rsidR="0034702E" w:rsidRPr="00B97D62" w:rsidRDefault="0034702E" w:rsidP="00FB0E84">
            <w:pPr>
              <w:pStyle w:val="TableContentLeft"/>
            </w:pPr>
            <w:r w:rsidRPr="00535C96">
              <w:t>2,</w:t>
            </w:r>
          </w:p>
          <w:p w14:paraId="56744028" w14:textId="1D60913A" w:rsidR="0034702E" w:rsidRPr="00B97D62" w:rsidRDefault="00AA26DD" w:rsidP="00FB0E84">
            <w:pPr>
              <w:pStyle w:val="TableContentLeft"/>
            </w:pPr>
            <w:r w:rsidRPr="006966E3">
              <w:t>#IUT_MEP_LSI_OPTIONS</w:t>
            </w:r>
            <w:r w:rsidR="0034702E" w:rsidRPr="00535C96">
              <w:t>,</w:t>
            </w:r>
          </w:p>
          <w:p w14:paraId="44CE1DBA" w14:textId="77777777" w:rsidR="0034702E" w:rsidRPr="00B97D62" w:rsidRDefault="0034702E" w:rsidP="00FB0E84">
            <w:pPr>
              <w:pStyle w:val="TableContentLeft"/>
            </w:pPr>
            <w:r w:rsidRPr="00535C96">
              <w:t>“01</w:t>
            </w:r>
            <w:r>
              <w:t>0203</w:t>
            </w:r>
            <w:r w:rsidRPr="00535C96">
              <w:t>”,</w:t>
            </w:r>
          </w:p>
          <w:p w14:paraId="32574CFA" w14:textId="77777777" w:rsidR="0034702E" w:rsidRPr="00263515" w:rsidRDefault="0034702E" w:rsidP="00FB0E84">
            <w:pPr>
              <w:pStyle w:val="TableContentLeft"/>
            </w:pPr>
            <w:r w:rsidRPr="00F0624F">
              <w:t>2)</w:t>
            </w:r>
          </w:p>
        </w:tc>
        <w:tc>
          <w:tcPr>
            <w:tcW w:w="2405" w:type="pct"/>
            <w:shd w:val="clear" w:color="auto" w:fill="auto"/>
            <w:vAlign w:val="center"/>
          </w:tcPr>
          <w:p w14:paraId="5A30D595" w14:textId="77777777" w:rsidR="0034702E" w:rsidRPr="00B97D62" w:rsidRDefault="0034702E" w:rsidP="00FB0E84">
            <w:pPr>
              <w:pStyle w:val="TableContentLeft"/>
            </w:pPr>
            <w:r w:rsidRPr="00535C96">
              <w:t xml:space="preserve">Verify </w:t>
            </w:r>
          </w:p>
          <w:p w14:paraId="1E7E88E7" w14:textId="77777777" w:rsidR="0034702E" w:rsidRPr="00B97D62" w:rsidRDefault="0034702E" w:rsidP="00FB0E84">
            <w:pPr>
              <w:pStyle w:val="TableContentLeft"/>
            </w:pPr>
            <w:r w:rsidRPr="00535C96">
              <w:t xml:space="preserve">&lt;MEP_MODE&gt; = </w:t>
            </w:r>
            <w:r>
              <w:t>01</w:t>
            </w:r>
            <w:r w:rsidRPr="00535C96">
              <w:t>,</w:t>
            </w:r>
          </w:p>
          <w:p w14:paraId="7756BC3D" w14:textId="77777777" w:rsidR="0034702E" w:rsidRPr="00B97D62" w:rsidRDefault="0034702E" w:rsidP="00FB0E84">
            <w:pPr>
              <w:pStyle w:val="TableContentLeft"/>
            </w:pPr>
            <w:r w:rsidRPr="00535C96">
              <w:t xml:space="preserve">Verify </w:t>
            </w:r>
          </w:p>
          <w:p w14:paraId="55806473" w14:textId="215C23CD" w:rsidR="0034702E" w:rsidRPr="00B97D62" w:rsidRDefault="0034702E" w:rsidP="00FB0E84">
            <w:pPr>
              <w:pStyle w:val="TableContentLeft"/>
            </w:pPr>
            <w:r w:rsidRPr="00535C96">
              <w:t xml:space="preserve">&lt;MEP_LSI_OPTION&gt; =                 </w:t>
            </w:r>
            <w:r w:rsidR="009B24F9">
              <w:t>#IUT_MEP_LSI_OPTIONS,</w:t>
            </w:r>
          </w:p>
          <w:p w14:paraId="399A6605" w14:textId="77777777" w:rsidR="0034702E" w:rsidRPr="00B97D62" w:rsidRDefault="0034702E" w:rsidP="00FB0E84">
            <w:pPr>
              <w:pStyle w:val="TableContentLeft"/>
            </w:pPr>
            <w:r w:rsidRPr="00535C96">
              <w:t xml:space="preserve">Verify </w:t>
            </w:r>
          </w:p>
          <w:p w14:paraId="7348AA46" w14:textId="77777777" w:rsidR="0034702E" w:rsidRPr="007E5B2A" w:rsidRDefault="0034702E" w:rsidP="00FB0E84">
            <w:pPr>
              <w:pStyle w:val="TableContentLeft"/>
            </w:pPr>
            <w:r>
              <w:t>&lt;MEP_MAX_LSIS&gt; &lt;=</w:t>
            </w:r>
            <w:r w:rsidRPr="00535C96">
              <w:t xml:space="preserve">                  #IUT_MEP_MAX_LSIS</w:t>
            </w:r>
          </w:p>
        </w:tc>
      </w:tr>
      <w:tr w:rsidR="0034702E" w:rsidRPr="00A55090" w14:paraId="595DA2A9" w14:textId="77777777" w:rsidTr="00FB0E84">
        <w:trPr>
          <w:trHeight w:val="314"/>
          <w:jc w:val="center"/>
        </w:trPr>
        <w:tc>
          <w:tcPr>
            <w:tcW w:w="381" w:type="pct"/>
            <w:shd w:val="clear" w:color="auto" w:fill="auto"/>
            <w:vAlign w:val="center"/>
          </w:tcPr>
          <w:p w14:paraId="6F9FB207" w14:textId="77777777" w:rsidR="0034702E" w:rsidRPr="00A55090" w:rsidRDefault="0034702E" w:rsidP="00FB0E84">
            <w:pPr>
              <w:pStyle w:val="TableContentLeft"/>
              <w:rPr>
                <w:b/>
              </w:rPr>
            </w:pPr>
            <w:r w:rsidRPr="00A55090">
              <w:t>IC</w:t>
            </w:r>
            <w:r>
              <w:t>3</w:t>
            </w:r>
          </w:p>
        </w:tc>
        <w:tc>
          <w:tcPr>
            <w:tcW w:w="4619" w:type="pct"/>
            <w:gridSpan w:val="3"/>
            <w:shd w:val="clear" w:color="auto" w:fill="auto"/>
            <w:vAlign w:val="center"/>
          </w:tcPr>
          <w:p w14:paraId="5C7D98D9" w14:textId="77777777" w:rsidR="0034702E" w:rsidRPr="00A55090" w:rsidRDefault="0034702E" w:rsidP="00FB0E84">
            <w:pPr>
              <w:pStyle w:val="TableContentLeft"/>
              <w:rPr>
                <w:lang w:val="fr-FR"/>
              </w:rPr>
            </w:pPr>
            <w:r>
              <w:t>PROC_EUICC_INITIALIZATION_SEQUENCE_MEP</w:t>
            </w:r>
          </w:p>
        </w:tc>
      </w:tr>
      <w:tr w:rsidR="00707AFA" w:rsidRPr="00A55090" w14:paraId="16BEFD2A" w14:textId="77777777" w:rsidTr="00707AFA">
        <w:trPr>
          <w:trHeight w:val="314"/>
          <w:jc w:val="center"/>
        </w:trPr>
        <w:tc>
          <w:tcPr>
            <w:tcW w:w="381" w:type="pct"/>
            <w:shd w:val="clear" w:color="auto" w:fill="auto"/>
            <w:vAlign w:val="center"/>
          </w:tcPr>
          <w:p w14:paraId="78360176" w14:textId="77777777" w:rsidR="00707AFA" w:rsidRPr="00A55090" w:rsidRDefault="00707AFA" w:rsidP="00FB0E84">
            <w:pPr>
              <w:pStyle w:val="TableContentLeft"/>
            </w:pPr>
            <w:r>
              <w:t>IC4</w:t>
            </w:r>
          </w:p>
        </w:tc>
        <w:tc>
          <w:tcPr>
            <w:tcW w:w="4619" w:type="pct"/>
            <w:gridSpan w:val="3"/>
            <w:shd w:val="clear" w:color="auto" w:fill="auto"/>
            <w:vAlign w:val="center"/>
          </w:tcPr>
          <w:p w14:paraId="2D650008" w14:textId="4039F769" w:rsidR="00707AFA" w:rsidRPr="00A55090" w:rsidRDefault="00707AFA" w:rsidP="00FB0E84">
            <w:pPr>
              <w:pStyle w:val="TableContentLeft"/>
            </w:pPr>
            <w:r>
              <w:rPr>
                <w:lang w:eastAsia="ja-JP"/>
              </w:rPr>
              <w:t>PROC</w:t>
            </w:r>
            <w:r w:rsidRPr="002B445A">
              <w:rPr>
                <w:lang w:eastAsia="ja-JP"/>
              </w:rPr>
              <w:t>_MEP_LSI_MULTIPLEXING(</w:t>
            </w:r>
            <w:r>
              <w:rPr>
                <w:lang w:eastAsia="ja-JP"/>
              </w:rPr>
              <w:t>1</w:t>
            </w:r>
            <w:r w:rsidRPr="002B445A">
              <w:rPr>
                <w:lang w:eastAsia="ja-JP"/>
              </w:rPr>
              <w:t>)</w:t>
            </w:r>
          </w:p>
        </w:tc>
      </w:tr>
      <w:tr w:rsidR="0034702E" w:rsidRPr="00A55090" w14:paraId="43D7930D" w14:textId="77777777" w:rsidTr="00FB0E84">
        <w:trPr>
          <w:trHeight w:val="314"/>
          <w:jc w:val="center"/>
        </w:trPr>
        <w:tc>
          <w:tcPr>
            <w:tcW w:w="381" w:type="pct"/>
            <w:shd w:val="clear" w:color="auto" w:fill="auto"/>
            <w:vAlign w:val="center"/>
          </w:tcPr>
          <w:p w14:paraId="3802FEF6" w14:textId="77777777" w:rsidR="0034702E" w:rsidRPr="00A55090" w:rsidRDefault="0034702E" w:rsidP="00FB0E84">
            <w:pPr>
              <w:pStyle w:val="TableContentLeft"/>
              <w:rPr>
                <w:lang w:eastAsia="ja-JP"/>
              </w:rPr>
            </w:pPr>
            <w:r w:rsidRPr="002B445A">
              <w:rPr>
                <w:lang w:eastAsia="ja-JP"/>
              </w:rPr>
              <w:t>IC</w:t>
            </w:r>
            <w:r>
              <w:rPr>
                <w:lang w:eastAsia="ja-JP"/>
              </w:rPr>
              <w:t>5</w:t>
            </w:r>
          </w:p>
        </w:tc>
        <w:tc>
          <w:tcPr>
            <w:tcW w:w="722" w:type="pct"/>
            <w:shd w:val="clear" w:color="auto" w:fill="auto"/>
            <w:vAlign w:val="center"/>
          </w:tcPr>
          <w:p w14:paraId="65FC00E0" w14:textId="77777777" w:rsidR="0034702E" w:rsidRPr="00A55090" w:rsidRDefault="0034702E" w:rsidP="00FB0E84">
            <w:pPr>
              <w:pStyle w:val="TableContentLeft"/>
              <w:rPr>
                <w:lang w:eastAsia="ja-JP"/>
              </w:rPr>
            </w:pPr>
            <w:r w:rsidRPr="002B445A">
              <w:rPr>
                <w:lang w:eastAsia="ja-JP"/>
              </w:rPr>
              <w:t xml:space="preserve">S_Device → eUICC </w:t>
            </w:r>
          </w:p>
        </w:tc>
        <w:tc>
          <w:tcPr>
            <w:tcW w:w="1492" w:type="pct"/>
            <w:shd w:val="clear" w:color="auto" w:fill="auto"/>
          </w:tcPr>
          <w:p w14:paraId="0FBA8598" w14:textId="77777777" w:rsidR="0034702E" w:rsidRPr="00092A3E" w:rsidRDefault="0034702E" w:rsidP="00FB0E84">
            <w:pPr>
              <w:pStyle w:val="TableContentLeft"/>
              <w:rPr>
                <w:lang w:eastAsia="ja-JP"/>
              </w:rPr>
            </w:pPr>
            <w:r w:rsidRPr="00674AFC">
              <w:rPr>
                <w:lang w:eastAsia="ja-JP"/>
              </w:rPr>
              <w:t xml:space="preserve">MTD_SEND_SMS_PP( </w:t>
            </w:r>
          </w:p>
          <w:p w14:paraId="01A3C122" w14:textId="77777777" w:rsidR="0034702E" w:rsidRPr="00A55090" w:rsidRDefault="0034702E" w:rsidP="00FB0E84">
            <w:pPr>
              <w:pStyle w:val="TableContentLeft"/>
              <w:rPr>
                <w:lang w:eastAsia="ja-JP"/>
              </w:rPr>
            </w:pPr>
            <w:r w:rsidRPr="002B445A">
              <w:rPr>
                <w:lang w:eastAsia="ja-JP"/>
              </w:rPr>
              <w:t xml:space="preserve">   [GET_MNO_SD]) </w:t>
            </w:r>
          </w:p>
        </w:tc>
        <w:tc>
          <w:tcPr>
            <w:tcW w:w="2405" w:type="pct"/>
            <w:shd w:val="clear" w:color="auto" w:fill="auto"/>
            <w:vAlign w:val="center"/>
          </w:tcPr>
          <w:p w14:paraId="0234EF93" w14:textId="77777777" w:rsidR="0034702E" w:rsidRPr="00A55090" w:rsidRDefault="0034702E" w:rsidP="00FB0E84">
            <w:pPr>
              <w:pStyle w:val="TableContentLeft"/>
              <w:rPr>
                <w:lang w:eastAsia="ja-JP"/>
              </w:rPr>
            </w:pPr>
            <w:r w:rsidRPr="002B445A">
              <w:rPr>
                <w:lang w:eastAsia="ja-JP"/>
              </w:rPr>
              <w:t>SW=0x91XX</w:t>
            </w:r>
          </w:p>
        </w:tc>
      </w:tr>
      <w:tr w:rsidR="0034702E" w:rsidRPr="00A55090" w14:paraId="0C06DCD8" w14:textId="77777777" w:rsidTr="00FB0E84">
        <w:trPr>
          <w:trHeight w:val="314"/>
          <w:jc w:val="center"/>
        </w:trPr>
        <w:tc>
          <w:tcPr>
            <w:tcW w:w="381" w:type="pct"/>
            <w:shd w:val="clear" w:color="auto" w:fill="auto"/>
            <w:vAlign w:val="center"/>
          </w:tcPr>
          <w:p w14:paraId="403124FC" w14:textId="77777777" w:rsidR="0034702E" w:rsidRPr="00A55090" w:rsidRDefault="0034702E" w:rsidP="00FB0E84">
            <w:pPr>
              <w:pStyle w:val="TableContentLeft"/>
            </w:pPr>
            <w:r w:rsidRPr="00A55090">
              <w:rPr>
                <w:lang w:eastAsia="ja-JP"/>
              </w:rPr>
              <w:t>IC</w:t>
            </w:r>
            <w:r>
              <w:rPr>
                <w:lang w:eastAsia="ja-JP"/>
              </w:rPr>
              <w:t>6</w:t>
            </w:r>
          </w:p>
        </w:tc>
        <w:tc>
          <w:tcPr>
            <w:tcW w:w="4619" w:type="pct"/>
            <w:gridSpan w:val="3"/>
            <w:shd w:val="clear" w:color="auto" w:fill="auto"/>
          </w:tcPr>
          <w:p w14:paraId="3864BF2C" w14:textId="77777777" w:rsidR="0034702E" w:rsidRPr="00A55090" w:rsidRDefault="0034702E" w:rsidP="00FB0E84">
            <w:pPr>
              <w:pStyle w:val="TableContentLeft"/>
            </w:pPr>
            <w:r w:rsidRPr="00A55090">
              <w:rPr>
                <w:noProof/>
                <w:lang w:val="en-US"/>
              </w:rPr>
              <w:t>Do not send FETCH command</w:t>
            </w:r>
          </w:p>
        </w:tc>
      </w:tr>
      <w:tr w:rsidR="00707AFA" w:rsidRPr="00A55090" w14:paraId="0121E756" w14:textId="77777777" w:rsidTr="00707AFA">
        <w:trPr>
          <w:trHeight w:val="314"/>
          <w:jc w:val="center"/>
        </w:trPr>
        <w:tc>
          <w:tcPr>
            <w:tcW w:w="381" w:type="pct"/>
            <w:shd w:val="clear" w:color="auto" w:fill="auto"/>
            <w:vAlign w:val="center"/>
          </w:tcPr>
          <w:p w14:paraId="7E53067C" w14:textId="77777777" w:rsidR="00707AFA" w:rsidRPr="00A55090" w:rsidRDefault="00707AFA" w:rsidP="00FB0E84">
            <w:pPr>
              <w:pStyle w:val="TableContentLeft"/>
              <w:rPr>
                <w:lang w:eastAsia="ja-JP"/>
              </w:rPr>
            </w:pPr>
            <w:r w:rsidRPr="00092A3E">
              <w:rPr>
                <w:lang w:eastAsia="ja-JP"/>
              </w:rPr>
              <w:t>IC</w:t>
            </w:r>
            <w:r>
              <w:rPr>
                <w:lang w:eastAsia="ja-JP"/>
              </w:rPr>
              <w:t>7</w:t>
            </w:r>
          </w:p>
        </w:tc>
        <w:tc>
          <w:tcPr>
            <w:tcW w:w="4619" w:type="pct"/>
            <w:gridSpan w:val="3"/>
            <w:shd w:val="clear" w:color="auto" w:fill="auto"/>
            <w:vAlign w:val="center"/>
          </w:tcPr>
          <w:p w14:paraId="42A2F871" w14:textId="42DBB147" w:rsidR="00707AFA" w:rsidRPr="00A55090" w:rsidRDefault="00AF333D" w:rsidP="00FB0E84">
            <w:pPr>
              <w:pStyle w:val="TableContentLeft"/>
            </w:pPr>
            <w:r>
              <w:rPr>
                <w:lang w:eastAsia="ja-JP"/>
              </w:rPr>
              <w:t>PROC</w:t>
            </w:r>
            <w:r w:rsidR="00707AFA" w:rsidRPr="002B445A">
              <w:rPr>
                <w:lang w:eastAsia="ja-JP"/>
              </w:rPr>
              <w:t>_MEP_LSI_MULTIPLEXING(0)</w:t>
            </w:r>
          </w:p>
        </w:tc>
      </w:tr>
      <w:tr w:rsidR="0034702E" w:rsidRPr="00A55090" w14:paraId="7B17BCFD" w14:textId="77777777" w:rsidTr="00FB0E84">
        <w:trPr>
          <w:trHeight w:val="314"/>
          <w:jc w:val="center"/>
        </w:trPr>
        <w:tc>
          <w:tcPr>
            <w:tcW w:w="381" w:type="pct"/>
            <w:shd w:val="clear" w:color="auto" w:fill="auto"/>
            <w:vAlign w:val="center"/>
          </w:tcPr>
          <w:p w14:paraId="0CB49162" w14:textId="77777777" w:rsidR="0034702E" w:rsidRPr="00A55090" w:rsidRDefault="0034702E" w:rsidP="00FB0E84">
            <w:pPr>
              <w:pStyle w:val="TableContentLeft"/>
              <w:rPr>
                <w:b/>
              </w:rPr>
            </w:pPr>
            <w:r w:rsidRPr="00A55090">
              <w:t>IC</w:t>
            </w:r>
            <w:r>
              <w:t>8</w:t>
            </w:r>
          </w:p>
        </w:tc>
        <w:tc>
          <w:tcPr>
            <w:tcW w:w="4619" w:type="pct"/>
            <w:gridSpan w:val="3"/>
            <w:shd w:val="clear" w:color="auto" w:fill="auto"/>
            <w:vAlign w:val="center"/>
          </w:tcPr>
          <w:p w14:paraId="063A067E" w14:textId="77777777" w:rsidR="0034702E" w:rsidRPr="00A55090" w:rsidRDefault="0034702E" w:rsidP="00FB0E84">
            <w:pPr>
              <w:pStyle w:val="TableContentLeft"/>
              <w:rPr>
                <w:b/>
              </w:rPr>
            </w:pPr>
            <w:r w:rsidRPr="00A55090">
              <w:t>PROC_OPEN_LOGICAL_CHANNEL_AND_SELECT_ISDR</w:t>
            </w:r>
          </w:p>
        </w:tc>
      </w:tr>
      <w:tr w:rsidR="0034702E" w:rsidRPr="00A55090" w14:paraId="2BE942C6" w14:textId="77777777" w:rsidTr="00FB0E84">
        <w:trPr>
          <w:trHeight w:val="314"/>
          <w:jc w:val="center"/>
        </w:trPr>
        <w:tc>
          <w:tcPr>
            <w:tcW w:w="381" w:type="pct"/>
            <w:shd w:val="clear" w:color="auto" w:fill="auto"/>
            <w:vAlign w:val="center"/>
          </w:tcPr>
          <w:p w14:paraId="58BA3AB8" w14:textId="77777777" w:rsidR="0034702E" w:rsidRPr="00A55090" w:rsidRDefault="0034702E" w:rsidP="00FB0E84">
            <w:pPr>
              <w:pStyle w:val="TableContentLeft"/>
            </w:pPr>
            <w:r w:rsidRPr="00A55090">
              <w:t>1</w:t>
            </w:r>
          </w:p>
        </w:tc>
        <w:tc>
          <w:tcPr>
            <w:tcW w:w="722" w:type="pct"/>
            <w:shd w:val="clear" w:color="auto" w:fill="auto"/>
            <w:vAlign w:val="center"/>
          </w:tcPr>
          <w:p w14:paraId="7B6B905D" w14:textId="77777777" w:rsidR="0034702E" w:rsidRPr="00A55090" w:rsidRDefault="0034702E" w:rsidP="00FB0E84">
            <w:pPr>
              <w:pStyle w:val="TableContentLeft"/>
              <w:rPr>
                <w:b/>
              </w:rPr>
            </w:pPr>
            <w:r w:rsidRPr="00A55090">
              <w:t>S_LPAd → eUICC</w:t>
            </w:r>
          </w:p>
        </w:tc>
        <w:tc>
          <w:tcPr>
            <w:tcW w:w="1492" w:type="pct"/>
            <w:shd w:val="clear" w:color="auto" w:fill="auto"/>
            <w:vAlign w:val="center"/>
          </w:tcPr>
          <w:p w14:paraId="688E32B9" w14:textId="77777777" w:rsidR="0034702E" w:rsidRPr="00A55090" w:rsidRDefault="0034702E" w:rsidP="00FB0E84">
            <w:pPr>
              <w:pStyle w:val="TableContentLeft"/>
              <w:rPr>
                <w:b/>
              </w:rPr>
            </w:pPr>
            <w:r w:rsidRPr="00A55090">
              <w:t xml:space="preserve">MTD_STORE_DATA(  </w:t>
            </w:r>
          </w:p>
          <w:p w14:paraId="323CD5A0" w14:textId="012CCB76" w:rsidR="0034702E" w:rsidRPr="00A55090" w:rsidRDefault="0034702E" w:rsidP="00FB0E84">
            <w:pPr>
              <w:pStyle w:val="TableContentLeft"/>
              <w:rPr>
                <w:b/>
              </w:rPr>
            </w:pPr>
            <w:r w:rsidRPr="00A55090">
              <w:t xml:space="preserve">   </w:t>
            </w:r>
            <w:r>
              <w:t>MTD_DISABLE_PROFILE</w:t>
            </w:r>
            <w:r w:rsidRPr="00A55090">
              <w:t>(</w:t>
            </w:r>
          </w:p>
          <w:p w14:paraId="62DC1C9C" w14:textId="77777777" w:rsidR="0034702E" w:rsidRPr="00A55090" w:rsidRDefault="0034702E" w:rsidP="00FB0E84">
            <w:pPr>
              <w:pStyle w:val="TableContentLeft"/>
            </w:pPr>
            <w:r w:rsidRPr="00A55090">
              <w:t xml:space="preserve">      #ICCID_OP_PROF1, </w:t>
            </w:r>
          </w:p>
          <w:p w14:paraId="3142836F" w14:textId="77777777" w:rsidR="0034702E" w:rsidRPr="00A55090" w:rsidRDefault="0034702E" w:rsidP="00FB0E84">
            <w:pPr>
              <w:pStyle w:val="TableContentLeft"/>
            </w:pPr>
            <w:r w:rsidRPr="00A55090">
              <w:t xml:space="preserve">      NO_PARAM, </w:t>
            </w:r>
          </w:p>
          <w:p w14:paraId="4799826D" w14:textId="7D489555" w:rsidR="0034702E" w:rsidRPr="00A55090" w:rsidRDefault="0034702E" w:rsidP="00AF333D">
            <w:pPr>
              <w:pStyle w:val="TableContentLeft"/>
            </w:pPr>
            <w:r w:rsidRPr="00A55090">
              <w:t xml:space="preserve">      TRUE))</w:t>
            </w:r>
          </w:p>
        </w:tc>
        <w:tc>
          <w:tcPr>
            <w:tcW w:w="2405" w:type="pct"/>
            <w:shd w:val="clear" w:color="auto" w:fill="auto"/>
            <w:vAlign w:val="center"/>
          </w:tcPr>
          <w:p w14:paraId="672D7114" w14:textId="77777777" w:rsidR="0034702E" w:rsidRPr="00A55090" w:rsidRDefault="0034702E" w:rsidP="00FB0E84">
            <w:pPr>
              <w:pStyle w:val="TableContentLeft"/>
              <w:rPr>
                <w:b/>
              </w:rPr>
            </w:pPr>
            <w:r w:rsidRPr="00A55090">
              <w:t>resp DisableProfileResponse ::= {</w:t>
            </w:r>
          </w:p>
          <w:p w14:paraId="5557F22B" w14:textId="77777777" w:rsidR="0034702E" w:rsidRPr="00A55090" w:rsidRDefault="0034702E" w:rsidP="00FB0E84">
            <w:pPr>
              <w:pStyle w:val="TableContentLeft"/>
              <w:rPr>
                <w:b/>
              </w:rPr>
            </w:pPr>
            <w:r w:rsidRPr="00A55090">
              <w:t xml:space="preserve">  disableResult catBusy</w:t>
            </w:r>
          </w:p>
          <w:p w14:paraId="29F236A9" w14:textId="77777777" w:rsidR="0034702E" w:rsidRPr="00A55090" w:rsidRDefault="0034702E" w:rsidP="00FB0E84">
            <w:pPr>
              <w:pStyle w:val="TableContentLeft"/>
            </w:pPr>
            <w:r w:rsidRPr="00A55090">
              <w:t>}</w:t>
            </w:r>
          </w:p>
          <w:p w14:paraId="4C27BF78" w14:textId="77777777" w:rsidR="0034702E" w:rsidRPr="00A55090" w:rsidRDefault="0034702E" w:rsidP="00FB0E84">
            <w:pPr>
              <w:pStyle w:val="TableContentLeft"/>
              <w:rPr>
                <w:b/>
              </w:rPr>
            </w:pPr>
            <w:r w:rsidRPr="00A55090">
              <w:t>SW=0x9000</w:t>
            </w:r>
          </w:p>
        </w:tc>
      </w:tr>
      <w:tr w:rsidR="00296206" w:rsidRPr="00A55090" w14:paraId="5B48C8DB" w14:textId="77777777" w:rsidTr="00296206">
        <w:trPr>
          <w:trHeight w:val="314"/>
          <w:jc w:val="center"/>
        </w:trPr>
        <w:tc>
          <w:tcPr>
            <w:tcW w:w="381" w:type="pct"/>
            <w:shd w:val="clear" w:color="auto" w:fill="auto"/>
            <w:vAlign w:val="center"/>
          </w:tcPr>
          <w:p w14:paraId="2EB37A27" w14:textId="77777777" w:rsidR="00296206" w:rsidRPr="00A55090" w:rsidRDefault="00296206" w:rsidP="00FB0E84">
            <w:pPr>
              <w:pStyle w:val="TableContentLeft"/>
            </w:pPr>
            <w:r>
              <w:lastRenderedPageBreak/>
              <w:t>2</w:t>
            </w:r>
          </w:p>
        </w:tc>
        <w:tc>
          <w:tcPr>
            <w:tcW w:w="4619" w:type="pct"/>
            <w:gridSpan w:val="3"/>
            <w:shd w:val="clear" w:color="auto" w:fill="auto"/>
            <w:vAlign w:val="center"/>
          </w:tcPr>
          <w:p w14:paraId="0F84233E" w14:textId="2B6FA98B" w:rsidR="00296206" w:rsidRPr="00A55090" w:rsidRDefault="004B67D8" w:rsidP="00FB0E84">
            <w:pPr>
              <w:pStyle w:val="TableContentLeft"/>
            </w:pPr>
            <w:r>
              <w:rPr>
                <w:lang w:eastAsia="ja-JP"/>
              </w:rPr>
              <w:t>PROC</w:t>
            </w:r>
            <w:r w:rsidR="00296206" w:rsidRPr="002B445A">
              <w:rPr>
                <w:lang w:eastAsia="ja-JP"/>
              </w:rPr>
              <w:t>_MEP_LSI_MULTIPLEXING(</w:t>
            </w:r>
            <w:r w:rsidR="00296206">
              <w:rPr>
                <w:lang w:eastAsia="ja-JP"/>
              </w:rPr>
              <w:t>1</w:t>
            </w:r>
            <w:r w:rsidR="00296206" w:rsidRPr="002B445A">
              <w:rPr>
                <w:lang w:eastAsia="ja-JP"/>
              </w:rPr>
              <w:t>)</w:t>
            </w:r>
          </w:p>
        </w:tc>
      </w:tr>
      <w:tr w:rsidR="0034702E" w:rsidRPr="00A55090" w14:paraId="1A779E2E" w14:textId="77777777" w:rsidTr="00FB0E84">
        <w:trPr>
          <w:trHeight w:val="314"/>
          <w:jc w:val="center"/>
        </w:trPr>
        <w:tc>
          <w:tcPr>
            <w:tcW w:w="381" w:type="pct"/>
            <w:shd w:val="clear" w:color="auto" w:fill="auto"/>
            <w:vAlign w:val="center"/>
          </w:tcPr>
          <w:p w14:paraId="124E5067" w14:textId="77777777" w:rsidR="0034702E" w:rsidRPr="00A55090" w:rsidRDefault="0034702E" w:rsidP="00FB0E84">
            <w:pPr>
              <w:pStyle w:val="TableContentLeft"/>
            </w:pPr>
            <w:r>
              <w:t>3</w:t>
            </w:r>
          </w:p>
        </w:tc>
        <w:tc>
          <w:tcPr>
            <w:tcW w:w="722" w:type="pct"/>
            <w:shd w:val="clear" w:color="auto" w:fill="auto"/>
            <w:vAlign w:val="center"/>
          </w:tcPr>
          <w:p w14:paraId="616F46E6" w14:textId="77777777" w:rsidR="0034702E" w:rsidRPr="00A55090" w:rsidRDefault="0034702E" w:rsidP="00FB0E84">
            <w:pPr>
              <w:pStyle w:val="TableContentLeft"/>
              <w:rPr>
                <w:b/>
              </w:rPr>
            </w:pPr>
            <w:r w:rsidRPr="00A55090">
              <w:t xml:space="preserve">S_Device </w:t>
            </w:r>
            <w:r w:rsidRPr="00A55090">
              <w:sym w:font="Wingdings" w:char="F0E0"/>
            </w:r>
            <w:r w:rsidRPr="00A55090">
              <w:t>eUICC</w:t>
            </w:r>
          </w:p>
        </w:tc>
        <w:tc>
          <w:tcPr>
            <w:tcW w:w="1492" w:type="pct"/>
            <w:shd w:val="clear" w:color="auto" w:fill="auto"/>
            <w:vAlign w:val="center"/>
          </w:tcPr>
          <w:p w14:paraId="04FFCA56" w14:textId="69B1A5FF" w:rsidR="0034702E" w:rsidRPr="00A55090" w:rsidRDefault="0034702E" w:rsidP="00FB0E84">
            <w:pPr>
              <w:pStyle w:val="TableContentLeft"/>
              <w:rPr>
                <w:b/>
              </w:rPr>
            </w:pPr>
            <w:r w:rsidRPr="00A55090">
              <w:t xml:space="preserve">FETCH </w:t>
            </w:r>
            <w:r w:rsidR="007E1156">
              <w:t>‘</w:t>
            </w:r>
            <w:r w:rsidRPr="00A55090">
              <w:t>XX</w:t>
            </w:r>
            <w:r w:rsidR="007E1156">
              <w:t>’</w:t>
            </w:r>
          </w:p>
        </w:tc>
        <w:tc>
          <w:tcPr>
            <w:tcW w:w="2405" w:type="pct"/>
            <w:shd w:val="clear" w:color="auto" w:fill="auto"/>
            <w:vAlign w:val="center"/>
          </w:tcPr>
          <w:p w14:paraId="6402047B" w14:textId="77777777" w:rsidR="0034702E" w:rsidRPr="00A55090" w:rsidRDefault="0034702E" w:rsidP="00FB0E84">
            <w:pPr>
              <w:pStyle w:val="TableContentLeft"/>
              <w:rPr>
                <w:b/>
              </w:rPr>
            </w:pPr>
            <w:r w:rsidRPr="00A55090">
              <w:t>SMS POR received</w:t>
            </w:r>
          </w:p>
          <w:p w14:paraId="3C72C836" w14:textId="77777777" w:rsidR="0034702E" w:rsidRPr="00A55090" w:rsidRDefault="0034702E" w:rsidP="00FB0E84">
            <w:pPr>
              <w:pStyle w:val="TableContentLeft"/>
              <w:rPr>
                <w:b/>
              </w:rPr>
            </w:pPr>
            <w:r w:rsidRPr="00A55090">
              <w:t>SCP80 response status code equal to 0x00 – POR OK</w:t>
            </w:r>
          </w:p>
        </w:tc>
      </w:tr>
      <w:tr w:rsidR="0034702E" w:rsidRPr="00A55090" w14:paraId="0677696E" w14:textId="77777777" w:rsidTr="00FB0E84">
        <w:trPr>
          <w:trHeight w:val="314"/>
          <w:jc w:val="center"/>
        </w:trPr>
        <w:tc>
          <w:tcPr>
            <w:tcW w:w="381" w:type="pct"/>
            <w:shd w:val="clear" w:color="auto" w:fill="auto"/>
            <w:vAlign w:val="center"/>
          </w:tcPr>
          <w:p w14:paraId="79FC0706" w14:textId="77777777" w:rsidR="0034702E" w:rsidRPr="00A55090" w:rsidRDefault="0034702E" w:rsidP="00FB0E84">
            <w:pPr>
              <w:pStyle w:val="TableContentLeft"/>
            </w:pPr>
            <w:r>
              <w:t>4</w:t>
            </w:r>
          </w:p>
        </w:tc>
        <w:tc>
          <w:tcPr>
            <w:tcW w:w="722" w:type="pct"/>
            <w:shd w:val="clear" w:color="auto" w:fill="auto"/>
            <w:vAlign w:val="center"/>
          </w:tcPr>
          <w:p w14:paraId="54A679D9" w14:textId="77777777" w:rsidR="0034702E" w:rsidRPr="00A55090" w:rsidRDefault="0034702E" w:rsidP="00FB0E84">
            <w:pPr>
              <w:pStyle w:val="TableContentLeft"/>
              <w:rPr>
                <w:b/>
              </w:rPr>
            </w:pPr>
            <w:r w:rsidRPr="00A55090">
              <w:t xml:space="preserve">S_Device </w:t>
            </w:r>
            <w:r w:rsidRPr="00A55090">
              <w:sym w:font="Wingdings" w:char="F0E0"/>
            </w:r>
            <w:r w:rsidRPr="00A55090">
              <w:t xml:space="preserve"> eUICC</w:t>
            </w:r>
          </w:p>
        </w:tc>
        <w:tc>
          <w:tcPr>
            <w:tcW w:w="1492" w:type="pct"/>
            <w:shd w:val="clear" w:color="auto" w:fill="auto"/>
            <w:vAlign w:val="center"/>
          </w:tcPr>
          <w:p w14:paraId="119D5FAA" w14:textId="77777777" w:rsidR="0034702E" w:rsidRPr="00A55090" w:rsidRDefault="0034702E" w:rsidP="00FB0E84">
            <w:pPr>
              <w:pStyle w:val="TableContentLeft"/>
              <w:rPr>
                <w:b/>
              </w:rPr>
            </w:pPr>
            <w:r w:rsidRPr="00A55090">
              <w:t>TERMINAL RESPONSE</w:t>
            </w:r>
          </w:p>
        </w:tc>
        <w:tc>
          <w:tcPr>
            <w:tcW w:w="2405" w:type="pct"/>
            <w:shd w:val="clear" w:color="auto" w:fill="auto"/>
            <w:vAlign w:val="center"/>
          </w:tcPr>
          <w:p w14:paraId="5D6BAA76" w14:textId="77777777" w:rsidR="0034702E" w:rsidRPr="00A55090" w:rsidRDefault="0034702E" w:rsidP="00FB0E84">
            <w:pPr>
              <w:pStyle w:val="TableContentLeft"/>
              <w:rPr>
                <w:b/>
              </w:rPr>
            </w:pPr>
            <w:r w:rsidRPr="00A55090">
              <w:t>SW=0x9000</w:t>
            </w:r>
          </w:p>
        </w:tc>
      </w:tr>
      <w:tr w:rsidR="0034702E" w:rsidRPr="00A55090" w14:paraId="55507A51" w14:textId="77777777" w:rsidTr="00FB0E84">
        <w:trPr>
          <w:trHeight w:val="314"/>
          <w:jc w:val="center"/>
        </w:trPr>
        <w:tc>
          <w:tcPr>
            <w:tcW w:w="381" w:type="pct"/>
            <w:shd w:val="clear" w:color="auto" w:fill="auto"/>
            <w:vAlign w:val="center"/>
          </w:tcPr>
          <w:p w14:paraId="2E145E67" w14:textId="77777777" w:rsidR="0034702E" w:rsidRPr="00A55090" w:rsidRDefault="0034702E" w:rsidP="00FB0E84">
            <w:pPr>
              <w:pStyle w:val="TableContentLeft"/>
            </w:pPr>
            <w:r>
              <w:t>5</w:t>
            </w:r>
          </w:p>
        </w:tc>
        <w:tc>
          <w:tcPr>
            <w:tcW w:w="722" w:type="pct"/>
            <w:shd w:val="clear" w:color="auto" w:fill="auto"/>
            <w:vAlign w:val="center"/>
          </w:tcPr>
          <w:p w14:paraId="5E766D28" w14:textId="77777777" w:rsidR="0034702E" w:rsidRPr="00A55090" w:rsidRDefault="0034702E" w:rsidP="00FB0E84">
            <w:pPr>
              <w:pStyle w:val="TableContentLeft"/>
              <w:rPr>
                <w:b/>
              </w:rPr>
            </w:pPr>
            <w:r w:rsidRPr="00A55090">
              <w:t>S_LPAd → eUICC</w:t>
            </w:r>
          </w:p>
        </w:tc>
        <w:tc>
          <w:tcPr>
            <w:tcW w:w="1492" w:type="pct"/>
            <w:shd w:val="clear" w:color="auto" w:fill="auto"/>
            <w:vAlign w:val="center"/>
          </w:tcPr>
          <w:p w14:paraId="00468C46" w14:textId="77777777" w:rsidR="0034702E" w:rsidRPr="00A55090" w:rsidRDefault="0034702E" w:rsidP="00FB0E84">
            <w:pPr>
              <w:pStyle w:val="TableContentLeft"/>
              <w:rPr>
                <w:b/>
              </w:rPr>
            </w:pPr>
            <w:r w:rsidRPr="00A55090">
              <w:t>MTD_STORE_DATA(</w:t>
            </w:r>
          </w:p>
          <w:p w14:paraId="2D800CC2" w14:textId="75C80313" w:rsidR="0034702E" w:rsidRPr="00A55090" w:rsidRDefault="0034702E" w:rsidP="00FB0E84">
            <w:pPr>
              <w:pStyle w:val="TableContentLeft"/>
              <w:rPr>
                <w:b/>
              </w:rPr>
            </w:pPr>
            <w:r w:rsidRPr="00A55090">
              <w:t xml:space="preserve">  </w:t>
            </w:r>
            <w:r>
              <w:t>MTD_GET_PROFILE_INFO</w:t>
            </w:r>
            <w:r w:rsidRPr="00A55090">
              <w:t>(</w:t>
            </w:r>
          </w:p>
          <w:p w14:paraId="24763237" w14:textId="77777777" w:rsidR="0034702E" w:rsidRPr="00A55090" w:rsidRDefault="0034702E" w:rsidP="00FB0E84">
            <w:pPr>
              <w:pStyle w:val="TableContentLeft"/>
              <w:rPr>
                <w:b/>
              </w:rPr>
            </w:pPr>
            <w:r w:rsidRPr="00A55090">
              <w:t xml:space="preserve">    #ICCID_OP_PROF1,</w:t>
            </w:r>
          </w:p>
          <w:p w14:paraId="439DEC60" w14:textId="4B82B052" w:rsidR="0034702E" w:rsidRPr="00A55090" w:rsidRDefault="0034702E" w:rsidP="006042DB">
            <w:pPr>
              <w:pStyle w:val="TableContentLeft"/>
              <w:rPr>
                <w:b/>
              </w:rPr>
            </w:pPr>
            <w:r w:rsidRPr="00A55090">
              <w:t xml:space="preserve">    NO_PARAM))</w:t>
            </w:r>
          </w:p>
        </w:tc>
        <w:tc>
          <w:tcPr>
            <w:tcW w:w="2405" w:type="pct"/>
            <w:shd w:val="clear" w:color="auto" w:fill="auto"/>
            <w:vAlign w:val="center"/>
          </w:tcPr>
          <w:p w14:paraId="1C81E8E8" w14:textId="5F3A1182" w:rsidR="0034702E" w:rsidRPr="00A55090" w:rsidRDefault="0034702E" w:rsidP="00FB0E84">
            <w:pPr>
              <w:pStyle w:val="TableContentLeft"/>
              <w:rPr>
                <w:b/>
                <w:lang w:val="fr-FR"/>
              </w:rPr>
            </w:pPr>
            <w:r w:rsidRPr="00A55090">
              <w:rPr>
                <w:lang w:val="fr-FR"/>
              </w:rPr>
              <w:t>response ProfileInfoListResponse</w:t>
            </w:r>
            <w:r w:rsidR="007E1156">
              <w:rPr>
                <w:lang w:val="fr-FR"/>
              </w:rPr>
              <w:t> </w:t>
            </w:r>
            <w:r w:rsidRPr="00A55090">
              <w:rPr>
                <w:lang w:val="fr-FR"/>
              </w:rPr>
              <w:t>::= profileInfoListOk</w:t>
            </w:r>
            <w:r w:rsidR="007E1156">
              <w:rPr>
                <w:lang w:val="fr-FR"/>
              </w:rPr>
              <w:t> </w:t>
            </w:r>
            <w:r w:rsidRPr="00A55090">
              <w:rPr>
                <w:lang w:val="fr-FR"/>
              </w:rPr>
              <w:t>: {</w:t>
            </w:r>
          </w:p>
          <w:p w14:paraId="3ED0D171" w14:textId="77777777" w:rsidR="0034702E" w:rsidRPr="00A55090" w:rsidRDefault="0034702E" w:rsidP="00FB0E84">
            <w:pPr>
              <w:pStyle w:val="TableContentLeft"/>
              <w:rPr>
                <w:b/>
                <w:lang w:val="fr-FR"/>
              </w:rPr>
            </w:pPr>
            <w:r w:rsidRPr="00A55090">
              <w:rPr>
                <w:lang w:val="fr-FR"/>
              </w:rPr>
              <w:t xml:space="preserve">   #PROFILE_INFO1</w:t>
            </w:r>
          </w:p>
          <w:p w14:paraId="6BFFA8A0" w14:textId="77777777" w:rsidR="0034702E" w:rsidRPr="00A55090" w:rsidRDefault="0034702E" w:rsidP="00FB0E84">
            <w:pPr>
              <w:pStyle w:val="TableContentLeft"/>
              <w:rPr>
                <w:lang w:val="fr-FR"/>
              </w:rPr>
            </w:pPr>
            <w:r w:rsidRPr="00A55090">
              <w:rPr>
                <w:lang w:val="fr-FR"/>
              </w:rPr>
              <w:t>}</w:t>
            </w:r>
          </w:p>
          <w:p w14:paraId="49F4F464" w14:textId="77777777" w:rsidR="0034702E" w:rsidRPr="00A55090" w:rsidRDefault="0034702E" w:rsidP="00FB0E84">
            <w:pPr>
              <w:pStyle w:val="TableContentLeft"/>
              <w:rPr>
                <w:b/>
              </w:rPr>
            </w:pPr>
            <w:r w:rsidRPr="00A55090">
              <w:t>SW=0x9000</w:t>
            </w:r>
          </w:p>
        </w:tc>
      </w:tr>
    </w:tbl>
    <w:p w14:paraId="0B71550A" w14:textId="77777777" w:rsidR="0034702E" w:rsidRDefault="0034702E" w:rsidP="0034702E"/>
    <w:p w14:paraId="2BED8734" w14:textId="77777777" w:rsidR="00631325" w:rsidRDefault="00631325" w:rsidP="00631325">
      <w:pPr>
        <w:pStyle w:val="Heading6no"/>
      </w:pPr>
      <w:r>
        <w:t>Test Sequence #07 Error: Disable 3</w:t>
      </w:r>
      <w:r>
        <w:rPr>
          <w:vertAlign w:val="superscript"/>
        </w:rPr>
        <w:t>rd</w:t>
      </w:r>
      <w:r>
        <w:t xml:space="preserve"> Profile by an unknown ISD-P AID where two profile is 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31325" w14:paraId="471E0328" w14:textId="77777777" w:rsidTr="00631325">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26898CD" w14:textId="77777777" w:rsidR="00631325" w:rsidRDefault="00631325">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11BAD22F" w14:textId="77777777" w:rsidR="00631325" w:rsidRDefault="00631325">
            <w:pPr>
              <w:pStyle w:val="TableHeaderGray"/>
              <w:rPr>
                <w:rStyle w:val="PlaceholderText"/>
                <w:rFonts w:eastAsia="SimSun"/>
                <w:lang w:eastAsia="de-DE"/>
              </w:rPr>
            </w:pPr>
          </w:p>
        </w:tc>
      </w:tr>
      <w:tr w:rsidR="00631325" w14:paraId="6B31FFC1"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56BE434" w14:textId="77777777" w:rsidR="00631325" w:rsidRDefault="00631325">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71E9473" w14:textId="77777777" w:rsidR="00631325" w:rsidRDefault="00631325">
            <w:pPr>
              <w:pStyle w:val="TableHeaderGray"/>
              <w:rPr>
                <w:rStyle w:val="PlaceholderText"/>
                <w:rFonts w:eastAsia="SimSun"/>
                <w:lang w:eastAsia="de-DE"/>
              </w:rPr>
            </w:pPr>
            <w:r>
              <w:rPr>
                <w:lang w:val="en-GB" w:eastAsia="de-DE"/>
              </w:rPr>
              <w:t>Description of the initial condition</w:t>
            </w:r>
          </w:p>
        </w:tc>
      </w:tr>
      <w:tr w:rsidR="00631325" w14:paraId="342242D7"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82D723E"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2849A5B" w14:textId="316BF947" w:rsidR="00631325" w:rsidRDefault="00631325">
            <w:pPr>
              <w:pStyle w:val="TableText"/>
            </w:pPr>
            <w:r>
              <w:t>The PROFILE_OPERATIONAL1 is Enabled on the eUICC</w:t>
            </w:r>
            <w:r w:rsidR="00C37E89">
              <w:t xml:space="preserve"> on Port 1</w:t>
            </w:r>
            <w:r>
              <w:t>.</w:t>
            </w:r>
          </w:p>
        </w:tc>
      </w:tr>
      <w:tr w:rsidR="00631325" w14:paraId="61395729"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16B0B46"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29C4CC1" w14:textId="77777777" w:rsidR="00631325" w:rsidRDefault="00631325">
            <w:pPr>
              <w:pStyle w:val="TableText"/>
            </w:pPr>
            <w:r>
              <w:t>The PROFILE_OPERATIONAL1 corresponds to &lt;ISD_P_AID1&gt;.</w:t>
            </w:r>
          </w:p>
        </w:tc>
      </w:tr>
      <w:tr w:rsidR="00631325" w14:paraId="6201A83E"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FD1B1EF"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AA40932" w14:textId="77777777" w:rsidR="00631325" w:rsidRDefault="00631325">
            <w:pPr>
              <w:pStyle w:val="TableText"/>
            </w:pPr>
            <w:r>
              <w:t>The PROFILE_OPERATIONAL2 has been installed on the eUICC.</w:t>
            </w:r>
          </w:p>
        </w:tc>
      </w:tr>
      <w:tr w:rsidR="00631325" w14:paraId="6568131C"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4A02DA2"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0039B42" w14:textId="0131D2BF" w:rsidR="00631325" w:rsidRDefault="00631325">
            <w:pPr>
              <w:pStyle w:val="TableText"/>
            </w:pPr>
            <w:r>
              <w:t>The PROFILE_OPERATIONAL2 is Enabled on the eUICC</w:t>
            </w:r>
            <w:r w:rsidR="00C37E89">
              <w:t xml:space="preserve"> on Port 2</w:t>
            </w:r>
            <w:r>
              <w:t>.</w:t>
            </w:r>
          </w:p>
        </w:tc>
      </w:tr>
      <w:tr w:rsidR="00631325" w14:paraId="0C8614B8"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4B1F4BB"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A06A8CA" w14:textId="77777777" w:rsidR="00631325" w:rsidRDefault="00631325">
            <w:pPr>
              <w:pStyle w:val="TableText"/>
            </w:pPr>
            <w:r>
              <w:t>The PROFILE_OPERATIONAL2 corresponds to &lt;ISD_P_AID2&gt;.</w:t>
            </w:r>
          </w:p>
        </w:tc>
      </w:tr>
      <w:tr w:rsidR="00631325" w14:paraId="34CA25A2"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ED58753"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0B542A3" w14:textId="77777777" w:rsidR="00631325" w:rsidRDefault="00631325">
            <w:pPr>
              <w:pStyle w:val="TableText"/>
            </w:pPr>
            <w:r>
              <w:t>The Operational Profile identified by the ISD-P AID &lt;ISD_P_AIDX&gt; is not loaded.</w:t>
            </w:r>
          </w:p>
        </w:tc>
      </w:tr>
    </w:tbl>
    <w:p w14:paraId="4A127717" w14:textId="77777777" w:rsidR="00631325" w:rsidRDefault="00631325" w:rsidP="00631325">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27"/>
        <w:gridCol w:w="1039"/>
        <w:gridCol w:w="3512"/>
        <w:gridCol w:w="3832"/>
      </w:tblGrid>
      <w:tr w:rsidR="00631325" w14:paraId="250CE9F4" w14:textId="77777777" w:rsidTr="006042DB">
        <w:trPr>
          <w:trHeight w:val="314"/>
          <w:jc w:val="center"/>
        </w:trPr>
        <w:tc>
          <w:tcPr>
            <w:tcW w:w="34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16F92E2" w14:textId="77777777" w:rsidR="00631325" w:rsidRDefault="00631325">
            <w:pPr>
              <w:pStyle w:val="TableHeader"/>
            </w:pPr>
            <w:r>
              <w:t>Step</w:t>
            </w:r>
          </w:p>
        </w:tc>
        <w:tc>
          <w:tcPr>
            <w:tcW w:w="57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062C6A9" w14:textId="77777777" w:rsidR="00631325" w:rsidRDefault="00631325">
            <w:pPr>
              <w:pStyle w:val="TableHeader"/>
            </w:pPr>
            <w:r>
              <w:t>Direction</w:t>
            </w:r>
          </w:p>
        </w:tc>
        <w:tc>
          <w:tcPr>
            <w:tcW w:w="194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86C2414" w14:textId="77777777" w:rsidR="00631325" w:rsidRDefault="00631325">
            <w:pPr>
              <w:pStyle w:val="TableHeader"/>
            </w:pPr>
            <w:r>
              <w:t>Sequence / Description</w:t>
            </w:r>
          </w:p>
        </w:tc>
        <w:tc>
          <w:tcPr>
            <w:tcW w:w="212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7B0CF49" w14:textId="77777777" w:rsidR="00631325" w:rsidRDefault="00631325">
            <w:pPr>
              <w:pStyle w:val="TableHeader"/>
            </w:pPr>
            <w:r>
              <w:t>Expected result</w:t>
            </w:r>
          </w:p>
        </w:tc>
      </w:tr>
      <w:tr w:rsidR="00631325" w14:paraId="70088DE7" w14:textId="77777777" w:rsidTr="006042DB">
        <w:trPr>
          <w:trHeight w:val="314"/>
          <w:jc w:val="center"/>
        </w:trPr>
        <w:tc>
          <w:tcPr>
            <w:tcW w:w="34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B780596" w14:textId="77777777" w:rsidR="00631325" w:rsidRDefault="00631325">
            <w:pPr>
              <w:pStyle w:val="TableContentLeft"/>
            </w:pPr>
            <w:r>
              <w:t>IC1</w:t>
            </w:r>
          </w:p>
        </w:tc>
        <w:tc>
          <w:tcPr>
            <w:tcW w:w="57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67B446D" w14:textId="77777777" w:rsidR="00631325" w:rsidRDefault="00631325">
            <w:pPr>
              <w:pStyle w:val="TableContentLeft"/>
            </w:pPr>
            <w:r>
              <w:t xml:space="preserve">S_Device </w:t>
            </w:r>
            <w:r>
              <w:rPr>
                <w:rFonts w:hint="eastAsia"/>
                <w:lang w:val="de-DE"/>
              </w:rPr>
              <w:t>→</w:t>
            </w:r>
            <w:r>
              <w:t xml:space="preserve"> eUICC</w:t>
            </w:r>
          </w:p>
        </w:tc>
        <w:tc>
          <w:tcPr>
            <w:tcW w:w="19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1FCEA09" w14:textId="77777777" w:rsidR="00631325" w:rsidRDefault="00631325">
            <w:pPr>
              <w:pStyle w:val="TableContentLeft"/>
            </w:pPr>
            <w:r>
              <w:t>RESET</w:t>
            </w:r>
          </w:p>
        </w:tc>
        <w:tc>
          <w:tcPr>
            <w:tcW w:w="2127" w:type="pct"/>
            <w:tcBorders>
              <w:top w:val="single" w:sz="6" w:space="0" w:color="auto"/>
              <w:left w:val="single" w:sz="6" w:space="0" w:color="auto"/>
              <w:bottom w:val="single" w:sz="6" w:space="0" w:color="auto"/>
              <w:right w:val="single" w:sz="6" w:space="0" w:color="auto"/>
            </w:tcBorders>
            <w:shd w:val="clear" w:color="auto" w:fill="auto"/>
            <w:vAlign w:val="center"/>
          </w:tcPr>
          <w:p w14:paraId="5EAB05FA" w14:textId="77777777" w:rsidR="00631325" w:rsidRDefault="00631325">
            <w:pPr>
              <w:pStyle w:val="TableContentLeft"/>
            </w:pPr>
            <w:r>
              <w:t>Extract &lt;ATR&gt;</w:t>
            </w:r>
          </w:p>
          <w:p w14:paraId="62113631" w14:textId="77777777" w:rsidR="00631325" w:rsidRDefault="00631325">
            <w:pPr>
              <w:pStyle w:val="TableContentLeft"/>
            </w:pPr>
            <w:r>
              <w:t>Verify ‘LSI Support’ is present in &lt;ATR&gt;</w:t>
            </w:r>
          </w:p>
          <w:p w14:paraId="4958D5A2" w14:textId="77777777" w:rsidR="00631325" w:rsidRDefault="00631325">
            <w:pPr>
              <w:pStyle w:val="TableContentLeft"/>
            </w:pPr>
          </w:p>
        </w:tc>
      </w:tr>
      <w:tr w:rsidR="00631325" w14:paraId="551F8EDF" w14:textId="77777777" w:rsidTr="006042DB">
        <w:trPr>
          <w:trHeight w:val="314"/>
          <w:jc w:val="center"/>
        </w:trPr>
        <w:tc>
          <w:tcPr>
            <w:tcW w:w="34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38BFE5" w14:textId="77777777" w:rsidR="00631325" w:rsidRDefault="00631325">
            <w:pPr>
              <w:pStyle w:val="TableContentLeft"/>
            </w:pPr>
            <w:r>
              <w:t>IC2</w:t>
            </w:r>
          </w:p>
        </w:tc>
        <w:tc>
          <w:tcPr>
            <w:tcW w:w="57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267A1B" w14:textId="77777777" w:rsidR="00631325" w:rsidRDefault="00631325">
            <w:pPr>
              <w:pStyle w:val="TableContentLeft"/>
            </w:pPr>
            <w:r>
              <w:t>S_Device</w:t>
            </w:r>
          </w:p>
        </w:tc>
        <w:tc>
          <w:tcPr>
            <w:tcW w:w="19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26FCFA" w14:textId="6FB31712" w:rsidR="00631325" w:rsidRDefault="006042DB">
            <w:pPr>
              <w:pStyle w:val="TableContentLeft"/>
            </w:pPr>
            <w:r w:rsidRPr="006042DB">
              <w:t>PROC_EUICC_CONFIGURE_LSIS_FOR_MEP</w:t>
            </w:r>
            <w:r w:rsidRPr="006042DB" w:rsidDel="006042DB">
              <w:t xml:space="preserve"> </w:t>
            </w:r>
            <w:r w:rsidR="00631325">
              <w:t>(</w:t>
            </w:r>
          </w:p>
          <w:p w14:paraId="50C3F23E" w14:textId="77777777" w:rsidR="00631325" w:rsidRDefault="00631325">
            <w:pPr>
              <w:pStyle w:val="TableContentLeft"/>
            </w:pPr>
            <w:r>
              <w:t>2,</w:t>
            </w:r>
          </w:p>
          <w:p w14:paraId="083102D4" w14:textId="44891336" w:rsidR="00631325" w:rsidRDefault="00AA26DD">
            <w:pPr>
              <w:pStyle w:val="TableContentLeft"/>
            </w:pPr>
            <w:r w:rsidRPr="006966E3">
              <w:t>#IUT_MEP_LSI_OPTIONS</w:t>
            </w:r>
            <w:r w:rsidR="00631325">
              <w:t>,</w:t>
            </w:r>
          </w:p>
          <w:p w14:paraId="5B462B5F" w14:textId="77777777" w:rsidR="00631325" w:rsidRDefault="00631325">
            <w:pPr>
              <w:pStyle w:val="TableContentLeft"/>
            </w:pPr>
            <w:r>
              <w:t>“010203”,</w:t>
            </w:r>
          </w:p>
          <w:p w14:paraId="2DFAC9BC" w14:textId="77777777" w:rsidR="00631325" w:rsidRDefault="00631325">
            <w:pPr>
              <w:pStyle w:val="TableContentLeft"/>
            </w:pPr>
            <w:r>
              <w:t>2)</w:t>
            </w:r>
          </w:p>
        </w:tc>
        <w:tc>
          <w:tcPr>
            <w:tcW w:w="21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919EC32" w14:textId="77777777" w:rsidR="00631325" w:rsidRDefault="00631325">
            <w:pPr>
              <w:pStyle w:val="TableContentLeft"/>
            </w:pPr>
            <w:r>
              <w:t xml:space="preserve">Verify </w:t>
            </w:r>
          </w:p>
          <w:p w14:paraId="4286E4CC" w14:textId="77777777" w:rsidR="00631325" w:rsidRDefault="00631325">
            <w:pPr>
              <w:pStyle w:val="TableContentLeft"/>
            </w:pPr>
            <w:r>
              <w:t>&lt;MEP_MODE&gt; = 01,</w:t>
            </w:r>
          </w:p>
          <w:p w14:paraId="4C044D83" w14:textId="77777777" w:rsidR="00631325" w:rsidRDefault="00631325">
            <w:pPr>
              <w:pStyle w:val="TableContentLeft"/>
            </w:pPr>
            <w:r>
              <w:t xml:space="preserve">Verify </w:t>
            </w:r>
          </w:p>
          <w:p w14:paraId="5C1E678A" w14:textId="41802502" w:rsidR="00631325" w:rsidRDefault="00631325">
            <w:pPr>
              <w:pStyle w:val="TableContentLeft"/>
            </w:pPr>
            <w:r>
              <w:t xml:space="preserve">&lt;MEP_LSI_OPTION&gt; =                 </w:t>
            </w:r>
            <w:r w:rsidR="009B24F9">
              <w:t>#IUT_MEP_LSI_OPTIONS,</w:t>
            </w:r>
          </w:p>
          <w:p w14:paraId="157707E1" w14:textId="77777777" w:rsidR="00631325" w:rsidRDefault="00631325">
            <w:pPr>
              <w:pStyle w:val="TableContentLeft"/>
            </w:pPr>
            <w:r>
              <w:t xml:space="preserve">Verify </w:t>
            </w:r>
          </w:p>
          <w:p w14:paraId="1276080D" w14:textId="77777777" w:rsidR="00631325" w:rsidRDefault="00631325">
            <w:pPr>
              <w:pStyle w:val="TableContentLeft"/>
            </w:pPr>
            <w:r>
              <w:t>&lt;MEP_MAX_LSIS&gt; &lt;=                  #IUT_MEP_MAX_LSIS</w:t>
            </w:r>
          </w:p>
        </w:tc>
      </w:tr>
      <w:tr w:rsidR="00631325" w14:paraId="5C9AAC6B" w14:textId="77777777" w:rsidTr="006042DB">
        <w:trPr>
          <w:trHeight w:val="314"/>
          <w:jc w:val="center"/>
        </w:trPr>
        <w:tc>
          <w:tcPr>
            <w:tcW w:w="34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6B8EB09" w14:textId="77777777" w:rsidR="00631325" w:rsidRDefault="00631325">
            <w:pPr>
              <w:pStyle w:val="TableContentLeft"/>
            </w:pPr>
            <w:r>
              <w:t>IC3</w:t>
            </w:r>
          </w:p>
        </w:tc>
        <w:tc>
          <w:tcPr>
            <w:tcW w:w="465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F1D92EE" w14:textId="77777777" w:rsidR="00631325" w:rsidRDefault="00631325">
            <w:pPr>
              <w:pStyle w:val="TableContentLeft"/>
            </w:pPr>
            <w:r>
              <w:t>PROC_EUICC_INITIALIZATION_SEQUENCE_MEP</w:t>
            </w:r>
          </w:p>
        </w:tc>
      </w:tr>
      <w:tr w:rsidR="006042DB" w14:paraId="158105EC" w14:textId="77777777" w:rsidTr="006042DB">
        <w:trPr>
          <w:trHeight w:val="314"/>
          <w:jc w:val="center"/>
        </w:trPr>
        <w:tc>
          <w:tcPr>
            <w:tcW w:w="34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4D57DBB" w14:textId="77777777" w:rsidR="006042DB" w:rsidRDefault="006042DB">
            <w:pPr>
              <w:pStyle w:val="TableContentLeft"/>
            </w:pPr>
            <w:r>
              <w:t>IC4</w:t>
            </w:r>
          </w:p>
        </w:tc>
        <w:tc>
          <w:tcPr>
            <w:tcW w:w="465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DC1F92C" w14:textId="035D62C1" w:rsidR="006042DB" w:rsidRDefault="006042DB">
            <w:pPr>
              <w:pStyle w:val="TableContentLeft"/>
            </w:pPr>
            <w:r>
              <w:t>PROC_MEP_LSI_MULTIPLEXING(0)</w:t>
            </w:r>
          </w:p>
        </w:tc>
      </w:tr>
      <w:tr w:rsidR="00631325" w14:paraId="4F326DA6" w14:textId="77777777" w:rsidTr="006042DB">
        <w:trPr>
          <w:trHeight w:val="314"/>
          <w:jc w:val="center"/>
        </w:trPr>
        <w:tc>
          <w:tcPr>
            <w:tcW w:w="34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1CCE8CF" w14:textId="77777777" w:rsidR="00631325" w:rsidRDefault="00631325">
            <w:pPr>
              <w:pStyle w:val="TableContentLeft"/>
            </w:pPr>
            <w:r>
              <w:t>IC5</w:t>
            </w:r>
          </w:p>
        </w:tc>
        <w:tc>
          <w:tcPr>
            <w:tcW w:w="465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D0BF7E8" w14:textId="77777777" w:rsidR="00631325" w:rsidRDefault="00631325">
            <w:pPr>
              <w:pStyle w:val="TableContentLeft"/>
            </w:pPr>
            <w:r>
              <w:t>PROC_OPEN_LOGICAL_CHANNEL_AND_SELECT_ISDR</w:t>
            </w:r>
          </w:p>
        </w:tc>
      </w:tr>
      <w:tr w:rsidR="00631325" w14:paraId="209B9F70" w14:textId="77777777" w:rsidTr="006042DB">
        <w:trPr>
          <w:trHeight w:val="314"/>
          <w:jc w:val="center"/>
        </w:trPr>
        <w:tc>
          <w:tcPr>
            <w:tcW w:w="34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CA56892" w14:textId="77777777" w:rsidR="00631325" w:rsidRDefault="00631325">
            <w:pPr>
              <w:pStyle w:val="TableContentLeft"/>
            </w:pPr>
            <w:r>
              <w:lastRenderedPageBreak/>
              <w:t>1</w:t>
            </w:r>
          </w:p>
        </w:tc>
        <w:tc>
          <w:tcPr>
            <w:tcW w:w="57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0A99F20" w14:textId="77777777" w:rsidR="00631325" w:rsidRDefault="00631325">
            <w:pPr>
              <w:pStyle w:val="TableContentLeft"/>
            </w:pPr>
            <w:r>
              <w:t>S_LPAd → eUICC</w:t>
            </w:r>
          </w:p>
        </w:tc>
        <w:tc>
          <w:tcPr>
            <w:tcW w:w="19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4A72A8" w14:textId="77777777" w:rsidR="00631325" w:rsidRDefault="00631325">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411D5D50" w14:textId="30A24A13" w:rsidR="00631325" w:rsidRDefault="00631325">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w:t>
            </w:r>
          </w:p>
          <w:p w14:paraId="1E91AE71" w14:textId="77777777" w:rsidR="00631325" w:rsidRDefault="00631325">
            <w:pPr>
              <w:pStyle w:val="CRSheetTitle"/>
              <w:framePr w:hSpace="0" w:wrap="auto" w:hAnchor="text" w:xAlign="left" w:yAlign="inline"/>
              <w:spacing w:after="0"/>
              <w:rPr>
                <w:rFonts w:cs="Times New Roman"/>
                <w:sz w:val="18"/>
                <w:szCs w:val="18"/>
              </w:rPr>
            </w:pPr>
            <w:r>
              <w:rPr>
                <w:rFonts w:cs="Arial"/>
                <w:sz w:val="18"/>
                <w:szCs w:val="18"/>
              </w:rPr>
              <w:t xml:space="preserve">    </w:t>
            </w:r>
            <w:r>
              <w:rPr>
                <w:rFonts w:ascii="Arial" w:hAnsi="Arial" w:cs="Arial"/>
                <w:b w:val="0"/>
                <w:sz w:val="18"/>
                <w:szCs w:val="18"/>
              </w:rPr>
              <w:t>NO</w:t>
            </w:r>
            <w:r>
              <w:rPr>
                <w:rFonts w:cs="Arial"/>
                <w:sz w:val="18"/>
                <w:szCs w:val="18"/>
              </w:rPr>
              <w:t>_</w:t>
            </w:r>
            <w:r>
              <w:rPr>
                <w:rFonts w:ascii="Arial" w:hAnsi="Arial" w:cs="Arial"/>
                <w:b w:val="0"/>
                <w:sz w:val="18"/>
                <w:szCs w:val="18"/>
              </w:rPr>
              <w:t xml:space="preserve">PARAM, </w:t>
            </w:r>
          </w:p>
          <w:p w14:paraId="55DDD980" w14:textId="77777777" w:rsidR="00631325" w:rsidRDefault="00631325">
            <w:pPr>
              <w:pStyle w:val="CRSheetTitle"/>
              <w:framePr w:hSpace="0" w:wrap="auto" w:hAnchor="text" w:xAlign="left" w:yAlign="inline"/>
              <w:spacing w:after="0"/>
              <w:rPr>
                <w:sz w:val="18"/>
                <w:szCs w:val="18"/>
              </w:rPr>
            </w:pPr>
            <w:r>
              <w:rPr>
                <w:rFonts w:ascii="Arial" w:hAnsi="Arial" w:cs="Arial"/>
                <w:b w:val="0"/>
                <w:sz w:val="18"/>
                <w:szCs w:val="18"/>
              </w:rPr>
              <w:t xml:space="preserve">    &lt;ISD_P_AIDX&gt;, </w:t>
            </w:r>
          </w:p>
          <w:p w14:paraId="4AD100DF" w14:textId="74E5D1EB" w:rsidR="00631325" w:rsidRDefault="00631325" w:rsidP="003D2863">
            <w:pPr>
              <w:pStyle w:val="TableContentLeft"/>
            </w:pPr>
            <w:r>
              <w:t xml:space="preserve">    </w:t>
            </w:r>
            <w:r>
              <w:rPr>
                <w:lang w:eastAsia="en-GB" w:bidi="ar-SA"/>
              </w:rPr>
              <w:t>TRUE))</w:t>
            </w:r>
          </w:p>
        </w:tc>
        <w:tc>
          <w:tcPr>
            <w:tcW w:w="21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F1B55B6" w14:textId="77777777" w:rsidR="00631325" w:rsidRDefault="00631325">
            <w:pPr>
              <w:pStyle w:val="TableContentLeft"/>
            </w:pPr>
            <w:r>
              <w:t>#R_DISABLE_PROFILE_ICCID_ISDP_NOTFOUND</w:t>
            </w:r>
          </w:p>
          <w:p w14:paraId="66B3F3C4" w14:textId="77777777" w:rsidR="00631325" w:rsidRDefault="00631325">
            <w:pPr>
              <w:pStyle w:val="TableContentLeft"/>
            </w:pPr>
            <w:r>
              <w:t>SW=0x9000</w:t>
            </w:r>
          </w:p>
        </w:tc>
      </w:tr>
      <w:tr w:rsidR="00631325" w14:paraId="7E7DB82D" w14:textId="77777777" w:rsidTr="006042DB">
        <w:trPr>
          <w:trHeight w:val="314"/>
          <w:jc w:val="center"/>
        </w:trPr>
        <w:tc>
          <w:tcPr>
            <w:tcW w:w="34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D40617C" w14:textId="77777777" w:rsidR="00631325" w:rsidRDefault="00631325">
            <w:pPr>
              <w:pStyle w:val="TableContentLeft"/>
            </w:pPr>
            <w:r>
              <w:t>2</w:t>
            </w:r>
          </w:p>
        </w:tc>
        <w:tc>
          <w:tcPr>
            <w:tcW w:w="57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9E884B2" w14:textId="77777777" w:rsidR="00631325" w:rsidRDefault="00631325">
            <w:pPr>
              <w:pStyle w:val="TableContentLeft"/>
            </w:pPr>
            <w:r>
              <w:t>S_LPAd → eUICC</w:t>
            </w:r>
          </w:p>
        </w:tc>
        <w:tc>
          <w:tcPr>
            <w:tcW w:w="19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3798C6" w14:textId="77777777" w:rsidR="00631325" w:rsidRPr="0090318B" w:rsidRDefault="00631325" w:rsidP="00584FBD">
            <w:pPr>
              <w:pStyle w:val="CRSheetTitle"/>
              <w:framePr w:hSpace="0" w:wrap="auto" w:hAnchor="text" w:xAlign="left" w:yAlign="inline"/>
              <w:spacing w:before="80" w:after="80"/>
              <w:rPr>
                <w:rFonts w:ascii="Arial" w:hAnsi="Arial" w:cs="Arial"/>
                <w:b w:val="0"/>
                <w:sz w:val="18"/>
                <w:szCs w:val="18"/>
              </w:rPr>
            </w:pPr>
            <w:r w:rsidRPr="0090318B">
              <w:rPr>
                <w:rFonts w:ascii="Arial" w:hAnsi="Arial" w:cs="Arial"/>
                <w:b w:val="0"/>
                <w:sz w:val="18"/>
                <w:szCs w:val="18"/>
              </w:rPr>
              <w:t>MTD_STORE_DATA(</w:t>
            </w:r>
          </w:p>
          <w:p w14:paraId="37ECC45D" w14:textId="2FB32420" w:rsidR="00631325" w:rsidRPr="0090318B" w:rsidRDefault="00631325" w:rsidP="00584FBD">
            <w:pPr>
              <w:pStyle w:val="CRSheetTitle"/>
              <w:framePr w:hSpace="0" w:wrap="auto" w:hAnchor="text" w:xAlign="left" w:yAlign="inline"/>
              <w:spacing w:before="80" w:after="80"/>
              <w:rPr>
                <w:rFonts w:ascii="Arial" w:hAnsi="Arial" w:cs="Arial"/>
                <w:b w:val="0"/>
                <w:sz w:val="18"/>
                <w:szCs w:val="18"/>
              </w:rPr>
            </w:pPr>
            <w:r w:rsidRPr="0090318B">
              <w:rPr>
                <w:rFonts w:ascii="Arial" w:hAnsi="Arial" w:cs="Arial"/>
                <w:b w:val="0"/>
                <w:sz w:val="18"/>
                <w:szCs w:val="18"/>
              </w:rPr>
              <w:t xml:space="preserve">  MTD_GET_PROFILE_INFO(</w:t>
            </w:r>
          </w:p>
          <w:p w14:paraId="1135F4DC" w14:textId="77777777" w:rsidR="00631325" w:rsidRPr="0090318B" w:rsidRDefault="00631325" w:rsidP="00584FBD">
            <w:pPr>
              <w:pStyle w:val="CRSheetTitle"/>
              <w:framePr w:wrap="around"/>
              <w:spacing w:before="80" w:after="80"/>
              <w:rPr>
                <w:rFonts w:ascii="Arial" w:hAnsi="Arial" w:cs="Arial"/>
                <w:b w:val="0"/>
                <w:sz w:val="18"/>
                <w:szCs w:val="18"/>
                <w:lang w:val="es-ES"/>
              </w:rPr>
            </w:pPr>
            <w:r w:rsidRPr="0090318B">
              <w:rPr>
                <w:rFonts w:ascii="Arial" w:hAnsi="Arial" w:cs="Arial"/>
                <w:b w:val="0"/>
                <w:sz w:val="18"/>
                <w:szCs w:val="18"/>
              </w:rPr>
              <w:t xml:space="preserve">    </w:t>
            </w:r>
            <w:r w:rsidRPr="0090318B">
              <w:rPr>
                <w:rFonts w:ascii="Arial" w:hAnsi="Arial" w:cs="Arial"/>
                <w:b w:val="0"/>
                <w:sz w:val="18"/>
                <w:szCs w:val="18"/>
                <w:lang w:val="es-ES"/>
              </w:rPr>
              <w:t>&lt;NO_PARAM&gt;,</w:t>
            </w:r>
          </w:p>
          <w:p w14:paraId="635F8800" w14:textId="6C0AF475" w:rsidR="00631325" w:rsidRPr="0090318B" w:rsidRDefault="00631325" w:rsidP="003E71D1">
            <w:pPr>
              <w:pStyle w:val="CRSheetTitle"/>
              <w:framePr w:hSpace="0" w:wrap="auto" w:hAnchor="text" w:xAlign="left" w:yAlign="inline"/>
              <w:spacing w:before="80" w:after="80"/>
            </w:pPr>
            <w:r w:rsidRPr="0090318B">
              <w:rPr>
                <w:rFonts w:ascii="Arial" w:hAnsi="Arial" w:cs="Arial"/>
                <w:b w:val="0"/>
                <w:sz w:val="18"/>
                <w:szCs w:val="18"/>
                <w:lang w:val="es-ES"/>
              </w:rPr>
              <w:t xml:space="preserve">    &lt;NO_PARAM&gt;</w:t>
            </w:r>
            <w:r w:rsidRPr="0090318B">
              <w:rPr>
                <w:rFonts w:ascii="Arial" w:hAnsi="Arial" w:cs="Arial"/>
                <w:b w:val="0"/>
                <w:sz w:val="18"/>
                <w:szCs w:val="18"/>
              </w:rPr>
              <w:t>))</w:t>
            </w:r>
          </w:p>
        </w:tc>
        <w:tc>
          <w:tcPr>
            <w:tcW w:w="21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F15026" w14:textId="77777777" w:rsidR="00631325" w:rsidRDefault="00631325">
            <w:pPr>
              <w:pStyle w:val="TableContentLeft"/>
              <w:rPr>
                <w:lang w:val="it-IT"/>
              </w:rPr>
            </w:pPr>
            <w:r>
              <w:rPr>
                <w:lang w:val="it-IT"/>
              </w:rPr>
              <w:t>response ProfileInfoListResponse::= profileInfoListOk : {</w:t>
            </w:r>
          </w:p>
          <w:p w14:paraId="5E9CAE13" w14:textId="77777777" w:rsidR="00631325" w:rsidRDefault="00631325">
            <w:pPr>
              <w:pStyle w:val="TableContentLeft"/>
              <w:rPr>
                <w:lang w:val="it-IT"/>
              </w:rPr>
            </w:pPr>
            <w:r>
              <w:rPr>
                <w:lang w:val="it-IT"/>
              </w:rPr>
              <w:t xml:space="preserve"> #PROFILE_INFO1;</w:t>
            </w:r>
          </w:p>
          <w:p w14:paraId="3BCEFACD" w14:textId="77777777" w:rsidR="00631325" w:rsidRPr="00EA0D7C" w:rsidRDefault="00631325">
            <w:pPr>
              <w:pStyle w:val="TableContentLeft"/>
              <w:rPr>
                <w:lang w:val="en-US"/>
              </w:rPr>
            </w:pPr>
            <w:r>
              <w:rPr>
                <w:lang w:val="it-IT"/>
              </w:rPr>
              <w:t xml:space="preserve"> </w:t>
            </w:r>
            <w:r w:rsidRPr="00EA0D7C">
              <w:rPr>
                <w:lang w:val="en-US"/>
              </w:rPr>
              <w:t>#P</w:t>
            </w:r>
            <w:r>
              <w:t>ROFILE_INFO2_ENABLED</w:t>
            </w:r>
            <w:r w:rsidRPr="00EA0D7C">
              <w:rPr>
                <w:lang w:val="en-US"/>
              </w:rPr>
              <w:t>;</w:t>
            </w:r>
          </w:p>
          <w:p w14:paraId="0E785388" w14:textId="77777777" w:rsidR="00631325" w:rsidRPr="00EA0D7C" w:rsidRDefault="00631325">
            <w:pPr>
              <w:pStyle w:val="TableContentLeft"/>
              <w:rPr>
                <w:lang w:val="en-US"/>
              </w:rPr>
            </w:pPr>
            <w:r w:rsidRPr="00EA0D7C">
              <w:rPr>
                <w:lang w:val="en-US"/>
              </w:rPr>
              <w:t>}</w:t>
            </w:r>
          </w:p>
          <w:p w14:paraId="39293FB4" w14:textId="77777777" w:rsidR="00631325" w:rsidRDefault="00631325">
            <w:pPr>
              <w:pStyle w:val="TableContentLeft"/>
            </w:pPr>
            <w:r>
              <w:t>SW=0x9000</w:t>
            </w:r>
          </w:p>
        </w:tc>
      </w:tr>
    </w:tbl>
    <w:p w14:paraId="380F83BE" w14:textId="77777777" w:rsidR="00631325" w:rsidRDefault="00631325" w:rsidP="00631325">
      <w:pPr>
        <w:pStyle w:val="Heading6no"/>
        <w:rPr>
          <w:lang w:val="en-GB"/>
        </w:rPr>
      </w:pPr>
      <w:bookmarkStart w:id="850" w:name="_Toc518049374"/>
      <w:bookmarkStart w:id="851" w:name="_Toc520956945"/>
      <w:bookmarkStart w:id="852" w:name="_Toc13661725"/>
      <w:bookmarkStart w:id="853" w:name="_Toc86325678"/>
      <w:r>
        <w:t>Test Sequence #08 Error: Disable 3</w:t>
      </w:r>
      <w:r>
        <w:rPr>
          <w:vertAlign w:val="superscript"/>
        </w:rPr>
        <w:t>rd</w:t>
      </w:r>
      <w:r>
        <w:t xml:space="preserve"> Profile by an unknown ICCID where two profile is 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31325" w14:paraId="127DB176" w14:textId="77777777" w:rsidTr="00631325">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63DF15B" w14:textId="77777777" w:rsidR="00631325" w:rsidRDefault="00631325">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51610806" w14:textId="77777777" w:rsidR="00631325" w:rsidRDefault="00631325">
            <w:pPr>
              <w:pStyle w:val="TableHeaderGray"/>
              <w:rPr>
                <w:rStyle w:val="PlaceholderText"/>
                <w:rFonts w:eastAsia="SimSun"/>
                <w:lang w:eastAsia="de-DE"/>
              </w:rPr>
            </w:pPr>
          </w:p>
        </w:tc>
      </w:tr>
      <w:tr w:rsidR="00631325" w14:paraId="3593E552"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B0DC931" w14:textId="77777777" w:rsidR="00631325" w:rsidRDefault="00631325">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AEC4806" w14:textId="77777777" w:rsidR="00631325" w:rsidRDefault="00631325">
            <w:pPr>
              <w:pStyle w:val="TableHeaderGray"/>
              <w:rPr>
                <w:rStyle w:val="PlaceholderText"/>
                <w:rFonts w:eastAsia="SimSun"/>
                <w:lang w:eastAsia="de-DE"/>
              </w:rPr>
            </w:pPr>
            <w:r>
              <w:rPr>
                <w:lang w:val="en-GB" w:eastAsia="de-DE"/>
              </w:rPr>
              <w:t>Description of the initial condition</w:t>
            </w:r>
          </w:p>
        </w:tc>
      </w:tr>
      <w:tr w:rsidR="00631325" w14:paraId="70B86465"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5D15E26"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C1585BC" w14:textId="5CF86EAB" w:rsidR="00631325" w:rsidRDefault="00631325">
            <w:pPr>
              <w:pStyle w:val="TableText"/>
            </w:pPr>
            <w:r>
              <w:t>The PROFILE_OPERATIONAL1 is Enabled on the eUICC</w:t>
            </w:r>
            <w:r w:rsidR="00623ED6">
              <w:t xml:space="preserve"> on Port 1</w:t>
            </w:r>
            <w:r>
              <w:t>.</w:t>
            </w:r>
          </w:p>
        </w:tc>
      </w:tr>
      <w:tr w:rsidR="00631325" w14:paraId="4B799B1E"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CF0747E"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FB20513" w14:textId="77777777" w:rsidR="00631325" w:rsidRDefault="00631325">
            <w:pPr>
              <w:pStyle w:val="TableText"/>
            </w:pPr>
            <w:r>
              <w:t>The PROFILE_OPERATIONAL1 corresponds to #ICCID_OP_PROF1.</w:t>
            </w:r>
          </w:p>
        </w:tc>
      </w:tr>
      <w:tr w:rsidR="00631325" w14:paraId="4114FD93"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340B959"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51350F1" w14:textId="77777777" w:rsidR="00631325" w:rsidRDefault="00631325">
            <w:pPr>
              <w:pStyle w:val="TableText"/>
            </w:pPr>
            <w:r>
              <w:t>The PROFILE_OPERATIONAL2 has been installed on the eUICC.</w:t>
            </w:r>
          </w:p>
        </w:tc>
      </w:tr>
      <w:tr w:rsidR="00631325" w14:paraId="20BB75FE"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D50C9F1"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F5FFEB6" w14:textId="4619123C" w:rsidR="00631325" w:rsidRDefault="00631325">
            <w:pPr>
              <w:pStyle w:val="TableText"/>
            </w:pPr>
            <w:r>
              <w:t>The PROFILE_OPERATIONAL2 is Enabled on the eUICC</w:t>
            </w:r>
            <w:r w:rsidR="00623ED6">
              <w:t xml:space="preserve"> on Port 2</w:t>
            </w:r>
            <w:r>
              <w:t>.</w:t>
            </w:r>
          </w:p>
        </w:tc>
      </w:tr>
      <w:tr w:rsidR="00631325" w14:paraId="167E16AC"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2AA5E13"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CE7DFB5" w14:textId="77777777" w:rsidR="00631325" w:rsidRDefault="00631325">
            <w:pPr>
              <w:pStyle w:val="TableText"/>
            </w:pPr>
            <w:r>
              <w:t>The PROFILE_OPERATIONAL2 corresponds to #ICCID_OP_PROF2.</w:t>
            </w:r>
          </w:p>
        </w:tc>
      </w:tr>
      <w:tr w:rsidR="00631325" w14:paraId="6F455B2B"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E3877F5"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75EEA0A" w14:textId="77777777" w:rsidR="00631325" w:rsidRDefault="00631325">
            <w:pPr>
              <w:pStyle w:val="TableText"/>
            </w:pPr>
            <w:r>
              <w:t>The Operational Profile identified by the ICCID #ICCID_OP_PROFX is not loaded.</w:t>
            </w:r>
          </w:p>
        </w:tc>
      </w:tr>
    </w:tbl>
    <w:p w14:paraId="52C78325" w14:textId="77777777" w:rsidR="00631325" w:rsidRDefault="00631325" w:rsidP="00631325">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27"/>
        <w:gridCol w:w="1039"/>
        <w:gridCol w:w="3512"/>
        <w:gridCol w:w="3832"/>
      </w:tblGrid>
      <w:tr w:rsidR="00631325" w14:paraId="76B6F52E" w14:textId="77777777" w:rsidTr="00631325">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AFF0C77" w14:textId="77777777" w:rsidR="00631325" w:rsidRDefault="00631325">
            <w:pPr>
              <w:pStyle w:val="TableHeader"/>
            </w:pPr>
            <w:r>
              <w:t>Step</w:t>
            </w:r>
          </w:p>
        </w:tc>
        <w:tc>
          <w:tcPr>
            <w:tcW w:w="65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58E0BE5" w14:textId="77777777" w:rsidR="00631325" w:rsidRDefault="00631325">
            <w:pPr>
              <w:pStyle w:val="TableHeader"/>
            </w:pPr>
            <w:r>
              <w:t>Direction</w:t>
            </w:r>
          </w:p>
        </w:tc>
        <w:tc>
          <w:tcPr>
            <w:tcW w:w="23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56B21CA" w14:textId="77777777" w:rsidR="00631325" w:rsidRDefault="00631325">
            <w:pPr>
              <w:pStyle w:val="TableHeader"/>
            </w:pPr>
            <w:r>
              <w:t>Sequence / Description</w:t>
            </w:r>
          </w:p>
        </w:tc>
        <w:tc>
          <w:tcPr>
            <w:tcW w:w="15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9FC14CE" w14:textId="77777777" w:rsidR="00631325" w:rsidRDefault="00631325">
            <w:pPr>
              <w:pStyle w:val="TableHeader"/>
            </w:pPr>
            <w:r>
              <w:t>Expected result</w:t>
            </w:r>
          </w:p>
        </w:tc>
      </w:tr>
      <w:tr w:rsidR="00631325" w14:paraId="5FB1E481" w14:textId="77777777" w:rsidTr="00F85DF8">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E8D773" w14:textId="77777777" w:rsidR="00631325" w:rsidRDefault="00631325">
            <w:pPr>
              <w:pStyle w:val="TableContentLeft"/>
            </w:pPr>
            <w:r>
              <w:t>IC1</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9E4CC9" w14:textId="77777777" w:rsidR="00631325" w:rsidRDefault="00631325">
            <w:pPr>
              <w:pStyle w:val="TableContentLeft"/>
            </w:pPr>
            <w:r>
              <w:t xml:space="preserve">S_Device </w:t>
            </w:r>
            <w:r>
              <w:rPr>
                <w:rFonts w:hint="eastAsia"/>
                <w:lang w:val="de-DE"/>
              </w:rPr>
              <w:t>→</w:t>
            </w:r>
            <w:r>
              <w:t xml:space="preserve"> eUICC</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F4BE72" w14:textId="77777777" w:rsidR="00631325" w:rsidRDefault="00631325">
            <w:pPr>
              <w:pStyle w:val="TableContentLeft"/>
            </w:pPr>
            <w:r>
              <w:t>RESET</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tcPr>
          <w:p w14:paraId="153AE5F8" w14:textId="77777777" w:rsidR="00631325" w:rsidRDefault="00631325">
            <w:pPr>
              <w:pStyle w:val="TableContentLeft"/>
            </w:pPr>
            <w:r>
              <w:t>Extract &lt;ATR&gt;</w:t>
            </w:r>
          </w:p>
          <w:p w14:paraId="0F952AAC" w14:textId="77777777" w:rsidR="00631325" w:rsidRDefault="00631325">
            <w:pPr>
              <w:pStyle w:val="TableContentLeft"/>
            </w:pPr>
            <w:r>
              <w:t>Verify ‘LSI Support’ is present in &lt;ATR&gt;</w:t>
            </w:r>
          </w:p>
          <w:p w14:paraId="6892B836" w14:textId="77777777" w:rsidR="00631325" w:rsidRDefault="00631325">
            <w:pPr>
              <w:pStyle w:val="TableContentLeft"/>
            </w:pPr>
          </w:p>
        </w:tc>
      </w:tr>
      <w:tr w:rsidR="00631325" w14:paraId="22A34402" w14:textId="77777777" w:rsidTr="00F85DF8">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698107D" w14:textId="77777777" w:rsidR="00631325" w:rsidRDefault="00631325">
            <w:pPr>
              <w:pStyle w:val="TableContentLeft"/>
            </w:pPr>
            <w:r>
              <w:t>IC2</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BD6D44" w14:textId="77777777" w:rsidR="00631325" w:rsidRDefault="00631325">
            <w:pPr>
              <w:pStyle w:val="TableContentLeft"/>
            </w:pPr>
            <w:r>
              <w:t>S_Device</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815AC15" w14:textId="7B5116E6" w:rsidR="00631325" w:rsidRDefault="00012A90">
            <w:pPr>
              <w:pStyle w:val="TableContentLeft"/>
            </w:pPr>
            <w:r w:rsidRPr="00012A90">
              <w:t>PROC_EUICC_CONFIGURE_LSIS_FOR_MEP</w:t>
            </w:r>
            <w:r w:rsidRPr="00012A90" w:rsidDel="00012A90">
              <w:t xml:space="preserve"> </w:t>
            </w:r>
            <w:r w:rsidR="00B13231">
              <w:t>\</w:t>
            </w:r>
            <w:r w:rsidR="00631325">
              <w:t>(</w:t>
            </w:r>
          </w:p>
          <w:p w14:paraId="02778E6E" w14:textId="77777777" w:rsidR="00631325" w:rsidRDefault="00631325">
            <w:pPr>
              <w:pStyle w:val="TableContentLeft"/>
            </w:pPr>
            <w:r>
              <w:t>2,</w:t>
            </w:r>
          </w:p>
          <w:p w14:paraId="3F9FBB8C" w14:textId="70E8730F" w:rsidR="00631325" w:rsidRDefault="00AA26DD">
            <w:pPr>
              <w:pStyle w:val="TableContentLeft"/>
            </w:pPr>
            <w:r w:rsidRPr="006966E3">
              <w:t>#IUT_MEP_LSI_OPTIONS</w:t>
            </w:r>
            <w:r w:rsidR="00631325">
              <w:t>,</w:t>
            </w:r>
          </w:p>
          <w:p w14:paraId="6DEABC6E" w14:textId="77777777" w:rsidR="00631325" w:rsidRDefault="00631325">
            <w:pPr>
              <w:pStyle w:val="TableContentLeft"/>
            </w:pPr>
            <w:r>
              <w:t>“010203”,</w:t>
            </w:r>
          </w:p>
          <w:p w14:paraId="614BBF3F" w14:textId="77777777" w:rsidR="00631325" w:rsidRDefault="00631325">
            <w:pPr>
              <w:pStyle w:val="TableContentLeft"/>
            </w:pPr>
            <w:r>
              <w:t>2)</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F4B452" w14:textId="77777777" w:rsidR="00631325" w:rsidRDefault="00631325">
            <w:pPr>
              <w:pStyle w:val="TableContentLeft"/>
            </w:pPr>
            <w:r>
              <w:t xml:space="preserve">Verify </w:t>
            </w:r>
          </w:p>
          <w:p w14:paraId="13B67EDD" w14:textId="77777777" w:rsidR="00631325" w:rsidRDefault="00631325">
            <w:pPr>
              <w:pStyle w:val="TableContentLeft"/>
            </w:pPr>
            <w:r>
              <w:t>&lt;MEP_MODE&gt; = 01,</w:t>
            </w:r>
          </w:p>
          <w:p w14:paraId="5B2DAC4A" w14:textId="77777777" w:rsidR="00631325" w:rsidRDefault="00631325">
            <w:pPr>
              <w:pStyle w:val="TableContentLeft"/>
            </w:pPr>
            <w:r>
              <w:t xml:space="preserve">Verify </w:t>
            </w:r>
          </w:p>
          <w:p w14:paraId="02378215" w14:textId="05FFCCEA" w:rsidR="00631325" w:rsidRDefault="00631325">
            <w:pPr>
              <w:pStyle w:val="TableContentLeft"/>
            </w:pPr>
            <w:r>
              <w:t xml:space="preserve">&lt;MEP_LSI_OPTION&gt; =                 </w:t>
            </w:r>
            <w:r w:rsidR="009B24F9">
              <w:t>#IUT_MEP_LSI_OPTIONS,</w:t>
            </w:r>
          </w:p>
          <w:p w14:paraId="26860206" w14:textId="77777777" w:rsidR="00631325" w:rsidRDefault="00631325">
            <w:pPr>
              <w:pStyle w:val="TableContentLeft"/>
            </w:pPr>
            <w:r>
              <w:t xml:space="preserve">Verify </w:t>
            </w:r>
          </w:p>
          <w:p w14:paraId="7E0861F7" w14:textId="77777777" w:rsidR="00631325" w:rsidRDefault="00631325">
            <w:pPr>
              <w:pStyle w:val="TableContentLeft"/>
            </w:pPr>
            <w:r>
              <w:t>&lt;MEP_MAX_LSIS&gt; &lt;=                  #IUT_MEP_MAX_LSIS</w:t>
            </w:r>
          </w:p>
        </w:tc>
      </w:tr>
      <w:tr w:rsidR="00631325" w14:paraId="4E4E10BB" w14:textId="77777777" w:rsidTr="00631325">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C74BD31" w14:textId="77777777" w:rsidR="00631325" w:rsidRDefault="00631325">
            <w:pPr>
              <w:pStyle w:val="TableContentLeft"/>
            </w:pPr>
            <w:r>
              <w:t>IC3</w:t>
            </w:r>
          </w:p>
        </w:tc>
        <w:tc>
          <w:tcPr>
            <w:tcW w:w="4618"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58AF10B" w14:textId="77777777" w:rsidR="00631325" w:rsidRDefault="00631325">
            <w:pPr>
              <w:pStyle w:val="TableContentLeft"/>
            </w:pPr>
            <w:r>
              <w:t>PROC_EUICC_INITIALIZATION_SEQUENCE_MEP</w:t>
            </w:r>
          </w:p>
        </w:tc>
      </w:tr>
      <w:tr w:rsidR="00631325" w14:paraId="1F9CF653" w14:textId="77777777" w:rsidTr="00631325">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3E4B8B1" w14:textId="77777777" w:rsidR="00631325" w:rsidRDefault="00631325">
            <w:pPr>
              <w:pStyle w:val="TableContentLeft"/>
            </w:pPr>
            <w:r>
              <w:t>IC4</w:t>
            </w:r>
          </w:p>
        </w:tc>
        <w:tc>
          <w:tcPr>
            <w:tcW w:w="4618"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88E2137" w14:textId="77777777" w:rsidR="00631325" w:rsidRDefault="00631325">
            <w:pPr>
              <w:pStyle w:val="TableContentLeft"/>
            </w:pPr>
            <w:r>
              <w:t>PROC_OPEN_LOGICAL_CHANNEL_AND_SELECT_ISDR</w:t>
            </w:r>
          </w:p>
        </w:tc>
      </w:tr>
      <w:tr w:rsidR="00631325" w14:paraId="15ACC8F1" w14:textId="77777777" w:rsidTr="00631325">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A2A298" w14:textId="77777777" w:rsidR="00631325" w:rsidRDefault="00631325">
            <w:pPr>
              <w:pStyle w:val="TableContentLeft"/>
            </w:pPr>
            <w:r>
              <w:t>1</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1449641" w14:textId="77777777" w:rsidR="00631325" w:rsidRDefault="00631325">
            <w:pPr>
              <w:pStyle w:val="TableContentLeft"/>
            </w:pPr>
            <w:r>
              <w:t>S_LPAd → eUICC</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45312C" w14:textId="77777777" w:rsidR="00631325" w:rsidRDefault="00631325">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4C7C6509" w14:textId="2092E9E2" w:rsidR="00631325" w:rsidRDefault="00631325">
            <w:pPr>
              <w:pStyle w:val="CRSheetTitle"/>
              <w:framePr w:hSpace="0" w:wrap="auto" w:hAnchor="text" w:xAlign="left" w:yAlign="inline"/>
              <w:rPr>
                <w:rFonts w:ascii="Arial" w:hAnsi="Arial" w:cs="Arial"/>
                <w:b w:val="0"/>
                <w:sz w:val="18"/>
                <w:szCs w:val="18"/>
              </w:rPr>
            </w:pPr>
            <w:r>
              <w:rPr>
                <w:rFonts w:ascii="Arial" w:hAnsi="Arial" w:cs="Arial"/>
                <w:b w:val="0"/>
                <w:sz w:val="18"/>
                <w:szCs w:val="18"/>
              </w:rPr>
              <w:lastRenderedPageBreak/>
              <w:t xml:space="preserve">  MTD_DISABLE_PROFILE(</w:t>
            </w:r>
          </w:p>
          <w:p w14:paraId="5B3CF471" w14:textId="77777777" w:rsidR="00631325" w:rsidRDefault="00631325">
            <w:pPr>
              <w:pStyle w:val="NormalParagraph"/>
              <w:spacing w:line="240" w:lineRule="auto"/>
              <w:rPr>
                <w:sz w:val="18"/>
                <w:szCs w:val="18"/>
              </w:rPr>
            </w:pPr>
            <w:r>
              <w:rPr>
                <w:sz w:val="18"/>
                <w:szCs w:val="18"/>
              </w:rPr>
              <w:t xml:space="preserve">    #ICCID_OP_PROFX, </w:t>
            </w:r>
          </w:p>
          <w:p w14:paraId="4C7A7BA6" w14:textId="77777777" w:rsidR="00631325" w:rsidRDefault="00631325">
            <w:pPr>
              <w:pStyle w:val="NormalParagraph"/>
              <w:spacing w:line="240" w:lineRule="auto"/>
              <w:rPr>
                <w:sz w:val="18"/>
                <w:szCs w:val="18"/>
              </w:rPr>
            </w:pPr>
            <w:r>
              <w:rPr>
                <w:sz w:val="18"/>
                <w:szCs w:val="18"/>
              </w:rPr>
              <w:t xml:space="preserve">    NO_PARAM, </w:t>
            </w:r>
          </w:p>
          <w:p w14:paraId="734933FF" w14:textId="25F2F6ED" w:rsidR="00631325" w:rsidRDefault="00631325" w:rsidP="008C2CAB">
            <w:pPr>
              <w:pStyle w:val="TableContentLeft"/>
            </w:pPr>
            <w:r>
              <w:t xml:space="preserve">    TRUE))</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5CAC88" w14:textId="77777777" w:rsidR="00631325" w:rsidRDefault="00631325">
            <w:pPr>
              <w:pStyle w:val="TableContentLeft"/>
            </w:pPr>
            <w:r>
              <w:lastRenderedPageBreak/>
              <w:t>#R_DISABLE_PROFILE_ICCID_ISDP_NOTFOUND</w:t>
            </w:r>
          </w:p>
          <w:p w14:paraId="3053B0A7" w14:textId="77777777" w:rsidR="00631325" w:rsidRDefault="00631325">
            <w:pPr>
              <w:pStyle w:val="TableContentLeft"/>
            </w:pPr>
            <w:r>
              <w:lastRenderedPageBreak/>
              <w:t>SW=0x9000</w:t>
            </w:r>
          </w:p>
        </w:tc>
      </w:tr>
      <w:tr w:rsidR="00631325" w14:paraId="0E41AF5B" w14:textId="77777777" w:rsidTr="00631325">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A589F6" w14:textId="77777777" w:rsidR="00631325" w:rsidRDefault="00631325">
            <w:pPr>
              <w:pStyle w:val="TableContentLeft"/>
            </w:pPr>
            <w:r>
              <w:lastRenderedPageBreak/>
              <w:t>2</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9AA75FE" w14:textId="77777777" w:rsidR="00631325" w:rsidRDefault="00631325">
            <w:pPr>
              <w:pStyle w:val="TableContentLeft"/>
            </w:pPr>
            <w:r>
              <w:t>S_LPAd → eUICC</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7D39A8" w14:textId="77777777" w:rsidR="00631325" w:rsidRDefault="00631325">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3E19DE90" w14:textId="74F7A0A9" w:rsidR="00631325" w:rsidRDefault="00631325">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MTD_GET_PROFILE_INFO(</w:t>
            </w:r>
          </w:p>
          <w:p w14:paraId="017C0FF6" w14:textId="77777777" w:rsidR="00631325" w:rsidRDefault="00631325">
            <w:pPr>
              <w:pStyle w:val="TableContentLeft"/>
              <w:rPr>
                <w:lang w:val="es-ES"/>
              </w:rPr>
            </w:pPr>
            <w:r>
              <w:t xml:space="preserve">    </w:t>
            </w:r>
            <w:r>
              <w:rPr>
                <w:lang w:val="es-ES"/>
              </w:rPr>
              <w:t>&lt;NO_PARAM&gt;,</w:t>
            </w:r>
          </w:p>
          <w:p w14:paraId="04CB9883" w14:textId="17DB6DA3" w:rsidR="00631325" w:rsidRDefault="00631325" w:rsidP="006A5EB7">
            <w:pPr>
              <w:pStyle w:val="TableContentLeft"/>
            </w:pPr>
            <w:r>
              <w:rPr>
                <w:lang w:val="es-ES"/>
              </w:rPr>
              <w:t xml:space="preserve">    &lt;NO_PARAM&gt;</w:t>
            </w:r>
            <w:r>
              <w:t>))</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A692FD" w14:textId="77777777" w:rsidR="00631325" w:rsidRDefault="00631325">
            <w:pPr>
              <w:pStyle w:val="TableContentLeft"/>
              <w:rPr>
                <w:lang w:val="it-IT"/>
              </w:rPr>
            </w:pPr>
            <w:r>
              <w:rPr>
                <w:lang w:val="it-IT"/>
              </w:rPr>
              <w:t>response ProfileInfoListResponse::= profileInfoListOk : {</w:t>
            </w:r>
          </w:p>
          <w:p w14:paraId="3E61ACA2" w14:textId="77777777" w:rsidR="00631325" w:rsidRDefault="00631325">
            <w:pPr>
              <w:pStyle w:val="TableContentLeft"/>
              <w:rPr>
                <w:lang w:val="it-IT"/>
              </w:rPr>
            </w:pPr>
            <w:r>
              <w:rPr>
                <w:lang w:val="it-IT"/>
              </w:rPr>
              <w:t xml:space="preserve"> #PROFILE_INFO1;</w:t>
            </w:r>
          </w:p>
          <w:p w14:paraId="44288995" w14:textId="77777777" w:rsidR="00631325" w:rsidRPr="00956B35" w:rsidRDefault="00631325">
            <w:pPr>
              <w:pStyle w:val="TableContentLeft"/>
              <w:rPr>
                <w:lang w:val="en-US"/>
              </w:rPr>
            </w:pPr>
            <w:r>
              <w:rPr>
                <w:lang w:val="it-IT"/>
              </w:rPr>
              <w:t xml:space="preserve"> </w:t>
            </w:r>
            <w:r w:rsidRPr="00956B35">
              <w:rPr>
                <w:lang w:val="en-US"/>
              </w:rPr>
              <w:t>#P</w:t>
            </w:r>
            <w:r>
              <w:t>ROFILE_INFO2_ENABLED</w:t>
            </w:r>
            <w:r w:rsidRPr="00956B35">
              <w:rPr>
                <w:lang w:val="en-US"/>
              </w:rPr>
              <w:t>;</w:t>
            </w:r>
          </w:p>
          <w:p w14:paraId="623304F3" w14:textId="77777777" w:rsidR="00631325" w:rsidRPr="00956B35" w:rsidRDefault="00631325">
            <w:pPr>
              <w:pStyle w:val="TableContentLeft"/>
              <w:rPr>
                <w:lang w:val="en-US"/>
              </w:rPr>
            </w:pPr>
            <w:r w:rsidRPr="00956B35">
              <w:rPr>
                <w:lang w:val="en-US"/>
              </w:rPr>
              <w:t>}</w:t>
            </w:r>
          </w:p>
          <w:p w14:paraId="5A51C6BA" w14:textId="77777777" w:rsidR="00631325" w:rsidRDefault="00631325">
            <w:pPr>
              <w:pStyle w:val="TableContentLeft"/>
            </w:pPr>
            <w:r>
              <w:t>SW=0x9000</w:t>
            </w:r>
          </w:p>
        </w:tc>
      </w:tr>
    </w:tbl>
    <w:p w14:paraId="08F0EB1D" w14:textId="77777777" w:rsidR="00631325" w:rsidRDefault="00631325" w:rsidP="00631325">
      <w:pPr>
        <w:pStyle w:val="Heading6no"/>
        <w:rPr>
          <w:lang w:val="en-GB"/>
        </w:rPr>
      </w:pPr>
      <w:r>
        <w:t>Test Sequence #09 Error: Disable 3</w:t>
      </w:r>
      <w:r>
        <w:rPr>
          <w:vertAlign w:val="superscript"/>
        </w:rPr>
        <w:t>rd</w:t>
      </w:r>
      <w:r>
        <w:t xml:space="preserve"> Profile (by ISD-P A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31325" w14:paraId="66826788" w14:textId="77777777" w:rsidTr="00631325">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D785BBA" w14:textId="77777777" w:rsidR="00631325" w:rsidRDefault="00631325">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2D63BE25" w14:textId="77777777" w:rsidR="00631325" w:rsidRDefault="00631325">
            <w:pPr>
              <w:pStyle w:val="TableHeaderGray"/>
              <w:rPr>
                <w:rStyle w:val="PlaceholderText"/>
                <w:rFonts w:eastAsia="SimSun"/>
                <w:lang w:eastAsia="de-DE"/>
              </w:rPr>
            </w:pPr>
          </w:p>
        </w:tc>
      </w:tr>
      <w:tr w:rsidR="00631325" w14:paraId="61F9E9DE"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3CAC14C" w14:textId="77777777" w:rsidR="00631325" w:rsidRDefault="00631325">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46641E0" w14:textId="77777777" w:rsidR="00631325" w:rsidRDefault="00631325">
            <w:pPr>
              <w:pStyle w:val="TableHeaderGray"/>
              <w:rPr>
                <w:rStyle w:val="PlaceholderText"/>
                <w:rFonts w:eastAsia="SimSun"/>
                <w:lang w:eastAsia="de-DE"/>
              </w:rPr>
            </w:pPr>
            <w:r>
              <w:rPr>
                <w:lang w:val="en-GB" w:eastAsia="de-DE"/>
              </w:rPr>
              <w:t>Description of the initial condition</w:t>
            </w:r>
          </w:p>
        </w:tc>
      </w:tr>
      <w:tr w:rsidR="00631325" w14:paraId="38147A8E"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B8DCC07"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9D91557" w14:textId="0947703D" w:rsidR="00631325" w:rsidRDefault="00631325">
            <w:pPr>
              <w:pStyle w:val="TableText"/>
            </w:pPr>
            <w:r>
              <w:t>The PROFILE_OPERATIONAL1 is Enabled on the eUICC</w:t>
            </w:r>
            <w:r w:rsidR="00AA2AFF">
              <w:t xml:space="preserve"> on Port 1</w:t>
            </w:r>
            <w:r>
              <w:t>.</w:t>
            </w:r>
          </w:p>
        </w:tc>
      </w:tr>
      <w:tr w:rsidR="00631325" w14:paraId="44A98710"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4AE6C29"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2781AD1" w14:textId="77777777" w:rsidR="00631325" w:rsidRDefault="00631325">
            <w:pPr>
              <w:pStyle w:val="TableText"/>
            </w:pPr>
            <w:r>
              <w:t>The PROFILE_OPERATIONAL1 corresponds to &lt;ISD_P_AID1&gt;.</w:t>
            </w:r>
          </w:p>
        </w:tc>
      </w:tr>
      <w:tr w:rsidR="00631325" w14:paraId="01F782FF"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6AF4110"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C5FCAE4" w14:textId="77777777" w:rsidR="00631325" w:rsidRDefault="00631325">
            <w:pPr>
              <w:pStyle w:val="TableText"/>
            </w:pPr>
            <w:r>
              <w:t>The PROFILE_OPERATIONAL2 has been installed on the eUICC.</w:t>
            </w:r>
          </w:p>
        </w:tc>
      </w:tr>
      <w:tr w:rsidR="00631325" w14:paraId="181DC27B"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F690EFC"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C70A2AE" w14:textId="69325F26" w:rsidR="00631325" w:rsidRDefault="00631325">
            <w:pPr>
              <w:pStyle w:val="TableText"/>
            </w:pPr>
            <w:r>
              <w:t>The PROFILE_OPERATIONAL2 is Enabled on the eUICC</w:t>
            </w:r>
            <w:r w:rsidR="00AA2AFF">
              <w:t xml:space="preserve"> on Port 2</w:t>
            </w:r>
            <w:r>
              <w:t>.</w:t>
            </w:r>
          </w:p>
        </w:tc>
      </w:tr>
      <w:tr w:rsidR="00631325" w14:paraId="74CC2A7B"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8BAB748"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E1633C0" w14:textId="77777777" w:rsidR="00631325" w:rsidRDefault="00631325">
            <w:pPr>
              <w:pStyle w:val="TableText"/>
            </w:pPr>
            <w:r>
              <w:t>The PROFILE_OPERATIONAL2 corresponds to &lt;ISD_P_AID2&gt;.</w:t>
            </w:r>
          </w:p>
        </w:tc>
      </w:tr>
      <w:tr w:rsidR="00D15F93" w14:paraId="5EB075D8"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388FF145" w14:textId="7082E4B5" w:rsidR="00D15F93" w:rsidRDefault="00D15F93" w:rsidP="00D15F93">
            <w:pPr>
              <w:pStyle w:val="TableText"/>
            </w:pPr>
            <w:r w:rsidRPr="00154AAF">
              <w:t>eUICC</w:t>
            </w:r>
          </w:p>
        </w:tc>
        <w:tc>
          <w:tcPr>
            <w:tcW w:w="3833" w:type="pct"/>
            <w:tcBorders>
              <w:top w:val="single" w:sz="6" w:space="0" w:color="auto"/>
              <w:left w:val="single" w:sz="6" w:space="0" w:color="auto"/>
              <w:bottom w:val="single" w:sz="6" w:space="0" w:color="auto"/>
              <w:right w:val="single" w:sz="6" w:space="0" w:color="auto"/>
            </w:tcBorders>
            <w:vAlign w:val="center"/>
          </w:tcPr>
          <w:p w14:paraId="0527B0A6" w14:textId="688CECC3" w:rsidR="00D15F93" w:rsidRDefault="00D15F93" w:rsidP="00D15F93">
            <w:pPr>
              <w:pStyle w:val="TableText"/>
            </w:pPr>
            <w:r w:rsidRPr="00154AAF">
              <w:t>The PROFILE_OPERATIONAL</w:t>
            </w:r>
            <w:r>
              <w:t>3</w:t>
            </w:r>
            <w:r w:rsidRPr="00154AAF">
              <w:t xml:space="preserve"> has been installed on the eUICC.</w:t>
            </w:r>
          </w:p>
        </w:tc>
      </w:tr>
      <w:tr w:rsidR="00631325" w14:paraId="2A4AFED6"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786B9CD"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692D6E5" w14:textId="77777777" w:rsidR="00631325" w:rsidRDefault="00631325">
            <w:pPr>
              <w:pStyle w:val="TableText"/>
            </w:pPr>
            <w:r>
              <w:t>The PROFILE_OPERATIONAL3 is Disabled on the eUICC.</w:t>
            </w:r>
          </w:p>
        </w:tc>
      </w:tr>
      <w:tr w:rsidR="00631325" w14:paraId="610933C2"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A1F23F2"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7B2CA57" w14:textId="77777777" w:rsidR="00631325" w:rsidRDefault="00631325">
            <w:pPr>
              <w:pStyle w:val="TableText"/>
            </w:pPr>
            <w:r>
              <w:t>The PROFILE_OPERATIONAL3 corresponds to &lt;ISD_P_AID3&gt;.</w:t>
            </w:r>
          </w:p>
        </w:tc>
      </w:tr>
      <w:tr w:rsidR="00205749" w14:paraId="411B14D1"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3A2D915" w14:textId="557681AC" w:rsidR="00205749" w:rsidRDefault="00205749" w:rsidP="00205749">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tcPr>
          <w:p w14:paraId="496EF789" w14:textId="1071A7B4" w:rsidR="00205749" w:rsidRDefault="00205749" w:rsidP="00205749">
            <w:pPr>
              <w:pStyle w:val="TableText"/>
            </w:pPr>
            <w:r w:rsidRPr="007A2237">
              <w:rPr>
                <w:rStyle w:val="PlaceholderText"/>
              </w:rPr>
              <w:t>The Nickname of the PROFILE_OPERATIONAL3 is equal to #NICKNAME3.</w:t>
            </w:r>
          </w:p>
        </w:tc>
      </w:tr>
    </w:tbl>
    <w:p w14:paraId="3913969C" w14:textId="77777777" w:rsidR="00631325" w:rsidRDefault="00631325" w:rsidP="00631325">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39"/>
        <w:gridCol w:w="1062"/>
        <w:gridCol w:w="3605"/>
        <w:gridCol w:w="3704"/>
      </w:tblGrid>
      <w:tr w:rsidR="00631325" w14:paraId="23404BEE" w14:textId="77777777" w:rsidTr="00631325">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F859F2F" w14:textId="77777777" w:rsidR="00631325" w:rsidRDefault="00631325">
            <w:pPr>
              <w:pStyle w:val="TableHeader"/>
            </w:pPr>
            <w:r>
              <w:t>Step</w:t>
            </w:r>
          </w:p>
        </w:tc>
        <w:tc>
          <w:tcPr>
            <w:tcW w:w="6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438B6FA" w14:textId="77777777" w:rsidR="00631325" w:rsidRDefault="00631325">
            <w:pPr>
              <w:pStyle w:val="TableHeader"/>
            </w:pPr>
            <w:r>
              <w:t>Direction</w:t>
            </w:r>
          </w:p>
        </w:tc>
        <w:tc>
          <w:tcPr>
            <w:tcW w:w="23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ED053B0" w14:textId="77777777" w:rsidR="00631325" w:rsidRDefault="00631325">
            <w:pPr>
              <w:pStyle w:val="TableHeader"/>
            </w:pPr>
            <w:r>
              <w:t>Sequence / Description</w:t>
            </w:r>
          </w:p>
        </w:tc>
        <w:tc>
          <w:tcPr>
            <w:tcW w:w="15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927499F" w14:textId="77777777" w:rsidR="00631325" w:rsidRDefault="00631325">
            <w:pPr>
              <w:pStyle w:val="TableHeader"/>
            </w:pPr>
            <w:r>
              <w:t>Expected result</w:t>
            </w:r>
          </w:p>
        </w:tc>
      </w:tr>
      <w:tr w:rsidR="00631325" w14:paraId="02B1D534" w14:textId="77777777" w:rsidTr="00F85DF8">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4ADA3E7" w14:textId="77777777" w:rsidR="00631325" w:rsidRDefault="00631325">
            <w:pPr>
              <w:pStyle w:val="TableContentLeft"/>
            </w:pPr>
            <w:r>
              <w:t>IC1</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75C8D5" w14:textId="77777777" w:rsidR="00631325" w:rsidRDefault="00631325">
            <w:pPr>
              <w:pStyle w:val="TableContentLeft"/>
            </w:pPr>
            <w:r>
              <w:t xml:space="preserve">S_Device </w:t>
            </w:r>
            <w:r>
              <w:rPr>
                <w:rFonts w:hint="eastAsia"/>
                <w:lang w:val="de-DE"/>
              </w:rPr>
              <w:t>→</w:t>
            </w:r>
            <w:r>
              <w:t xml:space="preserve"> eUICC</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A66D37" w14:textId="77777777" w:rsidR="00631325" w:rsidRDefault="00631325">
            <w:pPr>
              <w:pStyle w:val="TableContentLeft"/>
            </w:pPr>
            <w:r>
              <w:t>RESE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tcPr>
          <w:p w14:paraId="0CB8CF05" w14:textId="77777777" w:rsidR="00631325" w:rsidRDefault="00631325">
            <w:pPr>
              <w:pStyle w:val="TableContentLeft"/>
            </w:pPr>
            <w:r>
              <w:t>Extract &lt;ATR&gt;</w:t>
            </w:r>
          </w:p>
          <w:p w14:paraId="28EAA5FF" w14:textId="77777777" w:rsidR="00631325" w:rsidRDefault="00631325">
            <w:pPr>
              <w:pStyle w:val="TableContentLeft"/>
            </w:pPr>
            <w:r>
              <w:t>Verify ‘LSI Support’ is present in &lt;ATR&gt;</w:t>
            </w:r>
          </w:p>
          <w:p w14:paraId="4CEEDD6F" w14:textId="77777777" w:rsidR="00631325" w:rsidRDefault="00631325">
            <w:pPr>
              <w:pStyle w:val="TableContentLeft"/>
            </w:pPr>
          </w:p>
        </w:tc>
      </w:tr>
      <w:tr w:rsidR="00631325" w14:paraId="62535BDB" w14:textId="77777777" w:rsidTr="00F85DF8">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B4CD240" w14:textId="77777777" w:rsidR="00631325" w:rsidRDefault="00631325">
            <w:pPr>
              <w:pStyle w:val="TableContentLeft"/>
            </w:pPr>
            <w:r>
              <w:t>IC2</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D2AE174" w14:textId="77777777" w:rsidR="00631325" w:rsidRDefault="00631325">
            <w:pPr>
              <w:pStyle w:val="TableContentLeft"/>
            </w:pPr>
            <w:r>
              <w:t>S_Device</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11807D2" w14:textId="5809C694" w:rsidR="00631325" w:rsidRDefault="004A2F33">
            <w:pPr>
              <w:pStyle w:val="TableContentLeft"/>
            </w:pPr>
            <w:r w:rsidRPr="004A2F33">
              <w:t>PROC_EUICC_CONFIGURE_LSIS_FOR_MEP</w:t>
            </w:r>
            <w:r w:rsidRPr="004A2F33" w:rsidDel="004A2F33">
              <w:t xml:space="preserve"> </w:t>
            </w:r>
            <w:r w:rsidR="00631325">
              <w:t>(</w:t>
            </w:r>
          </w:p>
          <w:p w14:paraId="11F0AD41" w14:textId="77777777" w:rsidR="00631325" w:rsidRDefault="00631325">
            <w:pPr>
              <w:pStyle w:val="TableContentLeft"/>
            </w:pPr>
            <w:r>
              <w:t>2,</w:t>
            </w:r>
          </w:p>
          <w:p w14:paraId="59333F4D" w14:textId="0A13F6BB" w:rsidR="00631325" w:rsidRDefault="00AA26DD">
            <w:pPr>
              <w:pStyle w:val="TableContentLeft"/>
            </w:pPr>
            <w:r w:rsidRPr="006966E3">
              <w:t>#IUT_MEP_LSI_OPTIONS</w:t>
            </w:r>
            <w:r w:rsidR="00631325">
              <w:t>,</w:t>
            </w:r>
          </w:p>
          <w:p w14:paraId="1E104427" w14:textId="77777777" w:rsidR="00631325" w:rsidRDefault="00631325">
            <w:pPr>
              <w:pStyle w:val="TableContentLeft"/>
            </w:pPr>
            <w:r>
              <w:t>“010203”,</w:t>
            </w:r>
          </w:p>
          <w:p w14:paraId="71135FC9" w14:textId="77777777" w:rsidR="00631325" w:rsidRDefault="00631325">
            <w:pPr>
              <w:pStyle w:val="TableContentLeft"/>
            </w:pPr>
            <w:r>
              <w:t>2)</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4E9723" w14:textId="77777777" w:rsidR="00631325" w:rsidRDefault="00631325">
            <w:pPr>
              <w:pStyle w:val="TableContentLeft"/>
            </w:pPr>
            <w:r>
              <w:t xml:space="preserve">Verify </w:t>
            </w:r>
          </w:p>
          <w:p w14:paraId="5508C998" w14:textId="77777777" w:rsidR="00631325" w:rsidRDefault="00631325">
            <w:pPr>
              <w:pStyle w:val="TableContentLeft"/>
            </w:pPr>
            <w:r>
              <w:t>&lt;MEP_MODE&gt; = 01,</w:t>
            </w:r>
          </w:p>
          <w:p w14:paraId="4D2AA8AE" w14:textId="77777777" w:rsidR="00631325" w:rsidRDefault="00631325">
            <w:pPr>
              <w:pStyle w:val="TableContentLeft"/>
            </w:pPr>
            <w:r>
              <w:t xml:space="preserve">Verify </w:t>
            </w:r>
          </w:p>
          <w:p w14:paraId="7895FA97" w14:textId="53C5E095" w:rsidR="00631325" w:rsidRDefault="00631325">
            <w:pPr>
              <w:pStyle w:val="TableContentLeft"/>
            </w:pPr>
            <w:r>
              <w:t xml:space="preserve">&lt;MEP_LSI_OPTION&gt; =                 </w:t>
            </w:r>
            <w:r w:rsidR="009B24F9">
              <w:t>#IUT_MEP_LSI_OPTIONS,</w:t>
            </w:r>
          </w:p>
          <w:p w14:paraId="2CBB7BD3" w14:textId="77777777" w:rsidR="00631325" w:rsidRDefault="00631325">
            <w:pPr>
              <w:pStyle w:val="TableContentLeft"/>
            </w:pPr>
            <w:r>
              <w:t xml:space="preserve">Verify </w:t>
            </w:r>
          </w:p>
          <w:p w14:paraId="2F8A28FE" w14:textId="77777777" w:rsidR="00631325" w:rsidRDefault="00631325">
            <w:pPr>
              <w:pStyle w:val="TableContentLeft"/>
            </w:pPr>
            <w:r>
              <w:t>&lt;MEP_MAX_LSIS&gt; &lt;=                  #IUT_MEP_MAX_LSIS</w:t>
            </w:r>
          </w:p>
        </w:tc>
      </w:tr>
      <w:tr w:rsidR="00631325" w14:paraId="095311F3" w14:textId="77777777" w:rsidTr="00631325">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2F7DA9E" w14:textId="77777777" w:rsidR="00631325" w:rsidRDefault="00631325">
            <w:pPr>
              <w:pStyle w:val="TableContentLeft"/>
            </w:pPr>
            <w:r>
              <w:t>IC3</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98AB51D" w14:textId="77777777" w:rsidR="00631325" w:rsidRDefault="00631325">
            <w:pPr>
              <w:pStyle w:val="TableContentLeft"/>
            </w:pPr>
            <w:r>
              <w:t>PROC_EUICC_INITIALIZATION_SEQUENCE_MEP</w:t>
            </w:r>
          </w:p>
        </w:tc>
      </w:tr>
      <w:tr w:rsidR="00631325" w14:paraId="2CAECF35" w14:textId="77777777" w:rsidTr="00631325">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2E446C8" w14:textId="77777777" w:rsidR="00631325" w:rsidRDefault="00631325">
            <w:pPr>
              <w:pStyle w:val="TableContentLeft"/>
            </w:pPr>
            <w:r>
              <w:lastRenderedPageBreak/>
              <w:t>IC4</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A7C46A4" w14:textId="77777777" w:rsidR="00631325" w:rsidRDefault="00631325">
            <w:pPr>
              <w:pStyle w:val="TableContentLeft"/>
            </w:pPr>
            <w:r>
              <w:t>PROC_OPEN_LOGICAL_CHANNEL_AND_SELECT_ISDR</w:t>
            </w:r>
          </w:p>
        </w:tc>
      </w:tr>
      <w:tr w:rsidR="00631325" w14:paraId="6FD342EF" w14:textId="77777777" w:rsidTr="00631325">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4FDE9F" w14:textId="77777777" w:rsidR="00631325" w:rsidRDefault="00631325">
            <w:pPr>
              <w:pStyle w:val="TableContentLeft"/>
            </w:pPr>
            <w:r>
              <w:t>1</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1C66B6" w14:textId="77777777" w:rsidR="00631325" w:rsidRDefault="00631325">
            <w:pPr>
              <w:pStyle w:val="TableContentLeft"/>
            </w:pPr>
            <w:r>
              <w:t>S_LPAd → eUICC</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9D0BA4" w14:textId="77777777" w:rsidR="00631325" w:rsidRDefault="00631325" w:rsidP="00315FB3">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 xml:space="preserve">MTD_STORE_DATA(    </w:t>
            </w:r>
          </w:p>
          <w:p w14:paraId="67D45CE8" w14:textId="3AED2B0B" w:rsidR="00631325" w:rsidRDefault="00631325" w:rsidP="00315FB3">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 xml:space="preserve">  MTD_DISABLE_PROFILE(</w:t>
            </w:r>
          </w:p>
          <w:p w14:paraId="58FD1150" w14:textId="77777777" w:rsidR="00631325" w:rsidRDefault="00631325" w:rsidP="00315FB3">
            <w:pPr>
              <w:pStyle w:val="NormalParagraph"/>
              <w:spacing w:before="80" w:after="80" w:line="240" w:lineRule="auto"/>
              <w:rPr>
                <w:sz w:val="18"/>
                <w:szCs w:val="18"/>
              </w:rPr>
            </w:pPr>
            <w:r>
              <w:rPr>
                <w:sz w:val="18"/>
                <w:szCs w:val="18"/>
              </w:rPr>
              <w:t xml:space="preserve">    NO_PARAM, </w:t>
            </w:r>
          </w:p>
          <w:p w14:paraId="7F8E0C84" w14:textId="77777777" w:rsidR="00631325" w:rsidRDefault="00631325" w:rsidP="00315FB3">
            <w:pPr>
              <w:pStyle w:val="NormalParagraph"/>
              <w:spacing w:before="80" w:after="80" w:line="240" w:lineRule="auto"/>
              <w:rPr>
                <w:sz w:val="18"/>
                <w:szCs w:val="18"/>
              </w:rPr>
            </w:pPr>
            <w:r>
              <w:rPr>
                <w:sz w:val="18"/>
                <w:szCs w:val="18"/>
              </w:rPr>
              <w:t xml:space="preserve">    &lt;ISD_P_AID3&gt;, </w:t>
            </w:r>
          </w:p>
          <w:p w14:paraId="4DAFAE4D" w14:textId="5DFF5F80" w:rsidR="00631325" w:rsidRDefault="00631325" w:rsidP="00315FB3">
            <w:pPr>
              <w:pStyle w:val="TableContentLeft"/>
            </w:pPr>
            <w:r>
              <w:t xml:space="preserve">    TRUE))</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7BE989C" w14:textId="77777777" w:rsidR="00631325" w:rsidRDefault="00631325">
            <w:pPr>
              <w:pStyle w:val="TableContentLeft"/>
            </w:pPr>
            <w:r>
              <w:t>#R_DISABLE_PROFILE_NOT_ENABLE_STATE</w:t>
            </w:r>
          </w:p>
          <w:p w14:paraId="15F1944E" w14:textId="77777777" w:rsidR="00631325" w:rsidRDefault="00631325">
            <w:pPr>
              <w:pStyle w:val="TableContentLeft"/>
            </w:pPr>
            <w:r>
              <w:t>SW=0x9000</w:t>
            </w:r>
          </w:p>
        </w:tc>
      </w:tr>
      <w:tr w:rsidR="00631325" w14:paraId="47FC9162" w14:textId="77777777" w:rsidTr="00631325">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BBB96C" w14:textId="77777777" w:rsidR="00631325" w:rsidRDefault="00631325">
            <w:pPr>
              <w:pStyle w:val="TableContentLeft"/>
            </w:pPr>
            <w:r>
              <w:t>2</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AC51B9B" w14:textId="77777777" w:rsidR="00631325" w:rsidRDefault="00631325">
            <w:pPr>
              <w:pStyle w:val="TableContentLeft"/>
            </w:pPr>
            <w:r>
              <w:t>S_LPAd → eUICC</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6C0EC11" w14:textId="77777777" w:rsidR="00631325" w:rsidRDefault="00631325">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222D0B17" w14:textId="28FFA784" w:rsidR="00631325" w:rsidRDefault="00631325">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MTD_GET_PROFILE_INFO(</w:t>
            </w:r>
          </w:p>
          <w:p w14:paraId="350F2CB3" w14:textId="77777777" w:rsidR="00631325" w:rsidRDefault="00631325">
            <w:pPr>
              <w:pStyle w:val="TableContentLeft"/>
              <w:rPr>
                <w:lang w:val="es-ES"/>
              </w:rPr>
            </w:pPr>
            <w:r>
              <w:t xml:space="preserve">    </w:t>
            </w:r>
            <w:r>
              <w:rPr>
                <w:lang w:val="es-ES"/>
              </w:rPr>
              <w:t>&lt;NO_PARAM&gt;,</w:t>
            </w:r>
          </w:p>
          <w:p w14:paraId="661B410C" w14:textId="09D96DC2" w:rsidR="00631325" w:rsidRDefault="00631325" w:rsidP="00EC644E">
            <w:pPr>
              <w:pStyle w:val="TableContentLeft"/>
            </w:pPr>
            <w:r>
              <w:rPr>
                <w:lang w:val="es-ES"/>
              </w:rPr>
              <w:t xml:space="preserve">    &lt;NO_PARAM&gt;</w:t>
            </w:r>
            <w:r>
              <w: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9B6956" w14:textId="77777777" w:rsidR="00631325" w:rsidRDefault="00631325">
            <w:pPr>
              <w:pStyle w:val="TableContentLeft"/>
              <w:rPr>
                <w:lang w:val="it-IT"/>
              </w:rPr>
            </w:pPr>
            <w:r>
              <w:rPr>
                <w:lang w:val="it-IT"/>
              </w:rPr>
              <w:t>response ProfileInfoListResponse::= profileInfoListOk : {</w:t>
            </w:r>
          </w:p>
          <w:p w14:paraId="6B24EB5F" w14:textId="77777777" w:rsidR="00631325" w:rsidRDefault="00631325">
            <w:pPr>
              <w:pStyle w:val="TableContentLeft"/>
              <w:rPr>
                <w:lang w:val="it-IT"/>
              </w:rPr>
            </w:pPr>
            <w:r>
              <w:rPr>
                <w:lang w:val="it-IT"/>
              </w:rPr>
              <w:t xml:space="preserve"> #PROFILE_INFO1;</w:t>
            </w:r>
          </w:p>
          <w:p w14:paraId="743C2D9C" w14:textId="77777777" w:rsidR="00917429" w:rsidRPr="006F4DD4" w:rsidRDefault="00631325" w:rsidP="00917429">
            <w:pPr>
              <w:pStyle w:val="TableContentLeft"/>
              <w:rPr>
                <w:lang w:val="en-US"/>
              </w:rPr>
            </w:pPr>
            <w:r>
              <w:rPr>
                <w:lang w:val="it-IT"/>
              </w:rPr>
              <w:t xml:space="preserve"> </w:t>
            </w:r>
            <w:r w:rsidRPr="00956B35">
              <w:rPr>
                <w:lang w:val="en-US"/>
              </w:rPr>
              <w:t>#P</w:t>
            </w:r>
            <w:r>
              <w:t>ROFILE_INFO2_ENABLED</w:t>
            </w:r>
            <w:r w:rsidRPr="00956B35">
              <w:rPr>
                <w:lang w:val="en-US"/>
              </w:rPr>
              <w:t>;</w:t>
            </w:r>
          </w:p>
          <w:p w14:paraId="02668145" w14:textId="64C3042D" w:rsidR="00631325" w:rsidRPr="00956B35" w:rsidRDefault="00917429" w:rsidP="00917429">
            <w:pPr>
              <w:pStyle w:val="TableContentLeft"/>
              <w:rPr>
                <w:lang w:val="en-US"/>
              </w:rPr>
            </w:pPr>
            <w:r w:rsidRPr="006F4DD4">
              <w:rPr>
                <w:lang w:val="en-US"/>
              </w:rPr>
              <w:t xml:space="preserve"> </w:t>
            </w:r>
            <w:r w:rsidRPr="00956B35">
              <w:rPr>
                <w:lang w:val="en-US"/>
              </w:rPr>
              <w:t>#P</w:t>
            </w:r>
            <w:r>
              <w:t>ROFILE_INFO3</w:t>
            </w:r>
            <w:r w:rsidRPr="00956B35">
              <w:rPr>
                <w:lang w:val="en-US"/>
              </w:rPr>
              <w:t>;</w:t>
            </w:r>
          </w:p>
          <w:p w14:paraId="3179DAF5" w14:textId="77777777" w:rsidR="00631325" w:rsidRPr="00956B35" w:rsidRDefault="00631325">
            <w:pPr>
              <w:pStyle w:val="TableContentLeft"/>
              <w:rPr>
                <w:lang w:val="en-US"/>
              </w:rPr>
            </w:pPr>
            <w:r w:rsidRPr="00956B35">
              <w:rPr>
                <w:lang w:val="en-US"/>
              </w:rPr>
              <w:t>}</w:t>
            </w:r>
          </w:p>
          <w:p w14:paraId="2AD1A6E6" w14:textId="77777777" w:rsidR="00631325" w:rsidRDefault="00631325">
            <w:pPr>
              <w:pStyle w:val="TableContentLeft"/>
            </w:pPr>
            <w:r>
              <w:t>SW=0x9000</w:t>
            </w:r>
          </w:p>
        </w:tc>
      </w:tr>
    </w:tbl>
    <w:p w14:paraId="3F622F8C" w14:textId="77777777" w:rsidR="00631325" w:rsidRDefault="00631325" w:rsidP="00631325">
      <w:pPr>
        <w:pStyle w:val="Heading6no"/>
        <w:rPr>
          <w:lang w:val="en-GB"/>
        </w:rPr>
      </w:pPr>
      <w:r>
        <w:t>Test Sequence #10 Error: Disable 3</w:t>
      </w:r>
      <w:r>
        <w:rPr>
          <w:vertAlign w:val="superscript"/>
        </w:rPr>
        <w:t>rd</w:t>
      </w:r>
      <w:r>
        <w:t xml:space="preserve"> Profile (by ICC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31325" w14:paraId="4956C127" w14:textId="77777777" w:rsidTr="00631325">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4C6EA9F" w14:textId="77777777" w:rsidR="00631325" w:rsidRDefault="00631325">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4E23AAA8" w14:textId="77777777" w:rsidR="00631325" w:rsidRDefault="00631325">
            <w:pPr>
              <w:pStyle w:val="TableHeaderGray"/>
              <w:rPr>
                <w:rStyle w:val="PlaceholderText"/>
                <w:rFonts w:eastAsia="SimSun"/>
                <w:lang w:eastAsia="de-DE"/>
              </w:rPr>
            </w:pPr>
          </w:p>
        </w:tc>
      </w:tr>
      <w:tr w:rsidR="00631325" w14:paraId="41E61B12"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03CD202" w14:textId="77777777" w:rsidR="00631325" w:rsidRDefault="00631325">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8514C39" w14:textId="77777777" w:rsidR="00631325" w:rsidRDefault="00631325">
            <w:pPr>
              <w:pStyle w:val="TableHeaderGray"/>
              <w:rPr>
                <w:rStyle w:val="PlaceholderText"/>
                <w:rFonts w:eastAsia="SimSun"/>
                <w:lang w:eastAsia="de-DE"/>
              </w:rPr>
            </w:pPr>
            <w:r>
              <w:rPr>
                <w:lang w:val="en-GB" w:eastAsia="de-DE"/>
              </w:rPr>
              <w:t>Description of the initial condition</w:t>
            </w:r>
          </w:p>
        </w:tc>
      </w:tr>
      <w:tr w:rsidR="00631325" w14:paraId="6303861D"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3A95EC0"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3A4C418" w14:textId="535DE0E7" w:rsidR="00631325" w:rsidRDefault="00631325">
            <w:pPr>
              <w:pStyle w:val="TableText"/>
            </w:pPr>
            <w:r>
              <w:t>The PROFILE_OPERATIONAL1 is Enabled on the eUICC</w:t>
            </w:r>
            <w:r w:rsidR="00AA2AFF">
              <w:t xml:space="preserve"> on Port 1</w:t>
            </w:r>
            <w:r>
              <w:t>.</w:t>
            </w:r>
          </w:p>
        </w:tc>
      </w:tr>
      <w:tr w:rsidR="00631325" w14:paraId="07288C99"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93CE59F"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041CB7E" w14:textId="77777777" w:rsidR="00631325" w:rsidRDefault="00631325">
            <w:pPr>
              <w:pStyle w:val="TableText"/>
            </w:pPr>
            <w:r>
              <w:t>The PROFILE_OPERATIONAL1 corresponds to #</w:t>
            </w:r>
            <w:r>
              <w:rPr>
                <w:rFonts w:cs="Arial"/>
                <w:sz w:val="18"/>
                <w:szCs w:val="18"/>
              </w:rPr>
              <w:t>ICCID_OP_PROF1</w:t>
            </w:r>
          </w:p>
        </w:tc>
      </w:tr>
      <w:tr w:rsidR="00631325" w14:paraId="1CB47955"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9A68BAB"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54900E7" w14:textId="77777777" w:rsidR="00631325" w:rsidRDefault="00631325">
            <w:pPr>
              <w:pStyle w:val="TableText"/>
            </w:pPr>
            <w:r>
              <w:t>The PROFILE_OPERATIONAL2 has been installed on the eUICC.</w:t>
            </w:r>
          </w:p>
        </w:tc>
      </w:tr>
      <w:tr w:rsidR="00631325" w14:paraId="756BB6A5"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29F7C6F"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B757DE6" w14:textId="794DCDEF" w:rsidR="00631325" w:rsidRDefault="00631325">
            <w:pPr>
              <w:pStyle w:val="TableText"/>
            </w:pPr>
            <w:r>
              <w:t>The PROFILE_OPERATIONAL2 is Enabled on the eUICC</w:t>
            </w:r>
            <w:r w:rsidR="00AA2AFF">
              <w:t xml:space="preserve"> on Port 2</w:t>
            </w:r>
            <w:r>
              <w:t>.</w:t>
            </w:r>
          </w:p>
        </w:tc>
      </w:tr>
      <w:tr w:rsidR="00631325" w14:paraId="033E1D70"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04ACCD4"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0A0C8A5" w14:textId="77777777" w:rsidR="00631325" w:rsidRDefault="00631325">
            <w:pPr>
              <w:pStyle w:val="TableText"/>
            </w:pPr>
            <w:r>
              <w:t xml:space="preserve">The PROFILE_OPERATIONAL2 corresponds to </w:t>
            </w:r>
            <w:r>
              <w:rPr>
                <w:rFonts w:cs="Arial"/>
                <w:sz w:val="18"/>
                <w:szCs w:val="18"/>
              </w:rPr>
              <w:t>#ICCID_OP_PROF2</w:t>
            </w:r>
          </w:p>
        </w:tc>
      </w:tr>
      <w:tr w:rsidR="00631325" w14:paraId="7335DB61"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0FC0DB6"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0A69F30" w14:textId="77777777" w:rsidR="00631325" w:rsidRDefault="00631325">
            <w:pPr>
              <w:pStyle w:val="TableText"/>
            </w:pPr>
            <w:r>
              <w:t>The PROFILE_OPERATIONAL3 is Disabled on the eUICC.</w:t>
            </w:r>
          </w:p>
        </w:tc>
      </w:tr>
      <w:tr w:rsidR="00631325" w14:paraId="54200C26"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42E1B5C"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7DC93D5" w14:textId="77777777" w:rsidR="00631325" w:rsidRDefault="00631325">
            <w:pPr>
              <w:pStyle w:val="TableText"/>
            </w:pPr>
            <w:r>
              <w:t xml:space="preserve">The PROFILE_OPERATIONAL3 corresponds to </w:t>
            </w:r>
            <w:r>
              <w:rPr>
                <w:rFonts w:cs="Arial"/>
                <w:sz w:val="18"/>
                <w:szCs w:val="18"/>
              </w:rPr>
              <w:t>#ICCID_OP_PROF3</w:t>
            </w:r>
          </w:p>
        </w:tc>
      </w:tr>
    </w:tbl>
    <w:p w14:paraId="6C7EE95D" w14:textId="77777777" w:rsidR="00631325" w:rsidRDefault="00631325" w:rsidP="00631325">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39"/>
        <w:gridCol w:w="1062"/>
        <w:gridCol w:w="3605"/>
        <w:gridCol w:w="3704"/>
      </w:tblGrid>
      <w:tr w:rsidR="00631325" w14:paraId="5C97E7CF" w14:textId="77777777" w:rsidTr="00631325">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BCB93A3" w14:textId="77777777" w:rsidR="00631325" w:rsidRDefault="00631325">
            <w:pPr>
              <w:pStyle w:val="TableHeader"/>
              <w:rPr>
                <w:lang w:val="en-GB"/>
              </w:rPr>
            </w:pPr>
            <w:r>
              <w:t>Step</w:t>
            </w:r>
          </w:p>
        </w:tc>
        <w:tc>
          <w:tcPr>
            <w:tcW w:w="71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BEBC1FD" w14:textId="77777777" w:rsidR="00631325" w:rsidRDefault="00631325">
            <w:pPr>
              <w:pStyle w:val="TableHeader"/>
            </w:pPr>
            <w:r>
              <w:t>Direction</w:t>
            </w:r>
          </w:p>
        </w:tc>
        <w:tc>
          <w:tcPr>
            <w:tcW w:w="232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E7DBE5C" w14:textId="77777777" w:rsidR="00631325" w:rsidRDefault="00631325">
            <w:pPr>
              <w:pStyle w:val="TableHeader"/>
            </w:pPr>
            <w:r>
              <w:t>Sequence / Description</w:t>
            </w:r>
          </w:p>
        </w:tc>
        <w:tc>
          <w:tcPr>
            <w:tcW w:w="158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8FC92C9" w14:textId="77777777" w:rsidR="00631325" w:rsidRDefault="00631325">
            <w:pPr>
              <w:pStyle w:val="TableHeader"/>
            </w:pPr>
            <w:r>
              <w:t>Expected result</w:t>
            </w:r>
          </w:p>
        </w:tc>
      </w:tr>
      <w:tr w:rsidR="00631325" w14:paraId="08BF27F1" w14:textId="77777777" w:rsidTr="00F85DF8">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A4D248" w14:textId="77777777" w:rsidR="00631325" w:rsidRDefault="00631325">
            <w:pPr>
              <w:pStyle w:val="TableContentLeft"/>
            </w:pPr>
            <w:r>
              <w:t>IC1</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023E515" w14:textId="77777777" w:rsidR="00631325" w:rsidRDefault="00631325">
            <w:pPr>
              <w:pStyle w:val="TableContentLeft"/>
            </w:pPr>
            <w:r>
              <w:t xml:space="preserve">S_Device </w:t>
            </w:r>
            <w:r>
              <w:rPr>
                <w:rFonts w:hint="eastAsia"/>
                <w:lang w:val="de-DE"/>
              </w:rPr>
              <w:t>→</w:t>
            </w:r>
            <w:r>
              <w:t xml:space="preserve">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C1810B2" w14:textId="77777777" w:rsidR="00631325" w:rsidRDefault="00631325">
            <w:pPr>
              <w:pStyle w:val="TableContentLeft"/>
            </w:pPr>
            <w:r>
              <w:t>RESET</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tcPr>
          <w:p w14:paraId="72457419" w14:textId="77777777" w:rsidR="00631325" w:rsidRDefault="00631325">
            <w:pPr>
              <w:pStyle w:val="TableContentLeft"/>
            </w:pPr>
            <w:r>
              <w:t>Extract &lt;ATR&gt;</w:t>
            </w:r>
          </w:p>
          <w:p w14:paraId="6D83D199" w14:textId="77777777" w:rsidR="00631325" w:rsidRDefault="00631325">
            <w:pPr>
              <w:pStyle w:val="TableContentLeft"/>
            </w:pPr>
            <w:r>
              <w:t>Verify ‘LSI Support’ is present in &lt;ATR&gt;</w:t>
            </w:r>
          </w:p>
          <w:p w14:paraId="750CD7C9" w14:textId="77777777" w:rsidR="00631325" w:rsidRDefault="00631325">
            <w:pPr>
              <w:pStyle w:val="TableContentLeft"/>
            </w:pPr>
          </w:p>
        </w:tc>
      </w:tr>
      <w:tr w:rsidR="00631325" w14:paraId="0ECFDA23" w14:textId="77777777" w:rsidTr="00F85DF8">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86C0E03" w14:textId="77777777" w:rsidR="00631325" w:rsidRDefault="00631325">
            <w:pPr>
              <w:pStyle w:val="TableContentLeft"/>
            </w:pPr>
            <w:r>
              <w:t>IC2</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4624B2D" w14:textId="77777777" w:rsidR="00631325" w:rsidRDefault="00631325">
            <w:pPr>
              <w:pStyle w:val="TableContentLeft"/>
            </w:pPr>
            <w:r>
              <w:t>S_Device</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9EADF21" w14:textId="7554512A" w:rsidR="00631325" w:rsidRDefault="00EC644E">
            <w:pPr>
              <w:pStyle w:val="TableContentLeft"/>
            </w:pPr>
            <w:r w:rsidRPr="00EC644E">
              <w:t>PROC_EUICC_CONFIGURE_LSIS_FOR_MEP</w:t>
            </w:r>
            <w:r w:rsidRPr="00EC644E" w:rsidDel="00EC644E">
              <w:t xml:space="preserve"> </w:t>
            </w:r>
            <w:r w:rsidR="00631325">
              <w:t>(</w:t>
            </w:r>
          </w:p>
          <w:p w14:paraId="227ED067" w14:textId="77777777" w:rsidR="00631325" w:rsidRDefault="00631325">
            <w:pPr>
              <w:pStyle w:val="TableContentLeft"/>
            </w:pPr>
            <w:r>
              <w:t>2,</w:t>
            </w:r>
          </w:p>
          <w:p w14:paraId="760DC9F8" w14:textId="3EBAA01C" w:rsidR="00631325" w:rsidRDefault="00155E97">
            <w:pPr>
              <w:pStyle w:val="TableContentLeft"/>
            </w:pPr>
            <w:r w:rsidRPr="006966E3">
              <w:t>#IUT_MEP_LSI_OPTIONS</w:t>
            </w:r>
            <w:r w:rsidR="00631325">
              <w:t>,</w:t>
            </w:r>
          </w:p>
          <w:p w14:paraId="0A0A2509" w14:textId="77777777" w:rsidR="00631325" w:rsidRDefault="00631325">
            <w:pPr>
              <w:pStyle w:val="TableContentLeft"/>
            </w:pPr>
            <w:r>
              <w:t>“010203”,</w:t>
            </w:r>
          </w:p>
          <w:p w14:paraId="423B7A26" w14:textId="77777777" w:rsidR="00631325" w:rsidRDefault="00631325">
            <w:pPr>
              <w:pStyle w:val="TableContentLeft"/>
            </w:pPr>
            <w:r>
              <w:t>2)</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C9E043" w14:textId="77777777" w:rsidR="00631325" w:rsidRDefault="00631325">
            <w:pPr>
              <w:pStyle w:val="TableContentLeft"/>
            </w:pPr>
            <w:r>
              <w:t xml:space="preserve">Verify </w:t>
            </w:r>
          </w:p>
          <w:p w14:paraId="21AD7017" w14:textId="77777777" w:rsidR="00631325" w:rsidRDefault="00631325">
            <w:pPr>
              <w:pStyle w:val="TableContentLeft"/>
            </w:pPr>
            <w:r>
              <w:t>&lt;MEP_MODE&gt; = 01,</w:t>
            </w:r>
          </w:p>
          <w:p w14:paraId="15B1DEAD" w14:textId="77777777" w:rsidR="00631325" w:rsidRDefault="00631325">
            <w:pPr>
              <w:pStyle w:val="TableContentLeft"/>
            </w:pPr>
            <w:r>
              <w:t xml:space="preserve">Verify </w:t>
            </w:r>
          </w:p>
          <w:p w14:paraId="63B84ECA" w14:textId="2F1BD578" w:rsidR="00631325" w:rsidRDefault="00631325">
            <w:pPr>
              <w:pStyle w:val="TableContentLeft"/>
            </w:pPr>
            <w:r>
              <w:t xml:space="preserve">&lt;MEP_LSI_OPTION&gt; =                 </w:t>
            </w:r>
            <w:r w:rsidR="009B24F9">
              <w:t>#IUT_MEP_LSI_OPTIONS,</w:t>
            </w:r>
          </w:p>
          <w:p w14:paraId="30B38136" w14:textId="77777777" w:rsidR="00631325" w:rsidRDefault="00631325">
            <w:pPr>
              <w:pStyle w:val="TableContentLeft"/>
            </w:pPr>
            <w:r>
              <w:t xml:space="preserve">Verify </w:t>
            </w:r>
          </w:p>
          <w:p w14:paraId="7170C8AF" w14:textId="77777777" w:rsidR="00631325" w:rsidRDefault="00631325">
            <w:pPr>
              <w:pStyle w:val="TableContentLeft"/>
            </w:pPr>
            <w:r>
              <w:t>&lt;MEP_MAX_LSIS&gt; &lt;=                  #IUT_MEP_MAX_LSIS</w:t>
            </w:r>
          </w:p>
        </w:tc>
      </w:tr>
      <w:tr w:rsidR="00631325" w14:paraId="118391B3" w14:textId="77777777" w:rsidTr="00631325">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6F02E3B" w14:textId="77777777" w:rsidR="00631325" w:rsidRDefault="00631325">
            <w:pPr>
              <w:pStyle w:val="TableContentLeft"/>
            </w:pPr>
            <w:r>
              <w:t>IC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72A6C24" w14:textId="77777777" w:rsidR="00631325" w:rsidRDefault="00631325">
            <w:pPr>
              <w:pStyle w:val="TableContentLeft"/>
            </w:pPr>
            <w:r>
              <w:t>PROC_EUICC_INITIALIZATION_SEQUENCE_MEP</w:t>
            </w:r>
          </w:p>
        </w:tc>
      </w:tr>
      <w:tr w:rsidR="00631325" w14:paraId="241677E8" w14:textId="77777777" w:rsidTr="00631325">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F7933B9" w14:textId="77777777" w:rsidR="00631325" w:rsidRDefault="00631325">
            <w:pPr>
              <w:pStyle w:val="TableContentLeft"/>
            </w:pPr>
            <w:r>
              <w:t>IC4</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7C24D25" w14:textId="77777777" w:rsidR="00631325" w:rsidRDefault="00631325">
            <w:pPr>
              <w:pStyle w:val="TableContentLeft"/>
            </w:pPr>
            <w:r>
              <w:t>PROC_OPEN_LOGICAL_CHANNEL_AND_SELECT_ISDR</w:t>
            </w:r>
          </w:p>
        </w:tc>
      </w:tr>
      <w:tr w:rsidR="00631325" w14:paraId="1F743D3C" w14:textId="77777777" w:rsidTr="00631325">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D02D59A" w14:textId="77777777" w:rsidR="00631325" w:rsidRDefault="00631325">
            <w:pPr>
              <w:pStyle w:val="TableContentLeft"/>
            </w:pPr>
            <w:r>
              <w:lastRenderedPageBreak/>
              <w:t>1</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C93203" w14:textId="77777777" w:rsidR="00631325" w:rsidRDefault="00631325">
            <w:pPr>
              <w:pStyle w:val="TableContentLeft"/>
            </w:pPr>
            <w:r>
              <w:t>S_LPAd →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190785B" w14:textId="77777777" w:rsidR="00631325" w:rsidRDefault="00631325" w:rsidP="00F475C8">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 xml:space="preserve">MTD_STORE_DATA(    </w:t>
            </w:r>
          </w:p>
          <w:p w14:paraId="1E65F7AE" w14:textId="6980679A" w:rsidR="00631325" w:rsidRDefault="00631325" w:rsidP="00F475C8">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 xml:space="preserve">  MTD_</w:t>
            </w:r>
            <w:r w:rsidR="002A1E26">
              <w:rPr>
                <w:rFonts w:ascii="Arial" w:hAnsi="Arial" w:cs="Arial"/>
                <w:b w:val="0"/>
                <w:sz w:val="18"/>
                <w:szCs w:val="18"/>
              </w:rPr>
              <w:t>DISABLE</w:t>
            </w:r>
            <w:r>
              <w:rPr>
                <w:rFonts w:ascii="Arial" w:hAnsi="Arial" w:cs="Arial"/>
                <w:b w:val="0"/>
                <w:sz w:val="18"/>
                <w:szCs w:val="18"/>
              </w:rPr>
              <w:t>_PROFILE(</w:t>
            </w:r>
          </w:p>
          <w:p w14:paraId="48DB7FAA" w14:textId="77777777" w:rsidR="00631325" w:rsidRDefault="00631325" w:rsidP="00F475C8">
            <w:pPr>
              <w:pStyle w:val="NormalParagraph"/>
              <w:spacing w:before="80" w:after="80" w:line="240" w:lineRule="auto"/>
              <w:rPr>
                <w:sz w:val="18"/>
                <w:szCs w:val="18"/>
              </w:rPr>
            </w:pPr>
            <w:r>
              <w:rPr>
                <w:sz w:val="18"/>
                <w:szCs w:val="18"/>
              </w:rPr>
              <w:t xml:space="preserve">    #ICCID_OP_PROF3, </w:t>
            </w:r>
          </w:p>
          <w:p w14:paraId="27BD7D9B" w14:textId="77777777" w:rsidR="00631325" w:rsidRDefault="00631325" w:rsidP="00F475C8">
            <w:pPr>
              <w:pStyle w:val="NormalParagraph"/>
              <w:spacing w:before="80" w:after="80" w:line="240" w:lineRule="auto"/>
              <w:rPr>
                <w:sz w:val="18"/>
                <w:szCs w:val="18"/>
              </w:rPr>
            </w:pPr>
            <w:r>
              <w:rPr>
                <w:sz w:val="18"/>
                <w:szCs w:val="18"/>
              </w:rPr>
              <w:t xml:space="preserve">    NO_PARAM, </w:t>
            </w:r>
          </w:p>
          <w:p w14:paraId="3925947E" w14:textId="66E2AD43" w:rsidR="00631325" w:rsidRDefault="00631325" w:rsidP="00B11A9F">
            <w:pPr>
              <w:pStyle w:val="TableContentLeft"/>
            </w:pPr>
            <w:r>
              <w:t xml:space="preserve">    TRUE))</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1BE81B5" w14:textId="77777777" w:rsidR="00631325" w:rsidRDefault="00631325">
            <w:pPr>
              <w:pStyle w:val="TableContentLeft"/>
            </w:pPr>
            <w:r>
              <w:t>#R_DISABLE_PROFILE_NOT_ENABLE_STATE</w:t>
            </w:r>
          </w:p>
          <w:p w14:paraId="3482F816" w14:textId="77777777" w:rsidR="00631325" w:rsidRDefault="00631325">
            <w:pPr>
              <w:pStyle w:val="TableContentLeft"/>
            </w:pPr>
            <w:r>
              <w:t>SW=0x9000</w:t>
            </w:r>
          </w:p>
        </w:tc>
      </w:tr>
      <w:tr w:rsidR="00631325" w14:paraId="133AAB9B" w14:textId="77777777" w:rsidTr="00631325">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5DE716" w14:textId="77777777" w:rsidR="00631325" w:rsidRDefault="00631325">
            <w:pPr>
              <w:pStyle w:val="TableContentLeft"/>
            </w:pPr>
            <w:r>
              <w:t>2</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2770AFD" w14:textId="77777777" w:rsidR="00631325" w:rsidRDefault="00631325">
            <w:pPr>
              <w:pStyle w:val="TableContentLeft"/>
            </w:pPr>
            <w:r>
              <w:t>S_LPAd →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BED5724" w14:textId="77777777" w:rsidR="00631325" w:rsidRDefault="00631325">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7B34C1A3" w14:textId="189D22B9" w:rsidR="00631325" w:rsidRDefault="00631325">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MTD_GET_PROFILE_INFO(</w:t>
            </w:r>
          </w:p>
          <w:p w14:paraId="31F587F2" w14:textId="77777777" w:rsidR="00631325" w:rsidRDefault="00631325">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ICCID_OP_PROF1,</w:t>
            </w:r>
          </w:p>
          <w:p w14:paraId="2E0404C8" w14:textId="3E89668F" w:rsidR="00631325" w:rsidRDefault="00631325" w:rsidP="007B5EF2">
            <w:pPr>
              <w:pStyle w:val="TableContentLeft"/>
            </w:pPr>
            <w:r>
              <w:t xml:space="preserve">    NO_PARAM))</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383A5B" w14:textId="77777777" w:rsidR="00631325" w:rsidRDefault="00631325">
            <w:pPr>
              <w:pStyle w:val="TableContentLeft"/>
              <w:rPr>
                <w:lang w:val="it-IT"/>
              </w:rPr>
            </w:pPr>
            <w:r>
              <w:rPr>
                <w:lang w:val="it-IT"/>
              </w:rPr>
              <w:t>response ProfileInfoListResponse::= profileInfoListOk : {</w:t>
            </w:r>
          </w:p>
          <w:p w14:paraId="67239CC2" w14:textId="77777777" w:rsidR="00631325" w:rsidRDefault="00631325">
            <w:pPr>
              <w:pStyle w:val="TableContentLeft"/>
              <w:rPr>
                <w:lang w:val="it-IT"/>
              </w:rPr>
            </w:pPr>
            <w:r>
              <w:rPr>
                <w:lang w:val="it-IT"/>
              </w:rPr>
              <w:t xml:space="preserve"> #PROFILE_INFO1;</w:t>
            </w:r>
          </w:p>
          <w:p w14:paraId="5C41A74D" w14:textId="77777777" w:rsidR="00631325" w:rsidRDefault="00631325">
            <w:pPr>
              <w:pStyle w:val="TableContentLeft"/>
              <w:rPr>
                <w:lang w:val="it-IT"/>
              </w:rPr>
            </w:pPr>
            <w:r>
              <w:rPr>
                <w:lang w:val="it-IT"/>
              </w:rPr>
              <w:t>}</w:t>
            </w:r>
          </w:p>
          <w:p w14:paraId="5DBC133B" w14:textId="77777777" w:rsidR="00631325" w:rsidRDefault="00631325">
            <w:pPr>
              <w:pStyle w:val="TableContentLeft"/>
            </w:pPr>
            <w:r>
              <w:t>SW=0x9000</w:t>
            </w:r>
          </w:p>
        </w:tc>
      </w:tr>
      <w:tr w:rsidR="00631325" w14:paraId="39363C69" w14:textId="77777777" w:rsidTr="00631325">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CD625BC" w14:textId="77777777" w:rsidR="00631325" w:rsidRDefault="00631325">
            <w:pPr>
              <w:pStyle w:val="TableContentLeft"/>
            </w:pPr>
            <w:r>
              <w:t>3</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7281A0" w14:textId="77777777" w:rsidR="00631325" w:rsidRDefault="00631325">
            <w:pPr>
              <w:pStyle w:val="TableContentLeft"/>
            </w:pPr>
            <w:r>
              <w:t>S_LPAd →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E3B949" w14:textId="77777777" w:rsidR="00631325" w:rsidRDefault="00631325">
            <w:pPr>
              <w:pStyle w:val="CRSheetTitle"/>
              <w:framePr w:hSpace="0" w:wrap="auto" w:hAnchor="text" w:xAlign="left" w:yAlign="inline"/>
              <w:spacing w:after="0"/>
              <w:rPr>
                <w:rFonts w:ascii="Arial" w:hAnsi="Arial"/>
                <w:b w:val="0"/>
                <w:sz w:val="18"/>
                <w:szCs w:val="18"/>
              </w:rPr>
            </w:pPr>
            <w:r>
              <w:rPr>
                <w:rFonts w:ascii="Arial" w:hAnsi="Arial"/>
                <w:b w:val="0"/>
                <w:sz w:val="18"/>
                <w:szCs w:val="18"/>
              </w:rPr>
              <w:t>MTD_STORE_DATA(</w:t>
            </w:r>
          </w:p>
          <w:p w14:paraId="5047D70C" w14:textId="38305736" w:rsidR="00631325" w:rsidRDefault="00631325">
            <w:pPr>
              <w:pStyle w:val="CRSheetTitle"/>
              <w:framePr w:hSpace="0" w:wrap="auto" w:hAnchor="text" w:xAlign="left" w:yAlign="inline"/>
              <w:spacing w:after="0"/>
              <w:rPr>
                <w:rFonts w:ascii="Arial" w:hAnsi="Arial"/>
                <w:b w:val="0"/>
                <w:sz w:val="18"/>
                <w:szCs w:val="18"/>
              </w:rPr>
            </w:pPr>
            <w:r>
              <w:rPr>
                <w:rFonts w:ascii="Arial" w:hAnsi="Arial"/>
                <w:b w:val="0"/>
                <w:sz w:val="18"/>
                <w:szCs w:val="18"/>
              </w:rPr>
              <w:t xml:space="preserve">  MTD_GET_PROFILE_INFO(</w:t>
            </w:r>
          </w:p>
          <w:p w14:paraId="6F11C3AB" w14:textId="77777777" w:rsidR="00631325" w:rsidRDefault="00631325">
            <w:pPr>
              <w:pStyle w:val="CRSheetTitle"/>
              <w:framePr w:hSpace="0" w:wrap="auto" w:hAnchor="text" w:xAlign="left" w:yAlign="inline"/>
              <w:spacing w:after="0"/>
              <w:rPr>
                <w:rFonts w:ascii="Arial" w:hAnsi="Arial"/>
                <w:b w:val="0"/>
                <w:sz w:val="18"/>
                <w:szCs w:val="18"/>
              </w:rPr>
            </w:pPr>
            <w:r>
              <w:rPr>
                <w:rFonts w:ascii="Arial" w:hAnsi="Arial"/>
                <w:b w:val="0"/>
                <w:sz w:val="18"/>
                <w:szCs w:val="18"/>
              </w:rPr>
              <w:t xml:space="preserve">    #ICCID_OP_PROF2,</w:t>
            </w:r>
          </w:p>
          <w:p w14:paraId="6E581028" w14:textId="7E72A58A" w:rsidR="00631325" w:rsidRDefault="00631325" w:rsidP="003E71D1">
            <w:pPr>
              <w:pStyle w:val="TableContentLeft"/>
              <w:rPr>
                <w:rFonts w:cs="Times New Roman"/>
              </w:rPr>
            </w:pPr>
            <w:r>
              <w:rPr>
                <w:rFonts w:cs="Times New Roman"/>
                <w:lang w:eastAsia="en-GB" w:bidi="ar-SA"/>
              </w:rPr>
              <w:t xml:space="preserve">    NO_PARAM</w:t>
            </w:r>
            <w:r>
              <w:t>))</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370BB67" w14:textId="77777777" w:rsidR="00631325" w:rsidRDefault="00631325">
            <w:pPr>
              <w:pStyle w:val="TableContentLeft"/>
              <w:rPr>
                <w:lang w:val="it-IT"/>
              </w:rPr>
            </w:pPr>
            <w:r>
              <w:rPr>
                <w:lang w:val="it-IT"/>
              </w:rPr>
              <w:t>response ProfileInfoListResponse::= profileInfoListOk : {</w:t>
            </w:r>
          </w:p>
          <w:p w14:paraId="56D240F3" w14:textId="77777777" w:rsidR="00631325" w:rsidRDefault="00631325">
            <w:pPr>
              <w:pStyle w:val="TableContentLeft"/>
              <w:rPr>
                <w:lang w:val="it-IT"/>
              </w:rPr>
            </w:pPr>
            <w:r>
              <w:rPr>
                <w:lang w:val="it-IT"/>
              </w:rPr>
              <w:t>#P</w:t>
            </w:r>
            <w:r>
              <w:t>ROFILE_INFO2_ENABLED</w:t>
            </w:r>
            <w:r>
              <w:rPr>
                <w:lang w:val="it-IT"/>
              </w:rPr>
              <w:t>;</w:t>
            </w:r>
          </w:p>
          <w:p w14:paraId="5B127EA5" w14:textId="77777777" w:rsidR="00631325" w:rsidRDefault="00631325">
            <w:pPr>
              <w:pStyle w:val="TableContentLeft"/>
              <w:rPr>
                <w:lang w:val="it-IT"/>
              </w:rPr>
            </w:pPr>
            <w:r>
              <w:rPr>
                <w:lang w:val="it-IT"/>
              </w:rPr>
              <w:t>}</w:t>
            </w:r>
          </w:p>
          <w:p w14:paraId="6F916E02" w14:textId="77777777" w:rsidR="00631325" w:rsidRDefault="00631325">
            <w:pPr>
              <w:pStyle w:val="TableContentLeft"/>
              <w:rPr>
                <w:lang w:val="it-IT"/>
              </w:rPr>
            </w:pPr>
            <w:r>
              <w:t>SW=0x9000</w:t>
            </w:r>
          </w:p>
        </w:tc>
      </w:tr>
    </w:tbl>
    <w:p w14:paraId="70B86162" w14:textId="3092C17F" w:rsidR="00631325" w:rsidRDefault="00631325" w:rsidP="00631325">
      <w:pPr>
        <w:pStyle w:val="Heading6no"/>
        <w:rPr>
          <w:lang w:val="en-GB"/>
        </w:rPr>
      </w:pPr>
      <w:r>
        <w:t xml:space="preserve">Test Sequence #11 Error: Disable </w:t>
      </w:r>
      <w:r w:rsidR="003F32D9">
        <w:t>2</w:t>
      </w:r>
      <w:r w:rsidR="003F32D9">
        <w:rPr>
          <w:vertAlign w:val="superscript"/>
        </w:rPr>
        <w:t>nd</w:t>
      </w:r>
      <w:r w:rsidR="003F32D9">
        <w:t xml:space="preserve"> </w:t>
      </w:r>
      <w:r>
        <w:t>Profile by ISD-P AID and “refreshFlag” set while 2 proactive session is ongoing – catBusy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31325" w14:paraId="0EAB43B8" w14:textId="77777777" w:rsidTr="00631325">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C7CD340" w14:textId="77777777" w:rsidR="00631325" w:rsidRDefault="00631325">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0BC138C3" w14:textId="77777777" w:rsidR="00631325" w:rsidRDefault="00631325">
            <w:pPr>
              <w:pStyle w:val="TableHeaderGray"/>
              <w:rPr>
                <w:rStyle w:val="PlaceholderText"/>
                <w:lang w:eastAsia="de-DE"/>
              </w:rPr>
            </w:pPr>
          </w:p>
        </w:tc>
      </w:tr>
      <w:tr w:rsidR="00631325" w14:paraId="6D45578F"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B51AA22" w14:textId="77777777" w:rsidR="00631325" w:rsidRDefault="00631325">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6F8AE58" w14:textId="77777777" w:rsidR="00631325" w:rsidRDefault="00631325">
            <w:pPr>
              <w:pStyle w:val="TableHeaderGray"/>
              <w:rPr>
                <w:rStyle w:val="PlaceholderText"/>
                <w:lang w:eastAsia="de-DE"/>
              </w:rPr>
            </w:pPr>
            <w:r>
              <w:rPr>
                <w:lang w:val="en-GB" w:eastAsia="de-DE"/>
              </w:rPr>
              <w:t>Description of the initial condition</w:t>
            </w:r>
          </w:p>
        </w:tc>
      </w:tr>
      <w:tr w:rsidR="00631325" w14:paraId="738062CA"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83CF0E1"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4F198D0" w14:textId="0EAA7200" w:rsidR="00631325" w:rsidRDefault="00631325">
            <w:pPr>
              <w:pStyle w:val="TableText"/>
            </w:pPr>
            <w:r>
              <w:t>The PROFILE_OPERATIONAL1 is Enabled on the eUICC</w:t>
            </w:r>
            <w:r w:rsidR="005A2A04">
              <w:t xml:space="preserve"> on Port 1</w:t>
            </w:r>
            <w:r>
              <w:t>.</w:t>
            </w:r>
          </w:p>
        </w:tc>
      </w:tr>
      <w:tr w:rsidR="00631325" w14:paraId="01DBEF73"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F5AC9B5"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8F8F500" w14:textId="77777777" w:rsidR="00631325" w:rsidRDefault="00631325">
            <w:pPr>
              <w:pStyle w:val="TableText"/>
            </w:pPr>
            <w:r>
              <w:t>The PROFILE_OPERATIONAL1 corresponds to &lt;ISD_P_AID1&gt;.</w:t>
            </w:r>
          </w:p>
        </w:tc>
      </w:tr>
      <w:tr w:rsidR="00631325" w14:paraId="7D2C8C6A"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D7DB85C"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B169A5D" w14:textId="77777777" w:rsidR="00631325" w:rsidRDefault="00631325">
            <w:pPr>
              <w:pStyle w:val="TableText"/>
            </w:pPr>
            <w:r>
              <w:t>The PROFILE_OPERATIONAL2 has been installed on the eUICC.</w:t>
            </w:r>
          </w:p>
        </w:tc>
      </w:tr>
      <w:tr w:rsidR="00631325" w14:paraId="41B485FC"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113CC46"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F906661" w14:textId="54C8A9CD" w:rsidR="00631325" w:rsidRDefault="00631325">
            <w:pPr>
              <w:pStyle w:val="TableText"/>
            </w:pPr>
            <w:r>
              <w:t>The PROFILE_OPERATIONAL2 is Enabled on the eUICC</w:t>
            </w:r>
            <w:r w:rsidR="005A2A04">
              <w:t xml:space="preserve"> on Port 2</w:t>
            </w:r>
            <w:r>
              <w:t>.</w:t>
            </w:r>
          </w:p>
        </w:tc>
      </w:tr>
      <w:tr w:rsidR="00631325" w14:paraId="52B27990"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584D9DB"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4A68113" w14:textId="77777777" w:rsidR="00631325" w:rsidRDefault="00631325">
            <w:pPr>
              <w:pStyle w:val="TableText"/>
            </w:pPr>
            <w:r>
              <w:t>The PROFILE_OPERATIONAL2 corresponds to &lt;ISD_P_AID2&gt;.</w:t>
            </w:r>
          </w:p>
        </w:tc>
      </w:tr>
    </w:tbl>
    <w:p w14:paraId="23EE63FA" w14:textId="77777777" w:rsidR="00631325" w:rsidRDefault="00631325" w:rsidP="00631325">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43"/>
        <w:gridCol w:w="1398"/>
        <w:gridCol w:w="4037"/>
        <w:gridCol w:w="2732"/>
      </w:tblGrid>
      <w:tr w:rsidR="00631325" w14:paraId="19C5443C" w14:textId="77777777" w:rsidTr="003F4C37">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B7E3F6C" w14:textId="77777777" w:rsidR="00631325" w:rsidRDefault="00631325">
            <w:pPr>
              <w:pStyle w:val="TableHeader"/>
            </w:pPr>
            <w:r>
              <w:t>Step</w:t>
            </w:r>
          </w:p>
        </w:tc>
        <w:tc>
          <w:tcPr>
            <w:tcW w:w="77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553BE4C" w14:textId="77777777" w:rsidR="00631325" w:rsidRDefault="00631325">
            <w:pPr>
              <w:pStyle w:val="TableHeader"/>
            </w:pPr>
            <w:r>
              <w:t>Direction</w:t>
            </w:r>
          </w:p>
        </w:tc>
        <w:tc>
          <w:tcPr>
            <w:tcW w:w="22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8B81597" w14:textId="77777777" w:rsidR="00631325" w:rsidRDefault="00631325">
            <w:pPr>
              <w:pStyle w:val="TableHeader"/>
            </w:pPr>
            <w:r>
              <w:t>Sequence / Description</w:t>
            </w:r>
          </w:p>
        </w:tc>
        <w:tc>
          <w:tcPr>
            <w:tcW w:w="151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9213399" w14:textId="77777777" w:rsidR="00631325" w:rsidRDefault="00631325">
            <w:pPr>
              <w:pStyle w:val="TableHeader"/>
            </w:pPr>
            <w:r>
              <w:t>Expected result</w:t>
            </w:r>
          </w:p>
        </w:tc>
      </w:tr>
      <w:tr w:rsidR="00631325" w14:paraId="6A457C9D" w14:textId="77777777" w:rsidTr="003F4C37">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FD7687F" w14:textId="77777777" w:rsidR="00631325" w:rsidRDefault="00631325">
            <w:pPr>
              <w:pStyle w:val="TableContentLeft"/>
            </w:pPr>
            <w:r>
              <w:t>IC1</w:t>
            </w:r>
          </w:p>
        </w:tc>
        <w:tc>
          <w:tcPr>
            <w:tcW w:w="7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5D09A8A" w14:textId="77777777" w:rsidR="00631325" w:rsidRDefault="00631325">
            <w:pPr>
              <w:pStyle w:val="TableContentLeft"/>
            </w:pPr>
            <w:r>
              <w:t xml:space="preserve">S_Device </w:t>
            </w:r>
            <w:r>
              <w:rPr>
                <w:rFonts w:hint="eastAsia"/>
                <w:lang w:val="de-DE"/>
              </w:rPr>
              <w:t>→</w:t>
            </w:r>
            <w:r>
              <w:t xml:space="preserve">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C58821" w14:textId="77777777" w:rsidR="00631325" w:rsidRDefault="00631325">
            <w:pPr>
              <w:pStyle w:val="TableContentLeft"/>
            </w:pPr>
            <w:r>
              <w:t>RESET</w:t>
            </w:r>
          </w:p>
        </w:tc>
        <w:tc>
          <w:tcPr>
            <w:tcW w:w="1516" w:type="pct"/>
            <w:tcBorders>
              <w:top w:val="single" w:sz="6" w:space="0" w:color="auto"/>
              <w:left w:val="single" w:sz="6" w:space="0" w:color="auto"/>
              <w:bottom w:val="single" w:sz="6" w:space="0" w:color="auto"/>
              <w:right w:val="single" w:sz="6" w:space="0" w:color="auto"/>
            </w:tcBorders>
            <w:shd w:val="clear" w:color="auto" w:fill="auto"/>
            <w:vAlign w:val="center"/>
          </w:tcPr>
          <w:p w14:paraId="2B045EB0" w14:textId="77777777" w:rsidR="00631325" w:rsidRDefault="00631325">
            <w:pPr>
              <w:pStyle w:val="TableContentLeft"/>
            </w:pPr>
            <w:r>
              <w:t>Extract &lt;ATR&gt;</w:t>
            </w:r>
          </w:p>
          <w:p w14:paraId="61B153C9" w14:textId="77777777" w:rsidR="00631325" w:rsidRDefault="00631325">
            <w:pPr>
              <w:pStyle w:val="TableContentLeft"/>
            </w:pPr>
            <w:r>
              <w:t>Verify ‘LSI Support’ is present in &lt;ATR&gt;</w:t>
            </w:r>
          </w:p>
          <w:p w14:paraId="6AE83BA8" w14:textId="77777777" w:rsidR="00631325" w:rsidRDefault="00631325">
            <w:pPr>
              <w:pStyle w:val="TableContentLeft"/>
            </w:pPr>
          </w:p>
        </w:tc>
      </w:tr>
      <w:tr w:rsidR="00631325" w14:paraId="33BC01D8" w14:textId="77777777" w:rsidTr="003F4C37">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6CA721F" w14:textId="77777777" w:rsidR="00631325" w:rsidRDefault="00631325">
            <w:pPr>
              <w:pStyle w:val="TableContentLeft"/>
            </w:pPr>
            <w:r>
              <w:t>IC2</w:t>
            </w:r>
          </w:p>
        </w:tc>
        <w:tc>
          <w:tcPr>
            <w:tcW w:w="7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F88D5FF" w14:textId="77777777" w:rsidR="00631325" w:rsidRDefault="00631325">
            <w:pPr>
              <w:pStyle w:val="TableContentLeft"/>
            </w:pPr>
            <w:r>
              <w:t>S_Device</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F865D18" w14:textId="0F45AB2D" w:rsidR="00631325" w:rsidRDefault="006315FA">
            <w:pPr>
              <w:pStyle w:val="TableContentLeft"/>
            </w:pPr>
            <w:r w:rsidRPr="006315FA">
              <w:t>PROC_EUICC_CONFIGURE_LSIS_FOR_MEP</w:t>
            </w:r>
            <w:r w:rsidRPr="006315FA" w:rsidDel="006315FA">
              <w:t xml:space="preserve"> </w:t>
            </w:r>
            <w:r w:rsidR="00631325">
              <w:t>(</w:t>
            </w:r>
          </w:p>
          <w:p w14:paraId="40AE4A2B" w14:textId="77777777" w:rsidR="00631325" w:rsidRDefault="00631325">
            <w:pPr>
              <w:pStyle w:val="TableContentLeft"/>
            </w:pPr>
            <w:r>
              <w:t>2,</w:t>
            </w:r>
          </w:p>
          <w:p w14:paraId="79603566" w14:textId="7EC4A38D" w:rsidR="00631325" w:rsidRDefault="00155E97">
            <w:pPr>
              <w:pStyle w:val="TableContentLeft"/>
            </w:pPr>
            <w:r w:rsidRPr="006966E3">
              <w:t>#IUT_MEP_LSI_OPTIONS</w:t>
            </w:r>
            <w:r w:rsidR="00631325">
              <w:t>,</w:t>
            </w:r>
          </w:p>
          <w:p w14:paraId="7AED8BD4" w14:textId="77777777" w:rsidR="00631325" w:rsidRDefault="00631325">
            <w:pPr>
              <w:pStyle w:val="TableContentLeft"/>
            </w:pPr>
            <w:r>
              <w:t>“010203”,</w:t>
            </w:r>
          </w:p>
          <w:p w14:paraId="061A34F0" w14:textId="77777777" w:rsidR="00631325" w:rsidRDefault="00631325">
            <w:pPr>
              <w:pStyle w:val="TableContentLeft"/>
            </w:pPr>
            <w:r>
              <w:t>2)</w:t>
            </w:r>
          </w:p>
        </w:tc>
        <w:tc>
          <w:tcPr>
            <w:tcW w:w="15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66D8479" w14:textId="77777777" w:rsidR="00631325" w:rsidRDefault="00631325">
            <w:pPr>
              <w:pStyle w:val="TableContentLeft"/>
            </w:pPr>
            <w:r>
              <w:t xml:space="preserve">Verify </w:t>
            </w:r>
          </w:p>
          <w:p w14:paraId="227FF305" w14:textId="77777777" w:rsidR="00631325" w:rsidRDefault="00631325">
            <w:pPr>
              <w:pStyle w:val="TableContentLeft"/>
            </w:pPr>
            <w:r>
              <w:t>&lt;MEP_MODE&gt; = 01,</w:t>
            </w:r>
          </w:p>
          <w:p w14:paraId="219AD139" w14:textId="77777777" w:rsidR="00631325" w:rsidRDefault="00631325">
            <w:pPr>
              <w:pStyle w:val="TableContentLeft"/>
            </w:pPr>
            <w:r>
              <w:t xml:space="preserve">Verify </w:t>
            </w:r>
          </w:p>
          <w:p w14:paraId="4B593958" w14:textId="7CFE9283" w:rsidR="00631325" w:rsidRDefault="00631325">
            <w:pPr>
              <w:pStyle w:val="TableContentLeft"/>
            </w:pPr>
            <w:r>
              <w:t xml:space="preserve">&lt;MEP_LSI_OPTION&gt; =                 </w:t>
            </w:r>
            <w:r w:rsidR="009B24F9">
              <w:t>#IUT_MEP_LSI_OPTIONS,</w:t>
            </w:r>
          </w:p>
          <w:p w14:paraId="38F9C34E" w14:textId="77777777" w:rsidR="00631325" w:rsidRDefault="00631325">
            <w:pPr>
              <w:pStyle w:val="TableContentLeft"/>
            </w:pPr>
            <w:r>
              <w:t xml:space="preserve">Verify </w:t>
            </w:r>
          </w:p>
          <w:p w14:paraId="60C6551C" w14:textId="77777777" w:rsidR="00631325" w:rsidRDefault="00631325">
            <w:pPr>
              <w:pStyle w:val="TableContentLeft"/>
            </w:pPr>
            <w:r>
              <w:t>&lt;MEP_MAX_LSIS&gt; &lt;=                  #IUT_MEP_MAX_LSIS</w:t>
            </w:r>
          </w:p>
        </w:tc>
      </w:tr>
      <w:tr w:rsidR="00631325" w14:paraId="3C5B4D07" w14:textId="77777777" w:rsidTr="006315FA">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E9F79CF" w14:textId="77777777" w:rsidR="00631325" w:rsidRDefault="00631325">
            <w:pPr>
              <w:pStyle w:val="TableContentLeft"/>
            </w:pPr>
            <w:r>
              <w:t>IC3</w:t>
            </w:r>
          </w:p>
        </w:tc>
        <w:tc>
          <w:tcPr>
            <w:tcW w:w="453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710D8D5" w14:textId="77777777" w:rsidR="00631325" w:rsidRDefault="00631325">
            <w:pPr>
              <w:pStyle w:val="TableContentLeft"/>
            </w:pPr>
            <w:r>
              <w:t>PROC_EUICC_INITIALIZATION_SEQUENCE_MEP</w:t>
            </w:r>
          </w:p>
        </w:tc>
      </w:tr>
      <w:tr w:rsidR="006315FA" w14:paraId="3F21E71C" w14:textId="77777777" w:rsidTr="006315FA">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5A6E3BB" w14:textId="77777777" w:rsidR="006315FA" w:rsidRDefault="006315FA">
            <w:pPr>
              <w:pStyle w:val="TableContentLeft"/>
            </w:pPr>
            <w:r>
              <w:t>IC4</w:t>
            </w:r>
          </w:p>
        </w:tc>
        <w:tc>
          <w:tcPr>
            <w:tcW w:w="453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6045447" w14:textId="7A05C235" w:rsidR="006315FA" w:rsidRDefault="006315FA">
            <w:pPr>
              <w:pStyle w:val="TableContentLeft"/>
            </w:pPr>
            <w:r>
              <w:t>PROC_MEP_LSI_MULTIPLEXING(2)</w:t>
            </w:r>
          </w:p>
        </w:tc>
      </w:tr>
      <w:tr w:rsidR="00631325" w14:paraId="35F11A64" w14:textId="77777777" w:rsidTr="003F4C37">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2ABE34F" w14:textId="77777777" w:rsidR="00631325" w:rsidRDefault="00631325">
            <w:pPr>
              <w:pStyle w:val="TableContentLeft"/>
            </w:pPr>
            <w:r>
              <w:lastRenderedPageBreak/>
              <w:t>IC5</w:t>
            </w:r>
          </w:p>
        </w:tc>
        <w:tc>
          <w:tcPr>
            <w:tcW w:w="7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73C01C6" w14:textId="77777777" w:rsidR="00631325" w:rsidRDefault="00631325">
            <w:pPr>
              <w:pStyle w:val="TableContentLeft"/>
            </w:pPr>
            <w:r>
              <w:t xml:space="preserve">S_Device </w:t>
            </w:r>
            <w:r>
              <w:rPr>
                <w:rFonts w:hint="eastAsia"/>
                <w:lang w:val="de-DE"/>
              </w:rPr>
              <w:t>→</w:t>
            </w:r>
            <w:r>
              <w:t xml:space="preserve"> eUICC </w:t>
            </w:r>
          </w:p>
        </w:tc>
        <w:tc>
          <w:tcPr>
            <w:tcW w:w="2240"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041CEBFD" w14:textId="77777777" w:rsidR="00631325" w:rsidRDefault="00631325">
            <w:pPr>
              <w:pStyle w:val="TableContentLeft"/>
              <w:rPr>
                <w:b/>
              </w:rPr>
            </w:pPr>
            <w:r>
              <w:t xml:space="preserve">MTD_SEND_SMS_PP( </w:t>
            </w:r>
          </w:p>
          <w:p w14:paraId="64960154" w14:textId="77777777" w:rsidR="00631325" w:rsidRDefault="00631325">
            <w:pPr>
              <w:pStyle w:val="TableContentLeft"/>
            </w:pPr>
            <w:r>
              <w:t xml:space="preserve">   [GET_MNO_SD]) </w:t>
            </w:r>
          </w:p>
        </w:tc>
        <w:tc>
          <w:tcPr>
            <w:tcW w:w="151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9BDEB19" w14:textId="77777777" w:rsidR="00631325" w:rsidRDefault="00631325">
            <w:pPr>
              <w:pStyle w:val="TableContentLeft"/>
            </w:pPr>
            <w:r>
              <w:t>SW=0x91XX</w:t>
            </w:r>
          </w:p>
        </w:tc>
      </w:tr>
      <w:tr w:rsidR="00631325" w14:paraId="7A36908E" w14:textId="77777777" w:rsidTr="006315FA">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D8E2EEA" w14:textId="77777777" w:rsidR="00631325" w:rsidRDefault="00631325">
            <w:pPr>
              <w:pStyle w:val="TableContentLeft"/>
            </w:pPr>
            <w:r>
              <w:t>IC6</w:t>
            </w:r>
          </w:p>
        </w:tc>
        <w:tc>
          <w:tcPr>
            <w:tcW w:w="453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2AAB6E0" w14:textId="77777777" w:rsidR="00631325" w:rsidRDefault="00631325">
            <w:pPr>
              <w:pStyle w:val="TableContentLeft"/>
            </w:pPr>
            <w:r>
              <w:rPr>
                <w:lang w:val="en-US"/>
              </w:rPr>
              <w:t>Do not send FETCH command</w:t>
            </w:r>
          </w:p>
        </w:tc>
      </w:tr>
      <w:tr w:rsidR="003F4C37" w14:paraId="0024FDC2" w14:textId="77777777" w:rsidTr="003F4C37">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A5487FB" w14:textId="77777777" w:rsidR="003F4C37" w:rsidRDefault="003F4C37">
            <w:pPr>
              <w:pStyle w:val="TableContentLeft"/>
            </w:pPr>
            <w:r>
              <w:t>IC7</w:t>
            </w:r>
          </w:p>
        </w:tc>
        <w:tc>
          <w:tcPr>
            <w:tcW w:w="453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C01E7C3" w14:textId="32EF4A95" w:rsidR="003F4C37" w:rsidRDefault="003F4C37">
            <w:pPr>
              <w:pStyle w:val="TableContentLeft"/>
            </w:pPr>
            <w:r>
              <w:t>PROC_MEP_LSI_MULTIPLEXING(1)</w:t>
            </w:r>
          </w:p>
        </w:tc>
      </w:tr>
      <w:tr w:rsidR="00631325" w14:paraId="25441553" w14:textId="77777777" w:rsidTr="003F4C37">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627ADC1" w14:textId="77777777" w:rsidR="00631325" w:rsidRDefault="00631325">
            <w:pPr>
              <w:pStyle w:val="TableContentLeft"/>
            </w:pPr>
            <w:r>
              <w:t>IC8</w:t>
            </w:r>
          </w:p>
        </w:tc>
        <w:tc>
          <w:tcPr>
            <w:tcW w:w="7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B419A62" w14:textId="77777777" w:rsidR="00631325" w:rsidRDefault="00631325">
            <w:pPr>
              <w:pStyle w:val="TableContentLeft"/>
            </w:pPr>
            <w:r>
              <w:t xml:space="preserve">S_Device </w:t>
            </w:r>
            <w:r>
              <w:rPr>
                <w:rFonts w:hint="eastAsia"/>
                <w:lang w:val="de-DE"/>
              </w:rPr>
              <w:t>→</w:t>
            </w:r>
            <w:r>
              <w:t xml:space="preserve"> eUICC </w:t>
            </w:r>
          </w:p>
        </w:tc>
        <w:tc>
          <w:tcPr>
            <w:tcW w:w="2240"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7ECC7E96" w14:textId="77777777" w:rsidR="00631325" w:rsidRDefault="00631325">
            <w:pPr>
              <w:pStyle w:val="TableContentLeft"/>
              <w:rPr>
                <w:b/>
              </w:rPr>
            </w:pPr>
            <w:r>
              <w:t xml:space="preserve">MTD_SEND_SMS_PP( </w:t>
            </w:r>
          </w:p>
          <w:p w14:paraId="06212A4B" w14:textId="77777777" w:rsidR="00631325" w:rsidRDefault="00631325">
            <w:pPr>
              <w:pStyle w:val="TableContentLeft"/>
            </w:pPr>
            <w:r>
              <w:t xml:space="preserve">   [GET_MNO_SD]) </w:t>
            </w:r>
          </w:p>
        </w:tc>
        <w:tc>
          <w:tcPr>
            <w:tcW w:w="151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1604501" w14:textId="77777777" w:rsidR="00631325" w:rsidRDefault="00631325">
            <w:pPr>
              <w:pStyle w:val="TableContentLeft"/>
            </w:pPr>
            <w:r>
              <w:t>SW=0x91YY</w:t>
            </w:r>
          </w:p>
        </w:tc>
      </w:tr>
      <w:tr w:rsidR="00631325" w14:paraId="11336CC5" w14:textId="77777777" w:rsidTr="006315FA">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FF2E273" w14:textId="77777777" w:rsidR="00631325" w:rsidRDefault="00631325">
            <w:pPr>
              <w:pStyle w:val="TableContentLeft"/>
            </w:pPr>
            <w:r>
              <w:t>IC9</w:t>
            </w:r>
          </w:p>
        </w:tc>
        <w:tc>
          <w:tcPr>
            <w:tcW w:w="453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3E632B0" w14:textId="77777777" w:rsidR="00631325" w:rsidRDefault="00631325">
            <w:pPr>
              <w:pStyle w:val="TableContentLeft"/>
            </w:pPr>
            <w:r>
              <w:rPr>
                <w:lang w:val="en-US"/>
              </w:rPr>
              <w:t>Do not send FETCH command</w:t>
            </w:r>
          </w:p>
        </w:tc>
      </w:tr>
      <w:tr w:rsidR="003F4C37" w14:paraId="3DAD3EE6" w14:textId="77777777" w:rsidTr="003F4C37">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CE08B71" w14:textId="77777777" w:rsidR="003F4C37" w:rsidRDefault="003F4C37">
            <w:pPr>
              <w:pStyle w:val="TableContentLeft"/>
            </w:pPr>
            <w:r>
              <w:t>IC10</w:t>
            </w:r>
          </w:p>
        </w:tc>
        <w:tc>
          <w:tcPr>
            <w:tcW w:w="453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835A94F" w14:textId="2AF43726" w:rsidR="003F4C37" w:rsidRDefault="003F4C37">
            <w:pPr>
              <w:pStyle w:val="TableContentLeft"/>
            </w:pPr>
            <w:r>
              <w:t>PROC_MEP_LSI_MULTIPLEXING(0)</w:t>
            </w:r>
          </w:p>
        </w:tc>
      </w:tr>
      <w:tr w:rsidR="00631325" w14:paraId="06F3D11E" w14:textId="77777777" w:rsidTr="006315FA">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A52D97E" w14:textId="77777777" w:rsidR="00631325" w:rsidRDefault="00631325">
            <w:pPr>
              <w:pStyle w:val="TableContentLeft"/>
            </w:pPr>
            <w:r>
              <w:t>IC11</w:t>
            </w:r>
          </w:p>
        </w:tc>
        <w:tc>
          <w:tcPr>
            <w:tcW w:w="453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76E8BBF" w14:textId="77777777" w:rsidR="00631325" w:rsidRDefault="00631325">
            <w:pPr>
              <w:pStyle w:val="TableContentLeft"/>
            </w:pPr>
            <w:r>
              <w:t>PROC_OPEN_LOGICAL_CHANNEL_AND_SELECT_ISDR</w:t>
            </w:r>
          </w:p>
        </w:tc>
      </w:tr>
      <w:tr w:rsidR="00631325" w14:paraId="24BE1090" w14:textId="77777777" w:rsidTr="003F4C37">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AA1E40" w14:textId="77777777" w:rsidR="00631325" w:rsidRDefault="00631325">
            <w:pPr>
              <w:pStyle w:val="TableContentLeft"/>
            </w:pPr>
            <w:r>
              <w:t>1</w:t>
            </w:r>
          </w:p>
        </w:tc>
        <w:tc>
          <w:tcPr>
            <w:tcW w:w="7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57597C" w14:textId="77777777" w:rsidR="00631325" w:rsidRDefault="00631325">
            <w:pPr>
              <w:pStyle w:val="TableContentLeft"/>
            </w:pPr>
            <w:r>
              <w:t xml:space="preserve">S_LPAd </w:t>
            </w:r>
            <w:r>
              <w:rPr>
                <w:rFonts w:hint="eastAsia"/>
                <w:lang w:val="de-DE"/>
              </w:rPr>
              <w:t>→</w:t>
            </w:r>
            <w:r>
              <w:t xml:space="preserve">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10DAE4" w14:textId="77777777" w:rsidR="00631325" w:rsidRDefault="00631325">
            <w:pPr>
              <w:pStyle w:val="TableContentLeft"/>
            </w:pPr>
            <w:r>
              <w:t xml:space="preserve">MTD_STORE_DATA(  </w:t>
            </w:r>
          </w:p>
          <w:p w14:paraId="06AA2570" w14:textId="75F4891D" w:rsidR="00631325" w:rsidRDefault="00631325">
            <w:pPr>
              <w:pStyle w:val="TableContentLeft"/>
            </w:pPr>
            <w:r>
              <w:t xml:space="preserve">   MTD_DISABLE_PROFILE(</w:t>
            </w:r>
          </w:p>
          <w:p w14:paraId="486AED8A" w14:textId="77777777" w:rsidR="00631325" w:rsidRDefault="00631325">
            <w:pPr>
              <w:pStyle w:val="TableContentLeft"/>
            </w:pPr>
            <w:r>
              <w:t xml:space="preserve">      NO_PARAM, </w:t>
            </w:r>
          </w:p>
          <w:p w14:paraId="49279548" w14:textId="77777777" w:rsidR="00631325" w:rsidRDefault="00631325">
            <w:pPr>
              <w:pStyle w:val="TableContentLeft"/>
            </w:pPr>
            <w:r>
              <w:t xml:space="preserve">      &lt;ISD_P_AID1&gt;, </w:t>
            </w:r>
          </w:p>
          <w:p w14:paraId="107008D6" w14:textId="62B213DA" w:rsidR="00631325" w:rsidRDefault="00631325" w:rsidP="00941D48">
            <w:pPr>
              <w:pStyle w:val="TableContentLeft"/>
            </w:pPr>
            <w:r>
              <w:t xml:space="preserve">      TRUE))</w:t>
            </w:r>
          </w:p>
        </w:tc>
        <w:tc>
          <w:tcPr>
            <w:tcW w:w="15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0FAB6C" w14:textId="77777777" w:rsidR="00631325" w:rsidRDefault="00631325">
            <w:pPr>
              <w:pStyle w:val="TableContentLeft"/>
              <w:rPr>
                <w:b/>
              </w:rPr>
            </w:pPr>
            <w:r>
              <w:t>resp DisableProfileResponse ::= {</w:t>
            </w:r>
          </w:p>
          <w:p w14:paraId="3530121F" w14:textId="77777777" w:rsidR="00631325" w:rsidRDefault="00631325">
            <w:pPr>
              <w:pStyle w:val="TableContentLeft"/>
              <w:rPr>
                <w:b/>
              </w:rPr>
            </w:pPr>
            <w:r>
              <w:t xml:space="preserve">  disableResult catBusy</w:t>
            </w:r>
          </w:p>
          <w:p w14:paraId="1033F878" w14:textId="77777777" w:rsidR="00631325" w:rsidRDefault="00631325">
            <w:pPr>
              <w:pStyle w:val="TableContentLeft"/>
            </w:pPr>
            <w:r>
              <w:t>}</w:t>
            </w:r>
          </w:p>
          <w:p w14:paraId="34CFD8D4" w14:textId="77777777" w:rsidR="00631325" w:rsidRDefault="00631325">
            <w:pPr>
              <w:pStyle w:val="TableContentLeft"/>
            </w:pPr>
            <w:r>
              <w:t>SW=0x9000</w:t>
            </w:r>
          </w:p>
        </w:tc>
      </w:tr>
      <w:tr w:rsidR="00631325" w14:paraId="153574D9" w14:textId="77777777" w:rsidTr="006315FA">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A8E2C18" w14:textId="77777777" w:rsidR="00631325" w:rsidRDefault="00631325">
            <w:pPr>
              <w:pStyle w:val="TableContentLeft"/>
            </w:pPr>
            <w:r>
              <w:t>2</w:t>
            </w:r>
          </w:p>
        </w:tc>
        <w:tc>
          <w:tcPr>
            <w:tcW w:w="4532"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2B3E6F02" w14:textId="77777777" w:rsidR="00631325" w:rsidRDefault="00631325">
            <w:pPr>
              <w:pStyle w:val="TableContentLeft"/>
            </w:pPr>
            <w:r>
              <w:t>Repeat IC7</w:t>
            </w:r>
          </w:p>
        </w:tc>
      </w:tr>
      <w:tr w:rsidR="00631325" w14:paraId="1B0B6DAD" w14:textId="77777777" w:rsidTr="003F4C37">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D0697F" w14:textId="77777777" w:rsidR="00631325" w:rsidRDefault="00631325">
            <w:pPr>
              <w:pStyle w:val="TableContentLeft"/>
            </w:pPr>
            <w:r>
              <w:t>3</w:t>
            </w:r>
          </w:p>
        </w:tc>
        <w:tc>
          <w:tcPr>
            <w:tcW w:w="7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C6BFD9C" w14:textId="77777777" w:rsidR="00631325" w:rsidRDefault="00631325">
            <w:pPr>
              <w:pStyle w:val="TableContentLeft"/>
            </w:pPr>
            <w:r>
              <w:t>S_Device →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ED26A9" w14:textId="29CA06AE" w:rsidR="00631325" w:rsidRDefault="00631325">
            <w:pPr>
              <w:pStyle w:val="TableContentLeft"/>
            </w:pPr>
            <w:r>
              <w:t xml:space="preserve">FETCH </w:t>
            </w:r>
            <w:r w:rsidR="007E1156">
              <w:t>‘</w:t>
            </w:r>
            <w:r w:rsidR="003F32D9">
              <w:t>YY’</w:t>
            </w:r>
          </w:p>
        </w:tc>
        <w:tc>
          <w:tcPr>
            <w:tcW w:w="15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F0E4D4" w14:textId="77777777" w:rsidR="00631325" w:rsidRDefault="00631325">
            <w:pPr>
              <w:pStyle w:val="TableContentLeft"/>
              <w:rPr>
                <w:b/>
              </w:rPr>
            </w:pPr>
            <w:r>
              <w:t>SMS POR received</w:t>
            </w:r>
          </w:p>
          <w:p w14:paraId="65878523" w14:textId="77777777" w:rsidR="00631325" w:rsidRDefault="00631325">
            <w:pPr>
              <w:pStyle w:val="TableContentLeft"/>
            </w:pPr>
            <w:r>
              <w:t>SCP80 response status code equal to 0x00 – POR OK</w:t>
            </w:r>
          </w:p>
        </w:tc>
      </w:tr>
      <w:tr w:rsidR="00631325" w14:paraId="22ED5552" w14:textId="77777777" w:rsidTr="003F4C37">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7B5726" w14:textId="77777777" w:rsidR="00631325" w:rsidRDefault="00631325">
            <w:pPr>
              <w:pStyle w:val="TableContentLeft"/>
            </w:pPr>
            <w:r>
              <w:t>4</w:t>
            </w:r>
          </w:p>
        </w:tc>
        <w:tc>
          <w:tcPr>
            <w:tcW w:w="7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6CB035A" w14:textId="77777777" w:rsidR="00631325" w:rsidRDefault="00631325">
            <w:pPr>
              <w:pStyle w:val="TableContentLeft"/>
            </w:pPr>
            <w:r>
              <w:t>S_Device →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54C7687" w14:textId="77777777" w:rsidR="00631325" w:rsidRDefault="00631325">
            <w:pPr>
              <w:pStyle w:val="TableContentLeft"/>
            </w:pPr>
            <w:r>
              <w:t>TERMINAL RESPONSE</w:t>
            </w:r>
          </w:p>
        </w:tc>
        <w:tc>
          <w:tcPr>
            <w:tcW w:w="15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16BE2ED" w14:textId="77777777" w:rsidR="00631325" w:rsidRDefault="00631325">
            <w:pPr>
              <w:pStyle w:val="TableContentLeft"/>
            </w:pPr>
            <w:r>
              <w:t>SW=0x9000</w:t>
            </w:r>
          </w:p>
        </w:tc>
      </w:tr>
      <w:tr w:rsidR="00631325" w14:paraId="335491C2" w14:textId="77777777" w:rsidTr="006315FA">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EEFF9D" w14:textId="77777777" w:rsidR="00631325" w:rsidRDefault="00631325">
            <w:pPr>
              <w:pStyle w:val="TableContentLeft"/>
            </w:pPr>
            <w:r>
              <w:t>5</w:t>
            </w:r>
          </w:p>
        </w:tc>
        <w:tc>
          <w:tcPr>
            <w:tcW w:w="4532"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3CD0DA54" w14:textId="77777777" w:rsidR="00631325" w:rsidRDefault="00631325">
            <w:pPr>
              <w:pStyle w:val="TableContentLeft"/>
            </w:pPr>
            <w:r>
              <w:t>Repeat  IC4</w:t>
            </w:r>
          </w:p>
        </w:tc>
      </w:tr>
      <w:tr w:rsidR="00631325" w14:paraId="2DA06F78" w14:textId="77777777" w:rsidTr="003F4C37">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689B57" w14:textId="77777777" w:rsidR="00631325" w:rsidRDefault="00631325">
            <w:pPr>
              <w:pStyle w:val="TableContentLeft"/>
            </w:pPr>
            <w:r>
              <w:t>6</w:t>
            </w:r>
          </w:p>
        </w:tc>
        <w:tc>
          <w:tcPr>
            <w:tcW w:w="7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E1C269C" w14:textId="77777777" w:rsidR="00631325" w:rsidRDefault="00631325">
            <w:pPr>
              <w:pStyle w:val="TableContentLeft"/>
            </w:pPr>
            <w:r>
              <w:t>S_Device →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901E585" w14:textId="2A1DF091" w:rsidR="00631325" w:rsidRDefault="00631325">
            <w:pPr>
              <w:pStyle w:val="TableContentLeft"/>
            </w:pPr>
            <w:r>
              <w:t xml:space="preserve">FETCH </w:t>
            </w:r>
            <w:r w:rsidR="007E1156">
              <w:t>‘</w:t>
            </w:r>
            <w:r w:rsidR="003F32D9">
              <w:t>XX’</w:t>
            </w:r>
          </w:p>
        </w:tc>
        <w:tc>
          <w:tcPr>
            <w:tcW w:w="15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CEF7A9" w14:textId="77777777" w:rsidR="00631325" w:rsidRDefault="00631325">
            <w:pPr>
              <w:pStyle w:val="TableContentLeft"/>
              <w:rPr>
                <w:b/>
              </w:rPr>
            </w:pPr>
            <w:r>
              <w:t>SMS POR received</w:t>
            </w:r>
          </w:p>
          <w:p w14:paraId="56FFC7CA" w14:textId="77777777" w:rsidR="00631325" w:rsidRDefault="00631325">
            <w:pPr>
              <w:pStyle w:val="TableContentLeft"/>
            </w:pPr>
            <w:r>
              <w:t>SCP80 response status code equal to 0x00 – POR OK</w:t>
            </w:r>
          </w:p>
        </w:tc>
      </w:tr>
      <w:tr w:rsidR="00631325" w14:paraId="4EDADD1D" w14:textId="77777777" w:rsidTr="003F4C37">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E11553" w14:textId="77777777" w:rsidR="00631325" w:rsidRDefault="00631325">
            <w:pPr>
              <w:pStyle w:val="TableContentLeft"/>
            </w:pPr>
            <w:r>
              <w:t>7</w:t>
            </w:r>
          </w:p>
        </w:tc>
        <w:tc>
          <w:tcPr>
            <w:tcW w:w="7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BFBFCFA" w14:textId="77777777" w:rsidR="00631325" w:rsidRDefault="00631325">
            <w:pPr>
              <w:pStyle w:val="TableContentLeft"/>
            </w:pPr>
            <w:r>
              <w:t>S_Device →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D24C4FC" w14:textId="77777777" w:rsidR="00631325" w:rsidRDefault="00631325">
            <w:pPr>
              <w:pStyle w:val="TableContentLeft"/>
            </w:pPr>
            <w:r>
              <w:t>TERMINAL RESPONSE</w:t>
            </w:r>
          </w:p>
        </w:tc>
        <w:tc>
          <w:tcPr>
            <w:tcW w:w="15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A5B9EE" w14:textId="77777777" w:rsidR="00631325" w:rsidRDefault="00631325">
            <w:pPr>
              <w:pStyle w:val="TableContentLeft"/>
            </w:pPr>
            <w:r>
              <w:t>SW=0x9000</w:t>
            </w:r>
          </w:p>
        </w:tc>
      </w:tr>
      <w:tr w:rsidR="003F32D9" w14:paraId="6479184F" w14:textId="77777777" w:rsidTr="003F32D9">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tcPr>
          <w:p w14:paraId="3C92CD80" w14:textId="4B596438" w:rsidR="003F32D9" w:rsidRDefault="003F32D9" w:rsidP="003F32D9">
            <w:pPr>
              <w:pStyle w:val="TableContentLeft"/>
            </w:pPr>
            <w:r>
              <w:t>8</w:t>
            </w:r>
          </w:p>
        </w:tc>
        <w:tc>
          <w:tcPr>
            <w:tcW w:w="4532"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4AC78D00" w14:textId="3F66A849" w:rsidR="003F32D9" w:rsidRDefault="003F32D9" w:rsidP="003F32D9">
            <w:pPr>
              <w:pStyle w:val="TableContentLeft"/>
            </w:pPr>
            <w:r>
              <w:t>PROC_MEP_LSI_MULTIPLEXING(0)</w:t>
            </w:r>
          </w:p>
        </w:tc>
      </w:tr>
      <w:tr w:rsidR="00631325" w14:paraId="1605B6D0" w14:textId="77777777" w:rsidTr="003F4C37">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6192E7" w14:textId="59A2BCCC" w:rsidR="00631325" w:rsidRDefault="003F32D9">
            <w:pPr>
              <w:pStyle w:val="TableContentLeft"/>
            </w:pPr>
            <w:r>
              <w:t>9</w:t>
            </w:r>
          </w:p>
        </w:tc>
        <w:tc>
          <w:tcPr>
            <w:tcW w:w="7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4D7AF0" w14:textId="77777777" w:rsidR="00631325" w:rsidRDefault="00631325">
            <w:pPr>
              <w:pStyle w:val="TableContentLeft"/>
            </w:pPr>
            <w:r>
              <w:t xml:space="preserve">S_LPAd </w:t>
            </w:r>
            <w:r>
              <w:rPr>
                <w:rFonts w:hint="eastAsia"/>
                <w:lang w:val="de-DE"/>
              </w:rPr>
              <w:t>→</w:t>
            </w:r>
            <w:r>
              <w:t xml:space="preserve">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722CEB" w14:textId="64B08283" w:rsidR="00631325" w:rsidRDefault="00631325">
            <w:pPr>
              <w:pStyle w:val="TableContentLeft"/>
              <w:rPr>
                <w:b/>
              </w:rPr>
            </w:pPr>
            <w:r>
              <w:t>MTD_STORE_DATA(  MTD_GET_PROFILE_INFO(</w:t>
            </w:r>
          </w:p>
          <w:p w14:paraId="6D320424" w14:textId="77777777" w:rsidR="00631325" w:rsidRDefault="00631325">
            <w:pPr>
              <w:pStyle w:val="TableContentLeft"/>
              <w:rPr>
                <w:lang w:val="es-ES"/>
              </w:rPr>
            </w:pPr>
            <w:r>
              <w:t xml:space="preserve">  </w:t>
            </w:r>
            <w:r>
              <w:rPr>
                <w:lang w:val="es-ES"/>
              </w:rPr>
              <w:t>&lt;NO_PARAM&gt;,</w:t>
            </w:r>
          </w:p>
          <w:p w14:paraId="6EECA4FD" w14:textId="73178DA5" w:rsidR="00631325" w:rsidRDefault="00631325" w:rsidP="007541F7">
            <w:pPr>
              <w:pStyle w:val="TableContentLeft"/>
            </w:pPr>
            <w:r>
              <w:rPr>
                <w:lang w:val="es-ES"/>
              </w:rPr>
              <w:t xml:space="preserve">    &lt;NO_PARAM&gt;</w:t>
            </w:r>
            <w:r w:rsidR="007541F7">
              <w:rPr>
                <w:lang w:val="es-ES"/>
              </w:rPr>
              <w:t>)</w:t>
            </w:r>
            <w:r>
              <w:t>)</w:t>
            </w:r>
          </w:p>
        </w:tc>
        <w:tc>
          <w:tcPr>
            <w:tcW w:w="15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7827008" w14:textId="1F8CD8EE" w:rsidR="00631325" w:rsidRDefault="00631325">
            <w:pPr>
              <w:pStyle w:val="TableContentLeft"/>
              <w:rPr>
                <w:b/>
                <w:lang w:val="fr-FR"/>
              </w:rPr>
            </w:pPr>
            <w:r>
              <w:rPr>
                <w:lang w:val="fr-FR"/>
              </w:rPr>
              <w:t>response ProfileInfoListResponse</w:t>
            </w:r>
            <w:r w:rsidR="007E1156">
              <w:rPr>
                <w:lang w:val="fr-FR"/>
              </w:rPr>
              <w:t> </w:t>
            </w:r>
            <w:r>
              <w:rPr>
                <w:lang w:val="fr-FR"/>
              </w:rPr>
              <w:t>::= profileInfoListOk</w:t>
            </w:r>
            <w:r w:rsidR="007E1156">
              <w:rPr>
                <w:lang w:val="fr-FR"/>
              </w:rPr>
              <w:t> </w:t>
            </w:r>
            <w:r>
              <w:rPr>
                <w:lang w:val="fr-FR"/>
              </w:rPr>
              <w:t>: {</w:t>
            </w:r>
          </w:p>
          <w:p w14:paraId="32108899" w14:textId="77777777" w:rsidR="00631325" w:rsidRDefault="00631325">
            <w:pPr>
              <w:pStyle w:val="TableContentLeft"/>
              <w:rPr>
                <w:b/>
                <w:lang w:val="fr-FR"/>
              </w:rPr>
            </w:pPr>
            <w:r>
              <w:rPr>
                <w:lang w:val="fr-FR"/>
              </w:rPr>
              <w:t xml:space="preserve">   #PROFILE_INFO1,</w:t>
            </w:r>
          </w:p>
          <w:p w14:paraId="3F551712" w14:textId="77777777" w:rsidR="00631325" w:rsidRDefault="00631325">
            <w:pPr>
              <w:pStyle w:val="TableContentLeft"/>
              <w:rPr>
                <w:lang w:val="en-US"/>
              </w:rPr>
            </w:pPr>
            <w:r>
              <w:rPr>
                <w:lang w:val="fr-FR"/>
              </w:rPr>
              <w:t xml:space="preserve">   </w:t>
            </w:r>
            <w:r>
              <w:rPr>
                <w:lang w:val="en-US"/>
              </w:rPr>
              <w:t>#PROFILE_INFO2_ENABLED</w:t>
            </w:r>
          </w:p>
          <w:p w14:paraId="3E62DDF0" w14:textId="77777777" w:rsidR="00631325" w:rsidRDefault="00631325">
            <w:pPr>
              <w:pStyle w:val="TableContentLeft"/>
              <w:rPr>
                <w:lang w:val="en-US"/>
              </w:rPr>
            </w:pPr>
            <w:r>
              <w:rPr>
                <w:lang w:val="en-US"/>
              </w:rPr>
              <w:t>}</w:t>
            </w:r>
          </w:p>
          <w:p w14:paraId="71E91634" w14:textId="77777777" w:rsidR="00631325" w:rsidRDefault="00631325">
            <w:pPr>
              <w:pStyle w:val="TableContentLeft"/>
            </w:pPr>
            <w:r>
              <w:t>SW=0x9000</w:t>
            </w:r>
          </w:p>
        </w:tc>
      </w:tr>
      <w:bookmarkEnd w:id="850"/>
      <w:bookmarkEnd w:id="851"/>
      <w:bookmarkEnd w:id="852"/>
      <w:bookmarkEnd w:id="853"/>
    </w:tbl>
    <w:p w14:paraId="74430F05" w14:textId="77777777" w:rsidR="00631325" w:rsidRDefault="00631325" w:rsidP="00631325">
      <w:pPr>
        <w:pStyle w:val="10ptTableContent"/>
        <w:rPr>
          <w:rFonts w:cs="Times New Roman"/>
          <w:b/>
          <w:sz w:val="28"/>
          <w:szCs w:val="20"/>
          <w:lang w:eastAsia="zh-CN"/>
        </w:rPr>
      </w:pPr>
    </w:p>
    <w:p w14:paraId="4EE2987F" w14:textId="77777777" w:rsidR="005944B8" w:rsidRDefault="005944B8" w:rsidP="0034702E"/>
    <w:p w14:paraId="15D80B6B" w14:textId="77777777" w:rsidR="0034702E" w:rsidRPr="00A55090" w:rsidRDefault="0034702E" w:rsidP="0034702E">
      <w:pPr>
        <w:pStyle w:val="Heading5"/>
        <w:numPr>
          <w:ilvl w:val="0"/>
          <w:numId w:val="0"/>
        </w:numPr>
        <w:ind w:left="1304" w:hanging="1304"/>
      </w:pPr>
      <w:r w:rsidRPr="00A55090">
        <w:rPr>
          <w14:scene3d>
            <w14:camera w14:prst="orthographicFront"/>
            <w14:lightRig w14:rig="threePt" w14:dir="t">
              <w14:rot w14:lat="0" w14:lon="0" w14:rev="0"/>
            </w14:lightRig>
          </w14:scene3d>
        </w:rPr>
        <w:lastRenderedPageBreak/>
        <w:t>4.2.22.2.</w:t>
      </w:r>
      <w:r>
        <w:rPr>
          <w14:scene3d>
            <w14:camera w14:prst="orthographicFront"/>
            <w14:lightRig w14:rig="threePt" w14:dir="t">
              <w14:rot w14:lat="0" w14:lon="0" w14:rev="0"/>
            </w14:lightRig>
          </w14:scene3d>
        </w:rPr>
        <w:t>7</w:t>
      </w:r>
      <w:r w:rsidRPr="00A55090">
        <w:rPr>
          <w14:scene3d>
            <w14:camera w14:prst="orthographicFront"/>
            <w14:lightRig w14:rig="threePt" w14:dir="t">
              <w14:rot w14:lat="0" w14:lon="0" w14:rev="0"/>
            </w14:lightRig>
          </w14:scene3d>
        </w:rPr>
        <w:tab/>
      </w:r>
      <w:r w:rsidRPr="00A55090">
        <w:t>TC_eUICC_ES10c.DisableProfile_Case4</w:t>
      </w:r>
      <w:r>
        <w:t>_MEPA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04"/>
        <w:gridCol w:w="6606"/>
      </w:tblGrid>
      <w:tr w:rsidR="0034702E" w:rsidRPr="00A55090" w14:paraId="1851078B" w14:textId="77777777" w:rsidTr="00FB0E84">
        <w:trPr>
          <w:jc w:val="center"/>
        </w:trPr>
        <w:tc>
          <w:tcPr>
            <w:tcW w:w="5000" w:type="pct"/>
            <w:gridSpan w:val="2"/>
            <w:shd w:val="clear" w:color="auto" w:fill="BFBFBF" w:themeFill="background1" w:themeFillShade="BF"/>
            <w:vAlign w:val="center"/>
          </w:tcPr>
          <w:p w14:paraId="1C3AD6D9" w14:textId="77777777" w:rsidR="0034702E" w:rsidRPr="00A55090" w:rsidRDefault="0034702E" w:rsidP="00FB0E84">
            <w:pPr>
              <w:pStyle w:val="TableHeaderGray"/>
              <w:rPr>
                <w:rStyle w:val="PlaceholderText"/>
                <w:lang w:val="en-GB"/>
              </w:rPr>
            </w:pPr>
            <w:r w:rsidRPr="00A55090">
              <w:rPr>
                <w:lang w:val="en-GB"/>
              </w:rPr>
              <w:t>General Initial Conditions</w:t>
            </w:r>
          </w:p>
        </w:tc>
      </w:tr>
      <w:tr w:rsidR="0034702E" w:rsidRPr="00A55090" w14:paraId="3DDCD1DB" w14:textId="77777777" w:rsidTr="00FB0E84">
        <w:trPr>
          <w:jc w:val="center"/>
        </w:trPr>
        <w:tc>
          <w:tcPr>
            <w:tcW w:w="1334" w:type="pct"/>
            <w:shd w:val="clear" w:color="auto" w:fill="BFBFBF" w:themeFill="background1" w:themeFillShade="BF"/>
            <w:vAlign w:val="center"/>
          </w:tcPr>
          <w:p w14:paraId="779B289F" w14:textId="77777777" w:rsidR="0034702E" w:rsidRPr="00A55090" w:rsidRDefault="0034702E" w:rsidP="00FB0E84">
            <w:pPr>
              <w:pStyle w:val="TableHeaderGray"/>
              <w:rPr>
                <w:lang w:val="en-GB"/>
              </w:rPr>
            </w:pPr>
            <w:r w:rsidRPr="00A55090">
              <w:rPr>
                <w:lang w:val="en-GB"/>
              </w:rPr>
              <w:t>Entity</w:t>
            </w:r>
          </w:p>
        </w:tc>
        <w:tc>
          <w:tcPr>
            <w:tcW w:w="3666" w:type="pct"/>
            <w:shd w:val="clear" w:color="auto" w:fill="BFBFBF" w:themeFill="background1" w:themeFillShade="BF"/>
            <w:vAlign w:val="center"/>
          </w:tcPr>
          <w:p w14:paraId="167266C2" w14:textId="77777777" w:rsidR="0034702E" w:rsidRPr="00A55090" w:rsidRDefault="0034702E" w:rsidP="00FB0E84">
            <w:pPr>
              <w:pStyle w:val="TableHeaderGray"/>
              <w:rPr>
                <w:rStyle w:val="PlaceholderText"/>
                <w:lang w:val="en-GB"/>
              </w:rPr>
            </w:pPr>
            <w:r w:rsidRPr="00A55090">
              <w:rPr>
                <w:lang w:val="en-GB"/>
              </w:rPr>
              <w:t>Description of the general initial condition</w:t>
            </w:r>
          </w:p>
        </w:tc>
      </w:tr>
      <w:tr w:rsidR="0034702E" w:rsidRPr="00DD4551" w14:paraId="56D739B0" w14:textId="77777777" w:rsidTr="00DC212E">
        <w:trPr>
          <w:jc w:val="center"/>
        </w:trPr>
        <w:tc>
          <w:tcPr>
            <w:tcW w:w="1334" w:type="pct"/>
            <w:shd w:val="clear" w:color="auto" w:fill="auto"/>
            <w:vAlign w:val="center"/>
          </w:tcPr>
          <w:p w14:paraId="5B6B8CEF" w14:textId="77777777" w:rsidR="0034702E" w:rsidRPr="00DD4551" w:rsidRDefault="0034702E" w:rsidP="00FB0E84">
            <w:pPr>
              <w:pStyle w:val="TableText"/>
            </w:pPr>
            <w:r w:rsidRPr="00154AAF">
              <w:t>eUICC</w:t>
            </w:r>
          </w:p>
        </w:tc>
        <w:tc>
          <w:tcPr>
            <w:tcW w:w="3666" w:type="pct"/>
            <w:shd w:val="clear" w:color="auto" w:fill="auto"/>
            <w:vAlign w:val="center"/>
          </w:tcPr>
          <w:p w14:paraId="480A8683" w14:textId="77777777" w:rsidR="0034702E" w:rsidRPr="00DD4551" w:rsidRDefault="0034702E" w:rsidP="00FB0E84">
            <w:pPr>
              <w:pStyle w:val="TableText"/>
            </w:pPr>
            <w:r>
              <w:t>eUICC in MEP mode</w:t>
            </w:r>
          </w:p>
        </w:tc>
      </w:tr>
      <w:tr w:rsidR="0034702E" w:rsidRPr="00A55090" w14:paraId="3A18F6C0" w14:textId="77777777" w:rsidTr="00FB0E84">
        <w:trPr>
          <w:jc w:val="center"/>
        </w:trPr>
        <w:tc>
          <w:tcPr>
            <w:tcW w:w="1334" w:type="pct"/>
            <w:vAlign w:val="center"/>
          </w:tcPr>
          <w:p w14:paraId="19CCF692" w14:textId="77777777" w:rsidR="0034702E" w:rsidRPr="003D212B" w:rsidRDefault="0034702E" w:rsidP="00FB0E84">
            <w:pPr>
              <w:pStyle w:val="TableText"/>
              <w:rPr>
                <w:highlight w:val="yellow"/>
              </w:rPr>
            </w:pPr>
            <w:r w:rsidRPr="00E24742">
              <w:t>eUICC</w:t>
            </w:r>
          </w:p>
        </w:tc>
        <w:tc>
          <w:tcPr>
            <w:tcW w:w="3666" w:type="pct"/>
            <w:vAlign w:val="center"/>
          </w:tcPr>
          <w:p w14:paraId="671C0C83" w14:textId="77777777" w:rsidR="0034702E" w:rsidRPr="00E24742" w:rsidRDefault="0034702E" w:rsidP="00FB0E84">
            <w:pPr>
              <w:pStyle w:val="TableText"/>
              <w:rPr>
                <w:highlight w:val="yellow"/>
              </w:rPr>
            </w:pPr>
            <w:r w:rsidRPr="00E24742">
              <w:t>The PROFILE_OPERATIONAL1 has been installed on the eUICC</w:t>
            </w:r>
            <w:r>
              <w:t>.</w:t>
            </w:r>
          </w:p>
        </w:tc>
      </w:tr>
    </w:tbl>
    <w:p w14:paraId="6ABEF293" w14:textId="77777777" w:rsidR="0034702E" w:rsidRPr="00A55090" w:rsidRDefault="0034702E" w:rsidP="0034702E">
      <w:pPr>
        <w:pStyle w:val="Heading6no"/>
      </w:pPr>
      <w:r w:rsidRPr="00A55090">
        <w:t>Test Sequence #0</w:t>
      </w:r>
      <w:r>
        <w:t>1</w:t>
      </w:r>
      <w:r w:rsidRPr="00A55090">
        <w:t xml:space="preserve"> Nominal: Disable Profile by ISD-P AID and “refreshFlag” no</w:t>
      </w:r>
      <w:r>
        <w:t>t</w:t>
      </w:r>
      <w:r w:rsidRPr="00A55090">
        <w:t xml:space="preserve"> 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34702E" w:rsidRPr="00A55090" w14:paraId="54A919BE" w14:textId="77777777" w:rsidTr="00FB0E84">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A6CCE8A"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7B3C5580" w14:textId="77777777" w:rsidR="0034702E" w:rsidRPr="00A55090" w:rsidRDefault="0034702E" w:rsidP="00FB0E84">
            <w:pPr>
              <w:pStyle w:val="TableHeaderGray"/>
              <w:rPr>
                <w:rStyle w:val="PlaceholderText"/>
                <w:lang w:val="en-GB"/>
              </w:rPr>
            </w:pPr>
          </w:p>
        </w:tc>
      </w:tr>
      <w:tr w:rsidR="0034702E" w:rsidRPr="00A55090" w14:paraId="1B538F2E"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64D6CCE" w14:textId="77777777" w:rsidR="0034702E" w:rsidRPr="00A55090" w:rsidRDefault="0034702E" w:rsidP="00FB0E84">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354126D"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1ADEA881"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FA8984C" w14:textId="77777777" w:rsidR="0034702E" w:rsidRPr="003D212B" w:rsidRDefault="0034702E" w:rsidP="00FB0E84">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31E78B7A" w14:textId="35DDB1C7" w:rsidR="0034702E" w:rsidRPr="00E24742" w:rsidRDefault="0034702E" w:rsidP="00FB0E84">
            <w:pPr>
              <w:pStyle w:val="TableText"/>
            </w:pPr>
            <w:r w:rsidRPr="00E24742">
              <w:t xml:space="preserve">The PROFILE_OPERATIONAL1 is Enabled on </w:t>
            </w:r>
            <w:r w:rsidR="00366367">
              <w:t>target port &lt;</w:t>
            </w:r>
            <w:r w:rsidR="00933CFD">
              <w:t>MEP_A2_TARGET_ESIM_PORT</w:t>
            </w:r>
            <w:r w:rsidR="00366367">
              <w:t xml:space="preserve">&gt; assigned by </w:t>
            </w:r>
            <w:r w:rsidRPr="00E24742">
              <w:t>the eUICC</w:t>
            </w:r>
            <w:r>
              <w:t>.</w:t>
            </w:r>
          </w:p>
        </w:tc>
      </w:tr>
      <w:tr w:rsidR="0034702E" w:rsidRPr="00A55090" w14:paraId="4E701D59" w14:textId="77777777" w:rsidTr="00FB0E84">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6AF326E4" w14:textId="77777777" w:rsidR="0034702E" w:rsidRPr="008F1B4C" w:rsidRDefault="0034702E" w:rsidP="00FB0E84">
            <w:pPr>
              <w:pStyle w:val="TableText"/>
              <w:rPr>
                <w:rFonts w:cs="Arial"/>
                <w:sz w:val="18"/>
                <w:szCs w:val="18"/>
              </w:rPr>
            </w:pPr>
            <w:r w:rsidRPr="00E24742">
              <w:t>eUICC</w:t>
            </w:r>
          </w:p>
        </w:tc>
        <w:tc>
          <w:tcPr>
            <w:tcW w:w="3833" w:type="pct"/>
            <w:tcBorders>
              <w:top w:val="single" w:sz="6" w:space="0" w:color="auto"/>
              <w:left w:val="single" w:sz="6" w:space="0" w:color="auto"/>
              <w:bottom w:val="single" w:sz="8" w:space="0" w:color="auto"/>
              <w:right w:val="single" w:sz="6" w:space="0" w:color="auto"/>
            </w:tcBorders>
            <w:vAlign w:val="center"/>
          </w:tcPr>
          <w:p w14:paraId="0D27E45B" w14:textId="77777777" w:rsidR="0034702E" w:rsidRPr="00E24742" w:rsidRDefault="0034702E" w:rsidP="00FB0E84">
            <w:pPr>
              <w:pStyle w:val="TableText"/>
            </w:pPr>
            <w:r w:rsidRPr="00E24742">
              <w:t>The PROFILE_OPERATIONAL1 corresponds to &lt;ISD_P_AID1&gt;</w:t>
            </w:r>
            <w:r>
              <w:t>.</w:t>
            </w:r>
          </w:p>
        </w:tc>
      </w:tr>
    </w:tbl>
    <w:p w14:paraId="3E22B234" w14:textId="77777777" w:rsidR="0034702E" w:rsidRPr="00A55090"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6"/>
        <w:gridCol w:w="1149"/>
        <w:gridCol w:w="3437"/>
        <w:gridCol w:w="3645"/>
      </w:tblGrid>
      <w:tr w:rsidR="0034702E" w:rsidRPr="001F0550" w14:paraId="1E3F6471" w14:textId="77777777" w:rsidTr="00FB0E84">
        <w:trPr>
          <w:trHeight w:val="314"/>
          <w:jc w:val="center"/>
        </w:trPr>
        <w:tc>
          <w:tcPr>
            <w:tcW w:w="436" w:type="pct"/>
            <w:shd w:val="clear" w:color="auto" w:fill="C00000"/>
            <w:vAlign w:val="center"/>
          </w:tcPr>
          <w:p w14:paraId="541B4AAF" w14:textId="77777777" w:rsidR="0034702E" w:rsidRPr="0061518F" w:rsidRDefault="0034702E" w:rsidP="00FB0E84">
            <w:pPr>
              <w:pStyle w:val="TableHeader"/>
            </w:pPr>
            <w:r w:rsidRPr="001A336D">
              <w:t>Step</w:t>
            </w:r>
          </w:p>
        </w:tc>
        <w:tc>
          <w:tcPr>
            <w:tcW w:w="637" w:type="pct"/>
            <w:shd w:val="clear" w:color="auto" w:fill="C00000"/>
            <w:vAlign w:val="center"/>
          </w:tcPr>
          <w:p w14:paraId="360CF497" w14:textId="77777777" w:rsidR="0034702E" w:rsidRPr="00065A81" w:rsidRDefault="0034702E" w:rsidP="00FB0E84">
            <w:pPr>
              <w:pStyle w:val="TableHeader"/>
            </w:pPr>
            <w:r w:rsidRPr="00065A81">
              <w:t>Direction</w:t>
            </w:r>
          </w:p>
        </w:tc>
        <w:tc>
          <w:tcPr>
            <w:tcW w:w="1906" w:type="pct"/>
            <w:shd w:val="clear" w:color="auto" w:fill="C00000"/>
            <w:vAlign w:val="center"/>
          </w:tcPr>
          <w:p w14:paraId="2A10169B" w14:textId="77777777" w:rsidR="0034702E" w:rsidRPr="00452227" w:rsidRDefault="0034702E" w:rsidP="00FB0E84">
            <w:pPr>
              <w:pStyle w:val="TableHeader"/>
            </w:pPr>
            <w:r w:rsidRPr="00263515">
              <w:t>Sequence / Description</w:t>
            </w:r>
          </w:p>
        </w:tc>
        <w:tc>
          <w:tcPr>
            <w:tcW w:w="2021" w:type="pct"/>
            <w:shd w:val="clear" w:color="auto" w:fill="C00000"/>
            <w:vAlign w:val="center"/>
          </w:tcPr>
          <w:p w14:paraId="463FF24E" w14:textId="77777777" w:rsidR="0034702E" w:rsidRPr="007E5B2A" w:rsidRDefault="0034702E" w:rsidP="00FB0E84">
            <w:pPr>
              <w:pStyle w:val="TableHeader"/>
            </w:pPr>
            <w:r w:rsidRPr="007E5B2A">
              <w:t>Expected result</w:t>
            </w:r>
          </w:p>
        </w:tc>
      </w:tr>
      <w:tr w:rsidR="0034702E" w:rsidRPr="001F0550" w14:paraId="5CE3656F" w14:textId="77777777" w:rsidTr="00DC212E">
        <w:trPr>
          <w:trHeight w:val="314"/>
          <w:jc w:val="center"/>
        </w:trPr>
        <w:tc>
          <w:tcPr>
            <w:tcW w:w="436" w:type="pct"/>
            <w:shd w:val="clear" w:color="auto" w:fill="auto"/>
            <w:vAlign w:val="center"/>
          </w:tcPr>
          <w:p w14:paraId="00FD0F2F" w14:textId="77777777" w:rsidR="0034702E" w:rsidRPr="001A336D" w:rsidRDefault="0034702E" w:rsidP="00FB0E84">
            <w:pPr>
              <w:pStyle w:val="TableContentLeft"/>
            </w:pPr>
            <w:r>
              <w:t>IC1</w:t>
            </w:r>
          </w:p>
        </w:tc>
        <w:tc>
          <w:tcPr>
            <w:tcW w:w="637" w:type="pct"/>
            <w:shd w:val="clear" w:color="auto" w:fill="auto"/>
            <w:vAlign w:val="center"/>
          </w:tcPr>
          <w:p w14:paraId="073C202C"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906" w:type="pct"/>
            <w:shd w:val="clear" w:color="auto" w:fill="auto"/>
            <w:vAlign w:val="center"/>
          </w:tcPr>
          <w:p w14:paraId="28AADDE7" w14:textId="77777777" w:rsidR="0034702E" w:rsidRPr="00263515" w:rsidRDefault="0034702E" w:rsidP="00FB0E84">
            <w:pPr>
              <w:pStyle w:val="TableContentLeft"/>
            </w:pPr>
            <w:r w:rsidRPr="00535C96">
              <w:t>RESET</w:t>
            </w:r>
          </w:p>
        </w:tc>
        <w:tc>
          <w:tcPr>
            <w:tcW w:w="2021" w:type="pct"/>
            <w:shd w:val="clear" w:color="auto" w:fill="auto"/>
            <w:vAlign w:val="center"/>
          </w:tcPr>
          <w:p w14:paraId="3E0FA273" w14:textId="77777777" w:rsidR="0034702E" w:rsidRDefault="0034702E" w:rsidP="00FB0E84">
            <w:pPr>
              <w:pStyle w:val="TableContentLeft"/>
            </w:pPr>
            <w:r>
              <w:t>Extract &lt;ATR&gt;</w:t>
            </w:r>
          </w:p>
          <w:p w14:paraId="78D7E875" w14:textId="77777777" w:rsidR="0034702E" w:rsidRDefault="0034702E" w:rsidP="00FB0E84">
            <w:pPr>
              <w:pStyle w:val="TableContentLeft"/>
            </w:pPr>
            <w:r>
              <w:t>Verify ‘LSI Support’ is present in &lt;ATR&gt;</w:t>
            </w:r>
          </w:p>
          <w:p w14:paraId="0DFDCE63" w14:textId="77777777" w:rsidR="0034702E" w:rsidRPr="007E5B2A" w:rsidRDefault="0034702E" w:rsidP="00FB0E84">
            <w:pPr>
              <w:pStyle w:val="TableHeader"/>
            </w:pPr>
          </w:p>
        </w:tc>
      </w:tr>
      <w:tr w:rsidR="0034702E" w:rsidRPr="001F0550" w14:paraId="03F0CEE5" w14:textId="77777777" w:rsidTr="00DC212E">
        <w:trPr>
          <w:trHeight w:val="314"/>
          <w:jc w:val="center"/>
        </w:trPr>
        <w:tc>
          <w:tcPr>
            <w:tcW w:w="436" w:type="pct"/>
            <w:shd w:val="clear" w:color="auto" w:fill="auto"/>
            <w:vAlign w:val="center"/>
          </w:tcPr>
          <w:p w14:paraId="1AB73961" w14:textId="77777777" w:rsidR="0034702E" w:rsidRPr="001A336D" w:rsidRDefault="0034702E" w:rsidP="00FB0E84">
            <w:pPr>
              <w:pStyle w:val="TableContentLeft"/>
            </w:pPr>
            <w:r>
              <w:t>IC2</w:t>
            </w:r>
          </w:p>
        </w:tc>
        <w:tc>
          <w:tcPr>
            <w:tcW w:w="637" w:type="pct"/>
            <w:shd w:val="clear" w:color="auto" w:fill="auto"/>
            <w:vAlign w:val="center"/>
          </w:tcPr>
          <w:p w14:paraId="022100DB" w14:textId="77777777" w:rsidR="0034702E" w:rsidRPr="00065A81" w:rsidRDefault="0034702E" w:rsidP="00FB0E84">
            <w:pPr>
              <w:pStyle w:val="TableContentLeft"/>
            </w:pPr>
            <w:r w:rsidRPr="00535C96">
              <w:t>S_Device</w:t>
            </w:r>
          </w:p>
        </w:tc>
        <w:tc>
          <w:tcPr>
            <w:tcW w:w="1906" w:type="pct"/>
            <w:shd w:val="clear" w:color="auto" w:fill="auto"/>
            <w:vAlign w:val="center"/>
          </w:tcPr>
          <w:p w14:paraId="472A7107" w14:textId="69A1D9E4" w:rsidR="0034702E" w:rsidRPr="00B97D62" w:rsidRDefault="00C54350" w:rsidP="00FB0E84">
            <w:pPr>
              <w:pStyle w:val="TableContentLeft"/>
            </w:pPr>
            <w:r w:rsidRPr="00C54350">
              <w:t>PROC_EUICC_CONFIGURE_LSIS_FOR_MEP</w:t>
            </w:r>
            <w:r w:rsidRPr="00C54350" w:rsidDel="00C54350">
              <w:t xml:space="preserve"> </w:t>
            </w:r>
            <w:r w:rsidR="0034702E" w:rsidRPr="00535C96">
              <w:t>(</w:t>
            </w:r>
          </w:p>
          <w:p w14:paraId="423EFE79" w14:textId="77777777" w:rsidR="0034702E" w:rsidRPr="00B97D62" w:rsidRDefault="0034702E" w:rsidP="00FB0E84">
            <w:pPr>
              <w:pStyle w:val="TableContentLeft"/>
            </w:pPr>
            <w:r w:rsidRPr="00535C96">
              <w:t>2,</w:t>
            </w:r>
          </w:p>
          <w:p w14:paraId="05B54C24" w14:textId="0130EFDA" w:rsidR="0034702E" w:rsidRPr="00B97D62" w:rsidRDefault="00155E97" w:rsidP="00FB0E84">
            <w:pPr>
              <w:pStyle w:val="TableContentLeft"/>
            </w:pPr>
            <w:r w:rsidRPr="006966E3">
              <w:t>#IUT_MEP_LSI_OPTIONS</w:t>
            </w:r>
            <w:r w:rsidR="0034702E" w:rsidRPr="00535C96">
              <w:t>,</w:t>
            </w:r>
          </w:p>
          <w:p w14:paraId="1736AEF0" w14:textId="77777777" w:rsidR="0034702E" w:rsidRPr="00B97D62" w:rsidRDefault="0034702E" w:rsidP="00FB0E84">
            <w:pPr>
              <w:pStyle w:val="TableContentLeft"/>
            </w:pPr>
            <w:r w:rsidRPr="00535C96">
              <w:t>“0</w:t>
            </w:r>
            <w:r>
              <w:t>20103</w:t>
            </w:r>
            <w:r w:rsidRPr="00535C96">
              <w:t>”,</w:t>
            </w:r>
          </w:p>
          <w:p w14:paraId="27E1E6F6" w14:textId="77777777" w:rsidR="0034702E" w:rsidRPr="00263515" w:rsidRDefault="0034702E" w:rsidP="00FB0E84">
            <w:pPr>
              <w:pStyle w:val="TableHeader"/>
            </w:pPr>
            <w:r w:rsidRPr="00AF0ED0">
              <w:rPr>
                <w:b w:val="0"/>
                <w:color w:val="auto"/>
                <w:sz w:val="18"/>
                <w:szCs w:val="18"/>
                <w:lang w:eastAsia="de-DE" w:bidi="bn-BD"/>
              </w:rPr>
              <w:t>2)</w:t>
            </w:r>
          </w:p>
        </w:tc>
        <w:tc>
          <w:tcPr>
            <w:tcW w:w="2021" w:type="pct"/>
            <w:shd w:val="clear" w:color="auto" w:fill="auto"/>
            <w:vAlign w:val="center"/>
          </w:tcPr>
          <w:p w14:paraId="20662092" w14:textId="77777777" w:rsidR="0034702E" w:rsidRPr="00B97D62" w:rsidRDefault="0034702E" w:rsidP="00FB0E84">
            <w:pPr>
              <w:pStyle w:val="TableContentLeft"/>
            </w:pPr>
            <w:r w:rsidRPr="00535C96">
              <w:t xml:space="preserve">Verify </w:t>
            </w:r>
          </w:p>
          <w:p w14:paraId="08FC332B" w14:textId="77777777" w:rsidR="0034702E" w:rsidRPr="00B97D62" w:rsidRDefault="0034702E" w:rsidP="00FB0E84">
            <w:pPr>
              <w:pStyle w:val="TableContentLeft"/>
            </w:pPr>
            <w:r w:rsidRPr="00535C96">
              <w:t xml:space="preserve">&lt;MEP_MODE&gt; = </w:t>
            </w:r>
            <w:r>
              <w:t>02</w:t>
            </w:r>
            <w:r w:rsidRPr="00535C96">
              <w:t>,</w:t>
            </w:r>
          </w:p>
          <w:p w14:paraId="4E43BFF4" w14:textId="77777777" w:rsidR="0034702E" w:rsidRPr="00B97D62" w:rsidRDefault="0034702E" w:rsidP="00FB0E84">
            <w:pPr>
              <w:pStyle w:val="TableContentLeft"/>
            </w:pPr>
            <w:r w:rsidRPr="00535C96">
              <w:t xml:space="preserve">Verify </w:t>
            </w:r>
          </w:p>
          <w:p w14:paraId="1827CA7C" w14:textId="4E3DC308" w:rsidR="0034702E" w:rsidRPr="00B97D62" w:rsidRDefault="0034702E" w:rsidP="00FB0E84">
            <w:pPr>
              <w:pStyle w:val="TableContentLeft"/>
            </w:pPr>
            <w:r w:rsidRPr="00535C96">
              <w:t xml:space="preserve">&lt;MEP_LSI_OPTION&gt; =                 </w:t>
            </w:r>
            <w:r w:rsidR="009B24F9">
              <w:t>#IUT_MEP_LSI_OPTIONS,</w:t>
            </w:r>
          </w:p>
          <w:p w14:paraId="498FBE87" w14:textId="77777777" w:rsidR="0034702E" w:rsidRPr="00B97D62" w:rsidRDefault="0034702E" w:rsidP="00FB0E84">
            <w:pPr>
              <w:pStyle w:val="TableContentLeft"/>
            </w:pPr>
            <w:r w:rsidRPr="00535C96">
              <w:t xml:space="preserve">Verify </w:t>
            </w:r>
          </w:p>
          <w:p w14:paraId="2A8D25D3" w14:textId="77777777" w:rsidR="0034702E" w:rsidRPr="007E5B2A" w:rsidRDefault="0034702E" w:rsidP="00FB0E84">
            <w:pPr>
              <w:pStyle w:val="TableHeader"/>
            </w:pPr>
            <w:r>
              <w:rPr>
                <w:b w:val="0"/>
                <w:color w:val="auto"/>
                <w:sz w:val="18"/>
                <w:szCs w:val="18"/>
                <w:lang w:eastAsia="de-DE" w:bidi="bn-BD"/>
              </w:rPr>
              <w:t>&lt;MEP_MAX_LSIS&gt; &lt;=</w:t>
            </w:r>
            <w:r w:rsidRPr="00535C96">
              <w:rPr>
                <w:b w:val="0"/>
                <w:color w:val="auto"/>
                <w:sz w:val="18"/>
                <w:szCs w:val="18"/>
                <w:lang w:eastAsia="de-DE" w:bidi="bn-BD"/>
              </w:rPr>
              <w:t xml:space="preserve">                  #IUT_MEP_MAX_LSIS</w:t>
            </w:r>
          </w:p>
        </w:tc>
      </w:tr>
      <w:tr w:rsidR="0034702E" w:rsidRPr="00A55090" w14:paraId="68530314" w14:textId="77777777" w:rsidTr="00F70558">
        <w:trPr>
          <w:trHeight w:val="314"/>
          <w:jc w:val="center"/>
        </w:trPr>
        <w:tc>
          <w:tcPr>
            <w:tcW w:w="436" w:type="pct"/>
            <w:shd w:val="clear" w:color="auto" w:fill="FFFFFF" w:themeFill="background1"/>
            <w:vAlign w:val="center"/>
          </w:tcPr>
          <w:p w14:paraId="483DE65B" w14:textId="77777777" w:rsidR="0034702E" w:rsidRPr="00A55090" w:rsidRDefault="0034702E" w:rsidP="00FB0E84">
            <w:pPr>
              <w:pStyle w:val="TableContentLeft"/>
            </w:pPr>
            <w:r w:rsidRPr="00A55090">
              <w:t>IC</w:t>
            </w:r>
            <w:r>
              <w:t>3</w:t>
            </w:r>
          </w:p>
        </w:tc>
        <w:tc>
          <w:tcPr>
            <w:tcW w:w="4564" w:type="pct"/>
            <w:gridSpan w:val="3"/>
            <w:shd w:val="clear" w:color="auto" w:fill="FFFFFF" w:themeFill="background1"/>
            <w:vAlign w:val="center"/>
          </w:tcPr>
          <w:p w14:paraId="09BB0F9F" w14:textId="77777777" w:rsidR="0034702E" w:rsidRPr="00A55090" w:rsidRDefault="0034702E" w:rsidP="00FB0E84">
            <w:pPr>
              <w:pStyle w:val="TableContentLeft"/>
            </w:pPr>
            <w:r>
              <w:t>PROC_EUICC_INITIALIZATION_SEQUENCE_MEP</w:t>
            </w:r>
          </w:p>
        </w:tc>
      </w:tr>
      <w:tr w:rsidR="0034702E" w:rsidRPr="00A55090" w14:paraId="54BFBEB8" w14:textId="77777777" w:rsidTr="00F70558">
        <w:trPr>
          <w:trHeight w:val="314"/>
          <w:jc w:val="center"/>
        </w:trPr>
        <w:tc>
          <w:tcPr>
            <w:tcW w:w="436" w:type="pct"/>
            <w:shd w:val="clear" w:color="auto" w:fill="FFFFFF" w:themeFill="background1"/>
            <w:vAlign w:val="center"/>
          </w:tcPr>
          <w:p w14:paraId="53A9F892" w14:textId="77777777" w:rsidR="0034702E" w:rsidRPr="00A55090" w:rsidRDefault="0034702E" w:rsidP="00FB0E84">
            <w:pPr>
              <w:pStyle w:val="TableContentLeft"/>
            </w:pPr>
            <w:r w:rsidRPr="00A55090">
              <w:t>IC</w:t>
            </w:r>
            <w:r>
              <w:t>4</w:t>
            </w:r>
          </w:p>
        </w:tc>
        <w:tc>
          <w:tcPr>
            <w:tcW w:w="4564" w:type="pct"/>
            <w:gridSpan w:val="3"/>
            <w:shd w:val="clear" w:color="auto" w:fill="FFFFFF" w:themeFill="background1"/>
            <w:vAlign w:val="center"/>
          </w:tcPr>
          <w:p w14:paraId="3AB1DEDE" w14:textId="77777777" w:rsidR="0034702E" w:rsidRPr="00A55090" w:rsidRDefault="0034702E" w:rsidP="00FB0E84">
            <w:pPr>
              <w:pStyle w:val="TableContentLeft"/>
            </w:pPr>
            <w:r w:rsidRPr="00A55090">
              <w:t>PROC_OPEN_LOGICAL_CHANNEL_AND_SELECT_ISDR</w:t>
            </w:r>
          </w:p>
        </w:tc>
      </w:tr>
      <w:tr w:rsidR="0034702E" w:rsidRPr="00AE4CC2" w14:paraId="1F1FEE7A" w14:textId="77777777" w:rsidTr="00FB0E84">
        <w:trPr>
          <w:trHeight w:val="314"/>
          <w:jc w:val="center"/>
        </w:trPr>
        <w:tc>
          <w:tcPr>
            <w:tcW w:w="436" w:type="pct"/>
            <w:shd w:val="clear" w:color="auto" w:fill="auto"/>
            <w:vAlign w:val="center"/>
          </w:tcPr>
          <w:p w14:paraId="5B046B0A" w14:textId="77777777" w:rsidR="0034702E" w:rsidRPr="00A55090" w:rsidRDefault="0034702E" w:rsidP="00FB0E84">
            <w:pPr>
              <w:pStyle w:val="TableContentLeft"/>
            </w:pPr>
            <w:r w:rsidRPr="00A55090">
              <w:t>1</w:t>
            </w:r>
          </w:p>
        </w:tc>
        <w:tc>
          <w:tcPr>
            <w:tcW w:w="637" w:type="pct"/>
            <w:shd w:val="clear" w:color="auto" w:fill="auto"/>
            <w:vAlign w:val="center"/>
          </w:tcPr>
          <w:p w14:paraId="538B4270" w14:textId="77777777" w:rsidR="0034702E" w:rsidRPr="00A55090" w:rsidRDefault="0034702E" w:rsidP="00FB0E84">
            <w:pPr>
              <w:pStyle w:val="TableContentLeft"/>
            </w:pPr>
            <w:r w:rsidRPr="00A55090">
              <w:t>S_LPAd → eUICC</w:t>
            </w:r>
          </w:p>
        </w:tc>
        <w:tc>
          <w:tcPr>
            <w:tcW w:w="1906" w:type="pct"/>
            <w:shd w:val="clear" w:color="auto" w:fill="auto"/>
            <w:vAlign w:val="center"/>
          </w:tcPr>
          <w:p w14:paraId="20809A6E"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00B13C57" w14:textId="4D6E2083"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w:t>
            </w:r>
            <w:r w:rsidR="00F7713D" w:rsidDel="00F7713D">
              <w:rPr>
                <w:rFonts w:ascii="Arial" w:hAnsi="Arial" w:cs="Arial"/>
                <w:b w:val="0"/>
                <w:sz w:val="18"/>
                <w:szCs w:val="18"/>
              </w:rPr>
              <w:t xml:space="preserve"> </w:t>
            </w:r>
            <w:r w:rsidRPr="00A55090">
              <w:rPr>
                <w:rFonts w:ascii="Arial" w:hAnsi="Arial" w:cs="Arial"/>
                <w:b w:val="0"/>
                <w:sz w:val="18"/>
                <w:szCs w:val="18"/>
              </w:rPr>
              <w:t>(</w:t>
            </w:r>
          </w:p>
          <w:p w14:paraId="2A6488EF"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6DE5FC8F" w14:textId="77777777" w:rsidR="0034702E" w:rsidRPr="00A55090" w:rsidRDefault="0034702E" w:rsidP="00FB0E84">
            <w:pPr>
              <w:pStyle w:val="NormalParagraph"/>
              <w:spacing w:line="240" w:lineRule="auto"/>
              <w:rPr>
                <w:sz w:val="18"/>
                <w:szCs w:val="18"/>
              </w:rPr>
            </w:pPr>
            <w:r w:rsidRPr="00A55090">
              <w:rPr>
                <w:sz w:val="18"/>
                <w:szCs w:val="18"/>
              </w:rPr>
              <w:t xml:space="preserve">    &lt;ISD_P_AID1&gt;, </w:t>
            </w:r>
          </w:p>
          <w:p w14:paraId="66AACB20" w14:textId="6932DD43" w:rsidR="0034702E" w:rsidRPr="00A55090" w:rsidRDefault="0034702E" w:rsidP="009A2AE9">
            <w:pPr>
              <w:pStyle w:val="TableContentLeft"/>
            </w:pPr>
            <w:r w:rsidRPr="00A55090">
              <w:t xml:space="preserve">    FALSE))</w:t>
            </w:r>
          </w:p>
        </w:tc>
        <w:tc>
          <w:tcPr>
            <w:tcW w:w="2021" w:type="pct"/>
            <w:shd w:val="clear" w:color="auto" w:fill="auto"/>
            <w:vAlign w:val="center"/>
          </w:tcPr>
          <w:p w14:paraId="413F7998" w14:textId="77777777" w:rsidR="0034702E" w:rsidRPr="00A55090" w:rsidRDefault="0034702E" w:rsidP="00FB0E84">
            <w:pPr>
              <w:pStyle w:val="TableContentLeft"/>
            </w:pPr>
            <w:r w:rsidRPr="00A55090">
              <w:t>#R_DISABLE_PROFILE_OK</w:t>
            </w:r>
          </w:p>
          <w:p w14:paraId="3B28966F" w14:textId="77777777" w:rsidR="0034702E" w:rsidRPr="00A55090" w:rsidRDefault="0034702E" w:rsidP="00FB0E84">
            <w:pPr>
              <w:pStyle w:val="TableContentLeft"/>
            </w:pPr>
            <w:r w:rsidRPr="00A55090">
              <w:t>SW=0x9000</w:t>
            </w:r>
          </w:p>
        </w:tc>
      </w:tr>
      <w:tr w:rsidR="0034702E" w:rsidRPr="00AE4CC2" w14:paraId="2553C204" w14:textId="77777777" w:rsidTr="00FB0E84">
        <w:trPr>
          <w:trHeight w:val="314"/>
          <w:jc w:val="center"/>
        </w:trPr>
        <w:tc>
          <w:tcPr>
            <w:tcW w:w="436" w:type="pct"/>
            <w:shd w:val="clear" w:color="auto" w:fill="auto"/>
            <w:vAlign w:val="center"/>
          </w:tcPr>
          <w:p w14:paraId="270C831B" w14:textId="77777777" w:rsidR="0034702E" w:rsidRPr="00A55090" w:rsidRDefault="0034702E" w:rsidP="00FB0E84">
            <w:pPr>
              <w:pStyle w:val="TableContentLeft"/>
            </w:pPr>
            <w:r w:rsidRPr="00A55090">
              <w:t>2</w:t>
            </w:r>
          </w:p>
        </w:tc>
        <w:tc>
          <w:tcPr>
            <w:tcW w:w="637" w:type="pct"/>
            <w:shd w:val="clear" w:color="auto" w:fill="auto"/>
            <w:vAlign w:val="center"/>
          </w:tcPr>
          <w:p w14:paraId="260E72E9"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906" w:type="pct"/>
            <w:shd w:val="clear" w:color="auto" w:fill="auto"/>
            <w:vAlign w:val="center"/>
          </w:tcPr>
          <w:p w14:paraId="135B0ECB"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2753336D" w14:textId="5F5F53D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w:t>
            </w:r>
            <w:r w:rsidR="009A2AE9" w:rsidDel="009A2AE9">
              <w:rPr>
                <w:rFonts w:ascii="Arial" w:hAnsi="Arial" w:cs="Arial"/>
                <w:b w:val="0"/>
                <w:sz w:val="18"/>
                <w:szCs w:val="18"/>
              </w:rPr>
              <w:t xml:space="preserve"> </w:t>
            </w:r>
            <w:r w:rsidRPr="00A55090">
              <w:rPr>
                <w:rFonts w:ascii="Arial" w:hAnsi="Arial" w:cs="Arial"/>
                <w:b w:val="0"/>
                <w:sz w:val="18"/>
                <w:szCs w:val="18"/>
              </w:rPr>
              <w:t>(</w:t>
            </w:r>
          </w:p>
          <w:p w14:paraId="3DE8A07C"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32388061" w14:textId="1AECD973" w:rsidR="0034702E" w:rsidRPr="00A55090" w:rsidRDefault="0034702E" w:rsidP="009A2AE9">
            <w:pPr>
              <w:pStyle w:val="TableContentLeft"/>
            </w:pPr>
            <w:r w:rsidRPr="00A55090">
              <w:t xml:space="preserve">    &lt;ISD_P_AID1&gt;)</w:t>
            </w:r>
            <w:r w:rsidRPr="003E71D1">
              <w:rPr>
                <w:bCs/>
              </w:rPr>
              <w:t>)</w:t>
            </w:r>
          </w:p>
        </w:tc>
        <w:tc>
          <w:tcPr>
            <w:tcW w:w="2021" w:type="pct"/>
            <w:shd w:val="clear" w:color="auto" w:fill="auto"/>
            <w:vAlign w:val="center"/>
          </w:tcPr>
          <w:p w14:paraId="3CA1D105" w14:textId="77777777" w:rsidR="0034702E" w:rsidRPr="00A55090" w:rsidRDefault="0034702E" w:rsidP="00FB0E84">
            <w:pPr>
              <w:pStyle w:val="TableContentLeft"/>
            </w:pPr>
            <w:r w:rsidRPr="00A55090">
              <w:t>response ProfileInfoListResponse::= profileInfoListOk : {</w:t>
            </w:r>
          </w:p>
          <w:p w14:paraId="26DC871B" w14:textId="77777777" w:rsidR="0034702E" w:rsidRPr="00A55090" w:rsidRDefault="0034702E" w:rsidP="00FB0E84">
            <w:pPr>
              <w:pStyle w:val="TableContentLeft"/>
            </w:pPr>
            <w:r w:rsidRPr="00A55090">
              <w:t xml:space="preserve"> #PROFILE_INFO1_DISABLED</w:t>
            </w:r>
          </w:p>
          <w:p w14:paraId="7537EBED" w14:textId="77777777" w:rsidR="0034702E" w:rsidRPr="00A55090" w:rsidRDefault="0034702E" w:rsidP="00FB0E84">
            <w:pPr>
              <w:pStyle w:val="TableContentLeft"/>
            </w:pPr>
            <w:r w:rsidRPr="00A55090">
              <w:t xml:space="preserve"> </w:t>
            </w:r>
          </w:p>
          <w:p w14:paraId="7D62CA1F" w14:textId="77777777" w:rsidR="0034702E" w:rsidRPr="00A55090" w:rsidRDefault="0034702E" w:rsidP="00FB0E84">
            <w:pPr>
              <w:pStyle w:val="TableContentLeft"/>
            </w:pPr>
            <w:r w:rsidRPr="00A55090">
              <w:t>}</w:t>
            </w:r>
          </w:p>
          <w:p w14:paraId="51F0FE2C" w14:textId="77777777" w:rsidR="0034702E" w:rsidRPr="00A55090" w:rsidRDefault="0034702E" w:rsidP="00FB0E84">
            <w:pPr>
              <w:pStyle w:val="TableContentLeft"/>
            </w:pPr>
            <w:r w:rsidRPr="00A55090">
              <w:t>SW=0x9000</w:t>
            </w:r>
          </w:p>
        </w:tc>
      </w:tr>
      <w:tr w:rsidR="00F70558" w:rsidRPr="00A55090" w14:paraId="6199A29E" w14:textId="77777777" w:rsidTr="00F70558">
        <w:trPr>
          <w:trHeight w:val="314"/>
          <w:jc w:val="center"/>
        </w:trPr>
        <w:tc>
          <w:tcPr>
            <w:tcW w:w="436" w:type="pct"/>
            <w:shd w:val="clear" w:color="auto" w:fill="auto"/>
            <w:vAlign w:val="center"/>
          </w:tcPr>
          <w:p w14:paraId="1946D9BD" w14:textId="77777777" w:rsidR="00F70558" w:rsidRPr="00A55090" w:rsidRDefault="00F70558" w:rsidP="00FB0E84">
            <w:pPr>
              <w:pStyle w:val="TableContentLeft"/>
            </w:pPr>
            <w:r>
              <w:t>3</w:t>
            </w:r>
          </w:p>
        </w:tc>
        <w:tc>
          <w:tcPr>
            <w:tcW w:w="4564" w:type="pct"/>
            <w:gridSpan w:val="3"/>
            <w:shd w:val="clear" w:color="auto" w:fill="auto"/>
            <w:vAlign w:val="center"/>
          </w:tcPr>
          <w:p w14:paraId="79F5B124" w14:textId="53113375" w:rsidR="00F70558" w:rsidRPr="00A55090" w:rsidRDefault="00F70558" w:rsidP="00FB0E84">
            <w:pPr>
              <w:pStyle w:val="TableContentLeft"/>
            </w:pPr>
            <w:r>
              <w:t>PROC</w:t>
            </w:r>
            <w:r w:rsidRPr="00334F90">
              <w:t>_MEP_LSI_MULTIPLEXING(</w:t>
            </w:r>
            <w:r>
              <w:t>&lt;</w:t>
            </w:r>
            <w:r w:rsidR="00933CFD">
              <w:t>MEP_A2_TARGET_ESIM_PORT</w:t>
            </w:r>
            <w:r>
              <w:t>&gt;</w:t>
            </w:r>
            <w:r w:rsidRPr="00334F90">
              <w:t>)</w:t>
            </w:r>
          </w:p>
        </w:tc>
      </w:tr>
      <w:tr w:rsidR="0034702E" w:rsidRPr="00A55090" w14:paraId="7E47F0F3" w14:textId="77777777" w:rsidTr="00FB0E84">
        <w:trPr>
          <w:trHeight w:val="314"/>
          <w:jc w:val="center"/>
        </w:trPr>
        <w:tc>
          <w:tcPr>
            <w:tcW w:w="436" w:type="pct"/>
            <w:shd w:val="clear" w:color="auto" w:fill="auto"/>
            <w:vAlign w:val="center"/>
          </w:tcPr>
          <w:p w14:paraId="5E008101" w14:textId="77777777" w:rsidR="0034702E" w:rsidRPr="00A55090" w:rsidRDefault="0034702E" w:rsidP="00FB0E84">
            <w:pPr>
              <w:pStyle w:val="TableContentLeft"/>
            </w:pPr>
            <w:r>
              <w:lastRenderedPageBreak/>
              <w:t>4</w:t>
            </w:r>
          </w:p>
        </w:tc>
        <w:tc>
          <w:tcPr>
            <w:tcW w:w="637" w:type="pct"/>
            <w:shd w:val="clear" w:color="auto" w:fill="auto"/>
            <w:vAlign w:val="center"/>
          </w:tcPr>
          <w:p w14:paraId="5461FBFF"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906" w:type="pct"/>
            <w:shd w:val="clear" w:color="auto" w:fill="auto"/>
            <w:vAlign w:val="center"/>
          </w:tcPr>
          <w:p w14:paraId="4E0D5069" w14:textId="77777777" w:rsidR="0034702E" w:rsidRPr="00A55090" w:rsidRDefault="0034702E" w:rsidP="00FB0E84">
            <w:pPr>
              <w:pStyle w:val="TableContentLeft"/>
            </w:pPr>
            <w:r w:rsidRPr="00A55090">
              <w:t>[SELECT_ICCID]</w:t>
            </w:r>
          </w:p>
        </w:tc>
        <w:tc>
          <w:tcPr>
            <w:tcW w:w="2021" w:type="pct"/>
            <w:shd w:val="clear" w:color="auto" w:fill="auto"/>
            <w:vAlign w:val="center"/>
          </w:tcPr>
          <w:p w14:paraId="6FD29FC3" w14:textId="77777777" w:rsidR="0034702E" w:rsidRPr="00A55090" w:rsidRDefault="0034702E" w:rsidP="00FB0E84">
            <w:pPr>
              <w:pStyle w:val="TableContentLeft"/>
            </w:pPr>
            <w:r w:rsidRPr="00A55090">
              <w:t>SW=0x6A82</w:t>
            </w:r>
          </w:p>
        </w:tc>
      </w:tr>
    </w:tbl>
    <w:p w14:paraId="28F396E3" w14:textId="77777777" w:rsidR="0034702E" w:rsidRPr="00A55090" w:rsidRDefault="0034702E" w:rsidP="0034702E">
      <w:pPr>
        <w:pStyle w:val="Heading6no"/>
      </w:pPr>
      <w:r w:rsidRPr="00A55090">
        <w:t>Test Sequence #0</w:t>
      </w:r>
      <w:r>
        <w:t>2</w:t>
      </w:r>
      <w:r w:rsidRPr="00A55090">
        <w:t xml:space="preserve"> Nominal: Disable Profile by ICCID and “refreshFlag” no</w:t>
      </w:r>
      <w:r>
        <w:t>t</w:t>
      </w:r>
      <w:r w:rsidRPr="00A55090">
        <w:t xml:space="preserve">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5AF7B829" w14:textId="77777777" w:rsidTr="00FB0E84">
        <w:trPr>
          <w:trHeight w:val="380"/>
          <w:jc w:val="center"/>
        </w:trPr>
        <w:tc>
          <w:tcPr>
            <w:tcW w:w="1167" w:type="pct"/>
            <w:shd w:val="clear" w:color="auto" w:fill="BFBFBF" w:themeFill="background1" w:themeFillShade="BF"/>
            <w:vAlign w:val="center"/>
          </w:tcPr>
          <w:p w14:paraId="23F038A4"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1B9AB91" w14:textId="77777777" w:rsidR="0034702E" w:rsidRPr="00A55090" w:rsidRDefault="0034702E" w:rsidP="00FB0E84">
            <w:pPr>
              <w:pStyle w:val="TableHeaderGray"/>
              <w:rPr>
                <w:rStyle w:val="PlaceholderText"/>
                <w:lang w:val="en-GB"/>
              </w:rPr>
            </w:pPr>
          </w:p>
        </w:tc>
      </w:tr>
      <w:tr w:rsidR="0034702E" w:rsidRPr="00A55090" w14:paraId="138A49D4" w14:textId="77777777" w:rsidTr="00FB0E84">
        <w:trPr>
          <w:jc w:val="center"/>
        </w:trPr>
        <w:tc>
          <w:tcPr>
            <w:tcW w:w="1167" w:type="pct"/>
            <w:shd w:val="clear" w:color="auto" w:fill="BFBFBF" w:themeFill="background1" w:themeFillShade="BF"/>
            <w:vAlign w:val="center"/>
          </w:tcPr>
          <w:p w14:paraId="6C60D89B"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5A6298BC"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15C5A9EB" w14:textId="77777777" w:rsidTr="00FB0E84">
        <w:trPr>
          <w:jc w:val="center"/>
        </w:trPr>
        <w:tc>
          <w:tcPr>
            <w:tcW w:w="1167" w:type="pct"/>
            <w:vAlign w:val="center"/>
          </w:tcPr>
          <w:p w14:paraId="3B3F0236" w14:textId="77777777" w:rsidR="0034702E" w:rsidRPr="003D212B" w:rsidRDefault="0034702E" w:rsidP="00FB0E84">
            <w:pPr>
              <w:pStyle w:val="TableText"/>
              <w:rPr>
                <w:highlight w:val="yellow"/>
              </w:rPr>
            </w:pPr>
            <w:r w:rsidRPr="00E24742">
              <w:t>eUICC</w:t>
            </w:r>
          </w:p>
        </w:tc>
        <w:tc>
          <w:tcPr>
            <w:tcW w:w="3833" w:type="pct"/>
            <w:vAlign w:val="center"/>
          </w:tcPr>
          <w:p w14:paraId="7B44B44B" w14:textId="6F9E2939" w:rsidR="0034702E" w:rsidRPr="00E24742" w:rsidRDefault="0034702E" w:rsidP="00FB0E84">
            <w:pPr>
              <w:pStyle w:val="TableText"/>
            </w:pPr>
            <w:r w:rsidRPr="00E24742">
              <w:t xml:space="preserve">The PROFILE_OPERATIONAL1 is Enabled on </w:t>
            </w:r>
            <w:r w:rsidR="00FA09EE">
              <w:t>target port &lt;</w:t>
            </w:r>
            <w:r w:rsidR="00933CFD">
              <w:t>MEP_A2_TARGET_ESIM_PORT</w:t>
            </w:r>
            <w:r w:rsidR="00FA09EE">
              <w:t xml:space="preserve">&gt; assigned by </w:t>
            </w:r>
            <w:r w:rsidRPr="00E24742">
              <w:t>the eUICC</w:t>
            </w:r>
            <w:r>
              <w:t>.</w:t>
            </w:r>
          </w:p>
        </w:tc>
      </w:tr>
    </w:tbl>
    <w:p w14:paraId="5B145BD6" w14:textId="77777777" w:rsidR="0034702E" w:rsidRPr="001F0550" w:rsidRDefault="0034702E" w:rsidP="0034702E">
      <w:pPr>
        <w:pStyle w:val="NormalParagraph"/>
      </w:pPr>
    </w:p>
    <w:tbl>
      <w:tblPr>
        <w:tblW w:w="500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86"/>
        <w:gridCol w:w="1149"/>
        <w:gridCol w:w="3329"/>
        <w:gridCol w:w="3753"/>
      </w:tblGrid>
      <w:tr w:rsidR="0034702E" w:rsidRPr="001F0550" w14:paraId="38350DEE"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C00000"/>
            <w:vAlign w:val="center"/>
          </w:tcPr>
          <w:p w14:paraId="3713F4D0" w14:textId="77777777" w:rsidR="0034702E" w:rsidRPr="0061518F" w:rsidRDefault="0034702E" w:rsidP="00FB0E84">
            <w:pPr>
              <w:pStyle w:val="TableHeader"/>
            </w:pPr>
            <w:r w:rsidRPr="001A336D">
              <w:t>Step</w:t>
            </w:r>
          </w:p>
        </w:tc>
        <w:tc>
          <w:tcPr>
            <w:tcW w:w="637" w:type="pct"/>
            <w:tcBorders>
              <w:top w:val="single" w:sz="6" w:space="0" w:color="auto"/>
              <w:left w:val="single" w:sz="6" w:space="0" w:color="auto"/>
              <w:bottom w:val="single" w:sz="6" w:space="0" w:color="auto"/>
              <w:right w:val="single" w:sz="6" w:space="0" w:color="auto"/>
            </w:tcBorders>
            <w:shd w:val="clear" w:color="auto" w:fill="C00000"/>
            <w:vAlign w:val="center"/>
          </w:tcPr>
          <w:p w14:paraId="13A3A1C3" w14:textId="77777777" w:rsidR="0034702E" w:rsidRPr="00065A81" w:rsidRDefault="0034702E" w:rsidP="00FB0E84">
            <w:pPr>
              <w:pStyle w:val="TableHeader"/>
            </w:pPr>
            <w:r w:rsidRPr="00065A81">
              <w:t>Direction</w:t>
            </w:r>
          </w:p>
        </w:tc>
        <w:tc>
          <w:tcPr>
            <w:tcW w:w="1846" w:type="pct"/>
            <w:tcBorders>
              <w:top w:val="single" w:sz="6" w:space="0" w:color="auto"/>
              <w:left w:val="single" w:sz="6" w:space="0" w:color="auto"/>
              <w:bottom w:val="single" w:sz="6" w:space="0" w:color="auto"/>
              <w:right w:val="single" w:sz="6" w:space="0" w:color="auto"/>
            </w:tcBorders>
            <w:shd w:val="clear" w:color="auto" w:fill="C00000"/>
            <w:vAlign w:val="center"/>
          </w:tcPr>
          <w:p w14:paraId="07817349" w14:textId="77777777" w:rsidR="0034702E" w:rsidRPr="00452227" w:rsidRDefault="0034702E" w:rsidP="00FB0E84">
            <w:pPr>
              <w:pStyle w:val="TableHeader"/>
            </w:pPr>
            <w:r w:rsidRPr="00263515">
              <w:t>Sequence / Description</w:t>
            </w:r>
          </w:p>
        </w:tc>
        <w:tc>
          <w:tcPr>
            <w:tcW w:w="2081" w:type="pct"/>
            <w:tcBorders>
              <w:top w:val="single" w:sz="6" w:space="0" w:color="auto"/>
              <w:left w:val="single" w:sz="6" w:space="0" w:color="auto"/>
              <w:bottom w:val="single" w:sz="6" w:space="0" w:color="auto"/>
              <w:right w:val="single" w:sz="6" w:space="0" w:color="auto"/>
            </w:tcBorders>
            <w:shd w:val="clear" w:color="auto" w:fill="C00000"/>
            <w:vAlign w:val="center"/>
          </w:tcPr>
          <w:p w14:paraId="0C3068E7" w14:textId="77777777" w:rsidR="0034702E" w:rsidRPr="007E5B2A" w:rsidRDefault="0034702E" w:rsidP="00FB0E84">
            <w:pPr>
              <w:pStyle w:val="TableHeader"/>
            </w:pPr>
            <w:r w:rsidRPr="007E5B2A">
              <w:t>Expected result</w:t>
            </w:r>
          </w:p>
        </w:tc>
      </w:tr>
      <w:tr w:rsidR="0034702E" w:rsidRPr="001F0550" w14:paraId="5C431474" w14:textId="77777777" w:rsidTr="00DC212E">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66643D26" w14:textId="77777777" w:rsidR="0034702E" w:rsidRPr="001A336D" w:rsidRDefault="0034702E" w:rsidP="00FB0E84">
            <w:pPr>
              <w:pStyle w:val="TableContentLeft"/>
            </w:pPr>
            <w:r>
              <w:t>IC1</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2E8AC4E8"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1CB0B38D" w14:textId="77777777" w:rsidR="0034702E" w:rsidRPr="00263515" w:rsidRDefault="0034702E" w:rsidP="00FB0E84">
            <w:pPr>
              <w:pStyle w:val="TableContentLeft"/>
            </w:pPr>
            <w:r w:rsidRPr="00535C96">
              <w:t>RESET</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41E4F5B3" w14:textId="77777777" w:rsidR="0034702E" w:rsidRDefault="0034702E" w:rsidP="00FB0E84">
            <w:pPr>
              <w:pStyle w:val="TableContentLeft"/>
            </w:pPr>
            <w:r>
              <w:t>Extract &lt;ATR&gt;</w:t>
            </w:r>
          </w:p>
          <w:p w14:paraId="07B2A6D4" w14:textId="77777777" w:rsidR="0034702E" w:rsidRDefault="0034702E" w:rsidP="00FB0E84">
            <w:pPr>
              <w:pStyle w:val="TableContentLeft"/>
            </w:pPr>
            <w:r>
              <w:t>Verify ‘LSI Support’ is present in &lt;ATR&gt;</w:t>
            </w:r>
          </w:p>
          <w:p w14:paraId="6BB6BB79" w14:textId="77777777" w:rsidR="0034702E" w:rsidRPr="007E5B2A" w:rsidRDefault="0034702E" w:rsidP="00FB0E84">
            <w:pPr>
              <w:pStyle w:val="TableHeader"/>
            </w:pPr>
          </w:p>
        </w:tc>
      </w:tr>
      <w:tr w:rsidR="0034702E" w:rsidRPr="001F0550" w14:paraId="64C0337A" w14:textId="77777777" w:rsidTr="00DC212E">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14749DF4" w14:textId="77777777" w:rsidR="0034702E" w:rsidRPr="001A336D" w:rsidRDefault="0034702E" w:rsidP="00FB0E84">
            <w:pPr>
              <w:pStyle w:val="TableContentLeft"/>
            </w:pPr>
            <w:r>
              <w:t>IC2</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58DC5E20" w14:textId="77777777" w:rsidR="0034702E" w:rsidRPr="00065A81" w:rsidRDefault="0034702E" w:rsidP="00FB0E84">
            <w:pPr>
              <w:pStyle w:val="TableContentLeft"/>
            </w:pPr>
            <w:r w:rsidRPr="00535C96">
              <w:t>S_Device</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1913CC37" w14:textId="39F7ABB3" w:rsidR="0034702E" w:rsidRPr="00B97D62" w:rsidRDefault="00190000" w:rsidP="00FB0E84">
            <w:pPr>
              <w:pStyle w:val="TableContentLeft"/>
            </w:pPr>
            <w:r w:rsidRPr="00190000">
              <w:t>PROC_EUICC_CONFIGURE_LSIS_FOR_MEP</w:t>
            </w:r>
            <w:r w:rsidRPr="00190000" w:rsidDel="00190000">
              <w:t xml:space="preserve"> </w:t>
            </w:r>
            <w:r w:rsidR="0034702E" w:rsidRPr="00535C96">
              <w:t>(</w:t>
            </w:r>
          </w:p>
          <w:p w14:paraId="278E249C" w14:textId="77777777" w:rsidR="0034702E" w:rsidRPr="00B97D62" w:rsidRDefault="0034702E" w:rsidP="00FB0E84">
            <w:pPr>
              <w:pStyle w:val="TableContentLeft"/>
            </w:pPr>
            <w:r w:rsidRPr="00535C96">
              <w:t>2,</w:t>
            </w:r>
          </w:p>
          <w:p w14:paraId="131F4B38" w14:textId="6D82C3C6" w:rsidR="0034702E" w:rsidRPr="00B97D62" w:rsidRDefault="00155E97" w:rsidP="00FB0E84">
            <w:pPr>
              <w:pStyle w:val="TableContentLeft"/>
            </w:pPr>
            <w:r w:rsidRPr="006966E3">
              <w:t>#IUT_MEP_LSI_OPTIONS</w:t>
            </w:r>
            <w:r w:rsidR="0034702E" w:rsidRPr="00535C96">
              <w:t>,</w:t>
            </w:r>
          </w:p>
          <w:p w14:paraId="32954EF4" w14:textId="77777777" w:rsidR="0034702E" w:rsidRPr="00B97D62" w:rsidRDefault="0034702E" w:rsidP="00FB0E84">
            <w:pPr>
              <w:pStyle w:val="TableContentLeft"/>
            </w:pPr>
            <w:r w:rsidRPr="00535C96">
              <w:t>“0</w:t>
            </w:r>
            <w:r>
              <w:t>20103</w:t>
            </w:r>
            <w:r w:rsidRPr="00535C96">
              <w:t>”,</w:t>
            </w:r>
          </w:p>
          <w:p w14:paraId="2502B58B" w14:textId="77777777" w:rsidR="0034702E" w:rsidRPr="00263515" w:rsidRDefault="0034702E" w:rsidP="00FB0E84">
            <w:pPr>
              <w:pStyle w:val="TableHeader"/>
            </w:pPr>
            <w:r w:rsidRPr="00F0624F">
              <w:rPr>
                <w:b w:val="0"/>
                <w:color w:val="auto"/>
                <w:sz w:val="18"/>
                <w:szCs w:val="18"/>
                <w:lang w:eastAsia="de-DE" w:bidi="bn-BD"/>
              </w:rPr>
              <w:t>2)</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73FB533C" w14:textId="77777777" w:rsidR="0034702E" w:rsidRPr="00B97D62" w:rsidRDefault="0034702E" w:rsidP="00FB0E84">
            <w:pPr>
              <w:pStyle w:val="TableContentLeft"/>
            </w:pPr>
            <w:r w:rsidRPr="00535C96">
              <w:t xml:space="preserve">Verify </w:t>
            </w:r>
          </w:p>
          <w:p w14:paraId="0BB5186A" w14:textId="77777777" w:rsidR="0034702E" w:rsidRPr="00B97D62" w:rsidRDefault="0034702E" w:rsidP="00FB0E84">
            <w:pPr>
              <w:pStyle w:val="TableContentLeft"/>
            </w:pPr>
            <w:r w:rsidRPr="00535C96">
              <w:t xml:space="preserve">&lt;MEP_MODE&gt; = </w:t>
            </w:r>
            <w:r>
              <w:t>02</w:t>
            </w:r>
            <w:r w:rsidRPr="00535C96">
              <w:t>,</w:t>
            </w:r>
          </w:p>
          <w:p w14:paraId="3D765879" w14:textId="77777777" w:rsidR="0034702E" w:rsidRPr="00B97D62" w:rsidRDefault="0034702E" w:rsidP="00FB0E84">
            <w:pPr>
              <w:pStyle w:val="TableContentLeft"/>
            </w:pPr>
            <w:r w:rsidRPr="00535C96">
              <w:t xml:space="preserve">Verify </w:t>
            </w:r>
          </w:p>
          <w:p w14:paraId="002CFC1E" w14:textId="0A8C3C09" w:rsidR="0034702E" w:rsidRPr="00B97D62" w:rsidRDefault="0034702E" w:rsidP="00FB0E84">
            <w:pPr>
              <w:pStyle w:val="TableContentLeft"/>
            </w:pPr>
            <w:r w:rsidRPr="00535C96">
              <w:t xml:space="preserve">&lt;MEP_LSI_OPTION&gt; =                 </w:t>
            </w:r>
            <w:r w:rsidR="009B24F9">
              <w:t>#IUT_MEP_LSI_OPTIONS,</w:t>
            </w:r>
          </w:p>
          <w:p w14:paraId="58D0BC6D" w14:textId="77777777" w:rsidR="0034702E" w:rsidRPr="00B97D62" w:rsidRDefault="0034702E" w:rsidP="00FB0E84">
            <w:pPr>
              <w:pStyle w:val="TableContentLeft"/>
            </w:pPr>
            <w:r w:rsidRPr="00535C96">
              <w:t xml:space="preserve">Verify </w:t>
            </w:r>
          </w:p>
          <w:p w14:paraId="5AD97DE9" w14:textId="77777777" w:rsidR="0034702E" w:rsidRPr="007E5B2A" w:rsidRDefault="0034702E" w:rsidP="00FB0E84">
            <w:pPr>
              <w:pStyle w:val="TableHeader"/>
            </w:pPr>
            <w:r>
              <w:rPr>
                <w:b w:val="0"/>
                <w:color w:val="auto"/>
                <w:sz w:val="18"/>
                <w:szCs w:val="18"/>
                <w:lang w:eastAsia="de-DE" w:bidi="bn-BD"/>
              </w:rPr>
              <w:t>&lt;MEP_MAX_LSIS&gt; &lt;=</w:t>
            </w:r>
            <w:r w:rsidRPr="00535C96">
              <w:rPr>
                <w:b w:val="0"/>
                <w:color w:val="auto"/>
                <w:sz w:val="18"/>
                <w:szCs w:val="18"/>
                <w:lang w:eastAsia="de-DE" w:bidi="bn-BD"/>
              </w:rPr>
              <w:t xml:space="preserve">                  #IUT_MEP_MAX_LSIS</w:t>
            </w:r>
          </w:p>
        </w:tc>
      </w:tr>
      <w:tr w:rsidR="0034702E" w:rsidRPr="00A55090" w14:paraId="46840F3E" w14:textId="77777777" w:rsidTr="00330A6C">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C83B560" w14:textId="77777777" w:rsidR="0034702E" w:rsidRPr="00A55090" w:rsidRDefault="0034702E" w:rsidP="00FB0E84">
            <w:pPr>
              <w:pStyle w:val="TableContentLeft"/>
            </w:pPr>
            <w:r w:rsidRPr="00A55090">
              <w:t>IC</w:t>
            </w:r>
            <w:r>
              <w:t>3</w:t>
            </w:r>
          </w:p>
        </w:tc>
        <w:tc>
          <w:tcPr>
            <w:tcW w:w="4564"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3D1E67D" w14:textId="77777777" w:rsidR="0034702E" w:rsidRPr="00A55090" w:rsidRDefault="0034702E" w:rsidP="00FB0E84">
            <w:pPr>
              <w:pStyle w:val="TableContentLeft"/>
            </w:pPr>
            <w:r>
              <w:t>PROC_EUICC_INITIALIZATION_SEQUENCE_MEP</w:t>
            </w:r>
          </w:p>
        </w:tc>
      </w:tr>
      <w:tr w:rsidR="0034702E" w:rsidRPr="00A55090" w14:paraId="0F7445B7" w14:textId="77777777" w:rsidTr="00330A6C">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349A273" w14:textId="77777777" w:rsidR="0034702E" w:rsidRPr="00A55090" w:rsidRDefault="0034702E" w:rsidP="00FB0E84">
            <w:pPr>
              <w:pStyle w:val="TableContentLeft"/>
            </w:pPr>
            <w:r w:rsidRPr="00A55090">
              <w:t>IC</w:t>
            </w:r>
            <w:r>
              <w:t>4</w:t>
            </w:r>
          </w:p>
        </w:tc>
        <w:tc>
          <w:tcPr>
            <w:tcW w:w="4564"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AEA0951" w14:textId="77777777" w:rsidR="0034702E" w:rsidRPr="00A55090" w:rsidRDefault="0034702E" w:rsidP="00FB0E84">
            <w:pPr>
              <w:pStyle w:val="TableContentLeft"/>
            </w:pPr>
            <w:r w:rsidRPr="00A55090">
              <w:t>PROC_OPEN_LOGICAL_CHANNEL_AND_SELECT_ISDR</w:t>
            </w:r>
          </w:p>
        </w:tc>
      </w:tr>
      <w:tr w:rsidR="0034702E" w:rsidRPr="00AE4CC2" w14:paraId="36BA306F"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7AA3366C" w14:textId="77777777" w:rsidR="0034702E" w:rsidRPr="00A55090" w:rsidRDefault="0034702E" w:rsidP="00FB0E84">
            <w:pPr>
              <w:pStyle w:val="TableContentLeft"/>
            </w:pPr>
            <w:r w:rsidRPr="00A55090">
              <w:t>1</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626BCF3C" w14:textId="77777777" w:rsidR="0034702E" w:rsidRPr="00A55090" w:rsidRDefault="0034702E" w:rsidP="00FB0E84">
            <w:pPr>
              <w:pStyle w:val="TableContentLeft"/>
            </w:pPr>
            <w:r w:rsidRPr="00A55090">
              <w:t>S_LPAd → eUICC</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5CFA1054" w14:textId="77777777" w:rsidR="0034702E" w:rsidRPr="00A55090" w:rsidRDefault="0034702E" w:rsidP="00B11461">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MTD_STORE_DATA(    </w:t>
            </w:r>
          </w:p>
          <w:p w14:paraId="00515710" w14:textId="4C9D6349" w:rsidR="0034702E" w:rsidRPr="00A55090" w:rsidRDefault="0034702E" w:rsidP="00B11461">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w:t>
            </w:r>
            <w:r w:rsidRPr="00A55090">
              <w:rPr>
                <w:rFonts w:ascii="Arial" w:hAnsi="Arial" w:cs="Arial"/>
                <w:b w:val="0"/>
                <w:sz w:val="18"/>
                <w:szCs w:val="18"/>
              </w:rPr>
              <w:t>(</w:t>
            </w:r>
          </w:p>
          <w:p w14:paraId="4B85AD8B" w14:textId="77777777" w:rsidR="0034702E" w:rsidRPr="00A55090" w:rsidRDefault="0034702E" w:rsidP="00B11461">
            <w:pPr>
              <w:pStyle w:val="NormalParagraph"/>
              <w:spacing w:before="80" w:after="80" w:line="240" w:lineRule="auto"/>
              <w:rPr>
                <w:sz w:val="18"/>
                <w:szCs w:val="18"/>
              </w:rPr>
            </w:pPr>
            <w:r w:rsidRPr="00A55090">
              <w:rPr>
                <w:sz w:val="18"/>
                <w:szCs w:val="18"/>
              </w:rPr>
              <w:t xml:space="preserve">    #ICCID_OP_PROF1, </w:t>
            </w:r>
          </w:p>
          <w:p w14:paraId="625F9832" w14:textId="77777777" w:rsidR="0034702E" w:rsidRPr="00A55090" w:rsidRDefault="0034702E" w:rsidP="00B11461">
            <w:pPr>
              <w:pStyle w:val="NormalParagraph"/>
              <w:spacing w:before="80" w:after="80" w:line="240" w:lineRule="auto"/>
              <w:rPr>
                <w:sz w:val="18"/>
                <w:szCs w:val="18"/>
              </w:rPr>
            </w:pPr>
            <w:r w:rsidRPr="00A55090">
              <w:rPr>
                <w:sz w:val="18"/>
                <w:szCs w:val="18"/>
              </w:rPr>
              <w:t xml:space="preserve">    NO_PARAM, </w:t>
            </w:r>
          </w:p>
          <w:p w14:paraId="1289F8EA" w14:textId="53ACE1D3" w:rsidR="0034702E" w:rsidRPr="00A55090" w:rsidRDefault="0034702E" w:rsidP="00B11461">
            <w:pPr>
              <w:pStyle w:val="TableContentLeft"/>
              <w:rPr>
                <w:rFonts w:cs="Arial Bold"/>
              </w:rPr>
            </w:pPr>
            <w:r w:rsidRPr="00A55090">
              <w:t xml:space="preserve">    FALSE))</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521ED6DD" w14:textId="77777777" w:rsidR="0034702E" w:rsidRPr="00A55090" w:rsidRDefault="0034702E" w:rsidP="00FB0E84">
            <w:pPr>
              <w:pStyle w:val="TableContentLeft"/>
            </w:pPr>
            <w:r w:rsidRPr="00A55090">
              <w:t>#R_DISABLE_PROFILE_OK</w:t>
            </w:r>
          </w:p>
          <w:p w14:paraId="0425BC6C" w14:textId="77777777" w:rsidR="0034702E" w:rsidRPr="00A55090" w:rsidRDefault="0034702E" w:rsidP="00FB0E84">
            <w:pPr>
              <w:pStyle w:val="TableContentLeft"/>
            </w:pPr>
            <w:r w:rsidRPr="00A55090">
              <w:t>SW=0x9000</w:t>
            </w:r>
          </w:p>
        </w:tc>
      </w:tr>
      <w:tr w:rsidR="0034702E" w:rsidRPr="00AE4CC2" w14:paraId="583C8776"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1FE0EAD1" w14:textId="77777777" w:rsidR="0034702E" w:rsidRPr="00A55090" w:rsidRDefault="0034702E" w:rsidP="00FB0E84">
            <w:pPr>
              <w:pStyle w:val="TableContentLeft"/>
            </w:pPr>
            <w:r w:rsidRPr="00A55090">
              <w:t>2</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129D1B43"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302B89D2"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15304C6" w14:textId="2A602F20"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w:t>
            </w:r>
            <w:r w:rsidRPr="00A55090">
              <w:rPr>
                <w:rFonts w:ascii="Arial" w:hAnsi="Arial" w:cs="Arial"/>
                <w:b w:val="0"/>
                <w:sz w:val="18"/>
                <w:szCs w:val="18"/>
              </w:rPr>
              <w:t>(</w:t>
            </w:r>
          </w:p>
          <w:p w14:paraId="38EADE59"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682A5A3C" w14:textId="1316AEFF" w:rsidR="0034702E" w:rsidRPr="00A55090" w:rsidRDefault="0034702E" w:rsidP="00330A6C">
            <w:pPr>
              <w:pStyle w:val="TableContentLeft"/>
            </w:pPr>
            <w:r w:rsidRPr="00A55090">
              <w:rPr>
                <w:b/>
              </w:rPr>
              <w:t xml:space="preserve">    </w:t>
            </w:r>
            <w:r w:rsidRPr="00A55090">
              <w:t>NO_PARAM))</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3BD4927A" w14:textId="77777777" w:rsidR="0034702E" w:rsidRPr="00A55090" w:rsidRDefault="0034702E" w:rsidP="00FB0E84">
            <w:pPr>
              <w:pStyle w:val="TableContentLeft"/>
            </w:pPr>
            <w:r w:rsidRPr="00A55090">
              <w:t>response ProfileInfoListResponse::= profileInfoListOk : {</w:t>
            </w:r>
          </w:p>
          <w:p w14:paraId="650434A0" w14:textId="77777777" w:rsidR="0034702E" w:rsidRPr="00A55090" w:rsidRDefault="0034702E" w:rsidP="00FB0E84">
            <w:pPr>
              <w:pStyle w:val="TableContentLeft"/>
            </w:pPr>
            <w:r w:rsidRPr="00A55090">
              <w:t xml:space="preserve"> #PROFILE_INFO1_DISABLED</w:t>
            </w:r>
          </w:p>
          <w:p w14:paraId="6D63C3F3" w14:textId="77777777" w:rsidR="0034702E" w:rsidRPr="00A55090" w:rsidRDefault="0034702E" w:rsidP="00FB0E84">
            <w:pPr>
              <w:pStyle w:val="TableContentLeft"/>
            </w:pPr>
            <w:r w:rsidRPr="00A55090">
              <w:t>}</w:t>
            </w:r>
          </w:p>
          <w:p w14:paraId="27613BB6" w14:textId="77777777" w:rsidR="0034702E" w:rsidRPr="00A55090" w:rsidRDefault="0034702E" w:rsidP="00FB0E84">
            <w:pPr>
              <w:pStyle w:val="TableContentLeft"/>
            </w:pPr>
            <w:r w:rsidRPr="00A55090">
              <w:t>SW=0x9000</w:t>
            </w:r>
          </w:p>
        </w:tc>
      </w:tr>
      <w:tr w:rsidR="00330A6C" w:rsidRPr="00AE4CC2" w14:paraId="1DFC172E" w14:textId="77777777" w:rsidTr="00330A6C">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2525AB9C" w14:textId="77777777" w:rsidR="00330A6C" w:rsidRPr="00A55090" w:rsidRDefault="00330A6C" w:rsidP="00FB0E84">
            <w:pPr>
              <w:pStyle w:val="TableContentLeft"/>
            </w:pPr>
            <w:r>
              <w:t>3</w:t>
            </w:r>
          </w:p>
        </w:tc>
        <w:tc>
          <w:tcPr>
            <w:tcW w:w="4564"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419576D1" w14:textId="21A07528" w:rsidR="00330A6C" w:rsidRPr="00A55090" w:rsidRDefault="00330A6C" w:rsidP="00FB0E84">
            <w:pPr>
              <w:pStyle w:val="TableContentLeft"/>
            </w:pPr>
            <w:r>
              <w:t>PROC</w:t>
            </w:r>
            <w:r w:rsidRPr="00334F90">
              <w:t>_MEP_LSI_MULTIPLEXING(</w:t>
            </w:r>
            <w:r w:rsidRPr="005F6C02">
              <w:t>&lt;</w:t>
            </w:r>
            <w:r w:rsidR="00933CFD">
              <w:t>MEP_A2_TARGET_ESIM_PORT</w:t>
            </w:r>
            <w:r w:rsidRPr="005F6C02">
              <w:t>&gt;</w:t>
            </w:r>
            <w:r w:rsidRPr="00334F90">
              <w:t>)</w:t>
            </w:r>
          </w:p>
        </w:tc>
      </w:tr>
      <w:tr w:rsidR="0034702E" w:rsidRPr="00A55090" w14:paraId="3D95B7B6" w14:textId="77777777" w:rsidTr="00FB0E84">
        <w:trPr>
          <w:trHeight w:val="314"/>
          <w:jc w:val="center"/>
        </w:trPr>
        <w:tc>
          <w:tcPr>
            <w:tcW w:w="436" w:type="pct"/>
            <w:tcBorders>
              <w:top w:val="single" w:sz="6" w:space="0" w:color="auto"/>
              <w:left w:val="single" w:sz="6" w:space="0" w:color="auto"/>
              <w:bottom w:val="single" w:sz="8" w:space="0" w:color="auto"/>
              <w:right w:val="single" w:sz="6" w:space="0" w:color="auto"/>
            </w:tcBorders>
            <w:shd w:val="clear" w:color="auto" w:fill="auto"/>
            <w:vAlign w:val="center"/>
          </w:tcPr>
          <w:p w14:paraId="6B11FEB9" w14:textId="77777777" w:rsidR="0034702E" w:rsidRPr="00A55090" w:rsidRDefault="0034702E" w:rsidP="00FB0E84">
            <w:pPr>
              <w:pStyle w:val="TableContentLeft"/>
            </w:pPr>
            <w:r>
              <w:t>4</w:t>
            </w:r>
          </w:p>
        </w:tc>
        <w:tc>
          <w:tcPr>
            <w:tcW w:w="637" w:type="pct"/>
            <w:tcBorders>
              <w:top w:val="single" w:sz="6" w:space="0" w:color="auto"/>
              <w:left w:val="single" w:sz="6" w:space="0" w:color="auto"/>
              <w:bottom w:val="single" w:sz="8" w:space="0" w:color="auto"/>
              <w:right w:val="single" w:sz="6" w:space="0" w:color="auto"/>
            </w:tcBorders>
            <w:shd w:val="clear" w:color="auto" w:fill="auto"/>
            <w:vAlign w:val="center"/>
          </w:tcPr>
          <w:p w14:paraId="2C65F632"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846" w:type="pct"/>
            <w:tcBorders>
              <w:top w:val="single" w:sz="6" w:space="0" w:color="auto"/>
              <w:left w:val="single" w:sz="6" w:space="0" w:color="auto"/>
              <w:bottom w:val="single" w:sz="8" w:space="0" w:color="auto"/>
              <w:right w:val="single" w:sz="6" w:space="0" w:color="auto"/>
            </w:tcBorders>
            <w:shd w:val="clear" w:color="auto" w:fill="auto"/>
            <w:vAlign w:val="center"/>
          </w:tcPr>
          <w:p w14:paraId="5EA2A0B9" w14:textId="77777777" w:rsidR="0034702E" w:rsidRPr="00A55090" w:rsidRDefault="0034702E" w:rsidP="00FB0E84">
            <w:pPr>
              <w:pStyle w:val="TableContentLeft"/>
            </w:pPr>
            <w:r w:rsidRPr="00A55090">
              <w:t>[SELECT_ICCID]</w:t>
            </w:r>
          </w:p>
        </w:tc>
        <w:tc>
          <w:tcPr>
            <w:tcW w:w="2081" w:type="pct"/>
            <w:tcBorders>
              <w:top w:val="single" w:sz="6" w:space="0" w:color="auto"/>
              <w:left w:val="single" w:sz="6" w:space="0" w:color="auto"/>
              <w:bottom w:val="single" w:sz="8" w:space="0" w:color="auto"/>
              <w:right w:val="single" w:sz="6" w:space="0" w:color="auto"/>
            </w:tcBorders>
            <w:shd w:val="clear" w:color="auto" w:fill="auto"/>
            <w:vAlign w:val="center"/>
          </w:tcPr>
          <w:p w14:paraId="1FFCBAC4" w14:textId="77777777" w:rsidR="0034702E" w:rsidRPr="00A55090" w:rsidRDefault="0034702E" w:rsidP="00FB0E84">
            <w:pPr>
              <w:pStyle w:val="TableContentLeft"/>
            </w:pPr>
            <w:r w:rsidRPr="00A55090">
              <w:t>SW=0x6A82</w:t>
            </w:r>
          </w:p>
        </w:tc>
      </w:tr>
    </w:tbl>
    <w:p w14:paraId="33B59809" w14:textId="77777777" w:rsidR="0034702E" w:rsidRDefault="0034702E" w:rsidP="0034702E">
      <w:pPr>
        <w:pStyle w:val="Heading6no"/>
      </w:pPr>
      <w:r w:rsidRPr="00DE54A0">
        <w:lastRenderedPageBreak/>
        <w:t>Test Sequence #0</w:t>
      </w:r>
      <w:r>
        <w:t>3</w:t>
      </w:r>
      <w:r w:rsidRPr="00DE54A0">
        <w:t xml:space="preserve"> </w:t>
      </w:r>
      <w:r>
        <w:t>Nominal</w:t>
      </w:r>
      <w:r w:rsidRPr="00DE54A0">
        <w:t xml:space="preserve">: </w:t>
      </w:r>
      <w:r>
        <w:t>Disable Profile by ISD-P AID and “refreshFlag” not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722538" w14:paraId="6D17727A" w14:textId="77777777" w:rsidTr="00FB0E84">
        <w:trPr>
          <w:jc w:val="center"/>
        </w:trPr>
        <w:tc>
          <w:tcPr>
            <w:tcW w:w="1167" w:type="pct"/>
            <w:shd w:val="clear" w:color="auto" w:fill="BFBFBF" w:themeFill="background1" w:themeFillShade="BF"/>
            <w:vAlign w:val="center"/>
          </w:tcPr>
          <w:p w14:paraId="58965FB8" w14:textId="77777777" w:rsidR="0034702E" w:rsidRPr="00DE54A0" w:rsidRDefault="0034702E" w:rsidP="00FB0E84">
            <w:pPr>
              <w:pStyle w:val="TableHeaderGray"/>
            </w:pPr>
            <w:r w:rsidRPr="00DE54A0">
              <w:t>Initial Conditions</w:t>
            </w:r>
          </w:p>
        </w:tc>
        <w:tc>
          <w:tcPr>
            <w:tcW w:w="3833" w:type="pct"/>
            <w:tcBorders>
              <w:top w:val="nil"/>
              <w:right w:val="nil"/>
            </w:tcBorders>
            <w:shd w:val="clear" w:color="auto" w:fill="auto"/>
            <w:vAlign w:val="center"/>
          </w:tcPr>
          <w:p w14:paraId="1BE2F681" w14:textId="77777777" w:rsidR="0034702E" w:rsidRPr="00DE54A0" w:rsidRDefault="0034702E" w:rsidP="00FB0E84">
            <w:pPr>
              <w:pStyle w:val="TableHeaderGray"/>
              <w:rPr>
                <w:rStyle w:val="PlaceholderText"/>
              </w:rPr>
            </w:pPr>
          </w:p>
        </w:tc>
      </w:tr>
      <w:tr w:rsidR="0034702E" w:rsidRPr="00712F6B" w14:paraId="4395F426" w14:textId="77777777" w:rsidTr="00FB0E84">
        <w:trPr>
          <w:jc w:val="center"/>
        </w:trPr>
        <w:tc>
          <w:tcPr>
            <w:tcW w:w="1167" w:type="pct"/>
            <w:shd w:val="clear" w:color="auto" w:fill="BFBFBF" w:themeFill="background1" w:themeFillShade="BF"/>
            <w:vAlign w:val="center"/>
          </w:tcPr>
          <w:p w14:paraId="378F9454" w14:textId="77777777" w:rsidR="0034702E" w:rsidRPr="00DE54A0" w:rsidRDefault="0034702E" w:rsidP="00FB0E84">
            <w:pPr>
              <w:pStyle w:val="TableHeaderGray"/>
            </w:pPr>
            <w:r w:rsidRPr="00DE54A0">
              <w:t>Entity</w:t>
            </w:r>
          </w:p>
        </w:tc>
        <w:tc>
          <w:tcPr>
            <w:tcW w:w="3833" w:type="pct"/>
            <w:shd w:val="clear" w:color="auto" w:fill="BFBFBF" w:themeFill="background1" w:themeFillShade="BF"/>
            <w:vAlign w:val="center"/>
          </w:tcPr>
          <w:p w14:paraId="1A3A2479" w14:textId="77777777" w:rsidR="0034702E" w:rsidRPr="00DE54A0" w:rsidRDefault="0034702E" w:rsidP="00FB0E84">
            <w:pPr>
              <w:pStyle w:val="TableHeaderGray"/>
              <w:rPr>
                <w:rStyle w:val="PlaceholderText"/>
              </w:rPr>
            </w:pPr>
            <w:r w:rsidRPr="00DE54A0">
              <w:rPr>
                <w:lang w:eastAsia="de-DE"/>
              </w:rPr>
              <w:t>Description of the initial condition</w:t>
            </w:r>
          </w:p>
        </w:tc>
      </w:tr>
      <w:tr w:rsidR="0034702E" w:rsidRPr="00D80502" w14:paraId="38974FC4" w14:textId="77777777" w:rsidTr="00FB0E84">
        <w:trPr>
          <w:jc w:val="center"/>
        </w:trPr>
        <w:tc>
          <w:tcPr>
            <w:tcW w:w="1167" w:type="pct"/>
            <w:vAlign w:val="center"/>
          </w:tcPr>
          <w:p w14:paraId="6AC42680" w14:textId="77777777" w:rsidR="0034702E" w:rsidRPr="006610C5" w:rsidRDefault="0034702E" w:rsidP="00FB0E84">
            <w:pPr>
              <w:pStyle w:val="TableText"/>
            </w:pPr>
            <w:r w:rsidRPr="008F1B4C">
              <w:t>eUICC</w:t>
            </w:r>
          </w:p>
        </w:tc>
        <w:tc>
          <w:tcPr>
            <w:tcW w:w="3833" w:type="pct"/>
            <w:vAlign w:val="center"/>
          </w:tcPr>
          <w:p w14:paraId="0205EE65" w14:textId="62864408" w:rsidR="0034702E" w:rsidRPr="008F1B4C" w:rsidRDefault="0034702E" w:rsidP="00FB0E84">
            <w:pPr>
              <w:pStyle w:val="TableText"/>
            </w:pPr>
            <w:r w:rsidRPr="008F1B4C">
              <w:t xml:space="preserve">The PROFILE_OPERATIONAL1 is Enabled on </w:t>
            </w:r>
            <w:r w:rsidR="001510D5">
              <w:t>target port &lt;</w:t>
            </w:r>
            <w:r w:rsidR="00933CFD">
              <w:t>MEP_A2_TARGET_ESIM_PORT</w:t>
            </w:r>
            <w:r w:rsidR="001510D5">
              <w:t xml:space="preserve">&gt; assigned by </w:t>
            </w:r>
            <w:r w:rsidRPr="008F1B4C">
              <w:t>the eUICC.</w:t>
            </w:r>
          </w:p>
        </w:tc>
      </w:tr>
    </w:tbl>
    <w:p w14:paraId="1FDBD917" w14:textId="77777777" w:rsidR="0034702E" w:rsidRPr="00DE54A0" w:rsidRDefault="0034702E" w:rsidP="0034702E">
      <w:pPr>
        <w:pStyle w:val="NormalParagraph"/>
        <w:rPr>
          <w:lang w:eastAsia="de-DE"/>
        </w:rPr>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9"/>
        <w:gridCol w:w="1215"/>
        <w:gridCol w:w="3046"/>
        <w:gridCol w:w="4067"/>
      </w:tblGrid>
      <w:tr w:rsidR="0034702E" w:rsidRPr="000D3EDC" w14:paraId="7D99B623" w14:textId="77777777" w:rsidTr="0050668A">
        <w:trPr>
          <w:trHeight w:val="314"/>
          <w:jc w:val="center"/>
        </w:trPr>
        <w:tc>
          <w:tcPr>
            <w:tcW w:w="382" w:type="pct"/>
            <w:shd w:val="clear" w:color="auto" w:fill="C00000"/>
            <w:vAlign w:val="center"/>
          </w:tcPr>
          <w:p w14:paraId="50240B64" w14:textId="77777777" w:rsidR="0034702E" w:rsidRPr="0061518F" w:rsidRDefault="0034702E" w:rsidP="00FB0E84">
            <w:pPr>
              <w:pStyle w:val="TableHeader"/>
            </w:pPr>
            <w:r w:rsidRPr="001A336D">
              <w:t>Step</w:t>
            </w:r>
          </w:p>
        </w:tc>
        <w:tc>
          <w:tcPr>
            <w:tcW w:w="674" w:type="pct"/>
            <w:shd w:val="clear" w:color="auto" w:fill="C00000"/>
            <w:vAlign w:val="center"/>
          </w:tcPr>
          <w:p w14:paraId="11D5D279" w14:textId="77777777" w:rsidR="0034702E" w:rsidRPr="00065A81" w:rsidRDefault="0034702E" w:rsidP="00FB0E84">
            <w:pPr>
              <w:pStyle w:val="TableHeader"/>
            </w:pPr>
            <w:r w:rsidRPr="00065A81">
              <w:t>Direction</w:t>
            </w:r>
          </w:p>
        </w:tc>
        <w:tc>
          <w:tcPr>
            <w:tcW w:w="1689" w:type="pct"/>
            <w:shd w:val="clear" w:color="auto" w:fill="C00000"/>
            <w:vAlign w:val="center"/>
          </w:tcPr>
          <w:p w14:paraId="52F828F3" w14:textId="77777777" w:rsidR="0034702E" w:rsidRPr="00452227" w:rsidRDefault="0034702E" w:rsidP="00FB0E84">
            <w:pPr>
              <w:pStyle w:val="TableHeader"/>
            </w:pPr>
            <w:r w:rsidRPr="00263515">
              <w:t>Sequence / Description</w:t>
            </w:r>
          </w:p>
        </w:tc>
        <w:tc>
          <w:tcPr>
            <w:tcW w:w="2255" w:type="pct"/>
            <w:shd w:val="clear" w:color="auto" w:fill="C00000"/>
            <w:vAlign w:val="center"/>
          </w:tcPr>
          <w:p w14:paraId="1547C693" w14:textId="77777777" w:rsidR="0034702E" w:rsidRPr="007E5B2A" w:rsidRDefault="0034702E" w:rsidP="00FB0E84">
            <w:pPr>
              <w:pStyle w:val="TableHeader"/>
            </w:pPr>
            <w:r w:rsidRPr="007E5B2A">
              <w:t>Expected result</w:t>
            </w:r>
          </w:p>
        </w:tc>
      </w:tr>
      <w:tr w:rsidR="0034702E" w:rsidRPr="000D3EDC" w14:paraId="3A65493C" w14:textId="77777777" w:rsidTr="0050668A">
        <w:trPr>
          <w:trHeight w:val="314"/>
          <w:jc w:val="center"/>
        </w:trPr>
        <w:tc>
          <w:tcPr>
            <w:tcW w:w="382" w:type="pct"/>
            <w:shd w:val="clear" w:color="auto" w:fill="auto"/>
            <w:vAlign w:val="center"/>
          </w:tcPr>
          <w:p w14:paraId="0CED5A86" w14:textId="77777777" w:rsidR="0034702E" w:rsidRPr="001A336D" w:rsidRDefault="0034702E" w:rsidP="00FB0E84">
            <w:pPr>
              <w:pStyle w:val="TableContentLeft"/>
            </w:pPr>
            <w:r>
              <w:t>IC1</w:t>
            </w:r>
          </w:p>
        </w:tc>
        <w:tc>
          <w:tcPr>
            <w:tcW w:w="674" w:type="pct"/>
            <w:shd w:val="clear" w:color="auto" w:fill="auto"/>
            <w:vAlign w:val="center"/>
          </w:tcPr>
          <w:p w14:paraId="08B67943"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9" w:type="pct"/>
            <w:shd w:val="clear" w:color="auto" w:fill="auto"/>
            <w:vAlign w:val="center"/>
          </w:tcPr>
          <w:p w14:paraId="5B56A3C1" w14:textId="77777777" w:rsidR="0034702E" w:rsidRPr="00263515" w:rsidRDefault="0034702E" w:rsidP="00FB0E84">
            <w:pPr>
              <w:pStyle w:val="TableContentLeft"/>
            </w:pPr>
            <w:r w:rsidRPr="00535C96">
              <w:t>RESET</w:t>
            </w:r>
          </w:p>
        </w:tc>
        <w:tc>
          <w:tcPr>
            <w:tcW w:w="2255" w:type="pct"/>
            <w:shd w:val="clear" w:color="auto" w:fill="auto"/>
            <w:vAlign w:val="center"/>
          </w:tcPr>
          <w:p w14:paraId="25D50798" w14:textId="77777777" w:rsidR="0034702E" w:rsidRDefault="0034702E" w:rsidP="00FB0E84">
            <w:pPr>
              <w:pStyle w:val="TableContentLeft"/>
            </w:pPr>
            <w:r>
              <w:t>Extract &lt;ATR&gt;</w:t>
            </w:r>
          </w:p>
          <w:p w14:paraId="78911BF2" w14:textId="77777777" w:rsidR="0034702E" w:rsidRDefault="0034702E" w:rsidP="00FB0E84">
            <w:pPr>
              <w:pStyle w:val="TableContentLeft"/>
            </w:pPr>
            <w:r>
              <w:t>Verify ‘LSI Support’ is present in &lt;ATR&gt;</w:t>
            </w:r>
          </w:p>
          <w:p w14:paraId="71EA08EC" w14:textId="77777777" w:rsidR="0034702E" w:rsidRPr="007E5B2A" w:rsidRDefault="0034702E" w:rsidP="00FB0E84">
            <w:pPr>
              <w:pStyle w:val="TableContentLeft"/>
            </w:pPr>
          </w:p>
        </w:tc>
      </w:tr>
      <w:tr w:rsidR="0034702E" w:rsidRPr="000D3EDC" w14:paraId="797159D7" w14:textId="77777777" w:rsidTr="0050668A">
        <w:trPr>
          <w:trHeight w:val="314"/>
          <w:jc w:val="center"/>
        </w:trPr>
        <w:tc>
          <w:tcPr>
            <w:tcW w:w="382" w:type="pct"/>
            <w:shd w:val="clear" w:color="auto" w:fill="auto"/>
            <w:vAlign w:val="center"/>
          </w:tcPr>
          <w:p w14:paraId="5AB7543E" w14:textId="77777777" w:rsidR="0034702E" w:rsidRPr="001A336D" w:rsidRDefault="0034702E" w:rsidP="00FB0E84">
            <w:pPr>
              <w:pStyle w:val="TableContentLeft"/>
            </w:pPr>
            <w:r>
              <w:t>IC2</w:t>
            </w:r>
          </w:p>
        </w:tc>
        <w:tc>
          <w:tcPr>
            <w:tcW w:w="674" w:type="pct"/>
            <w:shd w:val="clear" w:color="auto" w:fill="auto"/>
            <w:vAlign w:val="center"/>
          </w:tcPr>
          <w:p w14:paraId="4627B95F" w14:textId="77777777" w:rsidR="0034702E" w:rsidRPr="00065A81" w:rsidRDefault="0034702E" w:rsidP="00FB0E84">
            <w:pPr>
              <w:pStyle w:val="TableContentLeft"/>
            </w:pPr>
            <w:r w:rsidRPr="00535C96">
              <w:t>S_Device</w:t>
            </w:r>
          </w:p>
        </w:tc>
        <w:tc>
          <w:tcPr>
            <w:tcW w:w="1689" w:type="pct"/>
            <w:shd w:val="clear" w:color="auto" w:fill="auto"/>
            <w:vAlign w:val="center"/>
          </w:tcPr>
          <w:p w14:paraId="7CFF4C19" w14:textId="5986E499" w:rsidR="0034702E" w:rsidRPr="00B97D62" w:rsidRDefault="0050668A" w:rsidP="00FB0E84">
            <w:pPr>
              <w:pStyle w:val="TableContentLeft"/>
            </w:pPr>
            <w:r w:rsidRPr="0050668A">
              <w:t>PROC_EUICC_CONFIGURE_LSIS_FOR_MEP</w:t>
            </w:r>
            <w:r w:rsidRPr="0050668A" w:rsidDel="0050668A">
              <w:t xml:space="preserve"> </w:t>
            </w:r>
            <w:r w:rsidR="0034702E" w:rsidRPr="00535C96">
              <w:t>(</w:t>
            </w:r>
          </w:p>
          <w:p w14:paraId="69174C12" w14:textId="77777777" w:rsidR="0034702E" w:rsidRPr="00B97D62" w:rsidRDefault="0034702E" w:rsidP="00FB0E84">
            <w:pPr>
              <w:pStyle w:val="TableContentLeft"/>
            </w:pPr>
            <w:r w:rsidRPr="00535C96">
              <w:t>2,</w:t>
            </w:r>
          </w:p>
          <w:p w14:paraId="3DCE4B72" w14:textId="26FCB9D8" w:rsidR="0034702E" w:rsidRPr="00B97D62" w:rsidRDefault="00BE6FBD" w:rsidP="00FB0E84">
            <w:pPr>
              <w:pStyle w:val="TableContentLeft"/>
            </w:pPr>
            <w:r w:rsidRPr="006966E3">
              <w:t>#IUT_MEP_LSI_OPTIONS</w:t>
            </w:r>
            <w:r w:rsidR="0034702E" w:rsidRPr="00535C96">
              <w:t>,</w:t>
            </w:r>
          </w:p>
          <w:p w14:paraId="2E312663" w14:textId="77777777" w:rsidR="0034702E" w:rsidRPr="00B97D62" w:rsidRDefault="0034702E" w:rsidP="00FB0E84">
            <w:pPr>
              <w:pStyle w:val="TableContentLeft"/>
            </w:pPr>
            <w:r w:rsidRPr="00535C96">
              <w:t>“0</w:t>
            </w:r>
            <w:r>
              <w:t>20103</w:t>
            </w:r>
            <w:r w:rsidRPr="00535C96">
              <w:t>”,</w:t>
            </w:r>
          </w:p>
          <w:p w14:paraId="2E9A72DE" w14:textId="77777777" w:rsidR="0034702E" w:rsidRPr="00263515" w:rsidRDefault="0034702E" w:rsidP="00FB0E84">
            <w:pPr>
              <w:pStyle w:val="TableContentLeft"/>
            </w:pPr>
            <w:r w:rsidRPr="00F0624F">
              <w:t>2)</w:t>
            </w:r>
          </w:p>
        </w:tc>
        <w:tc>
          <w:tcPr>
            <w:tcW w:w="2255" w:type="pct"/>
            <w:shd w:val="clear" w:color="auto" w:fill="auto"/>
            <w:vAlign w:val="center"/>
          </w:tcPr>
          <w:p w14:paraId="76356C63" w14:textId="77777777" w:rsidR="0034702E" w:rsidRPr="00B97D62" w:rsidRDefault="0034702E" w:rsidP="00FB0E84">
            <w:pPr>
              <w:pStyle w:val="TableContentLeft"/>
            </w:pPr>
            <w:r w:rsidRPr="00535C96">
              <w:t xml:space="preserve">Verify </w:t>
            </w:r>
          </w:p>
          <w:p w14:paraId="7A8C0593" w14:textId="77777777" w:rsidR="0034702E" w:rsidRPr="00B97D62" w:rsidRDefault="0034702E" w:rsidP="00FB0E84">
            <w:pPr>
              <w:pStyle w:val="TableContentLeft"/>
            </w:pPr>
            <w:r w:rsidRPr="00535C96">
              <w:t xml:space="preserve">&lt;MEP_MODE&gt; = </w:t>
            </w:r>
            <w:r>
              <w:t>02</w:t>
            </w:r>
            <w:r w:rsidRPr="00535C96">
              <w:t>,</w:t>
            </w:r>
          </w:p>
          <w:p w14:paraId="68BEE318" w14:textId="77777777" w:rsidR="0034702E" w:rsidRPr="00B97D62" w:rsidRDefault="0034702E" w:rsidP="00FB0E84">
            <w:pPr>
              <w:pStyle w:val="TableContentLeft"/>
            </w:pPr>
            <w:r w:rsidRPr="00535C96">
              <w:t xml:space="preserve">Verify </w:t>
            </w:r>
          </w:p>
          <w:p w14:paraId="7E1AF1F2" w14:textId="19700931" w:rsidR="0034702E" w:rsidRPr="00B97D62" w:rsidRDefault="0034702E" w:rsidP="00FB0E84">
            <w:pPr>
              <w:pStyle w:val="TableContentLeft"/>
            </w:pPr>
            <w:r w:rsidRPr="00535C96">
              <w:t xml:space="preserve">&lt;MEP_LSI_OPTION&gt; =                 </w:t>
            </w:r>
            <w:r w:rsidR="009B24F9">
              <w:t>#IUT_MEP_LSI_OPTIONS,</w:t>
            </w:r>
          </w:p>
          <w:p w14:paraId="6AC0D622" w14:textId="77777777" w:rsidR="0034702E" w:rsidRPr="00B97D62" w:rsidRDefault="0034702E" w:rsidP="00FB0E84">
            <w:pPr>
              <w:pStyle w:val="TableContentLeft"/>
            </w:pPr>
            <w:r w:rsidRPr="00535C96">
              <w:t xml:space="preserve">Verify </w:t>
            </w:r>
          </w:p>
          <w:p w14:paraId="02E3D50F" w14:textId="77777777" w:rsidR="0034702E" w:rsidRPr="007E5B2A" w:rsidRDefault="0034702E" w:rsidP="00FB0E84">
            <w:pPr>
              <w:pStyle w:val="TableContentLeft"/>
            </w:pPr>
            <w:r>
              <w:t>&lt;MEP_MAX_LSIS&gt; &lt;=</w:t>
            </w:r>
            <w:r w:rsidRPr="00535C96">
              <w:t xml:space="preserve">                  #IUT_MEP_MAX_LSIS</w:t>
            </w:r>
          </w:p>
        </w:tc>
      </w:tr>
      <w:tr w:rsidR="0034702E" w:rsidRPr="00A55090" w14:paraId="0F4B3F8C" w14:textId="77777777" w:rsidTr="0050668A">
        <w:trPr>
          <w:trHeight w:val="314"/>
          <w:jc w:val="center"/>
        </w:trPr>
        <w:tc>
          <w:tcPr>
            <w:tcW w:w="382" w:type="pct"/>
            <w:shd w:val="clear" w:color="auto" w:fill="auto"/>
            <w:vAlign w:val="center"/>
          </w:tcPr>
          <w:p w14:paraId="0C90928F" w14:textId="77777777" w:rsidR="0034702E" w:rsidRPr="00A55090" w:rsidRDefault="0034702E" w:rsidP="00FB0E84">
            <w:pPr>
              <w:pStyle w:val="TableContentLeft"/>
              <w:rPr>
                <w:b/>
              </w:rPr>
            </w:pPr>
            <w:r w:rsidRPr="00A55090">
              <w:t>IC</w:t>
            </w:r>
            <w:r>
              <w:t>3</w:t>
            </w:r>
          </w:p>
        </w:tc>
        <w:tc>
          <w:tcPr>
            <w:tcW w:w="4618" w:type="pct"/>
            <w:gridSpan w:val="3"/>
            <w:shd w:val="clear" w:color="auto" w:fill="auto"/>
            <w:vAlign w:val="center"/>
          </w:tcPr>
          <w:p w14:paraId="21532F53" w14:textId="77777777" w:rsidR="0034702E" w:rsidRPr="00A55090" w:rsidRDefault="0034702E" w:rsidP="00FB0E84">
            <w:pPr>
              <w:pStyle w:val="TableContentLeft"/>
              <w:rPr>
                <w:lang w:val="fr-FR"/>
              </w:rPr>
            </w:pPr>
            <w:r>
              <w:t>PROC_EUICC_INITIALIZATION_SEQUENCE_MEP</w:t>
            </w:r>
          </w:p>
        </w:tc>
      </w:tr>
      <w:tr w:rsidR="0050668A" w:rsidRPr="00A55090" w14:paraId="6C12DDEC" w14:textId="77777777" w:rsidTr="0050668A">
        <w:trPr>
          <w:trHeight w:val="314"/>
          <w:jc w:val="center"/>
        </w:trPr>
        <w:tc>
          <w:tcPr>
            <w:tcW w:w="382" w:type="pct"/>
            <w:shd w:val="clear" w:color="auto" w:fill="auto"/>
            <w:vAlign w:val="center"/>
          </w:tcPr>
          <w:p w14:paraId="54D1A0C5" w14:textId="77777777" w:rsidR="0050668A" w:rsidRPr="00A55090" w:rsidRDefault="0050668A" w:rsidP="00FB0E84">
            <w:pPr>
              <w:pStyle w:val="TableContentLeft"/>
            </w:pPr>
            <w:r>
              <w:t>IC4</w:t>
            </w:r>
          </w:p>
        </w:tc>
        <w:tc>
          <w:tcPr>
            <w:tcW w:w="4618" w:type="pct"/>
            <w:gridSpan w:val="3"/>
            <w:shd w:val="clear" w:color="auto" w:fill="auto"/>
            <w:vAlign w:val="center"/>
          </w:tcPr>
          <w:p w14:paraId="311ACC0D" w14:textId="53ECCB3C" w:rsidR="0050668A" w:rsidRPr="00A55090" w:rsidRDefault="0050668A" w:rsidP="00FB0E84">
            <w:pPr>
              <w:pStyle w:val="TableContentLeft"/>
            </w:pPr>
            <w:r>
              <w:t>PROC_MEP_LSI_MULTIPLEXING(</w:t>
            </w:r>
            <w:r w:rsidRPr="001510D5">
              <w:t>&lt;</w:t>
            </w:r>
            <w:r w:rsidR="00933CFD">
              <w:t>MEP_A2_TARGET_ESIM_PORT</w:t>
            </w:r>
            <w:r w:rsidRPr="001510D5">
              <w:t>&gt;</w:t>
            </w:r>
            <w:r>
              <w:t>)</w:t>
            </w:r>
          </w:p>
        </w:tc>
      </w:tr>
      <w:tr w:rsidR="0034702E" w:rsidRPr="00A55090" w14:paraId="50929211" w14:textId="77777777" w:rsidTr="0050668A">
        <w:trPr>
          <w:trHeight w:val="314"/>
          <w:jc w:val="center"/>
        </w:trPr>
        <w:tc>
          <w:tcPr>
            <w:tcW w:w="382" w:type="pct"/>
            <w:shd w:val="clear" w:color="auto" w:fill="auto"/>
            <w:vAlign w:val="center"/>
          </w:tcPr>
          <w:p w14:paraId="2AD88BDA" w14:textId="77777777" w:rsidR="0034702E" w:rsidRPr="00A55090" w:rsidRDefault="0034702E" w:rsidP="00FB0E84">
            <w:pPr>
              <w:pStyle w:val="TableContentLeft"/>
            </w:pPr>
            <w:r>
              <w:t>IC5</w:t>
            </w:r>
          </w:p>
        </w:tc>
        <w:tc>
          <w:tcPr>
            <w:tcW w:w="674" w:type="pct"/>
            <w:shd w:val="clear" w:color="auto" w:fill="auto"/>
            <w:vAlign w:val="center"/>
          </w:tcPr>
          <w:p w14:paraId="5079F5A6" w14:textId="77777777" w:rsidR="0034702E" w:rsidRPr="00A55090" w:rsidRDefault="0034702E" w:rsidP="00FB0E84">
            <w:pPr>
              <w:pStyle w:val="TableContentLeft"/>
            </w:pPr>
            <w:r w:rsidRPr="004755EE">
              <w:t xml:space="preserve">S_Device </w:t>
            </w:r>
            <w:r w:rsidRPr="004755EE">
              <w:rPr>
                <w:rFonts w:hint="eastAsia"/>
              </w:rPr>
              <w:t>→</w:t>
            </w:r>
            <w:r w:rsidRPr="004755EE">
              <w:t xml:space="preserve"> eUICC </w:t>
            </w:r>
          </w:p>
        </w:tc>
        <w:tc>
          <w:tcPr>
            <w:tcW w:w="1689" w:type="pct"/>
            <w:shd w:val="clear" w:color="auto" w:fill="auto"/>
          </w:tcPr>
          <w:p w14:paraId="71D1B7C5" w14:textId="77777777" w:rsidR="0034702E" w:rsidRPr="004755EE" w:rsidRDefault="0034702E" w:rsidP="00FB0E84">
            <w:pPr>
              <w:pStyle w:val="TableContentLeft"/>
              <w:rPr>
                <w:b/>
              </w:rPr>
            </w:pPr>
            <w:r w:rsidRPr="004755EE">
              <w:t xml:space="preserve">MTD_SEND_SMS_PP( </w:t>
            </w:r>
          </w:p>
          <w:p w14:paraId="1583F1F0" w14:textId="77777777" w:rsidR="0034702E" w:rsidRPr="00A55090" w:rsidRDefault="0034702E" w:rsidP="00FB0E84">
            <w:pPr>
              <w:pStyle w:val="TableContentLeft"/>
            </w:pPr>
            <w:r w:rsidRPr="004755EE">
              <w:t xml:space="preserve">   [GET_MNO_SD]) </w:t>
            </w:r>
          </w:p>
        </w:tc>
        <w:tc>
          <w:tcPr>
            <w:tcW w:w="2255" w:type="pct"/>
            <w:shd w:val="clear" w:color="auto" w:fill="auto"/>
            <w:vAlign w:val="center"/>
          </w:tcPr>
          <w:p w14:paraId="01E530EC" w14:textId="77777777" w:rsidR="0034702E" w:rsidRPr="00A55090" w:rsidRDefault="0034702E" w:rsidP="00FB0E84">
            <w:pPr>
              <w:pStyle w:val="TableContentLeft"/>
            </w:pPr>
            <w:r w:rsidRPr="004755EE">
              <w:t>SW=0x91XX</w:t>
            </w:r>
          </w:p>
        </w:tc>
      </w:tr>
      <w:tr w:rsidR="0034702E" w:rsidRPr="00A55090" w14:paraId="4F02E793" w14:textId="77777777" w:rsidTr="0050668A">
        <w:trPr>
          <w:trHeight w:val="314"/>
          <w:jc w:val="center"/>
        </w:trPr>
        <w:tc>
          <w:tcPr>
            <w:tcW w:w="382" w:type="pct"/>
            <w:shd w:val="clear" w:color="auto" w:fill="auto"/>
            <w:vAlign w:val="center"/>
          </w:tcPr>
          <w:p w14:paraId="21FA8932" w14:textId="77777777" w:rsidR="0034702E" w:rsidRPr="00A55090" w:rsidRDefault="0034702E" w:rsidP="00FB0E84">
            <w:pPr>
              <w:pStyle w:val="TableContentLeft"/>
            </w:pPr>
            <w:r>
              <w:t>IC6</w:t>
            </w:r>
          </w:p>
        </w:tc>
        <w:tc>
          <w:tcPr>
            <w:tcW w:w="4618" w:type="pct"/>
            <w:gridSpan w:val="3"/>
            <w:shd w:val="clear" w:color="auto" w:fill="auto"/>
            <w:vAlign w:val="center"/>
          </w:tcPr>
          <w:p w14:paraId="236E06AD" w14:textId="77777777" w:rsidR="0034702E" w:rsidRPr="00A55090" w:rsidRDefault="0034702E" w:rsidP="00FB0E84">
            <w:pPr>
              <w:pStyle w:val="TableContentLeft"/>
            </w:pPr>
            <w:r w:rsidRPr="004755EE">
              <w:rPr>
                <w:lang w:val="en-US"/>
              </w:rPr>
              <w:t>Do not send FETCH command</w:t>
            </w:r>
          </w:p>
        </w:tc>
      </w:tr>
      <w:tr w:rsidR="0050668A" w:rsidRPr="00A55090" w14:paraId="3081FF51" w14:textId="77777777" w:rsidTr="0050668A">
        <w:trPr>
          <w:trHeight w:val="314"/>
          <w:jc w:val="center"/>
        </w:trPr>
        <w:tc>
          <w:tcPr>
            <w:tcW w:w="382" w:type="pct"/>
            <w:shd w:val="clear" w:color="auto" w:fill="auto"/>
            <w:vAlign w:val="center"/>
          </w:tcPr>
          <w:p w14:paraId="3D7ACC3E" w14:textId="77777777" w:rsidR="0050668A" w:rsidRPr="00A55090" w:rsidRDefault="0050668A" w:rsidP="00FB0E84">
            <w:pPr>
              <w:pStyle w:val="TableContentLeft"/>
            </w:pPr>
            <w:r>
              <w:t>IC7</w:t>
            </w:r>
          </w:p>
        </w:tc>
        <w:tc>
          <w:tcPr>
            <w:tcW w:w="4618" w:type="pct"/>
            <w:gridSpan w:val="3"/>
            <w:shd w:val="clear" w:color="auto" w:fill="auto"/>
            <w:vAlign w:val="center"/>
          </w:tcPr>
          <w:p w14:paraId="383DA8D0" w14:textId="55EC1543" w:rsidR="0050668A" w:rsidRPr="00A55090" w:rsidRDefault="004B0DB2" w:rsidP="00FB0E84">
            <w:pPr>
              <w:pStyle w:val="TableContentLeft"/>
            </w:pPr>
            <w:r>
              <w:t>PROC</w:t>
            </w:r>
            <w:r w:rsidR="0050668A">
              <w:t>_MEP_LSI_MULTIPLEXING(0)</w:t>
            </w:r>
          </w:p>
        </w:tc>
      </w:tr>
      <w:tr w:rsidR="0034702E" w:rsidRPr="00A55090" w14:paraId="570A107E" w14:textId="77777777" w:rsidTr="0050668A">
        <w:trPr>
          <w:trHeight w:val="314"/>
          <w:jc w:val="center"/>
        </w:trPr>
        <w:tc>
          <w:tcPr>
            <w:tcW w:w="382" w:type="pct"/>
            <w:shd w:val="clear" w:color="auto" w:fill="auto"/>
            <w:vAlign w:val="center"/>
          </w:tcPr>
          <w:p w14:paraId="062C9268" w14:textId="77777777" w:rsidR="0034702E" w:rsidRPr="00A55090" w:rsidRDefault="0034702E" w:rsidP="00FB0E84">
            <w:pPr>
              <w:pStyle w:val="TableContentLeft"/>
              <w:rPr>
                <w:b/>
              </w:rPr>
            </w:pPr>
            <w:r w:rsidRPr="00A55090">
              <w:t>IC</w:t>
            </w:r>
            <w:r>
              <w:t>8</w:t>
            </w:r>
          </w:p>
        </w:tc>
        <w:tc>
          <w:tcPr>
            <w:tcW w:w="4618" w:type="pct"/>
            <w:gridSpan w:val="3"/>
            <w:shd w:val="clear" w:color="auto" w:fill="auto"/>
            <w:vAlign w:val="center"/>
          </w:tcPr>
          <w:p w14:paraId="76F95A4C" w14:textId="77777777" w:rsidR="0034702E" w:rsidRPr="00A55090" w:rsidRDefault="0034702E" w:rsidP="00FB0E84">
            <w:pPr>
              <w:pStyle w:val="TableContentLeft"/>
              <w:rPr>
                <w:b/>
              </w:rPr>
            </w:pPr>
            <w:r w:rsidRPr="00A55090">
              <w:t>PROC_OPEN_LOGICAL_CHANNEL_AND_SELECT_ISDR</w:t>
            </w:r>
          </w:p>
        </w:tc>
      </w:tr>
      <w:tr w:rsidR="0034702E" w:rsidRPr="00A55090" w14:paraId="390B013B" w14:textId="77777777" w:rsidTr="0050668A">
        <w:trPr>
          <w:trHeight w:val="314"/>
          <w:jc w:val="center"/>
        </w:trPr>
        <w:tc>
          <w:tcPr>
            <w:tcW w:w="382" w:type="pct"/>
            <w:shd w:val="clear" w:color="auto" w:fill="auto"/>
            <w:vAlign w:val="center"/>
          </w:tcPr>
          <w:p w14:paraId="3827876B" w14:textId="77777777" w:rsidR="0034702E" w:rsidRPr="00A55090" w:rsidRDefault="0034702E" w:rsidP="00FB0E84">
            <w:pPr>
              <w:pStyle w:val="TableContentLeft"/>
            </w:pPr>
            <w:r w:rsidRPr="00A55090">
              <w:t>1</w:t>
            </w:r>
          </w:p>
        </w:tc>
        <w:tc>
          <w:tcPr>
            <w:tcW w:w="674" w:type="pct"/>
            <w:shd w:val="clear" w:color="auto" w:fill="auto"/>
            <w:vAlign w:val="center"/>
          </w:tcPr>
          <w:p w14:paraId="5F82DEF3" w14:textId="77777777" w:rsidR="0034702E" w:rsidRPr="00A55090" w:rsidRDefault="0034702E" w:rsidP="00FB0E84">
            <w:pPr>
              <w:pStyle w:val="TableContentLeft"/>
              <w:rPr>
                <w:b/>
              </w:rPr>
            </w:pPr>
            <w:r w:rsidRPr="00A55090">
              <w:t>S_LPAd → eUICC</w:t>
            </w:r>
          </w:p>
        </w:tc>
        <w:tc>
          <w:tcPr>
            <w:tcW w:w="1689" w:type="pct"/>
            <w:shd w:val="clear" w:color="auto" w:fill="auto"/>
            <w:vAlign w:val="center"/>
          </w:tcPr>
          <w:p w14:paraId="3AAFEA44" w14:textId="77777777" w:rsidR="0034702E" w:rsidRPr="00A55090" w:rsidRDefault="0034702E" w:rsidP="00FB0E84">
            <w:pPr>
              <w:pStyle w:val="TableContentLeft"/>
            </w:pPr>
            <w:r w:rsidRPr="00A55090">
              <w:t xml:space="preserve">MTD_STORE_DATA(  </w:t>
            </w:r>
          </w:p>
          <w:p w14:paraId="09BB1251" w14:textId="5CF8A16D" w:rsidR="0034702E" w:rsidRPr="00A55090" w:rsidRDefault="0034702E" w:rsidP="00FB0E84">
            <w:pPr>
              <w:pStyle w:val="TableContentLeft"/>
            </w:pPr>
            <w:r w:rsidRPr="00A55090">
              <w:t xml:space="preserve">   </w:t>
            </w:r>
            <w:r>
              <w:t>MTD_DISABLE_PROFILE</w:t>
            </w:r>
            <w:r w:rsidRPr="00A55090">
              <w:t>(</w:t>
            </w:r>
          </w:p>
          <w:p w14:paraId="68BA5835" w14:textId="77777777" w:rsidR="0034702E" w:rsidRPr="00A55090" w:rsidRDefault="0034702E" w:rsidP="00FB0E84">
            <w:pPr>
              <w:pStyle w:val="TableContentLeft"/>
            </w:pPr>
            <w:r w:rsidRPr="00A55090">
              <w:t xml:space="preserve">      NO_PARAM, </w:t>
            </w:r>
          </w:p>
          <w:p w14:paraId="4FD6DE97" w14:textId="77777777" w:rsidR="0034702E" w:rsidRPr="00A55090" w:rsidRDefault="0034702E" w:rsidP="00FB0E84">
            <w:pPr>
              <w:pStyle w:val="TableContentLeft"/>
            </w:pPr>
            <w:r w:rsidRPr="00A55090">
              <w:t xml:space="preserve">      &lt;ISD_P_AID</w:t>
            </w:r>
            <w:r>
              <w:t>1</w:t>
            </w:r>
            <w:r w:rsidRPr="00A55090">
              <w:t xml:space="preserve">&gt;, </w:t>
            </w:r>
          </w:p>
          <w:p w14:paraId="54F8C57C" w14:textId="0FFF682D" w:rsidR="0034702E" w:rsidRPr="00A55090" w:rsidRDefault="0034702E" w:rsidP="004B0DB2">
            <w:pPr>
              <w:pStyle w:val="TableContentLeft"/>
            </w:pPr>
            <w:r w:rsidRPr="00A55090">
              <w:t xml:space="preserve">      </w:t>
            </w:r>
            <w:r>
              <w:t>FALSE</w:t>
            </w:r>
            <w:r w:rsidRPr="00A55090">
              <w:t>))</w:t>
            </w:r>
          </w:p>
        </w:tc>
        <w:tc>
          <w:tcPr>
            <w:tcW w:w="2255" w:type="pct"/>
            <w:shd w:val="clear" w:color="auto" w:fill="auto"/>
            <w:vAlign w:val="center"/>
          </w:tcPr>
          <w:p w14:paraId="66BD0936" w14:textId="77777777" w:rsidR="0034702E" w:rsidRDefault="0034702E" w:rsidP="00FB0E84">
            <w:pPr>
              <w:pStyle w:val="TableContentLeft"/>
              <w:rPr>
                <w:b/>
              </w:rPr>
            </w:pPr>
            <w:r>
              <w:t>resp DisableProfileResponse ::= {</w:t>
            </w:r>
          </w:p>
          <w:p w14:paraId="7D1758FF" w14:textId="77777777" w:rsidR="0034702E" w:rsidRDefault="0034702E" w:rsidP="00FB0E84">
            <w:pPr>
              <w:pStyle w:val="TableContentLeft"/>
              <w:rPr>
                <w:b/>
              </w:rPr>
            </w:pPr>
            <w:r>
              <w:t xml:space="preserve">  DisableResult ok</w:t>
            </w:r>
          </w:p>
          <w:p w14:paraId="03BE1C8F" w14:textId="77777777" w:rsidR="0034702E" w:rsidRDefault="0034702E" w:rsidP="00FB0E84">
            <w:pPr>
              <w:pStyle w:val="TableContentLeft"/>
            </w:pPr>
            <w:r>
              <w:t>}</w:t>
            </w:r>
          </w:p>
          <w:p w14:paraId="2F5A5F69" w14:textId="77777777" w:rsidR="0034702E" w:rsidRPr="00A55090" w:rsidRDefault="0034702E" w:rsidP="00FB0E84">
            <w:pPr>
              <w:pStyle w:val="TableContentLeft"/>
              <w:rPr>
                <w:b/>
              </w:rPr>
            </w:pPr>
            <w:r w:rsidRPr="00A55090">
              <w:t>SW=0x9000</w:t>
            </w:r>
          </w:p>
        </w:tc>
      </w:tr>
      <w:tr w:rsidR="0034702E" w:rsidRPr="00A55090" w14:paraId="33BA27F6" w14:textId="77777777" w:rsidTr="0050668A">
        <w:trPr>
          <w:trHeight w:val="314"/>
          <w:jc w:val="center"/>
        </w:trPr>
        <w:tc>
          <w:tcPr>
            <w:tcW w:w="382" w:type="pct"/>
            <w:shd w:val="clear" w:color="auto" w:fill="auto"/>
            <w:vAlign w:val="center"/>
          </w:tcPr>
          <w:p w14:paraId="763B1636" w14:textId="77777777" w:rsidR="0034702E" w:rsidRPr="00A55090" w:rsidRDefault="0034702E" w:rsidP="00FB0E84">
            <w:pPr>
              <w:pStyle w:val="TableContentLeft"/>
            </w:pPr>
            <w:r>
              <w:t>2</w:t>
            </w:r>
          </w:p>
        </w:tc>
        <w:tc>
          <w:tcPr>
            <w:tcW w:w="674" w:type="pct"/>
            <w:shd w:val="clear" w:color="auto" w:fill="auto"/>
            <w:vAlign w:val="center"/>
          </w:tcPr>
          <w:p w14:paraId="53D01764" w14:textId="77777777" w:rsidR="0034702E" w:rsidRPr="00A55090" w:rsidRDefault="0034702E" w:rsidP="00FB0E84">
            <w:pPr>
              <w:pStyle w:val="TableContentLeft"/>
              <w:rPr>
                <w:b/>
              </w:rPr>
            </w:pPr>
            <w:r w:rsidRPr="00A55090">
              <w:t>S_LPAd → eUICC</w:t>
            </w:r>
          </w:p>
        </w:tc>
        <w:tc>
          <w:tcPr>
            <w:tcW w:w="1689" w:type="pct"/>
            <w:shd w:val="clear" w:color="auto" w:fill="auto"/>
            <w:vAlign w:val="center"/>
          </w:tcPr>
          <w:p w14:paraId="711E483E" w14:textId="77777777" w:rsidR="0034702E" w:rsidRDefault="0034702E" w:rsidP="00FB0E84">
            <w:pPr>
              <w:pStyle w:val="TableContentLeft"/>
            </w:pPr>
            <w:r w:rsidRPr="00A55090">
              <w:t>MTD_STORE_DATA(</w:t>
            </w:r>
          </w:p>
          <w:p w14:paraId="31C66876" w14:textId="544C4A88" w:rsidR="0034702E" w:rsidRPr="00A55090" w:rsidRDefault="0034702E" w:rsidP="00FB0E84">
            <w:pPr>
              <w:pStyle w:val="TableContentLeft"/>
              <w:rPr>
                <w:b/>
              </w:rPr>
            </w:pPr>
            <w:r w:rsidRPr="00A55090">
              <w:t xml:space="preserve">  </w:t>
            </w:r>
            <w:r>
              <w:t>MTD_GET_PROFILE_INFO(</w:t>
            </w:r>
          </w:p>
          <w:p w14:paraId="23A24D1D" w14:textId="77777777" w:rsidR="0034702E" w:rsidRDefault="0034702E" w:rsidP="00FB0E84">
            <w:pPr>
              <w:pStyle w:val="TableContentLeft"/>
            </w:pPr>
            <w:r>
              <w:t xml:space="preserve">   NO_PARAM,</w:t>
            </w:r>
          </w:p>
          <w:p w14:paraId="3A462D67" w14:textId="38B5A575" w:rsidR="0034702E" w:rsidRPr="00A55090" w:rsidRDefault="0034702E" w:rsidP="00C85795">
            <w:pPr>
              <w:pStyle w:val="TableContentLeft"/>
              <w:rPr>
                <w:b/>
              </w:rPr>
            </w:pPr>
            <w:r>
              <w:t xml:space="preserve">   &lt;ISD_P_AID1&gt;)</w:t>
            </w:r>
            <w:r w:rsidRPr="00A55090">
              <w:t>)</w:t>
            </w:r>
          </w:p>
        </w:tc>
        <w:tc>
          <w:tcPr>
            <w:tcW w:w="2255" w:type="pct"/>
            <w:shd w:val="clear" w:color="auto" w:fill="auto"/>
            <w:vAlign w:val="center"/>
          </w:tcPr>
          <w:p w14:paraId="3148A3C2" w14:textId="6DD22AB9" w:rsidR="0034702E" w:rsidRPr="00A55090" w:rsidRDefault="0034702E" w:rsidP="00FB0E84">
            <w:pPr>
              <w:pStyle w:val="TableContentLeft"/>
              <w:rPr>
                <w:b/>
                <w:lang w:val="fr-FR"/>
              </w:rPr>
            </w:pPr>
            <w:r w:rsidRPr="00A55090">
              <w:rPr>
                <w:lang w:val="fr-FR"/>
              </w:rPr>
              <w:t>response ProfileInfoListResponse</w:t>
            </w:r>
            <w:r w:rsidR="007E1156">
              <w:rPr>
                <w:lang w:val="fr-FR"/>
              </w:rPr>
              <w:t> </w:t>
            </w:r>
            <w:r w:rsidRPr="00A55090">
              <w:rPr>
                <w:lang w:val="fr-FR"/>
              </w:rPr>
              <w:t>::= profileInfoListOk</w:t>
            </w:r>
            <w:r w:rsidR="007E1156">
              <w:rPr>
                <w:lang w:val="fr-FR"/>
              </w:rPr>
              <w:t> </w:t>
            </w:r>
            <w:r w:rsidRPr="00A55090">
              <w:rPr>
                <w:lang w:val="fr-FR"/>
              </w:rPr>
              <w:t>: {</w:t>
            </w:r>
          </w:p>
          <w:p w14:paraId="4ABF0D10" w14:textId="77777777" w:rsidR="0034702E" w:rsidRPr="00A55090" w:rsidRDefault="0034702E" w:rsidP="00FB0E84">
            <w:pPr>
              <w:pStyle w:val="TableContentLeft"/>
              <w:rPr>
                <w:lang w:val="en-US"/>
              </w:rPr>
            </w:pPr>
            <w:r w:rsidRPr="00A55090">
              <w:rPr>
                <w:lang w:val="fr-FR"/>
              </w:rPr>
              <w:t xml:space="preserve">   #PROFILE_INFO1</w:t>
            </w:r>
            <w:r>
              <w:rPr>
                <w:lang w:val="fr-FR"/>
              </w:rPr>
              <w:t>_DISABLED</w:t>
            </w:r>
          </w:p>
          <w:p w14:paraId="1E64F283" w14:textId="77777777" w:rsidR="0034702E" w:rsidRPr="00A55090" w:rsidRDefault="0034702E" w:rsidP="00FB0E84">
            <w:pPr>
              <w:pStyle w:val="TableContentLeft"/>
              <w:rPr>
                <w:lang w:val="en-US"/>
              </w:rPr>
            </w:pPr>
            <w:r w:rsidRPr="00A55090">
              <w:rPr>
                <w:lang w:val="en-US"/>
              </w:rPr>
              <w:t>}</w:t>
            </w:r>
          </w:p>
          <w:p w14:paraId="21B83AF2" w14:textId="77777777" w:rsidR="0034702E" w:rsidRPr="00A55090" w:rsidRDefault="0034702E" w:rsidP="00FB0E84">
            <w:pPr>
              <w:pStyle w:val="TableContentLeft"/>
              <w:rPr>
                <w:b/>
              </w:rPr>
            </w:pPr>
            <w:r w:rsidRPr="00A55090">
              <w:t>SW=0x9000</w:t>
            </w:r>
          </w:p>
        </w:tc>
      </w:tr>
      <w:tr w:rsidR="00C85795" w:rsidRPr="00A55090" w14:paraId="086EC3E1" w14:textId="77777777" w:rsidTr="00C85795">
        <w:trPr>
          <w:trHeight w:val="314"/>
          <w:jc w:val="center"/>
        </w:trPr>
        <w:tc>
          <w:tcPr>
            <w:tcW w:w="382" w:type="pct"/>
            <w:shd w:val="clear" w:color="auto" w:fill="auto"/>
            <w:vAlign w:val="center"/>
          </w:tcPr>
          <w:p w14:paraId="079BDE3D" w14:textId="77777777" w:rsidR="00C85795" w:rsidRDefault="00C85795" w:rsidP="00FB0E84">
            <w:pPr>
              <w:pStyle w:val="TableContentLeft"/>
            </w:pPr>
            <w:r>
              <w:t>3</w:t>
            </w:r>
          </w:p>
        </w:tc>
        <w:tc>
          <w:tcPr>
            <w:tcW w:w="4618" w:type="pct"/>
            <w:gridSpan w:val="3"/>
            <w:shd w:val="clear" w:color="auto" w:fill="auto"/>
            <w:vAlign w:val="center"/>
          </w:tcPr>
          <w:p w14:paraId="03D473E5" w14:textId="5D07CE88" w:rsidR="00C85795" w:rsidRPr="00A55090" w:rsidRDefault="00C85795" w:rsidP="00FB0E84">
            <w:pPr>
              <w:pStyle w:val="TableContentLeft"/>
              <w:rPr>
                <w:lang w:val="fr-FR"/>
              </w:rPr>
            </w:pPr>
            <w:r>
              <w:t>PROC_MEP_LSI_MULTIPLEXING(&lt;</w:t>
            </w:r>
            <w:r w:rsidR="00933CFD">
              <w:t>MEP_A2_TARGET_ESIM_PORT</w:t>
            </w:r>
            <w:r>
              <w:t>&gt;)</w:t>
            </w:r>
          </w:p>
        </w:tc>
      </w:tr>
      <w:tr w:rsidR="0034702E" w:rsidRPr="00A55090" w14:paraId="792EE80A" w14:textId="77777777" w:rsidTr="0050668A">
        <w:trPr>
          <w:trHeight w:val="314"/>
          <w:jc w:val="center"/>
        </w:trPr>
        <w:tc>
          <w:tcPr>
            <w:tcW w:w="382" w:type="pct"/>
            <w:shd w:val="clear" w:color="auto" w:fill="auto"/>
            <w:vAlign w:val="center"/>
          </w:tcPr>
          <w:p w14:paraId="1C5D3E3F" w14:textId="77777777" w:rsidR="0034702E" w:rsidRDefault="0034702E" w:rsidP="00FB0E84">
            <w:pPr>
              <w:pStyle w:val="TableContentLeft"/>
            </w:pPr>
            <w:r>
              <w:t>4</w:t>
            </w:r>
          </w:p>
        </w:tc>
        <w:tc>
          <w:tcPr>
            <w:tcW w:w="674" w:type="pct"/>
            <w:shd w:val="clear" w:color="auto" w:fill="auto"/>
            <w:vAlign w:val="center"/>
          </w:tcPr>
          <w:p w14:paraId="4029B082" w14:textId="77777777" w:rsidR="0034702E" w:rsidRPr="00A55090" w:rsidRDefault="0034702E" w:rsidP="00FB0E84">
            <w:pPr>
              <w:pStyle w:val="TableContentLeft"/>
            </w:pPr>
            <w:r>
              <w:t xml:space="preserve">S_Device </w:t>
            </w:r>
            <w:r>
              <w:sym w:font="Wingdings" w:char="F0E0"/>
            </w:r>
            <w:r>
              <w:t xml:space="preserve"> eUICC</w:t>
            </w:r>
          </w:p>
        </w:tc>
        <w:tc>
          <w:tcPr>
            <w:tcW w:w="1689" w:type="pct"/>
            <w:shd w:val="clear" w:color="auto" w:fill="auto"/>
            <w:vAlign w:val="center"/>
          </w:tcPr>
          <w:p w14:paraId="1A6538DB" w14:textId="77777777" w:rsidR="0034702E" w:rsidRPr="00A55090" w:rsidRDefault="0034702E" w:rsidP="00FB0E84">
            <w:pPr>
              <w:pStyle w:val="TableContentLeft"/>
            </w:pPr>
            <w:r>
              <w:t>[SELECT_ICCID]</w:t>
            </w:r>
          </w:p>
        </w:tc>
        <w:tc>
          <w:tcPr>
            <w:tcW w:w="2255" w:type="pct"/>
            <w:shd w:val="clear" w:color="auto" w:fill="auto"/>
            <w:vAlign w:val="center"/>
          </w:tcPr>
          <w:p w14:paraId="3842E3EE" w14:textId="77777777" w:rsidR="0034702E" w:rsidRPr="00A55090" w:rsidRDefault="0034702E" w:rsidP="00FB0E84">
            <w:pPr>
              <w:pStyle w:val="TableContentLeft"/>
              <w:rPr>
                <w:lang w:val="fr-FR"/>
              </w:rPr>
            </w:pPr>
            <w:r>
              <w:t>SW=0x6A82</w:t>
            </w:r>
          </w:p>
        </w:tc>
      </w:tr>
    </w:tbl>
    <w:p w14:paraId="1788CBE2" w14:textId="77777777" w:rsidR="0034702E" w:rsidRDefault="0034702E" w:rsidP="0034702E">
      <w:pPr>
        <w:rPr>
          <w:lang w:eastAsia="en-GB"/>
        </w:rPr>
      </w:pPr>
    </w:p>
    <w:p w14:paraId="1105ACEB" w14:textId="77777777" w:rsidR="00FC361C" w:rsidRDefault="00FC361C" w:rsidP="00FC361C">
      <w:pPr>
        <w:pStyle w:val="Heading6no"/>
      </w:pPr>
      <w:r>
        <w:lastRenderedPageBreak/>
        <w:t>Test Sequence #04 Nominal: Disable 2</w:t>
      </w:r>
      <w:r>
        <w:rPr>
          <w:vertAlign w:val="superscript"/>
        </w:rPr>
        <w:t xml:space="preserve">nd </w:t>
      </w:r>
      <w:r>
        <w:t>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FC361C" w14:paraId="3E02EC17" w14:textId="77777777" w:rsidTr="00FC361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1C77768" w14:textId="77777777" w:rsidR="00FC361C" w:rsidRDefault="00FC361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7C3CA7EB" w14:textId="77777777" w:rsidR="00FC361C" w:rsidRDefault="00FC361C">
            <w:pPr>
              <w:pStyle w:val="TableHeaderGray"/>
              <w:rPr>
                <w:lang w:val="en-GB" w:eastAsia="de-DE"/>
              </w:rPr>
            </w:pPr>
          </w:p>
        </w:tc>
      </w:tr>
      <w:tr w:rsidR="00FC361C" w14:paraId="6FD01E00"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12802CE" w14:textId="77777777" w:rsidR="00FC361C" w:rsidRDefault="00FC361C">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7004126" w14:textId="77777777" w:rsidR="00FC361C" w:rsidRDefault="00FC361C">
            <w:pPr>
              <w:pStyle w:val="TableHeaderGray"/>
              <w:rPr>
                <w:rStyle w:val="PlaceholderText"/>
                <w:lang w:eastAsia="de-DE"/>
              </w:rPr>
            </w:pPr>
            <w:r>
              <w:rPr>
                <w:lang w:val="en-GB" w:eastAsia="de-DE"/>
              </w:rPr>
              <w:t>Description of the initial condition</w:t>
            </w:r>
          </w:p>
        </w:tc>
      </w:tr>
      <w:tr w:rsidR="00FC361C" w14:paraId="0CA97209"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E1BE5FB"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F528AF4" w14:textId="77777777" w:rsidR="00FC361C" w:rsidRDefault="00FC361C">
            <w:pPr>
              <w:pStyle w:val="TableText"/>
            </w:pPr>
            <w:r>
              <w:t>The PROFILE_OPERATIONAL1 is Enabled on the eUICC on Port X.</w:t>
            </w:r>
          </w:p>
        </w:tc>
      </w:tr>
      <w:tr w:rsidR="00FC361C" w14:paraId="0C637A6E"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B886A02"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B57A50C" w14:textId="77777777" w:rsidR="00FC361C" w:rsidRDefault="00FC361C">
            <w:pPr>
              <w:pStyle w:val="TableText"/>
            </w:pPr>
            <w:r>
              <w:t>The PROFILE_OPERATIONAL1 corresponds to &lt;ISD_P_AID1&gt;.</w:t>
            </w:r>
          </w:p>
        </w:tc>
      </w:tr>
      <w:tr w:rsidR="00FC361C" w14:paraId="72CFB9BB"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F5C82DC"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B1514E6" w14:textId="77777777" w:rsidR="00FC361C" w:rsidRDefault="00FC361C">
            <w:pPr>
              <w:pStyle w:val="TableText"/>
            </w:pPr>
            <w:r>
              <w:t>The PROFILE_OPERATIONAL2 has been installed on the eUICC.</w:t>
            </w:r>
          </w:p>
        </w:tc>
      </w:tr>
      <w:tr w:rsidR="00FC361C" w14:paraId="5EC7E0C9"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61536A4"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6DE0739" w14:textId="77777777" w:rsidR="00FC361C" w:rsidRDefault="00FC361C">
            <w:pPr>
              <w:pStyle w:val="TableText"/>
            </w:pPr>
            <w:r>
              <w:t>The PROFILE_OPERATIONAL2 is Enabled on the eUICC on Port Y.</w:t>
            </w:r>
          </w:p>
        </w:tc>
      </w:tr>
      <w:tr w:rsidR="00FC361C" w14:paraId="59E49163"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5075902"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5EE8155" w14:textId="77777777" w:rsidR="00FC361C" w:rsidRDefault="00FC361C">
            <w:pPr>
              <w:pStyle w:val="TableText"/>
            </w:pPr>
            <w:r>
              <w:t>The PROFILE_OPERATIONAL2 corresponds to &lt;ISD_P_AID2&gt;.</w:t>
            </w:r>
          </w:p>
        </w:tc>
      </w:tr>
    </w:tbl>
    <w:p w14:paraId="30AA7861" w14:textId="77777777" w:rsidR="00FC361C" w:rsidRDefault="00FC361C" w:rsidP="00FC361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49"/>
        <w:gridCol w:w="1258"/>
        <w:gridCol w:w="4037"/>
        <w:gridCol w:w="2966"/>
      </w:tblGrid>
      <w:tr w:rsidR="00FC361C" w14:paraId="7C3F5548" w14:textId="77777777" w:rsidTr="00FC187A">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6D8ECEB" w14:textId="77777777" w:rsidR="00FC361C" w:rsidRDefault="00FC361C">
            <w:pPr>
              <w:pStyle w:val="TableHeader"/>
            </w:pPr>
            <w:r>
              <w:t>Step</w:t>
            </w:r>
          </w:p>
        </w:tc>
        <w:tc>
          <w:tcPr>
            <w:tcW w:w="69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B05B862" w14:textId="77777777" w:rsidR="00FC361C" w:rsidRDefault="00FC361C">
            <w:pPr>
              <w:pStyle w:val="TableHeader"/>
            </w:pPr>
            <w:r>
              <w:t>Direction</w:t>
            </w:r>
          </w:p>
        </w:tc>
        <w:tc>
          <w:tcPr>
            <w:tcW w:w="22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57F463E" w14:textId="77777777" w:rsidR="00FC361C" w:rsidRDefault="00FC361C">
            <w:pPr>
              <w:pStyle w:val="TableHeader"/>
            </w:pPr>
            <w:r>
              <w:t>Sequence / Description</w:t>
            </w:r>
          </w:p>
        </w:tc>
        <w:tc>
          <w:tcPr>
            <w:tcW w:w="16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EB68CAB" w14:textId="77777777" w:rsidR="00FC361C" w:rsidRDefault="00FC361C">
            <w:pPr>
              <w:pStyle w:val="TableHeader"/>
            </w:pPr>
            <w:r>
              <w:t>Expected result</w:t>
            </w:r>
          </w:p>
        </w:tc>
      </w:tr>
      <w:tr w:rsidR="00FC361C" w14:paraId="1FF46F79" w14:textId="77777777" w:rsidTr="00FC187A">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B7B134" w14:textId="77777777" w:rsidR="00FC361C" w:rsidRDefault="00FC361C">
            <w:pPr>
              <w:pStyle w:val="TableContentLeft"/>
            </w:pPr>
            <w:r>
              <w:t>IC1</w:t>
            </w:r>
          </w:p>
        </w:tc>
        <w:tc>
          <w:tcPr>
            <w:tcW w:w="69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615F015" w14:textId="77777777" w:rsidR="00FC361C" w:rsidRDefault="00FC361C">
            <w:pPr>
              <w:pStyle w:val="TableContentLeft"/>
            </w:pPr>
            <w:r>
              <w:t xml:space="preserve">S_Device </w:t>
            </w:r>
            <w:r>
              <w:rPr>
                <w:rFonts w:hint="eastAsia"/>
                <w:lang w:val="de-DE"/>
              </w:rPr>
              <w:t>→</w:t>
            </w:r>
            <w:r>
              <w:t xml:space="preserve">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A82774" w14:textId="77777777" w:rsidR="00FC361C" w:rsidRDefault="00FC361C">
            <w:pPr>
              <w:pStyle w:val="TableContentLeft"/>
            </w:pPr>
            <w:r>
              <w:t>RESET</w:t>
            </w:r>
          </w:p>
        </w:tc>
        <w:tc>
          <w:tcPr>
            <w:tcW w:w="1646" w:type="pct"/>
            <w:tcBorders>
              <w:top w:val="single" w:sz="6" w:space="0" w:color="auto"/>
              <w:left w:val="single" w:sz="6" w:space="0" w:color="auto"/>
              <w:bottom w:val="single" w:sz="6" w:space="0" w:color="auto"/>
              <w:right w:val="single" w:sz="6" w:space="0" w:color="auto"/>
            </w:tcBorders>
            <w:shd w:val="clear" w:color="auto" w:fill="auto"/>
            <w:vAlign w:val="center"/>
          </w:tcPr>
          <w:p w14:paraId="07FE4E1B" w14:textId="77777777" w:rsidR="00FC361C" w:rsidRDefault="00FC361C">
            <w:pPr>
              <w:pStyle w:val="TableContentLeft"/>
            </w:pPr>
            <w:r>
              <w:t>Extract &lt;ATR&gt;</w:t>
            </w:r>
          </w:p>
          <w:p w14:paraId="420727CB" w14:textId="77777777" w:rsidR="00FC361C" w:rsidRDefault="00FC361C">
            <w:pPr>
              <w:pStyle w:val="TableContentLeft"/>
            </w:pPr>
            <w:r>
              <w:t>Verify ‘LSI Support’ is present in &lt;ATR&gt;</w:t>
            </w:r>
          </w:p>
          <w:p w14:paraId="278E7A3E" w14:textId="77777777" w:rsidR="00FC361C" w:rsidRDefault="00FC361C">
            <w:pPr>
              <w:pStyle w:val="TableContentLeft"/>
            </w:pPr>
          </w:p>
        </w:tc>
      </w:tr>
      <w:tr w:rsidR="00FC361C" w14:paraId="4C9149E9" w14:textId="77777777" w:rsidTr="00FC187A">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652B5A" w14:textId="77777777" w:rsidR="00FC361C" w:rsidRDefault="00FC361C">
            <w:pPr>
              <w:pStyle w:val="TableContentLeft"/>
            </w:pPr>
            <w:r>
              <w:t>IC2</w:t>
            </w:r>
          </w:p>
        </w:tc>
        <w:tc>
          <w:tcPr>
            <w:tcW w:w="69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73D16F3" w14:textId="77777777" w:rsidR="00FC361C" w:rsidRDefault="00FC361C">
            <w:pPr>
              <w:pStyle w:val="TableContentLeft"/>
            </w:pPr>
            <w:r>
              <w:t>S_Device</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DA660D7" w14:textId="662F953E" w:rsidR="00FC361C" w:rsidRDefault="0094284A">
            <w:pPr>
              <w:pStyle w:val="TableContentLeft"/>
            </w:pPr>
            <w:r w:rsidRPr="0094284A">
              <w:t>PROC_EUICC_CONFIGURE_LSIS_FOR_MEP</w:t>
            </w:r>
            <w:r w:rsidRPr="0094284A" w:rsidDel="0094284A">
              <w:t xml:space="preserve"> </w:t>
            </w:r>
            <w:r w:rsidR="00FC361C">
              <w:t>(</w:t>
            </w:r>
          </w:p>
          <w:p w14:paraId="62DDD58B" w14:textId="77777777" w:rsidR="00FC361C" w:rsidRDefault="00FC361C">
            <w:pPr>
              <w:pStyle w:val="TableContentLeft"/>
            </w:pPr>
            <w:r>
              <w:t>2,</w:t>
            </w:r>
          </w:p>
          <w:p w14:paraId="73563399" w14:textId="4A7D4E94" w:rsidR="00FC361C" w:rsidRDefault="00BE6FBD">
            <w:pPr>
              <w:pStyle w:val="TableContentLeft"/>
            </w:pPr>
            <w:r w:rsidRPr="006966E3">
              <w:t>#IUT_MEP_LSI_OPTIONS</w:t>
            </w:r>
            <w:r w:rsidR="00FC361C">
              <w:t>,</w:t>
            </w:r>
          </w:p>
          <w:p w14:paraId="4D066952" w14:textId="77777777" w:rsidR="00FC361C" w:rsidRDefault="00FC361C">
            <w:pPr>
              <w:pStyle w:val="TableContentLeft"/>
            </w:pPr>
            <w:r>
              <w:t>“020103”,</w:t>
            </w:r>
          </w:p>
          <w:p w14:paraId="0A0348A2" w14:textId="77777777" w:rsidR="00FC361C" w:rsidRDefault="00FC361C">
            <w:pPr>
              <w:pStyle w:val="TableContentLeft"/>
            </w:pPr>
            <w:r>
              <w:t>2)</w:t>
            </w:r>
          </w:p>
        </w:tc>
        <w:tc>
          <w:tcPr>
            <w:tcW w:w="1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061A29" w14:textId="77777777" w:rsidR="00FC361C" w:rsidRDefault="00FC361C">
            <w:pPr>
              <w:pStyle w:val="TableContentLeft"/>
            </w:pPr>
            <w:r>
              <w:t xml:space="preserve">Verify </w:t>
            </w:r>
          </w:p>
          <w:p w14:paraId="74267048" w14:textId="77777777" w:rsidR="00FC361C" w:rsidRDefault="00FC361C">
            <w:pPr>
              <w:pStyle w:val="TableContentLeft"/>
            </w:pPr>
            <w:r>
              <w:t>&lt;MEP_MODE&gt; = 02,</w:t>
            </w:r>
          </w:p>
          <w:p w14:paraId="01AE6EC0" w14:textId="77777777" w:rsidR="00FC361C" w:rsidRDefault="00FC361C">
            <w:pPr>
              <w:pStyle w:val="TableContentLeft"/>
            </w:pPr>
            <w:r>
              <w:t xml:space="preserve">Verify </w:t>
            </w:r>
          </w:p>
          <w:p w14:paraId="1BDB6124" w14:textId="522A5F21" w:rsidR="00FC361C" w:rsidRDefault="00FC361C">
            <w:pPr>
              <w:pStyle w:val="TableContentLeft"/>
            </w:pPr>
            <w:r>
              <w:t xml:space="preserve">&lt;MEP_LSI_OPTION&gt; =                 </w:t>
            </w:r>
            <w:r w:rsidR="009B24F9">
              <w:t>#IUT_MEP_LSI_OPTIONS,</w:t>
            </w:r>
          </w:p>
          <w:p w14:paraId="4A2A6E0F" w14:textId="77777777" w:rsidR="00FC361C" w:rsidRDefault="00FC361C">
            <w:pPr>
              <w:pStyle w:val="TableContentLeft"/>
            </w:pPr>
            <w:r>
              <w:t xml:space="preserve">Verify </w:t>
            </w:r>
          </w:p>
          <w:p w14:paraId="58CD06F8" w14:textId="77777777" w:rsidR="00FC361C" w:rsidRDefault="00FC361C">
            <w:pPr>
              <w:pStyle w:val="TableContentLeft"/>
            </w:pPr>
            <w:r>
              <w:t>&lt;MEP_MAX_LSIS&gt; &lt;=                  #IUT_MEP_MAX_LSIS</w:t>
            </w:r>
          </w:p>
        </w:tc>
      </w:tr>
      <w:tr w:rsidR="00FC361C" w14:paraId="3F672E3B" w14:textId="77777777" w:rsidTr="00FC187A">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CCD461C" w14:textId="77777777" w:rsidR="00FC361C" w:rsidRDefault="00FC361C">
            <w:pPr>
              <w:pStyle w:val="TableContentLeft"/>
            </w:pPr>
            <w:r>
              <w:t>IC3</w:t>
            </w:r>
          </w:p>
        </w:tc>
        <w:tc>
          <w:tcPr>
            <w:tcW w:w="4584"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A079189" w14:textId="77777777" w:rsidR="00FC361C" w:rsidRDefault="00FC361C">
            <w:pPr>
              <w:pStyle w:val="TableContentLeft"/>
            </w:pPr>
            <w:r>
              <w:t>PROC_EUICC_INITIALIZATION_SEQUENCE_MEP</w:t>
            </w:r>
          </w:p>
        </w:tc>
      </w:tr>
      <w:tr w:rsidR="00FC361C" w14:paraId="60FA9A4A" w14:textId="77777777" w:rsidTr="00FC187A">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46551C4" w14:textId="77777777" w:rsidR="00FC361C" w:rsidRDefault="00FC361C">
            <w:pPr>
              <w:pStyle w:val="TableContentLeft"/>
            </w:pPr>
            <w:r>
              <w:t>IC4</w:t>
            </w:r>
          </w:p>
        </w:tc>
        <w:tc>
          <w:tcPr>
            <w:tcW w:w="4584"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DFEBF37" w14:textId="77777777" w:rsidR="00FC361C" w:rsidRDefault="00FC361C">
            <w:pPr>
              <w:pStyle w:val="TableContentLeft"/>
            </w:pPr>
            <w:r>
              <w:t>PROC_OPEN_LOGICAL_CHANNEL_AND_SELECT_ISDR</w:t>
            </w:r>
          </w:p>
        </w:tc>
      </w:tr>
      <w:tr w:rsidR="00FC361C" w14:paraId="231577C8" w14:textId="77777777" w:rsidTr="00FC187A">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8FDE5B9" w14:textId="77777777" w:rsidR="00FC361C" w:rsidRDefault="00FC361C">
            <w:pPr>
              <w:pStyle w:val="TableContentLeft"/>
            </w:pPr>
            <w:r>
              <w:t>1</w:t>
            </w:r>
          </w:p>
        </w:tc>
        <w:tc>
          <w:tcPr>
            <w:tcW w:w="69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629FB6" w14:textId="77777777" w:rsidR="00FC361C" w:rsidRDefault="00FC361C">
            <w:pPr>
              <w:pStyle w:val="TableContentLeft"/>
            </w:pPr>
            <w:r>
              <w:t>S_LPAd →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595B0C1" w14:textId="77777777" w:rsidR="00FC361C" w:rsidRDefault="00FC361C" w:rsidP="007B68AE">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 xml:space="preserve">MTD_STORE_DATA(    </w:t>
            </w:r>
          </w:p>
          <w:p w14:paraId="6AAAB952" w14:textId="443C628D" w:rsidR="00FC361C" w:rsidRDefault="00FC361C" w:rsidP="007B68AE">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 xml:space="preserve">  MTD_DISABLE_PROFILE(</w:t>
            </w:r>
          </w:p>
          <w:p w14:paraId="32947D7E" w14:textId="77777777" w:rsidR="00FC361C" w:rsidRDefault="00FC361C" w:rsidP="007B68AE">
            <w:pPr>
              <w:pStyle w:val="NormalParagraph"/>
              <w:spacing w:before="80" w:after="80" w:line="240" w:lineRule="auto"/>
              <w:rPr>
                <w:sz w:val="18"/>
                <w:szCs w:val="18"/>
              </w:rPr>
            </w:pPr>
            <w:r>
              <w:rPr>
                <w:sz w:val="18"/>
                <w:szCs w:val="18"/>
              </w:rPr>
              <w:t xml:space="preserve">    NO_PARAM, </w:t>
            </w:r>
          </w:p>
          <w:p w14:paraId="059F2A89" w14:textId="77777777" w:rsidR="00FC361C" w:rsidRDefault="00FC361C" w:rsidP="007B68AE">
            <w:pPr>
              <w:pStyle w:val="NormalParagraph"/>
              <w:spacing w:before="80" w:after="80" w:line="240" w:lineRule="auto"/>
              <w:rPr>
                <w:sz w:val="18"/>
                <w:szCs w:val="18"/>
              </w:rPr>
            </w:pPr>
            <w:r>
              <w:rPr>
                <w:sz w:val="18"/>
                <w:szCs w:val="18"/>
              </w:rPr>
              <w:t xml:space="preserve">    &lt;ISD_P_AID2&gt;, </w:t>
            </w:r>
          </w:p>
          <w:p w14:paraId="54D75AAF" w14:textId="56324108" w:rsidR="00FC361C" w:rsidRDefault="00FC361C" w:rsidP="007B68AE">
            <w:pPr>
              <w:pStyle w:val="TableContentLeft"/>
            </w:pPr>
            <w:r>
              <w:t xml:space="preserve">    FALSE))</w:t>
            </w:r>
          </w:p>
        </w:tc>
        <w:tc>
          <w:tcPr>
            <w:tcW w:w="1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BED406" w14:textId="77777777" w:rsidR="00FC361C" w:rsidRDefault="00FC361C">
            <w:pPr>
              <w:pStyle w:val="TableContentLeft"/>
            </w:pPr>
            <w:r>
              <w:t xml:space="preserve">#R_DISABLE_PROFILE_OK  </w:t>
            </w:r>
          </w:p>
          <w:p w14:paraId="07D8CBF7" w14:textId="77777777" w:rsidR="00FC361C" w:rsidRDefault="00FC361C">
            <w:pPr>
              <w:pStyle w:val="TableContentLeft"/>
            </w:pPr>
            <w:r>
              <w:t>SW=0x9000</w:t>
            </w:r>
          </w:p>
        </w:tc>
      </w:tr>
      <w:tr w:rsidR="00FC361C" w14:paraId="78E386E4" w14:textId="77777777" w:rsidTr="00FC187A">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9A0FE37" w14:textId="0F8B13B9" w:rsidR="00FC361C" w:rsidRDefault="00901C88">
            <w:pPr>
              <w:pStyle w:val="TableContentLeft"/>
            </w:pPr>
            <w:r>
              <w:t>2</w:t>
            </w:r>
          </w:p>
        </w:tc>
        <w:tc>
          <w:tcPr>
            <w:tcW w:w="4584"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00452D32" w14:textId="77777777" w:rsidR="00FC361C" w:rsidRDefault="00FC361C">
            <w:pPr>
              <w:pStyle w:val="TableContentLeft"/>
            </w:pPr>
            <w:r>
              <w:t>PROC_EUICC_INITIALIZATION_SEQUENCE_MEP_EN_DS_SECOND_PROFILE</w:t>
            </w:r>
          </w:p>
        </w:tc>
      </w:tr>
      <w:tr w:rsidR="00901C88" w14:paraId="2BDECC10" w14:textId="77777777" w:rsidTr="00FC187A">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auto"/>
            <w:vAlign w:val="center"/>
          </w:tcPr>
          <w:p w14:paraId="76EAF840" w14:textId="4A6C7834" w:rsidR="00901C88" w:rsidDel="00901C88" w:rsidRDefault="00901C88" w:rsidP="00901C88">
            <w:pPr>
              <w:pStyle w:val="TableContentLeft"/>
            </w:pPr>
            <w:r>
              <w:t>3</w:t>
            </w:r>
          </w:p>
        </w:tc>
        <w:tc>
          <w:tcPr>
            <w:tcW w:w="4584"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2F42AC75" w14:textId="525A1AD4" w:rsidR="00901C88" w:rsidRDefault="00901C88" w:rsidP="00901C88">
            <w:pPr>
              <w:pStyle w:val="TableContentLeft"/>
            </w:pPr>
            <w:r w:rsidRPr="008D380C">
              <w:t>PROC_MEP_LSI_MULTIPLEXING(</w:t>
            </w:r>
            <w:r>
              <w:t>0</w:t>
            </w:r>
            <w:r w:rsidRPr="008D380C">
              <w:t>)</w:t>
            </w:r>
          </w:p>
        </w:tc>
      </w:tr>
      <w:tr w:rsidR="00FC361C" w14:paraId="2EE096F4" w14:textId="77777777" w:rsidTr="00FC187A">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BBACDB8" w14:textId="65804B4A" w:rsidR="00FC361C" w:rsidRDefault="00901C88">
            <w:pPr>
              <w:pStyle w:val="TableContentLeft"/>
            </w:pPr>
            <w:r>
              <w:t>4</w:t>
            </w:r>
          </w:p>
        </w:tc>
        <w:tc>
          <w:tcPr>
            <w:tcW w:w="69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72DB7E" w14:textId="77777777" w:rsidR="00FC361C" w:rsidRDefault="00FC361C">
            <w:pPr>
              <w:pStyle w:val="TableContentLeft"/>
            </w:pPr>
            <w:r>
              <w:t>S_LPAd →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5B4DD6" w14:textId="60F5BF3F" w:rsidR="00FC361C" w:rsidRDefault="00FC361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 MTD_GET_PROFILE_INFO(</w:t>
            </w:r>
          </w:p>
          <w:p w14:paraId="4EC5D525" w14:textId="77777777" w:rsidR="00FC361C" w:rsidRDefault="00FC361C">
            <w:pPr>
              <w:pStyle w:val="TableContentLeft"/>
            </w:pPr>
            <w:r>
              <w:t xml:space="preserve">    &lt;NO_PARAM&gt;,</w:t>
            </w:r>
          </w:p>
          <w:p w14:paraId="360590BE" w14:textId="37BADB62" w:rsidR="00FC361C" w:rsidRDefault="00FC361C" w:rsidP="00FC187A">
            <w:pPr>
              <w:pStyle w:val="TableContentLeft"/>
            </w:pPr>
            <w:r>
              <w:t xml:space="preserve">    &lt;NO_PARAM&gt;)</w:t>
            </w:r>
            <w:r>
              <w:rPr>
                <w:lang w:eastAsia="en-GB"/>
              </w:rPr>
              <w:t>)</w:t>
            </w:r>
          </w:p>
        </w:tc>
        <w:tc>
          <w:tcPr>
            <w:tcW w:w="1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E8E9155" w14:textId="77777777" w:rsidR="00FC361C" w:rsidRDefault="00FC361C">
            <w:pPr>
              <w:pStyle w:val="TableContentLeft"/>
              <w:rPr>
                <w:lang w:val="it-IT"/>
              </w:rPr>
            </w:pPr>
            <w:r>
              <w:rPr>
                <w:lang w:val="it-IT"/>
              </w:rPr>
              <w:t>response ProfileInfoListResponse::= profileInfoListOk : {</w:t>
            </w:r>
          </w:p>
          <w:p w14:paraId="0E6A33B0" w14:textId="77777777" w:rsidR="00FC361C" w:rsidRDefault="00FC361C">
            <w:pPr>
              <w:pStyle w:val="TableContentLeft"/>
              <w:rPr>
                <w:lang w:val="it-IT"/>
              </w:rPr>
            </w:pPr>
            <w:r>
              <w:rPr>
                <w:lang w:val="it-IT"/>
              </w:rPr>
              <w:t xml:space="preserve"> #PROFILE_INFO1</w:t>
            </w:r>
          </w:p>
          <w:p w14:paraId="1B4D9732" w14:textId="6AC28246" w:rsidR="00FC361C" w:rsidRDefault="00901C88">
            <w:pPr>
              <w:pStyle w:val="TableContentLeft"/>
              <w:rPr>
                <w:lang w:val="it-IT"/>
              </w:rPr>
            </w:pPr>
            <w:r>
              <w:rPr>
                <w:lang w:val="it-IT"/>
              </w:rPr>
              <w:t xml:space="preserve"> </w:t>
            </w:r>
            <w:r w:rsidR="00FC361C">
              <w:rPr>
                <w:lang w:val="it-IT"/>
              </w:rPr>
              <w:t>#PROFILE_INFO2</w:t>
            </w:r>
          </w:p>
          <w:p w14:paraId="0AAE0BBF" w14:textId="77777777" w:rsidR="00FC361C" w:rsidRDefault="00FC361C">
            <w:pPr>
              <w:pStyle w:val="TableContentLeft"/>
              <w:rPr>
                <w:lang w:val="it-IT"/>
              </w:rPr>
            </w:pPr>
            <w:r>
              <w:rPr>
                <w:lang w:val="it-IT"/>
              </w:rPr>
              <w:t>}</w:t>
            </w:r>
          </w:p>
          <w:p w14:paraId="520542CD" w14:textId="77777777" w:rsidR="00FC361C" w:rsidRDefault="00FC361C">
            <w:pPr>
              <w:pStyle w:val="TableContentLeft"/>
            </w:pPr>
            <w:r>
              <w:t>SW=0x9000</w:t>
            </w:r>
          </w:p>
        </w:tc>
      </w:tr>
      <w:tr w:rsidR="00FC187A" w14:paraId="6FA821AB" w14:textId="77777777" w:rsidTr="00FC187A">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90BD85E" w14:textId="05D540BC" w:rsidR="00FC187A" w:rsidRDefault="00901C88">
            <w:pPr>
              <w:pStyle w:val="TableContentLeft"/>
            </w:pPr>
            <w:r>
              <w:t>5</w:t>
            </w:r>
          </w:p>
        </w:tc>
        <w:tc>
          <w:tcPr>
            <w:tcW w:w="4584"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1D556248" w14:textId="4C698B81" w:rsidR="00FC187A" w:rsidRDefault="00FC187A">
            <w:pPr>
              <w:pStyle w:val="TableContentLeft"/>
              <w:rPr>
                <w:lang w:val="fr-FR"/>
              </w:rPr>
            </w:pPr>
            <w:r>
              <w:t>PROC</w:t>
            </w:r>
            <w:r>
              <w:rPr>
                <w:lang w:val="fr-FR"/>
              </w:rPr>
              <w:t>_MEP_LSI_MULTIPLEXING(Y)</w:t>
            </w:r>
          </w:p>
        </w:tc>
      </w:tr>
      <w:tr w:rsidR="00FC361C" w14:paraId="44F7D372" w14:textId="77777777" w:rsidTr="00FC187A">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20A232" w14:textId="61212085" w:rsidR="00FC361C" w:rsidRDefault="00901C88">
            <w:pPr>
              <w:pStyle w:val="TableContentLeft"/>
            </w:pPr>
            <w:r>
              <w:t>6</w:t>
            </w:r>
          </w:p>
        </w:tc>
        <w:tc>
          <w:tcPr>
            <w:tcW w:w="69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EFB226C" w14:textId="77777777" w:rsidR="00FC361C" w:rsidRDefault="00FC361C">
            <w:pPr>
              <w:pStyle w:val="TableContentLeft"/>
            </w:pPr>
            <w:r>
              <w:t>S_Device →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3643CF0" w14:textId="77777777" w:rsidR="00FC361C" w:rsidRDefault="00FC361C">
            <w:pPr>
              <w:pStyle w:val="TableContentLeft"/>
            </w:pPr>
            <w:r>
              <w:t>[SELECT_ICCID]</w:t>
            </w:r>
          </w:p>
        </w:tc>
        <w:tc>
          <w:tcPr>
            <w:tcW w:w="1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7828366" w14:textId="77777777" w:rsidR="00FC361C" w:rsidRDefault="00FC361C">
            <w:pPr>
              <w:pStyle w:val="TableContentLeft"/>
            </w:pPr>
            <w:r>
              <w:t>SW=0x6A82</w:t>
            </w:r>
          </w:p>
        </w:tc>
      </w:tr>
    </w:tbl>
    <w:p w14:paraId="72778BC3" w14:textId="77777777" w:rsidR="00FC361C" w:rsidRDefault="00FC361C" w:rsidP="00FC361C">
      <w:pPr>
        <w:pStyle w:val="Heading6no"/>
        <w:rPr>
          <w:lang w:val="en-GB"/>
        </w:rPr>
      </w:pPr>
      <w:r>
        <w:lastRenderedPageBreak/>
        <w:t>Test Sequence #05 Nominal: Disable 2</w:t>
      </w:r>
      <w:r>
        <w:rPr>
          <w:vertAlign w:val="superscript"/>
        </w:rPr>
        <w:t>nd</w:t>
      </w:r>
      <w:r>
        <w:t xml:space="preserve"> 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FC361C" w14:paraId="15C2D64D" w14:textId="77777777" w:rsidTr="00FC361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F399F63" w14:textId="77777777" w:rsidR="00FC361C" w:rsidRDefault="00FC361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10A49A5F" w14:textId="77777777" w:rsidR="00FC361C" w:rsidRDefault="00FC361C">
            <w:pPr>
              <w:pStyle w:val="TableHeaderGray"/>
              <w:rPr>
                <w:rStyle w:val="PlaceholderText"/>
                <w:lang w:eastAsia="de-DE"/>
              </w:rPr>
            </w:pPr>
          </w:p>
        </w:tc>
      </w:tr>
      <w:tr w:rsidR="00FC361C" w14:paraId="208F6DFD"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EA40CC1" w14:textId="77777777" w:rsidR="00FC361C" w:rsidRDefault="00FC361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68A3E94" w14:textId="77777777" w:rsidR="00FC361C" w:rsidRDefault="00FC361C">
            <w:pPr>
              <w:pStyle w:val="TableHeaderGray"/>
              <w:rPr>
                <w:rStyle w:val="PlaceholderText"/>
                <w:lang w:eastAsia="de-DE"/>
              </w:rPr>
            </w:pPr>
            <w:r>
              <w:rPr>
                <w:lang w:val="en-GB" w:eastAsia="de-DE"/>
              </w:rPr>
              <w:t>Description of the initial condition</w:t>
            </w:r>
          </w:p>
        </w:tc>
      </w:tr>
      <w:tr w:rsidR="00FC361C" w14:paraId="2A90E210"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97B3B8F"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7A89CB7" w14:textId="77777777" w:rsidR="00FC361C" w:rsidRDefault="00FC361C">
            <w:pPr>
              <w:pStyle w:val="TableText"/>
            </w:pPr>
            <w:r>
              <w:t>The PROFILE_OPERATIONAL1 is Enabled on the eUICC on Port X.</w:t>
            </w:r>
          </w:p>
        </w:tc>
      </w:tr>
      <w:tr w:rsidR="00FC361C" w14:paraId="2E380B34"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33D4187"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00796FC" w14:textId="77777777" w:rsidR="00FC361C" w:rsidRDefault="00FC361C">
            <w:pPr>
              <w:pStyle w:val="TableText"/>
            </w:pPr>
            <w:r>
              <w:t>The PROFILE_OPERATIONAL1 corresponds to #</w:t>
            </w:r>
            <w:r>
              <w:rPr>
                <w:rFonts w:cs="Arial"/>
                <w:sz w:val="18"/>
                <w:szCs w:val="18"/>
              </w:rPr>
              <w:t>ICCID_OP_PROF1</w:t>
            </w:r>
          </w:p>
        </w:tc>
      </w:tr>
      <w:tr w:rsidR="00FC361C" w14:paraId="00E070BE"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7129292"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E8DCC38" w14:textId="77777777" w:rsidR="00FC361C" w:rsidRDefault="00FC361C">
            <w:pPr>
              <w:pStyle w:val="TableText"/>
            </w:pPr>
            <w:r>
              <w:t>The PROFILE_OPERATIONAL2 has been installed on the eUICC.</w:t>
            </w:r>
          </w:p>
        </w:tc>
      </w:tr>
      <w:tr w:rsidR="00FC361C" w14:paraId="0A7B0F05"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D51C7D2"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56B8FDF" w14:textId="77777777" w:rsidR="00FC361C" w:rsidRDefault="00FC361C">
            <w:pPr>
              <w:pStyle w:val="TableText"/>
            </w:pPr>
            <w:r>
              <w:t>The PROFILE_OPERATIONAL2 is Enabled on the eUICC on Port Y.</w:t>
            </w:r>
          </w:p>
        </w:tc>
      </w:tr>
      <w:tr w:rsidR="00FC361C" w14:paraId="096EE45B"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DFBDE5A"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28DEAA1" w14:textId="77777777" w:rsidR="00FC361C" w:rsidRDefault="00FC361C">
            <w:pPr>
              <w:pStyle w:val="TableText"/>
            </w:pPr>
            <w:r>
              <w:t xml:space="preserve">The PROFILE_OPERATIONAL2 corresponds to </w:t>
            </w:r>
            <w:r>
              <w:rPr>
                <w:rFonts w:cs="Arial"/>
                <w:sz w:val="18"/>
                <w:szCs w:val="18"/>
              </w:rPr>
              <w:t>#ICCID_OP_PROF2</w:t>
            </w:r>
          </w:p>
        </w:tc>
      </w:tr>
    </w:tbl>
    <w:p w14:paraId="7E3B1D91" w14:textId="77777777" w:rsidR="00FC361C" w:rsidRDefault="00FC361C" w:rsidP="00FC361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49"/>
        <w:gridCol w:w="1258"/>
        <w:gridCol w:w="4037"/>
        <w:gridCol w:w="2966"/>
      </w:tblGrid>
      <w:tr w:rsidR="00FC361C" w14:paraId="75AE0B39" w14:textId="77777777" w:rsidTr="0069211F">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CEA51D1" w14:textId="77777777" w:rsidR="00FC361C" w:rsidRDefault="00FC361C">
            <w:pPr>
              <w:pStyle w:val="TableHeader"/>
            </w:pPr>
            <w:r>
              <w:t>Step</w:t>
            </w:r>
          </w:p>
        </w:tc>
        <w:tc>
          <w:tcPr>
            <w:tcW w:w="69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451886F" w14:textId="77777777" w:rsidR="00FC361C" w:rsidRDefault="00FC361C">
            <w:pPr>
              <w:pStyle w:val="TableHeader"/>
            </w:pPr>
            <w:r>
              <w:t>Direction</w:t>
            </w:r>
          </w:p>
        </w:tc>
        <w:tc>
          <w:tcPr>
            <w:tcW w:w="22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6EBC511" w14:textId="77777777" w:rsidR="00FC361C" w:rsidRDefault="00FC361C">
            <w:pPr>
              <w:pStyle w:val="TableHeader"/>
            </w:pPr>
            <w:r>
              <w:t>Sequence / Description</w:t>
            </w:r>
          </w:p>
        </w:tc>
        <w:tc>
          <w:tcPr>
            <w:tcW w:w="16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DF40699" w14:textId="77777777" w:rsidR="00FC361C" w:rsidRDefault="00FC361C">
            <w:pPr>
              <w:pStyle w:val="TableHeader"/>
            </w:pPr>
            <w:r>
              <w:t>Expected result</w:t>
            </w:r>
          </w:p>
        </w:tc>
      </w:tr>
      <w:tr w:rsidR="00FC361C" w14:paraId="4D2976CB" w14:textId="77777777" w:rsidTr="0069211F">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0F17C46" w14:textId="77777777" w:rsidR="00FC361C" w:rsidRDefault="00FC361C">
            <w:pPr>
              <w:pStyle w:val="TableContentLeft"/>
            </w:pPr>
            <w:r>
              <w:t>IC1</w:t>
            </w:r>
          </w:p>
        </w:tc>
        <w:tc>
          <w:tcPr>
            <w:tcW w:w="69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3958EE" w14:textId="77777777" w:rsidR="00FC361C" w:rsidRDefault="00FC361C">
            <w:pPr>
              <w:pStyle w:val="TableContentLeft"/>
            </w:pPr>
            <w:r>
              <w:t xml:space="preserve">S_Device </w:t>
            </w:r>
            <w:r>
              <w:rPr>
                <w:rFonts w:hint="eastAsia"/>
                <w:lang w:val="de-DE"/>
              </w:rPr>
              <w:t>→</w:t>
            </w:r>
            <w:r>
              <w:t xml:space="preserve">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2157196" w14:textId="77777777" w:rsidR="00FC361C" w:rsidRDefault="00FC361C">
            <w:pPr>
              <w:pStyle w:val="TableContentLeft"/>
            </w:pPr>
            <w:r>
              <w:t>RESET</w:t>
            </w:r>
          </w:p>
        </w:tc>
        <w:tc>
          <w:tcPr>
            <w:tcW w:w="1646" w:type="pct"/>
            <w:tcBorders>
              <w:top w:val="single" w:sz="6" w:space="0" w:color="auto"/>
              <w:left w:val="single" w:sz="6" w:space="0" w:color="auto"/>
              <w:bottom w:val="single" w:sz="6" w:space="0" w:color="auto"/>
              <w:right w:val="single" w:sz="6" w:space="0" w:color="auto"/>
            </w:tcBorders>
            <w:shd w:val="clear" w:color="auto" w:fill="auto"/>
            <w:vAlign w:val="center"/>
          </w:tcPr>
          <w:p w14:paraId="2BB35A24" w14:textId="77777777" w:rsidR="00FC361C" w:rsidRDefault="00FC361C">
            <w:pPr>
              <w:pStyle w:val="TableContentLeft"/>
            </w:pPr>
            <w:r>
              <w:t>Extract &lt;ATR&gt;</w:t>
            </w:r>
          </w:p>
          <w:p w14:paraId="1A95D7F8" w14:textId="77777777" w:rsidR="00FC361C" w:rsidRDefault="00FC361C">
            <w:pPr>
              <w:pStyle w:val="TableContentLeft"/>
            </w:pPr>
            <w:r>
              <w:t>Verify ‘LSI Support’ is present in &lt;ATR&gt;</w:t>
            </w:r>
          </w:p>
          <w:p w14:paraId="018B041D" w14:textId="77777777" w:rsidR="00FC361C" w:rsidRDefault="00FC361C">
            <w:pPr>
              <w:pStyle w:val="TableContentLeft"/>
            </w:pPr>
          </w:p>
        </w:tc>
      </w:tr>
      <w:tr w:rsidR="00FC361C" w14:paraId="4F42FEF4" w14:textId="77777777" w:rsidTr="0069211F">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BF34AB" w14:textId="77777777" w:rsidR="00FC361C" w:rsidRDefault="00FC361C">
            <w:pPr>
              <w:pStyle w:val="TableContentLeft"/>
            </w:pPr>
            <w:r>
              <w:t>IC2</w:t>
            </w:r>
          </w:p>
        </w:tc>
        <w:tc>
          <w:tcPr>
            <w:tcW w:w="69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547125" w14:textId="77777777" w:rsidR="00FC361C" w:rsidRDefault="00FC361C">
            <w:pPr>
              <w:pStyle w:val="TableContentLeft"/>
            </w:pPr>
            <w:r>
              <w:t>S_Device</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8556EE" w14:textId="0819A04B" w:rsidR="00FC361C" w:rsidRDefault="00E74A1E">
            <w:pPr>
              <w:pStyle w:val="TableContentLeft"/>
            </w:pPr>
            <w:r w:rsidRPr="00E74A1E">
              <w:t>PROC_EUICC_CONFIGURE_LSIS_FOR_MEP</w:t>
            </w:r>
            <w:r w:rsidRPr="00E74A1E" w:rsidDel="00E74A1E">
              <w:t xml:space="preserve"> </w:t>
            </w:r>
            <w:r w:rsidR="00FC361C">
              <w:t>(</w:t>
            </w:r>
          </w:p>
          <w:p w14:paraId="5464D508" w14:textId="77777777" w:rsidR="00FC361C" w:rsidRDefault="00FC361C">
            <w:pPr>
              <w:pStyle w:val="TableContentLeft"/>
            </w:pPr>
            <w:r>
              <w:t>2,</w:t>
            </w:r>
          </w:p>
          <w:p w14:paraId="3B4D7550" w14:textId="5A271B36" w:rsidR="00FC361C" w:rsidRDefault="00BE6FBD">
            <w:pPr>
              <w:pStyle w:val="TableContentLeft"/>
            </w:pPr>
            <w:r w:rsidRPr="006966E3">
              <w:t>#IUT_MEP_LSI_OPTIONS</w:t>
            </w:r>
            <w:r w:rsidR="00FC361C">
              <w:t>,</w:t>
            </w:r>
          </w:p>
          <w:p w14:paraId="259A5D00" w14:textId="77777777" w:rsidR="00FC361C" w:rsidRDefault="00FC361C">
            <w:pPr>
              <w:pStyle w:val="TableContentLeft"/>
            </w:pPr>
            <w:r>
              <w:t>“020103”,</w:t>
            </w:r>
          </w:p>
          <w:p w14:paraId="2DEE81CC" w14:textId="77777777" w:rsidR="00FC361C" w:rsidRDefault="00FC361C">
            <w:pPr>
              <w:pStyle w:val="TableContentLeft"/>
            </w:pPr>
            <w:r>
              <w:t>2)</w:t>
            </w:r>
          </w:p>
        </w:tc>
        <w:tc>
          <w:tcPr>
            <w:tcW w:w="1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F63CD0" w14:textId="77777777" w:rsidR="00FC361C" w:rsidRDefault="00FC361C">
            <w:pPr>
              <w:pStyle w:val="TableContentLeft"/>
            </w:pPr>
            <w:r>
              <w:t xml:space="preserve">Verify </w:t>
            </w:r>
          </w:p>
          <w:p w14:paraId="4E87B8E6" w14:textId="77777777" w:rsidR="00FC361C" w:rsidRDefault="00FC361C">
            <w:pPr>
              <w:pStyle w:val="TableContentLeft"/>
            </w:pPr>
            <w:r>
              <w:t>&lt;MEP_MODE&gt; = 02,</w:t>
            </w:r>
          </w:p>
          <w:p w14:paraId="47CD3861" w14:textId="77777777" w:rsidR="00FC361C" w:rsidRDefault="00FC361C">
            <w:pPr>
              <w:pStyle w:val="TableContentLeft"/>
            </w:pPr>
            <w:r>
              <w:t xml:space="preserve">Verify </w:t>
            </w:r>
          </w:p>
          <w:p w14:paraId="26F8BF80" w14:textId="3F9A7ECB" w:rsidR="00FC361C" w:rsidRDefault="00FC361C">
            <w:pPr>
              <w:pStyle w:val="TableContentLeft"/>
            </w:pPr>
            <w:r>
              <w:t xml:space="preserve">&lt;MEP_LSI_OPTION&gt; =                 </w:t>
            </w:r>
            <w:r w:rsidR="009B24F9">
              <w:t>#IUT_MEP_LSI_OPTIONS,</w:t>
            </w:r>
          </w:p>
          <w:p w14:paraId="2FD7584F" w14:textId="77777777" w:rsidR="00FC361C" w:rsidRDefault="00FC361C">
            <w:pPr>
              <w:pStyle w:val="TableContentLeft"/>
            </w:pPr>
            <w:r>
              <w:t xml:space="preserve">Verify </w:t>
            </w:r>
          </w:p>
          <w:p w14:paraId="73639B20" w14:textId="77777777" w:rsidR="00FC361C" w:rsidRDefault="00FC361C">
            <w:pPr>
              <w:pStyle w:val="TableContentLeft"/>
            </w:pPr>
            <w:r>
              <w:t>&lt;MEP_MAX_LSIS&gt; &lt;=                  #IUT_MEP_MAX_LSIS</w:t>
            </w:r>
          </w:p>
        </w:tc>
      </w:tr>
      <w:tr w:rsidR="00FC361C" w14:paraId="7F904033" w14:textId="77777777" w:rsidTr="0069211F">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83BB8DF" w14:textId="77777777" w:rsidR="00FC361C" w:rsidRDefault="00FC361C">
            <w:pPr>
              <w:pStyle w:val="TableContentLeft"/>
            </w:pPr>
            <w:r>
              <w:t>IC3</w:t>
            </w:r>
          </w:p>
        </w:tc>
        <w:tc>
          <w:tcPr>
            <w:tcW w:w="4584"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63021E0" w14:textId="77777777" w:rsidR="00FC361C" w:rsidRDefault="00FC361C">
            <w:pPr>
              <w:pStyle w:val="TableContentLeft"/>
            </w:pPr>
            <w:r>
              <w:t>PROC_EUICC_INITIALIZATION_SEQUENCE_MEP</w:t>
            </w:r>
          </w:p>
        </w:tc>
      </w:tr>
      <w:tr w:rsidR="00FC361C" w14:paraId="3D8FF066" w14:textId="77777777" w:rsidTr="0069211F">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BFBDCB6" w14:textId="77777777" w:rsidR="00FC361C" w:rsidRDefault="00FC361C">
            <w:pPr>
              <w:pStyle w:val="TableContentLeft"/>
            </w:pPr>
            <w:r>
              <w:t>IC4</w:t>
            </w:r>
          </w:p>
        </w:tc>
        <w:tc>
          <w:tcPr>
            <w:tcW w:w="4584"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84F1971" w14:textId="77777777" w:rsidR="00FC361C" w:rsidRDefault="00FC361C">
            <w:pPr>
              <w:pStyle w:val="TableContentLeft"/>
            </w:pPr>
            <w:r>
              <w:t>PROC_OPEN_LOGICAL_CHANNEL_AND_SELECT_ISDR</w:t>
            </w:r>
          </w:p>
        </w:tc>
      </w:tr>
      <w:tr w:rsidR="00FC361C" w14:paraId="508872F9" w14:textId="77777777" w:rsidTr="0069211F">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06458E" w14:textId="77777777" w:rsidR="00FC361C" w:rsidRDefault="00FC361C">
            <w:pPr>
              <w:pStyle w:val="TableContentLeft"/>
            </w:pPr>
            <w:r>
              <w:t>1</w:t>
            </w:r>
          </w:p>
        </w:tc>
        <w:tc>
          <w:tcPr>
            <w:tcW w:w="69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A743E2" w14:textId="77777777" w:rsidR="00FC361C" w:rsidRDefault="00FC361C">
            <w:pPr>
              <w:pStyle w:val="TableContentLeft"/>
            </w:pPr>
            <w:r>
              <w:t>S_LPAd →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0E41323" w14:textId="77777777" w:rsidR="00FC361C" w:rsidRDefault="00FC361C" w:rsidP="00E74A1E">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 xml:space="preserve">MTD_STORE_DATA(    </w:t>
            </w:r>
          </w:p>
          <w:p w14:paraId="38BEFDFB" w14:textId="294BC8C6" w:rsidR="00FC361C" w:rsidRDefault="00FC361C" w:rsidP="00E74A1E">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 xml:space="preserve">  MTD_DISABLE_PROFILE(</w:t>
            </w:r>
          </w:p>
          <w:p w14:paraId="12225EFA" w14:textId="77777777" w:rsidR="00FC361C" w:rsidRDefault="00FC361C" w:rsidP="00E74A1E">
            <w:pPr>
              <w:pStyle w:val="NormalParagraph"/>
              <w:spacing w:before="80" w:after="80" w:line="240" w:lineRule="auto"/>
              <w:rPr>
                <w:sz w:val="18"/>
                <w:szCs w:val="18"/>
              </w:rPr>
            </w:pPr>
            <w:r>
              <w:rPr>
                <w:sz w:val="18"/>
                <w:szCs w:val="18"/>
              </w:rPr>
              <w:t xml:space="preserve">    #ICCID_OP_PROF2, </w:t>
            </w:r>
          </w:p>
          <w:p w14:paraId="4BA259A9" w14:textId="77777777" w:rsidR="00FC361C" w:rsidRDefault="00FC361C" w:rsidP="00E74A1E">
            <w:pPr>
              <w:pStyle w:val="NormalParagraph"/>
              <w:spacing w:before="80" w:after="80" w:line="240" w:lineRule="auto"/>
              <w:rPr>
                <w:sz w:val="18"/>
                <w:szCs w:val="18"/>
              </w:rPr>
            </w:pPr>
            <w:r>
              <w:rPr>
                <w:sz w:val="18"/>
                <w:szCs w:val="18"/>
              </w:rPr>
              <w:t xml:space="preserve">    NO_PARAM, </w:t>
            </w:r>
          </w:p>
          <w:p w14:paraId="79FB566D" w14:textId="0BC1BEC8" w:rsidR="00FC361C" w:rsidRDefault="00FC361C" w:rsidP="00E74A1E">
            <w:pPr>
              <w:pStyle w:val="TableContentLeft"/>
            </w:pPr>
            <w:r>
              <w:t xml:space="preserve">    FALSE))</w:t>
            </w:r>
          </w:p>
        </w:tc>
        <w:tc>
          <w:tcPr>
            <w:tcW w:w="1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A2F99DF" w14:textId="77777777" w:rsidR="00FC361C" w:rsidRDefault="00FC361C">
            <w:pPr>
              <w:pStyle w:val="TableContentLeft"/>
            </w:pPr>
            <w:r>
              <w:t xml:space="preserve">#R_DISABLE_PROFILE_OK  </w:t>
            </w:r>
          </w:p>
          <w:p w14:paraId="4F2EC6AB" w14:textId="77777777" w:rsidR="00FC361C" w:rsidRDefault="00FC361C">
            <w:pPr>
              <w:pStyle w:val="TableContentLeft"/>
            </w:pPr>
            <w:r>
              <w:t>SW=0x9000</w:t>
            </w:r>
          </w:p>
        </w:tc>
      </w:tr>
      <w:tr w:rsidR="00FC361C" w14:paraId="16A38137" w14:textId="77777777" w:rsidTr="0069211F">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AFA708" w14:textId="22C0B8E1" w:rsidR="00FC361C" w:rsidRDefault="009C03DD">
            <w:pPr>
              <w:pStyle w:val="TableContentLeft"/>
            </w:pPr>
            <w:r>
              <w:t>2</w:t>
            </w:r>
          </w:p>
        </w:tc>
        <w:tc>
          <w:tcPr>
            <w:tcW w:w="4584"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76A798F2" w14:textId="77777777" w:rsidR="00FC361C" w:rsidRDefault="00FC361C">
            <w:pPr>
              <w:pStyle w:val="TableContentLeft"/>
            </w:pPr>
            <w:r>
              <w:t>PROC_EUICC_INITIALIZATION_SEQUENCE_MEP_EN_DS_SECOND_PROFILE</w:t>
            </w:r>
          </w:p>
        </w:tc>
      </w:tr>
      <w:tr w:rsidR="00901C88" w14:paraId="0A0B5140" w14:textId="77777777" w:rsidTr="0069211F">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auto"/>
            <w:vAlign w:val="center"/>
          </w:tcPr>
          <w:p w14:paraId="70572DB4" w14:textId="43B59094" w:rsidR="00901C88" w:rsidRDefault="00901C88" w:rsidP="00901C88">
            <w:pPr>
              <w:pStyle w:val="TableContentLeft"/>
            </w:pPr>
            <w:r>
              <w:t>3</w:t>
            </w:r>
          </w:p>
        </w:tc>
        <w:tc>
          <w:tcPr>
            <w:tcW w:w="4584"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5B814A46" w14:textId="4202A692" w:rsidR="00901C88" w:rsidRDefault="00901C88" w:rsidP="00901C88">
            <w:pPr>
              <w:pStyle w:val="TableContentLeft"/>
            </w:pPr>
            <w:r w:rsidRPr="008D380C">
              <w:t>PROC_MEP_LSI_MULTIPLEXING(</w:t>
            </w:r>
            <w:r>
              <w:t>0</w:t>
            </w:r>
            <w:r w:rsidRPr="008D380C">
              <w:t>)</w:t>
            </w:r>
          </w:p>
        </w:tc>
      </w:tr>
      <w:tr w:rsidR="00FC361C" w14:paraId="1FAB20C3" w14:textId="77777777" w:rsidTr="0069211F">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A0D3DB" w14:textId="4EE97F4F" w:rsidR="00FC361C" w:rsidRDefault="00901C88">
            <w:pPr>
              <w:pStyle w:val="TableContentLeft"/>
            </w:pPr>
            <w:r>
              <w:t>4</w:t>
            </w:r>
          </w:p>
        </w:tc>
        <w:tc>
          <w:tcPr>
            <w:tcW w:w="69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EC26DD" w14:textId="77777777" w:rsidR="00FC361C" w:rsidRDefault="00FC361C">
            <w:pPr>
              <w:pStyle w:val="TableContentLeft"/>
            </w:pPr>
            <w:r>
              <w:t>S_LPAd →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9BCFDE" w14:textId="38C2BDBB" w:rsidR="00FC361C" w:rsidRDefault="00FC361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 MTD_GET_PROFILE_INFO(</w:t>
            </w:r>
          </w:p>
          <w:p w14:paraId="0B823A7D" w14:textId="77777777" w:rsidR="00FC361C" w:rsidRDefault="00FC361C">
            <w:pPr>
              <w:pStyle w:val="TableContentLeft"/>
              <w:rPr>
                <w:lang w:val="es-ES"/>
              </w:rPr>
            </w:pPr>
            <w:r>
              <w:t xml:space="preserve">    </w:t>
            </w:r>
            <w:r>
              <w:rPr>
                <w:lang w:val="es-ES"/>
              </w:rPr>
              <w:t>&lt;NO_PARAM&gt;,</w:t>
            </w:r>
          </w:p>
          <w:p w14:paraId="70E54CCA" w14:textId="31EC3A10" w:rsidR="00FC361C" w:rsidRDefault="00FC361C" w:rsidP="009C03DD">
            <w:pPr>
              <w:pStyle w:val="TableContentLeft"/>
            </w:pPr>
            <w:r>
              <w:rPr>
                <w:lang w:val="es-ES"/>
              </w:rPr>
              <w:t xml:space="preserve">    &lt;NO_PARAM&gt;</w:t>
            </w:r>
            <w:r>
              <w:t>)</w:t>
            </w:r>
            <w:r>
              <w:rPr>
                <w:lang w:eastAsia="en-GB"/>
              </w:rPr>
              <w:t>)</w:t>
            </w:r>
          </w:p>
        </w:tc>
        <w:tc>
          <w:tcPr>
            <w:tcW w:w="1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BFDA78" w14:textId="77777777" w:rsidR="00FC361C" w:rsidRDefault="00FC361C">
            <w:pPr>
              <w:pStyle w:val="TableContentLeft"/>
              <w:rPr>
                <w:lang w:val="it-IT"/>
              </w:rPr>
            </w:pPr>
            <w:r>
              <w:rPr>
                <w:lang w:val="it-IT"/>
              </w:rPr>
              <w:t>response ProfileInfoListResponse::= profileInfoListOk : {</w:t>
            </w:r>
          </w:p>
          <w:p w14:paraId="062CF574" w14:textId="77777777" w:rsidR="00FC361C" w:rsidRDefault="00FC361C">
            <w:pPr>
              <w:pStyle w:val="TableContentLeft"/>
              <w:rPr>
                <w:lang w:val="it-IT"/>
              </w:rPr>
            </w:pPr>
            <w:r>
              <w:rPr>
                <w:lang w:val="it-IT"/>
              </w:rPr>
              <w:t xml:space="preserve"> #PROFILE_INFO1</w:t>
            </w:r>
          </w:p>
          <w:p w14:paraId="05D11E0A" w14:textId="77777777" w:rsidR="00FC361C" w:rsidRDefault="00FC361C">
            <w:pPr>
              <w:pStyle w:val="TableContentLeft"/>
              <w:rPr>
                <w:lang w:val="it-IT"/>
              </w:rPr>
            </w:pPr>
            <w:r>
              <w:rPr>
                <w:lang w:val="it-IT"/>
              </w:rPr>
              <w:t>#PROFILE_INFO2</w:t>
            </w:r>
          </w:p>
          <w:p w14:paraId="427A1044" w14:textId="77777777" w:rsidR="00FC361C" w:rsidRDefault="00FC361C">
            <w:pPr>
              <w:pStyle w:val="TableContentLeft"/>
              <w:rPr>
                <w:lang w:val="it-IT"/>
              </w:rPr>
            </w:pPr>
            <w:r>
              <w:rPr>
                <w:lang w:val="it-IT"/>
              </w:rPr>
              <w:t>}</w:t>
            </w:r>
          </w:p>
          <w:p w14:paraId="5FCEE81A" w14:textId="77777777" w:rsidR="00FC361C" w:rsidRDefault="00FC361C">
            <w:pPr>
              <w:pStyle w:val="TableContentLeft"/>
            </w:pPr>
            <w:r>
              <w:t>SW=0x9000</w:t>
            </w:r>
          </w:p>
        </w:tc>
      </w:tr>
      <w:tr w:rsidR="0069211F" w14:paraId="6FECA412" w14:textId="77777777" w:rsidTr="0069211F">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14A13A" w14:textId="6EC5D03D" w:rsidR="0069211F" w:rsidRDefault="00901C88">
            <w:pPr>
              <w:pStyle w:val="TableContentLeft"/>
            </w:pPr>
            <w:r>
              <w:t>5</w:t>
            </w:r>
          </w:p>
        </w:tc>
        <w:tc>
          <w:tcPr>
            <w:tcW w:w="4584"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7E21C0C1" w14:textId="031FBB1E" w:rsidR="0069211F" w:rsidRDefault="0069211F">
            <w:pPr>
              <w:pStyle w:val="TableContentLeft"/>
              <w:rPr>
                <w:lang w:val="fr-FR"/>
              </w:rPr>
            </w:pPr>
            <w:r>
              <w:t>PROC</w:t>
            </w:r>
            <w:r>
              <w:rPr>
                <w:lang w:val="fr-FR"/>
              </w:rPr>
              <w:t>_MEP_LSI_MULTIPLEXING(Y)</w:t>
            </w:r>
          </w:p>
        </w:tc>
      </w:tr>
      <w:tr w:rsidR="00FC361C" w14:paraId="680D5FDB" w14:textId="77777777" w:rsidTr="0069211F">
        <w:trPr>
          <w:trHeight w:val="314"/>
          <w:jc w:val="center"/>
        </w:trPr>
        <w:tc>
          <w:tcPr>
            <w:tcW w:w="4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5F3F66" w14:textId="35D2AC7F" w:rsidR="00FC361C" w:rsidRDefault="00901C88">
            <w:pPr>
              <w:pStyle w:val="TableContentLeft"/>
            </w:pPr>
            <w:r>
              <w:t>6</w:t>
            </w:r>
          </w:p>
        </w:tc>
        <w:tc>
          <w:tcPr>
            <w:tcW w:w="69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100572" w14:textId="77777777" w:rsidR="00FC361C" w:rsidRDefault="00FC361C">
            <w:pPr>
              <w:pStyle w:val="TableContentLeft"/>
            </w:pPr>
            <w:r>
              <w:t>S_Device →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2ADB4A4" w14:textId="77777777" w:rsidR="00FC361C" w:rsidRDefault="00FC361C">
            <w:pPr>
              <w:pStyle w:val="TableContentLeft"/>
            </w:pPr>
            <w:r>
              <w:t>[SELECT_ICCID]</w:t>
            </w:r>
          </w:p>
        </w:tc>
        <w:tc>
          <w:tcPr>
            <w:tcW w:w="1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CF7C355" w14:textId="77777777" w:rsidR="00FC361C" w:rsidRDefault="00FC361C">
            <w:pPr>
              <w:pStyle w:val="TableContentLeft"/>
            </w:pPr>
            <w:r>
              <w:t>SW=0x6A82</w:t>
            </w:r>
          </w:p>
        </w:tc>
      </w:tr>
    </w:tbl>
    <w:p w14:paraId="2A19D337" w14:textId="77777777" w:rsidR="00631325" w:rsidRDefault="00631325" w:rsidP="0034702E">
      <w:pPr>
        <w:rPr>
          <w:lang w:eastAsia="en-GB"/>
        </w:rPr>
      </w:pPr>
    </w:p>
    <w:p w14:paraId="76026781" w14:textId="77777777" w:rsidR="0034702E" w:rsidRDefault="0034702E" w:rsidP="0034702E">
      <w:pPr>
        <w:pStyle w:val="NormalParagraph"/>
        <w:rPr>
          <w14:scene3d>
            <w14:camera w14:prst="orthographicFront"/>
            <w14:lightRig w14:rig="threePt" w14:dir="t">
              <w14:rot w14:lat="0" w14:lon="0" w14:rev="0"/>
            </w14:lightRig>
          </w14:scene3d>
        </w:rPr>
      </w:pPr>
    </w:p>
    <w:p w14:paraId="5549A7DD" w14:textId="77777777" w:rsidR="0034702E" w:rsidRPr="00A55090" w:rsidRDefault="0034702E" w:rsidP="0034702E">
      <w:pPr>
        <w:pStyle w:val="Heading5"/>
        <w:numPr>
          <w:ilvl w:val="0"/>
          <w:numId w:val="0"/>
        </w:numPr>
        <w:ind w:left="1304" w:hanging="1304"/>
      </w:pPr>
      <w:r w:rsidRPr="00A55090">
        <w:rPr>
          <w14:scene3d>
            <w14:camera w14:prst="orthographicFront"/>
            <w14:lightRig w14:rig="threePt" w14:dir="t">
              <w14:rot w14:lat="0" w14:lon="0" w14:rev="0"/>
            </w14:lightRig>
          </w14:scene3d>
        </w:rPr>
        <w:t>4.2.22.2.</w:t>
      </w:r>
      <w:r>
        <w:rPr>
          <w14:scene3d>
            <w14:camera w14:prst="orthographicFront"/>
            <w14:lightRig w14:rig="threePt" w14:dir="t">
              <w14:rot w14:lat="0" w14:lon="0" w14:rev="0"/>
            </w14:lightRig>
          </w14:scene3d>
        </w:rPr>
        <w:t>8</w:t>
      </w:r>
      <w:r w:rsidRPr="00A55090">
        <w:rPr>
          <w14:scene3d>
            <w14:camera w14:prst="orthographicFront"/>
            <w14:lightRig w14:rig="threePt" w14:dir="t">
              <w14:rot w14:lat="0" w14:lon="0" w14:rev="0"/>
            </w14:lightRig>
          </w14:scene3d>
        </w:rPr>
        <w:tab/>
      </w:r>
      <w:r w:rsidRPr="00A55090">
        <w:t>TC_eUICC_ES10c.DisableProfile_ErrorCases_Case4</w:t>
      </w:r>
      <w:r>
        <w:t>_MEPA2</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04"/>
        <w:gridCol w:w="6606"/>
      </w:tblGrid>
      <w:tr w:rsidR="0034702E" w:rsidRPr="00A55090" w14:paraId="3E604C8A" w14:textId="77777777" w:rsidTr="00FB0E84">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5B9A7A0" w14:textId="77777777" w:rsidR="0034702E" w:rsidRPr="00A55090" w:rsidRDefault="0034702E" w:rsidP="00FB0E84">
            <w:pPr>
              <w:pStyle w:val="TableHeaderGray"/>
              <w:rPr>
                <w:rStyle w:val="PlaceholderText"/>
                <w:lang w:val="en-GB"/>
              </w:rPr>
            </w:pPr>
            <w:r w:rsidRPr="00A55090">
              <w:rPr>
                <w:lang w:val="en-GB"/>
              </w:rPr>
              <w:t>General Initial Conditions</w:t>
            </w:r>
          </w:p>
        </w:tc>
      </w:tr>
      <w:tr w:rsidR="0034702E" w:rsidRPr="00A55090" w14:paraId="7F36D5F6" w14:textId="77777777" w:rsidTr="00FB0E84">
        <w:trPr>
          <w:jc w:val="center"/>
        </w:trPr>
        <w:tc>
          <w:tcPr>
            <w:tcW w:w="133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F651271" w14:textId="77777777" w:rsidR="0034702E" w:rsidRPr="00A55090" w:rsidRDefault="0034702E" w:rsidP="00FB0E84">
            <w:pPr>
              <w:pStyle w:val="TableHeaderGray"/>
              <w:rPr>
                <w:lang w:val="en-GB"/>
              </w:rPr>
            </w:pPr>
            <w:r w:rsidRPr="00A55090">
              <w:rPr>
                <w:lang w:val="en-GB"/>
              </w:rPr>
              <w:t>Entity</w:t>
            </w:r>
          </w:p>
        </w:tc>
        <w:tc>
          <w:tcPr>
            <w:tcW w:w="366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3813764" w14:textId="77777777" w:rsidR="0034702E" w:rsidRPr="00A55090" w:rsidRDefault="0034702E" w:rsidP="00FB0E84">
            <w:pPr>
              <w:pStyle w:val="TableHeaderGray"/>
              <w:rPr>
                <w:rStyle w:val="PlaceholderText"/>
                <w:lang w:val="en-GB"/>
              </w:rPr>
            </w:pPr>
            <w:r w:rsidRPr="00A55090">
              <w:rPr>
                <w:lang w:val="en-GB" w:eastAsia="de-DE"/>
              </w:rPr>
              <w:t>Description of the general initial condition</w:t>
            </w:r>
          </w:p>
        </w:tc>
      </w:tr>
      <w:tr w:rsidR="0034702E" w:rsidRPr="00A55090" w14:paraId="6333B63B" w14:textId="77777777" w:rsidTr="00DC212E">
        <w:trPr>
          <w:jc w:val="center"/>
        </w:trPr>
        <w:tc>
          <w:tcPr>
            <w:tcW w:w="1334" w:type="pct"/>
            <w:tcBorders>
              <w:top w:val="single" w:sz="6" w:space="0" w:color="auto"/>
              <w:left w:val="single" w:sz="6" w:space="0" w:color="auto"/>
              <w:bottom w:val="single" w:sz="6" w:space="0" w:color="auto"/>
              <w:right w:val="single" w:sz="6" w:space="0" w:color="auto"/>
            </w:tcBorders>
            <w:shd w:val="clear" w:color="auto" w:fill="auto"/>
            <w:vAlign w:val="center"/>
          </w:tcPr>
          <w:p w14:paraId="75BB2803" w14:textId="77777777" w:rsidR="0034702E" w:rsidRPr="00A55090" w:rsidRDefault="0034702E" w:rsidP="00FB0E84">
            <w:pPr>
              <w:pStyle w:val="TableText"/>
            </w:pPr>
            <w:r w:rsidRPr="00154AAF">
              <w:t>eUICC</w:t>
            </w:r>
          </w:p>
        </w:tc>
        <w:tc>
          <w:tcPr>
            <w:tcW w:w="3666" w:type="pct"/>
            <w:tcBorders>
              <w:top w:val="single" w:sz="6" w:space="0" w:color="auto"/>
              <w:left w:val="single" w:sz="6" w:space="0" w:color="auto"/>
              <w:bottom w:val="single" w:sz="6" w:space="0" w:color="auto"/>
              <w:right w:val="single" w:sz="6" w:space="0" w:color="auto"/>
            </w:tcBorders>
            <w:shd w:val="clear" w:color="auto" w:fill="auto"/>
            <w:vAlign w:val="center"/>
          </w:tcPr>
          <w:p w14:paraId="27FAFFCA" w14:textId="77777777" w:rsidR="0034702E" w:rsidRPr="00A55090" w:rsidRDefault="0034702E" w:rsidP="00FB0E84">
            <w:pPr>
              <w:pStyle w:val="TableText"/>
            </w:pPr>
            <w:r>
              <w:t>eUICC in MEP mode</w:t>
            </w:r>
          </w:p>
        </w:tc>
      </w:tr>
      <w:tr w:rsidR="0034702E" w:rsidRPr="00A55090" w14:paraId="67356E45" w14:textId="77777777" w:rsidTr="00FB0E84">
        <w:trPr>
          <w:jc w:val="center"/>
        </w:trPr>
        <w:tc>
          <w:tcPr>
            <w:tcW w:w="1334" w:type="pct"/>
            <w:tcBorders>
              <w:top w:val="single" w:sz="6" w:space="0" w:color="auto"/>
              <w:left w:val="single" w:sz="6" w:space="0" w:color="auto"/>
              <w:bottom w:val="single" w:sz="6" w:space="0" w:color="auto"/>
              <w:right w:val="single" w:sz="6" w:space="0" w:color="auto"/>
            </w:tcBorders>
            <w:vAlign w:val="center"/>
          </w:tcPr>
          <w:p w14:paraId="51E2EB12" w14:textId="77777777" w:rsidR="0034702E" w:rsidRPr="003D212B" w:rsidRDefault="0034702E" w:rsidP="00FB0E84">
            <w:pPr>
              <w:pStyle w:val="TableText"/>
              <w:rPr>
                <w:highlight w:val="yellow"/>
              </w:rPr>
            </w:pPr>
            <w:r w:rsidRPr="00E24742">
              <w:t>eUICC</w:t>
            </w:r>
          </w:p>
        </w:tc>
        <w:tc>
          <w:tcPr>
            <w:tcW w:w="3666" w:type="pct"/>
            <w:tcBorders>
              <w:top w:val="single" w:sz="6" w:space="0" w:color="auto"/>
              <w:left w:val="single" w:sz="6" w:space="0" w:color="auto"/>
              <w:bottom w:val="single" w:sz="6" w:space="0" w:color="auto"/>
              <w:right w:val="single" w:sz="6" w:space="0" w:color="auto"/>
            </w:tcBorders>
            <w:vAlign w:val="center"/>
          </w:tcPr>
          <w:p w14:paraId="0960F220" w14:textId="77777777" w:rsidR="0034702E" w:rsidRPr="00E24742" w:rsidRDefault="0034702E" w:rsidP="00FB0E84">
            <w:pPr>
              <w:pStyle w:val="TableText"/>
              <w:rPr>
                <w:highlight w:val="yellow"/>
              </w:rPr>
            </w:pPr>
            <w:r w:rsidRPr="00E24742">
              <w:t>The PROFILE_OPERATIONAL1 has been installed on the eUICC</w:t>
            </w:r>
            <w:r>
              <w:t>.</w:t>
            </w:r>
          </w:p>
        </w:tc>
      </w:tr>
    </w:tbl>
    <w:p w14:paraId="07D43333" w14:textId="77777777" w:rsidR="0034702E" w:rsidRPr="00A55090" w:rsidRDefault="0034702E" w:rsidP="0034702E">
      <w:pPr>
        <w:pStyle w:val="Heading6no"/>
      </w:pPr>
      <w:r w:rsidRPr="00A55090">
        <w:t xml:space="preserve">Test Sequence #01 Error: Disable Profile by an unknown ISD-P AID </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34702E" w:rsidRPr="00A55090" w14:paraId="49D29F76" w14:textId="77777777" w:rsidTr="00FB0E84">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2BCCEBE"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50543719" w14:textId="77777777" w:rsidR="0034702E" w:rsidRPr="00A55090" w:rsidRDefault="0034702E" w:rsidP="00FB0E84">
            <w:pPr>
              <w:pStyle w:val="TableHeaderGray"/>
              <w:rPr>
                <w:rStyle w:val="PlaceholderText"/>
                <w:lang w:val="en-GB"/>
              </w:rPr>
            </w:pPr>
          </w:p>
        </w:tc>
      </w:tr>
      <w:tr w:rsidR="0034702E" w:rsidRPr="00A55090" w14:paraId="4246BE70"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03C427E" w14:textId="77777777" w:rsidR="0034702E" w:rsidRPr="00A55090" w:rsidRDefault="0034702E" w:rsidP="00FB0E84">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2CFA056"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6DAAD214"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F049532" w14:textId="77777777" w:rsidR="0034702E" w:rsidRPr="003D212B" w:rsidRDefault="0034702E" w:rsidP="00FB0E84">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5DDC7614" w14:textId="77777777" w:rsidR="0034702E" w:rsidRPr="00E24742" w:rsidRDefault="0034702E" w:rsidP="00FB0E84">
            <w:pPr>
              <w:pStyle w:val="TableText"/>
            </w:pPr>
            <w:r w:rsidRPr="00E24742">
              <w:t>The PROFILE_OPERATIONAL1 is Enabled on the eUICC</w:t>
            </w:r>
            <w:r>
              <w:t>.</w:t>
            </w:r>
          </w:p>
        </w:tc>
      </w:tr>
      <w:tr w:rsidR="0034702E" w:rsidRPr="00A55090" w14:paraId="2C276FDE"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4D4A29EC" w14:textId="77777777" w:rsidR="0034702E" w:rsidRPr="008F1B4C" w:rsidRDefault="0034702E" w:rsidP="00FB0E84">
            <w:pPr>
              <w:pStyle w:val="TableText"/>
              <w:rPr>
                <w:rFonts w:cs="Arial"/>
                <w:sz w:val="18"/>
                <w:szCs w:val="18"/>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313728DD" w14:textId="77777777" w:rsidR="0034702E" w:rsidRPr="00E24742" w:rsidRDefault="0034702E" w:rsidP="00FB0E84">
            <w:pPr>
              <w:pStyle w:val="TableText"/>
            </w:pPr>
            <w:r w:rsidRPr="00E24742">
              <w:t>The PROFILE_OPERATIONAL1 corresponds to &lt;ISD_P_AID1&gt;</w:t>
            </w:r>
            <w:r>
              <w:t>.</w:t>
            </w:r>
          </w:p>
        </w:tc>
      </w:tr>
      <w:tr w:rsidR="0034702E" w:rsidRPr="00A55090" w14:paraId="5DBBC039"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FFB595B" w14:textId="77777777" w:rsidR="0034702E" w:rsidRPr="00A55090" w:rsidRDefault="0034702E" w:rsidP="00FB0E84">
            <w:pPr>
              <w:pStyle w:val="TableText"/>
            </w:pPr>
            <w:r w:rsidRPr="00A55090">
              <w:t>eUICC</w:t>
            </w:r>
          </w:p>
        </w:tc>
        <w:tc>
          <w:tcPr>
            <w:tcW w:w="3833" w:type="pct"/>
            <w:tcBorders>
              <w:top w:val="single" w:sz="6" w:space="0" w:color="auto"/>
              <w:left w:val="single" w:sz="6" w:space="0" w:color="auto"/>
              <w:bottom w:val="single" w:sz="6" w:space="0" w:color="auto"/>
              <w:right w:val="single" w:sz="6" w:space="0" w:color="auto"/>
            </w:tcBorders>
            <w:vAlign w:val="center"/>
          </w:tcPr>
          <w:p w14:paraId="68A003B9" w14:textId="77777777" w:rsidR="0034702E" w:rsidRPr="00A55090" w:rsidRDefault="0034702E" w:rsidP="00FB0E84">
            <w:pPr>
              <w:pStyle w:val="TableText"/>
            </w:pPr>
            <w:r w:rsidRPr="00A55090">
              <w:t>The Operational Profile identified by the ISD-P AID &lt;ISD_P_AIDX&gt; is not loaded</w:t>
            </w:r>
            <w:r>
              <w:t>.</w:t>
            </w:r>
          </w:p>
        </w:tc>
      </w:tr>
    </w:tbl>
    <w:p w14:paraId="06CA39C1" w14:textId="77777777" w:rsidR="0034702E" w:rsidRPr="001F0550"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ayout w:type="fixed"/>
        <w:tblLook w:val="01E0" w:firstRow="1" w:lastRow="1" w:firstColumn="1" w:lastColumn="1" w:noHBand="0" w:noVBand="0"/>
      </w:tblPr>
      <w:tblGrid>
        <w:gridCol w:w="762"/>
        <w:gridCol w:w="1208"/>
        <w:gridCol w:w="2748"/>
        <w:gridCol w:w="4299"/>
      </w:tblGrid>
      <w:tr w:rsidR="0034702E" w:rsidRPr="001F0550" w14:paraId="058A9124" w14:textId="77777777" w:rsidTr="00FB0E84">
        <w:trPr>
          <w:trHeight w:val="314"/>
          <w:jc w:val="center"/>
        </w:trPr>
        <w:tc>
          <w:tcPr>
            <w:tcW w:w="422" w:type="pct"/>
            <w:shd w:val="clear" w:color="auto" w:fill="C00000"/>
            <w:vAlign w:val="center"/>
          </w:tcPr>
          <w:p w14:paraId="17165BEF" w14:textId="77777777" w:rsidR="0034702E" w:rsidRPr="0061518F" w:rsidRDefault="0034702E" w:rsidP="00FB0E84">
            <w:pPr>
              <w:pStyle w:val="TableHeader"/>
            </w:pPr>
            <w:r w:rsidRPr="001A336D">
              <w:t>Step</w:t>
            </w:r>
          </w:p>
        </w:tc>
        <w:tc>
          <w:tcPr>
            <w:tcW w:w="670" w:type="pct"/>
            <w:shd w:val="clear" w:color="auto" w:fill="C00000"/>
            <w:vAlign w:val="center"/>
          </w:tcPr>
          <w:p w14:paraId="4FD1A9DA" w14:textId="77777777" w:rsidR="0034702E" w:rsidRPr="00065A81" w:rsidRDefault="0034702E" w:rsidP="00FB0E84">
            <w:pPr>
              <w:pStyle w:val="TableHeader"/>
            </w:pPr>
            <w:r w:rsidRPr="00065A81">
              <w:t>Direction</w:t>
            </w:r>
          </w:p>
        </w:tc>
        <w:tc>
          <w:tcPr>
            <w:tcW w:w="1524" w:type="pct"/>
            <w:shd w:val="clear" w:color="auto" w:fill="C00000"/>
            <w:vAlign w:val="center"/>
          </w:tcPr>
          <w:p w14:paraId="396DFBB8" w14:textId="77777777" w:rsidR="0034702E" w:rsidRPr="00452227" w:rsidRDefault="0034702E" w:rsidP="00FB0E84">
            <w:pPr>
              <w:pStyle w:val="TableHeader"/>
            </w:pPr>
            <w:r w:rsidRPr="00263515">
              <w:t>Sequence / Description</w:t>
            </w:r>
          </w:p>
        </w:tc>
        <w:tc>
          <w:tcPr>
            <w:tcW w:w="2384" w:type="pct"/>
            <w:shd w:val="clear" w:color="auto" w:fill="C00000"/>
            <w:vAlign w:val="center"/>
          </w:tcPr>
          <w:p w14:paraId="4B5E8E6C" w14:textId="77777777" w:rsidR="0034702E" w:rsidRPr="007E5B2A" w:rsidRDefault="0034702E" w:rsidP="00FB0E84">
            <w:pPr>
              <w:pStyle w:val="TableHeader"/>
            </w:pPr>
            <w:r w:rsidRPr="007E5B2A">
              <w:t>Expected result</w:t>
            </w:r>
          </w:p>
        </w:tc>
      </w:tr>
      <w:tr w:rsidR="0034702E" w:rsidRPr="001F0550" w14:paraId="271B13AD" w14:textId="77777777" w:rsidTr="00DC212E">
        <w:trPr>
          <w:trHeight w:val="314"/>
          <w:jc w:val="center"/>
        </w:trPr>
        <w:tc>
          <w:tcPr>
            <w:tcW w:w="422" w:type="pct"/>
            <w:shd w:val="clear" w:color="auto" w:fill="auto"/>
            <w:vAlign w:val="center"/>
          </w:tcPr>
          <w:p w14:paraId="2FEEC5A1" w14:textId="77777777" w:rsidR="0034702E" w:rsidRPr="001A336D" w:rsidRDefault="0034702E" w:rsidP="00FB0E84">
            <w:pPr>
              <w:pStyle w:val="TableContentLeft"/>
            </w:pPr>
            <w:r>
              <w:t>IC1</w:t>
            </w:r>
          </w:p>
        </w:tc>
        <w:tc>
          <w:tcPr>
            <w:tcW w:w="670" w:type="pct"/>
            <w:shd w:val="clear" w:color="auto" w:fill="auto"/>
            <w:vAlign w:val="center"/>
          </w:tcPr>
          <w:p w14:paraId="76208A20"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4" w:type="pct"/>
            <w:shd w:val="clear" w:color="auto" w:fill="auto"/>
            <w:vAlign w:val="center"/>
          </w:tcPr>
          <w:p w14:paraId="595FE941" w14:textId="77777777" w:rsidR="0034702E" w:rsidRPr="00263515" w:rsidRDefault="0034702E" w:rsidP="00FB0E84">
            <w:pPr>
              <w:pStyle w:val="TableContentLeft"/>
            </w:pPr>
            <w:r w:rsidRPr="00535C96">
              <w:t>RESET</w:t>
            </w:r>
          </w:p>
        </w:tc>
        <w:tc>
          <w:tcPr>
            <w:tcW w:w="2384" w:type="pct"/>
            <w:shd w:val="clear" w:color="auto" w:fill="auto"/>
            <w:vAlign w:val="center"/>
          </w:tcPr>
          <w:p w14:paraId="4F8457BA" w14:textId="77777777" w:rsidR="0034702E" w:rsidRDefault="0034702E" w:rsidP="00FB0E84">
            <w:pPr>
              <w:pStyle w:val="TableContentLeft"/>
            </w:pPr>
            <w:r>
              <w:t>Extract &lt;ATR&gt;</w:t>
            </w:r>
          </w:p>
          <w:p w14:paraId="232650BD" w14:textId="77777777" w:rsidR="0034702E" w:rsidRDefault="0034702E" w:rsidP="00FB0E84">
            <w:pPr>
              <w:pStyle w:val="TableContentLeft"/>
            </w:pPr>
            <w:r>
              <w:t>Verify ‘LSI Support’ is present in &lt;ATR&gt;</w:t>
            </w:r>
          </w:p>
          <w:p w14:paraId="0FF43828" w14:textId="77777777" w:rsidR="0034702E" w:rsidRPr="007E5B2A" w:rsidRDefault="0034702E" w:rsidP="00FB0E84">
            <w:pPr>
              <w:pStyle w:val="TableContentLeft"/>
            </w:pPr>
          </w:p>
        </w:tc>
      </w:tr>
      <w:tr w:rsidR="0034702E" w:rsidRPr="001F0550" w14:paraId="1C1FE9ED" w14:textId="77777777" w:rsidTr="00DC212E">
        <w:trPr>
          <w:trHeight w:val="314"/>
          <w:jc w:val="center"/>
        </w:trPr>
        <w:tc>
          <w:tcPr>
            <w:tcW w:w="422" w:type="pct"/>
            <w:shd w:val="clear" w:color="auto" w:fill="auto"/>
            <w:vAlign w:val="center"/>
          </w:tcPr>
          <w:p w14:paraId="54CE8FB7" w14:textId="77777777" w:rsidR="0034702E" w:rsidRPr="001A336D" w:rsidRDefault="0034702E" w:rsidP="00FB0E84">
            <w:pPr>
              <w:pStyle w:val="TableContentLeft"/>
            </w:pPr>
            <w:r>
              <w:t>IC2</w:t>
            </w:r>
          </w:p>
        </w:tc>
        <w:tc>
          <w:tcPr>
            <w:tcW w:w="670" w:type="pct"/>
            <w:shd w:val="clear" w:color="auto" w:fill="auto"/>
            <w:vAlign w:val="center"/>
          </w:tcPr>
          <w:p w14:paraId="136C3E58" w14:textId="77777777" w:rsidR="0034702E" w:rsidRPr="00065A81" w:rsidRDefault="0034702E" w:rsidP="00FB0E84">
            <w:pPr>
              <w:pStyle w:val="TableContentLeft"/>
            </w:pPr>
            <w:r w:rsidRPr="00535C96">
              <w:t>S_Device</w:t>
            </w:r>
          </w:p>
        </w:tc>
        <w:tc>
          <w:tcPr>
            <w:tcW w:w="1524" w:type="pct"/>
            <w:shd w:val="clear" w:color="auto" w:fill="auto"/>
            <w:vAlign w:val="center"/>
          </w:tcPr>
          <w:p w14:paraId="3AA067CC" w14:textId="61B40916" w:rsidR="0034702E" w:rsidRPr="00B97D62" w:rsidRDefault="0069211F" w:rsidP="00FB0E84">
            <w:pPr>
              <w:pStyle w:val="TableContentLeft"/>
            </w:pPr>
            <w:r w:rsidRPr="0069211F">
              <w:t>PROC_EUICC_CONFIGURE_LSIS_FOR_MEP</w:t>
            </w:r>
            <w:r w:rsidRPr="0069211F" w:rsidDel="0069211F">
              <w:t xml:space="preserve"> </w:t>
            </w:r>
            <w:r w:rsidR="0034702E" w:rsidRPr="00535C96">
              <w:t>(</w:t>
            </w:r>
          </w:p>
          <w:p w14:paraId="36BACEEF" w14:textId="77777777" w:rsidR="0034702E" w:rsidRPr="00B97D62" w:rsidRDefault="0034702E" w:rsidP="00FB0E84">
            <w:pPr>
              <w:pStyle w:val="TableContentLeft"/>
            </w:pPr>
            <w:r w:rsidRPr="00535C96">
              <w:t>2,</w:t>
            </w:r>
          </w:p>
          <w:p w14:paraId="37A167CA" w14:textId="52CD703A" w:rsidR="0034702E" w:rsidRPr="00B97D62" w:rsidRDefault="00BE6FBD" w:rsidP="00FB0E84">
            <w:pPr>
              <w:pStyle w:val="TableContentLeft"/>
            </w:pPr>
            <w:r w:rsidRPr="006966E3">
              <w:t>#IUT_MEP_LSI_OPTIONS</w:t>
            </w:r>
            <w:r w:rsidR="0034702E" w:rsidRPr="00535C96">
              <w:t>,</w:t>
            </w:r>
          </w:p>
          <w:p w14:paraId="4617765E" w14:textId="77777777" w:rsidR="0034702E" w:rsidRPr="00B97D62" w:rsidRDefault="0034702E" w:rsidP="00FB0E84">
            <w:pPr>
              <w:pStyle w:val="TableContentLeft"/>
            </w:pPr>
            <w:r w:rsidRPr="00535C96">
              <w:t>“0</w:t>
            </w:r>
            <w:r>
              <w:t>20103</w:t>
            </w:r>
            <w:r w:rsidRPr="00535C96">
              <w:t>”,</w:t>
            </w:r>
          </w:p>
          <w:p w14:paraId="0D24C0A7" w14:textId="77777777" w:rsidR="0034702E" w:rsidRPr="00263515" w:rsidRDefault="0034702E" w:rsidP="00FB0E84">
            <w:pPr>
              <w:pStyle w:val="TableContentLeft"/>
            </w:pPr>
            <w:r w:rsidRPr="00F0624F">
              <w:t>2)</w:t>
            </w:r>
          </w:p>
        </w:tc>
        <w:tc>
          <w:tcPr>
            <w:tcW w:w="2384" w:type="pct"/>
            <w:shd w:val="clear" w:color="auto" w:fill="auto"/>
            <w:vAlign w:val="center"/>
          </w:tcPr>
          <w:p w14:paraId="55FF8B9A" w14:textId="77777777" w:rsidR="0034702E" w:rsidRPr="00B97D62" w:rsidRDefault="0034702E" w:rsidP="00FB0E84">
            <w:pPr>
              <w:pStyle w:val="TableContentLeft"/>
            </w:pPr>
            <w:r w:rsidRPr="00535C96">
              <w:t xml:space="preserve">Verify </w:t>
            </w:r>
          </w:p>
          <w:p w14:paraId="479B70FB" w14:textId="77777777" w:rsidR="0034702E" w:rsidRPr="00B97D62" w:rsidRDefault="0034702E" w:rsidP="00FB0E84">
            <w:pPr>
              <w:pStyle w:val="TableContentLeft"/>
            </w:pPr>
            <w:r w:rsidRPr="00535C96">
              <w:t xml:space="preserve">&lt;MEP_MODE&gt; = </w:t>
            </w:r>
            <w:r>
              <w:t>02</w:t>
            </w:r>
            <w:r w:rsidRPr="00535C96">
              <w:t>,</w:t>
            </w:r>
          </w:p>
          <w:p w14:paraId="314A2573" w14:textId="77777777" w:rsidR="0034702E" w:rsidRPr="00B97D62" w:rsidRDefault="0034702E" w:rsidP="00FB0E84">
            <w:pPr>
              <w:pStyle w:val="TableContentLeft"/>
            </w:pPr>
            <w:r w:rsidRPr="00535C96">
              <w:t xml:space="preserve">Verify </w:t>
            </w:r>
          </w:p>
          <w:p w14:paraId="048B8592" w14:textId="48662E1E" w:rsidR="0034702E" w:rsidRPr="00B97D62" w:rsidRDefault="0034702E" w:rsidP="00FB0E84">
            <w:pPr>
              <w:pStyle w:val="TableContentLeft"/>
            </w:pPr>
            <w:r w:rsidRPr="00535C96">
              <w:t xml:space="preserve">&lt;MEP_LSI_OPTION&gt; = </w:t>
            </w:r>
            <w:r w:rsidR="009B24F9">
              <w:t>#IUT_MEP_LSI_OPTIONS,</w:t>
            </w:r>
          </w:p>
          <w:p w14:paraId="778FEEE1" w14:textId="77777777" w:rsidR="0034702E" w:rsidRPr="00B97D62" w:rsidRDefault="0034702E" w:rsidP="00FB0E84">
            <w:pPr>
              <w:pStyle w:val="TableContentLeft"/>
            </w:pPr>
            <w:r w:rsidRPr="00535C96">
              <w:t xml:space="preserve">Verify </w:t>
            </w:r>
          </w:p>
          <w:p w14:paraId="67CC1A75" w14:textId="3D58F5DD" w:rsidR="0034702E" w:rsidRPr="007E5B2A" w:rsidRDefault="0034702E" w:rsidP="00FB0E84">
            <w:pPr>
              <w:pStyle w:val="TableContentLeft"/>
            </w:pPr>
            <w:r>
              <w:t>&lt;MEP_MAX_LSIS&gt; &lt;=</w:t>
            </w:r>
            <w:r w:rsidRPr="00535C96">
              <w:t xml:space="preserve"> #IUT_MEP_MAX_LSIS</w:t>
            </w:r>
          </w:p>
        </w:tc>
      </w:tr>
      <w:tr w:rsidR="0034702E" w:rsidRPr="00A55090" w14:paraId="1B135BB8" w14:textId="77777777" w:rsidTr="00FB0E84">
        <w:trPr>
          <w:trHeight w:val="314"/>
          <w:jc w:val="center"/>
        </w:trPr>
        <w:tc>
          <w:tcPr>
            <w:tcW w:w="422" w:type="pct"/>
            <w:shd w:val="clear" w:color="auto" w:fill="FFFFFF" w:themeFill="background1"/>
            <w:vAlign w:val="center"/>
          </w:tcPr>
          <w:p w14:paraId="0F5DE066"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78" w:type="pct"/>
            <w:gridSpan w:val="3"/>
            <w:shd w:val="clear" w:color="auto" w:fill="FFFFFF" w:themeFill="background1"/>
            <w:vAlign w:val="center"/>
          </w:tcPr>
          <w:p w14:paraId="1F765E7B" w14:textId="77777777" w:rsidR="0034702E" w:rsidRPr="00A55090" w:rsidRDefault="0034702E" w:rsidP="00FB0E84">
            <w:pPr>
              <w:pStyle w:val="TableContentLeft"/>
            </w:pPr>
            <w:r>
              <w:t>PROC_EUICC_INITIALIZATION_SEQUENCE_MEP</w:t>
            </w:r>
          </w:p>
        </w:tc>
      </w:tr>
      <w:tr w:rsidR="0034702E" w:rsidRPr="00A55090" w14:paraId="30867153" w14:textId="77777777" w:rsidTr="00FB0E84">
        <w:trPr>
          <w:trHeight w:val="314"/>
          <w:jc w:val="center"/>
        </w:trPr>
        <w:tc>
          <w:tcPr>
            <w:tcW w:w="422" w:type="pct"/>
            <w:shd w:val="clear" w:color="auto" w:fill="FFFFFF" w:themeFill="background1"/>
            <w:vAlign w:val="center"/>
          </w:tcPr>
          <w:p w14:paraId="50B25CD0"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78" w:type="pct"/>
            <w:gridSpan w:val="3"/>
            <w:shd w:val="clear" w:color="auto" w:fill="FFFFFF" w:themeFill="background1"/>
            <w:vAlign w:val="center"/>
          </w:tcPr>
          <w:p w14:paraId="659F6F87" w14:textId="77777777" w:rsidR="0034702E" w:rsidRPr="00A55090" w:rsidRDefault="0034702E" w:rsidP="00FB0E84">
            <w:pPr>
              <w:pStyle w:val="TableContentLeft"/>
            </w:pPr>
            <w:r w:rsidRPr="00A55090">
              <w:t>PROC_OPEN_LOGICAL_CHANNEL_AND_SELECT_ISDR</w:t>
            </w:r>
          </w:p>
        </w:tc>
      </w:tr>
      <w:tr w:rsidR="0034702E" w:rsidRPr="00DA0491" w14:paraId="48EC9414" w14:textId="77777777" w:rsidTr="00FB0E84">
        <w:trPr>
          <w:trHeight w:val="314"/>
          <w:jc w:val="center"/>
        </w:trPr>
        <w:tc>
          <w:tcPr>
            <w:tcW w:w="422" w:type="pct"/>
            <w:shd w:val="clear" w:color="auto" w:fill="auto"/>
            <w:vAlign w:val="center"/>
          </w:tcPr>
          <w:p w14:paraId="30B64A7B"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0" w:type="pct"/>
            <w:shd w:val="clear" w:color="auto" w:fill="auto"/>
            <w:vAlign w:val="center"/>
          </w:tcPr>
          <w:p w14:paraId="5C54158B"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524" w:type="pct"/>
            <w:shd w:val="clear" w:color="auto" w:fill="auto"/>
            <w:vAlign w:val="center"/>
          </w:tcPr>
          <w:p w14:paraId="20CB4C91" w14:textId="77777777" w:rsidR="0034702E" w:rsidRPr="00A55090" w:rsidRDefault="0034702E" w:rsidP="00741969">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MTD_STORE_DATA(    </w:t>
            </w:r>
          </w:p>
          <w:p w14:paraId="32450CB3" w14:textId="2E5735BE" w:rsidR="0034702E" w:rsidRPr="00A55090" w:rsidRDefault="0034702E" w:rsidP="00741969">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w:t>
            </w:r>
            <w:r w:rsidRPr="00A55090">
              <w:rPr>
                <w:rFonts w:ascii="Arial" w:hAnsi="Arial" w:cs="Arial"/>
                <w:b w:val="0"/>
                <w:sz w:val="18"/>
                <w:szCs w:val="18"/>
              </w:rPr>
              <w:t>(</w:t>
            </w:r>
          </w:p>
          <w:p w14:paraId="1E050772" w14:textId="77777777" w:rsidR="0034702E" w:rsidRPr="00A55090" w:rsidRDefault="0034702E" w:rsidP="00741969">
            <w:pPr>
              <w:pStyle w:val="NormalParagraph"/>
              <w:spacing w:before="80" w:after="80" w:line="240" w:lineRule="auto"/>
              <w:rPr>
                <w:sz w:val="18"/>
                <w:szCs w:val="18"/>
              </w:rPr>
            </w:pPr>
            <w:r w:rsidRPr="00A55090">
              <w:rPr>
                <w:sz w:val="18"/>
                <w:szCs w:val="18"/>
              </w:rPr>
              <w:t xml:space="preserve">    NO_PARAM, </w:t>
            </w:r>
          </w:p>
          <w:p w14:paraId="41FB60C7" w14:textId="77777777" w:rsidR="0034702E" w:rsidRPr="00A55090" w:rsidRDefault="0034702E" w:rsidP="00741969">
            <w:pPr>
              <w:pStyle w:val="NormalParagraph"/>
              <w:spacing w:before="80" w:after="80" w:line="240" w:lineRule="auto"/>
              <w:rPr>
                <w:sz w:val="18"/>
                <w:szCs w:val="18"/>
              </w:rPr>
            </w:pPr>
            <w:r w:rsidRPr="00A55090">
              <w:rPr>
                <w:sz w:val="18"/>
                <w:szCs w:val="18"/>
              </w:rPr>
              <w:t xml:space="preserve">    &lt;ISD_P_AIDX&gt;, </w:t>
            </w:r>
          </w:p>
          <w:p w14:paraId="05D1E1EF" w14:textId="1B35CAE2" w:rsidR="0034702E" w:rsidRPr="00A55090" w:rsidRDefault="0034702E" w:rsidP="003E71D1">
            <w:pPr>
              <w:pStyle w:val="TableContentLeft"/>
            </w:pPr>
            <w:r w:rsidRPr="00A55090">
              <w:t xml:space="preserve">    </w:t>
            </w:r>
            <w:r>
              <w:t>FALSE</w:t>
            </w:r>
            <w:r w:rsidRPr="00A55090">
              <w:t>))</w:t>
            </w:r>
          </w:p>
        </w:tc>
        <w:tc>
          <w:tcPr>
            <w:tcW w:w="2384" w:type="pct"/>
            <w:shd w:val="clear" w:color="auto" w:fill="auto"/>
            <w:vAlign w:val="center"/>
          </w:tcPr>
          <w:p w14:paraId="5FD53B4E"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R_DISABLE_PROFILE_ICCID_ISDP_NOTFOUND</w:t>
            </w:r>
          </w:p>
          <w:p w14:paraId="125102FE"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r>
      <w:tr w:rsidR="0034702E" w:rsidRPr="00DA0491" w14:paraId="58C790D5" w14:textId="77777777" w:rsidTr="00FB0E84">
        <w:trPr>
          <w:trHeight w:val="314"/>
          <w:jc w:val="center"/>
        </w:trPr>
        <w:tc>
          <w:tcPr>
            <w:tcW w:w="422" w:type="pct"/>
            <w:shd w:val="clear" w:color="auto" w:fill="auto"/>
            <w:vAlign w:val="center"/>
          </w:tcPr>
          <w:p w14:paraId="36F999E2"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0" w:type="pct"/>
            <w:shd w:val="clear" w:color="auto" w:fill="auto"/>
            <w:vAlign w:val="center"/>
          </w:tcPr>
          <w:p w14:paraId="20914C0B"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LPAd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524" w:type="pct"/>
            <w:shd w:val="clear" w:color="auto" w:fill="auto"/>
            <w:vAlign w:val="center"/>
          </w:tcPr>
          <w:p w14:paraId="011F0CC7"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F39EC69" w14:textId="79B4FB9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w:t>
            </w:r>
            <w:r w:rsidRPr="00A55090">
              <w:rPr>
                <w:rFonts w:ascii="Arial" w:hAnsi="Arial" w:cs="Arial"/>
                <w:b w:val="0"/>
                <w:sz w:val="18"/>
                <w:szCs w:val="18"/>
              </w:rPr>
              <w:t>(</w:t>
            </w:r>
          </w:p>
          <w:p w14:paraId="0C2F41E1"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47FBD825" w14:textId="71C3C7FE" w:rsidR="0034702E" w:rsidRPr="00A55090" w:rsidRDefault="0034702E" w:rsidP="003E71D1">
            <w:pPr>
              <w:pStyle w:val="TableContentLeft"/>
            </w:pPr>
            <w:r w:rsidRPr="00A55090">
              <w:t xml:space="preserve">    &lt;ISD_P_AID1&gt;))</w:t>
            </w:r>
          </w:p>
        </w:tc>
        <w:tc>
          <w:tcPr>
            <w:tcW w:w="2384" w:type="pct"/>
            <w:shd w:val="clear" w:color="auto" w:fill="auto"/>
            <w:vAlign w:val="center"/>
          </w:tcPr>
          <w:p w14:paraId="239FD843" w14:textId="3B85925C"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response ProfileInfoListResponse</w:t>
            </w:r>
            <w:r w:rsidR="007E1156">
              <w:rPr>
                <w:rFonts w:ascii="Arial" w:hAnsi="Arial" w:cs="Arial"/>
                <w:b w:val="0"/>
                <w:sz w:val="18"/>
                <w:szCs w:val="18"/>
                <w:lang w:val="fr-FR"/>
              </w:rPr>
              <w:t> </w:t>
            </w:r>
            <w:r w:rsidRPr="00A55090">
              <w:rPr>
                <w:rFonts w:ascii="Arial" w:hAnsi="Arial" w:cs="Arial"/>
                <w:b w:val="0"/>
                <w:sz w:val="18"/>
                <w:szCs w:val="18"/>
                <w:lang w:val="fr-FR"/>
              </w:rPr>
              <w:t>::= profileInfoListOk</w:t>
            </w:r>
            <w:r w:rsidR="007E1156">
              <w:rPr>
                <w:rFonts w:ascii="Arial" w:hAnsi="Arial" w:cs="Arial"/>
                <w:b w:val="0"/>
                <w:sz w:val="18"/>
                <w:szCs w:val="18"/>
                <w:lang w:val="fr-FR"/>
              </w:rPr>
              <w:t> </w:t>
            </w:r>
            <w:r w:rsidRPr="00A55090">
              <w:rPr>
                <w:rFonts w:ascii="Arial" w:hAnsi="Arial" w:cs="Arial"/>
                <w:b w:val="0"/>
                <w:sz w:val="18"/>
                <w:szCs w:val="18"/>
                <w:lang w:val="fr-FR"/>
              </w:rPr>
              <w:t>: {</w:t>
            </w:r>
          </w:p>
          <w:p w14:paraId="46384D7E"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lang w:val="fr-FR"/>
              </w:rPr>
            </w:pPr>
            <w:r w:rsidRPr="00A55090">
              <w:rPr>
                <w:rFonts w:ascii="Arial" w:hAnsi="Arial" w:cs="Arial"/>
                <w:b w:val="0"/>
                <w:sz w:val="18"/>
                <w:szCs w:val="18"/>
                <w:lang w:val="fr-FR"/>
              </w:rPr>
              <w:t xml:space="preserve"> #PROFILE_INFO1</w:t>
            </w:r>
          </w:p>
          <w:p w14:paraId="7901BBBA" w14:textId="77777777" w:rsidR="0034702E" w:rsidRPr="00A55090" w:rsidRDefault="0034702E" w:rsidP="00FB0E84">
            <w:pPr>
              <w:pStyle w:val="CRSheetTitle"/>
              <w:framePr w:wrap="around"/>
              <w:spacing w:after="0"/>
              <w:rPr>
                <w:rFonts w:ascii="Arial" w:hAnsi="Arial" w:cs="Arial"/>
                <w:b w:val="0"/>
                <w:sz w:val="18"/>
                <w:szCs w:val="18"/>
                <w:lang w:val="fr-FR"/>
              </w:rPr>
            </w:pPr>
            <w:r w:rsidRPr="00A55090">
              <w:rPr>
                <w:rFonts w:ascii="Arial" w:hAnsi="Arial" w:cs="Arial"/>
                <w:b w:val="0"/>
                <w:sz w:val="18"/>
                <w:szCs w:val="18"/>
                <w:lang w:val="fr-FR"/>
              </w:rPr>
              <w:t>}</w:t>
            </w:r>
          </w:p>
          <w:p w14:paraId="528BD06C"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r>
    </w:tbl>
    <w:p w14:paraId="7B0C0DCC" w14:textId="77777777" w:rsidR="0034702E" w:rsidRPr="00A55090" w:rsidRDefault="0034702E" w:rsidP="0034702E">
      <w:pPr>
        <w:pStyle w:val="Heading6no"/>
      </w:pPr>
      <w:r w:rsidRPr="00A55090">
        <w:lastRenderedPageBreak/>
        <w:t>Test Sequence #02 Error: Dis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04A5417F" w14:textId="77777777" w:rsidTr="00FB0E84">
        <w:trPr>
          <w:trHeight w:val="380"/>
          <w:jc w:val="center"/>
        </w:trPr>
        <w:tc>
          <w:tcPr>
            <w:tcW w:w="1167" w:type="pct"/>
            <w:shd w:val="clear" w:color="auto" w:fill="BFBFBF" w:themeFill="background1" w:themeFillShade="BF"/>
            <w:vAlign w:val="center"/>
          </w:tcPr>
          <w:p w14:paraId="187A43D2"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25889ABE" w14:textId="77777777" w:rsidR="0034702E" w:rsidRPr="00A55090" w:rsidRDefault="0034702E" w:rsidP="00FB0E84">
            <w:pPr>
              <w:pStyle w:val="TableHeaderGray"/>
              <w:rPr>
                <w:rStyle w:val="PlaceholderText"/>
                <w:lang w:val="en-GB"/>
              </w:rPr>
            </w:pPr>
          </w:p>
        </w:tc>
      </w:tr>
      <w:tr w:rsidR="0034702E" w:rsidRPr="00A55090" w14:paraId="14F122CC" w14:textId="77777777" w:rsidTr="00FB0E84">
        <w:trPr>
          <w:jc w:val="center"/>
        </w:trPr>
        <w:tc>
          <w:tcPr>
            <w:tcW w:w="1167" w:type="pct"/>
            <w:shd w:val="clear" w:color="auto" w:fill="BFBFBF" w:themeFill="background1" w:themeFillShade="BF"/>
            <w:vAlign w:val="center"/>
          </w:tcPr>
          <w:p w14:paraId="52CE49C7"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4EF12A50"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28158AE2" w14:textId="77777777" w:rsidTr="00FB0E84">
        <w:trPr>
          <w:jc w:val="center"/>
        </w:trPr>
        <w:tc>
          <w:tcPr>
            <w:tcW w:w="1167" w:type="pct"/>
            <w:vAlign w:val="center"/>
          </w:tcPr>
          <w:p w14:paraId="01D09686" w14:textId="77777777" w:rsidR="0034702E" w:rsidRPr="003D212B" w:rsidRDefault="0034702E" w:rsidP="00FB0E84">
            <w:pPr>
              <w:pStyle w:val="TableText"/>
              <w:rPr>
                <w:highlight w:val="yellow"/>
              </w:rPr>
            </w:pPr>
            <w:r w:rsidRPr="00E24742">
              <w:t>eUICC</w:t>
            </w:r>
          </w:p>
        </w:tc>
        <w:tc>
          <w:tcPr>
            <w:tcW w:w="3833" w:type="pct"/>
            <w:vAlign w:val="center"/>
          </w:tcPr>
          <w:p w14:paraId="3A2B3ED0" w14:textId="77777777" w:rsidR="0034702E" w:rsidRPr="00E24742" w:rsidRDefault="0034702E" w:rsidP="00FB0E84">
            <w:pPr>
              <w:pStyle w:val="TableText"/>
              <w:rPr>
                <w:highlight w:val="yellow"/>
              </w:rPr>
            </w:pPr>
            <w:r w:rsidRPr="00E24742">
              <w:t>The PROFILE_OPERATIONAL1 is Enabled on the eUICC</w:t>
            </w:r>
            <w:r>
              <w:t>.</w:t>
            </w:r>
          </w:p>
        </w:tc>
      </w:tr>
      <w:tr w:rsidR="0034702E" w:rsidRPr="00A55090" w14:paraId="54C137A0" w14:textId="77777777" w:rsidTr="00FB0E84">
        <w:trPr>
          <w:jc w:val="center"/>
        </w:trPr>
        <w:tc>
          <w:tcPr>
            <w:tcW w:w="1167" w:type="pct"/>
            <w:vAlign w:val="center"/>
          </w:tcPr>
          <w:p w14:paraId="5D7DB7FF" w14:textId="77777777" w:rsidR="0034702E" w:rsidRPr="00A55090" w:rsidRDefault="0034702E" w:rsidP="00FB0E84">
            <w:pPr>
              <w:pStyle w:val="TableText"/>
            </w:pPr>
            <w:r w:rsidRPr="00A55090">
              <w:t>eUICC</w:t>
            </w:r>
          </w:p>
        </w:tc>
        <w:tc>
          <w:tcPr>
            <w:tcW w:w="3833" w:type="pct"/>
            <w:vAlign w:val="center"/>
          </w:tcPr>
          <w:p w14:paraId="3B089ECF" w14:textId="77777777" w:rsidR="0034702E" w:rsidRPr="00A55090" w:rsidRDefault="0034702E" w:rsidP="00FB0E84">
            <w:pPr>
              <w:pStyle w:val="TableText"/>
            </w:pPr>
            <w:r w:rsidRPr="00A55090">
              <w:t>The Operational Profile identified by the ICCID #ICCID_OP_PROFX  is not loaded</w:t>
            </w:r>
            <w:r>
              <w:t>.</w:t>
            </w:r>
          </w:p>
        </w:tc>
      </w:tr>
    </w:tbl>
    <w:p w14:paraId="137FD975" w14:textId="77777777" w:rsidR="0034702E" w:rsidRPr="001F0550" w:rsidRDefault="0034702E" w:rsidP="0034702E">
      <w:pPr>
        <w:pStyle w:val="NormalParagraph"/>
      </w:pPr>
    </w:p>
    <w:tbl>
      <w:tblPr>
        <w:tblW w:w="505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2751"/>
        <w:gridCol w:w="4383"/>
      </w:tblGrid>
      <w:tr w:rsidR="0034702E" w:rsidRPr="001F0550" w14:paraId="417A8A93" w14:textId="77777777" w:rsidTr="00FB0E84">
        <w:trPr>
          <w:trHeight w:val="314"/>
          <w:jc w:val="center"/>
        </w:trPr>
        <w:tc>
          <w:tcPr>
            <w:tcW w:w="418" w:type="pct"/>
            <w:shd w:val="clear" w:color="auto" w:fill="C00000"/>
            <w:vAlign w:val="center"/>
          </w:tcPr>
          <w:p w14:paraId="2AC6194C" w14:textId="77777777" w:rsidR="0034702E" w:rsidRPr="0061518F" w:rsidRDefault="0034702E" w:rsidP="00FB0E84">
            <w:pPr>
              <w:pStyle w:val="TableHeader"/>
            </w:pPr>
            <w:r w:rsidRPr="001A336D">
              <w:t>Step</w:t>
            </w:r>
          </w:p>
        </w:tc>
        <w:tc>
          <w:tcPr>
            <w:tcW w:w="664" w:type="pct"/>
            <w:shd w:val="clear" w:color="auto" w:fill="C00000"/>
            <w:vAlign w:val="center"/>
          </w:tcPr>
          <w:p w14:paraId="0CC55081" w14:textId="77777777" w:rsidR="0034702E" w:rsidRPr="00065A81" w:rsidRDefault="0034702E" w:rsidP="00FB0E84">
            <w:pPr>
              <w:pStyle w:val="TableHeader"/>
            </w:pPr>
            <w:r w:rsidRPr="00065A81">
              <w:t>Direction</w:t>
            </w:r>
          </w:p>
        </w:tc>
        <w:tc>
          <w:tcPr>
            <w:tcW w:w="1511" w:type="pct"/>
            <w:shd w:val="clear" w:color="auto" w:fill="C00000"/>
            <w:vAlign w:val="center"/>
          </w:tcPr>
          <w:p w14:paraId="08AE1AD1" w14:textId="77777777" w:rsidR="0034702E" w:rsidRPr="00452227" w:rsidRDefault="0034702E" w:rsidP="00FB0E84">
            <w:pPr>
              <w:pStyle w:val="TableHeader"/>
            </w:pPr>
            <w:r w:rsidRPr="00263515">
              <w:t>Sequence / Description</w:t>
            </w:r>
          </w:p>
        </w:tc>
        <w:tc>
          <w:tcPr>
            <w:tcW w:w="2407" w:type="pct"/>
            <w:shd w:val="clear" w:color="auto" w:fill="C00000"/>
            <w:vAlign w:val="center"/>
          </w:tcPr>
          <w:p w14:paraId="1A476F03" w14:textId="77777777" w:rsidR="0034702E" w:rsidRPr="007E5B2A" w:rsidRDefault="0034702E" w:rsidP="00FB0E84">
            <w:pPr>
              <w:pStyle w:val="TableHeader"/>
            </w:pPr>
            <w:r w:rsidRPr="007E5B2A">
              <w:t>Expected result</w:t>
            </w:r>
          </w:p>
        </w:tc>
      </w:tr>
      <w:tr w:rsidR="0034702E" w:rsidRPr="001F0550" w14:paraId="18328B0D" w14:textId="77777777" w:rsidTr="00DC212E">
        <w:trPr>
          <w:trHeight w:val="314"/>
          <w:jc w:val="center"/>
        </w:trPr>
        <w:tc>
          <w:tcPr>
            <w:tcW w:w="418" w:type="pct"/>
            <w:shd w:val="clear" w:color="auto" w:fill="auto"/>
            <w:vAlign w:val="center"/>
          </w:tcPr>
          <w:p w14:paraId="152303FE" w14:textId="77777777" w:rsidR="0034702E" w:rsidRPr="001A336D" w:rsidRDefault="0034702E" w:rsidP="00FB0E84">
            <w:pPr>
              <w:pStyle w:val="TableContentLeft"/>
            </w:pPr>
            <w:r>
              <w:t>IC1</w:t>
            </w:r>
          </w:p>
        </w:tc>
        <w:tc>
          <w:tcPr>
            <w:tcW w:w="664" w:type="pct"/>
            <w:shd w:val="clear" w:color="auto" w:fill="auto"/>
            <w:vAlign w:val="center"/>
          </w:tcPr>
          <w:p w14:paraId="7B5CF1E6"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11" w:type="pct"/>
            <w:shd w:val="clear" w:color="auto" w:fill="auto"/>
            <w:vAlign w:val="center"/>
          </w:tcPr>
          <w:p w14:paraId="37B90176" w14:textId="77777777" w:rsidR="0034702E" w:rsidRPr="00263515" w:rsidRDefault="0034702E" w:rsidP="00FB0E84">
            <w:pPr>
              <w:pStyle w:val="TableContentLeft"/>
            </w:pPr>
            <w:r w:rsidRPr="00535C96">
              <w:t>RESET</w:t>
            </w:r>
          </w:p>
        </w:tc>
        <w:tc>
          <w:tcPr>
            <w:tcW w:w="2407" w:type="pct"/>
            <w:shd w:val="clear" w:color="auto" w:fill="auto"/>
            <w:vAlign w:val="center"/>
          </w:tcPr>
          <w:p w14:paraId="4F79DDEA" w14:textId="77777777" w:rsidR="0034702E" w:rsidRDefault="0034702E" w:rsidP="00FB0E84">
            <w:pPr>
              <w:pStyle w:val="TableContentLeft"/>
            </w:pPr>
            <w:r>
              <w:t>Extract &lt;ATR&gt;</w:t>
            </w:r>
          </w:p>
          <w:p w14:paraId="11432FE1" w14:textId="77777777" w:rsidR="0034702E" w:rsidRDefault="0034702E" w:rsidP="00FB0E84">
            <w:pPr>
              <w:pStyle w:val="TableContentLeft"/>
            </w:pPr>
            <w:r>
              <w:t>Verify ‘LSI Support’ is present in &lt;ATR&gt;</w:t>
            </w:r>
          </w:p>
          <w:p w14:paraId="5990845B" w14:textId="77777777" w:rsidR="0034702E" w:rsidRPr="007E5B2A" w:rsidRDefault="0034702E" w:rsidP="00FB0E84">
            <w:pPr>
              <w:pStyle w:val="TableContentLeft"/>
            </w:pPr>
          </w:p>
        </w:tc>
      </w:tr>
      <w:tr w:rsidR="0034702E" w:rsidRPr="001F0550" w14:paraId="6F18829E" w14:textId="77777777" w:rsidTr="00DC212E">
        <w:trPr>
          <w:trHeight w:val="314"/>
          <w:jc w:val="center"/>
        </w:trPr>
        <w:tc>
          <w:tcPr>
            <w:tcW w:w="418" w:type="pct"/>
            <w:shd w:val="clear" w:color="auto" w:fill="auto"/>
            <w:vAlign w:val="center"/>
          </w:tcPr>
          <w:p w14:paraId="660D2C17" w14:textId="77777777" w:rsidR="0034702E" w:rsidRPr="001A336D" w:rsidRDefault="0034702E" w:rsidP="00FB0E84">
            <w:pPr>
              <w:pStyle w:val="TableContentLeft"/>
            </w:pPr>
            <w:r>
              <w:t>IC2</w:t>
            </w:r>
          </w:p>
        </w:tc>
        <w:tc>
          <w:tcPr>
            <w:tcW w:w="664" w:type="pct"/>
            <w:shd w:val="clear" w:color="auto" w:fill="auto"/>
            <w:vAlign w:val="center"/>
          </w:tcPr>
          <w:p w14:paraId="22615B4E" w14:textId="77777777" w:rsidR="0034702E" w:rsidRPr="00065A81" w:rsidRDefault="0034702E" w:rsidP="00FB0E84">
            <w:pPr>
              <w:pStyle w:val="TableContentLeft"/>
            </w:pPr>
            <w:r w:rsidRPr="00535C96">
              <w:t>S_Device</w:t>
            </w:r>
          </w:p>
        </w:tc>
        <w:tc>
          <w:tcPr>
            <w:tcW w:w="1511" w:type="pct"/>
            <w:shd w:val="clear" w:color="auto" w:fill="auto"/>
            <w:vAlign w:val="center"/>
          </w:tcPr>
          <w:p w14:paraId="0BF876DC" w14:textId="7EDC4D3C" w:rsidR="0034702E" w:rsidRPr="00B97D62" w:rsidRDefault="000538BB" w:rsidP="00FB0E84">
            <w:pPr>
              <w:pStyle w:val="TableContentLeft"/>
            </w:pPr>
            <w:r w:rsidRPr="000538BB">
              <w:t>PROC_EUICC_CONFIGURE_LSIS_FOR_MEP</w:t>
            </w:r>
            <w:r w:rsidRPr="000538BB" w:rsidDel="000538BB">
              <w:t xml:space="preserve"> </w:t>
            </w:r>
            <w:r w:rsidR="0034702E" w:rsidRPr="00535C96">
              <w:t>(</w:t>
            </w:r>
          </w:p>
          <w:p w14:paraId="55F4A040" w14:textId="77777777" w:rsidR="0034702E" w:rsidRPr="00B97D62" w:rsidRDefault="0034702E" w:rsidP="00FB0E84">
            <w:pPr>
              <w:pStyle w:val="TableContentLeft"/>
            </w:pPr>
            <w:r w:rsidRPr="00535C96">
              <w:t>2,</w:t>
            </w:r>
          </w:p>
          <w:p w14:paraId="24B49849" w14:textId="648C01A3" w:rsidR="0034702E" w:rsidRPr="00B97D62" w:rsidRDefault="00BE6FBD" w:rsidP="00FB0E84">
            <w:pPr>
              <w:pStyle w:val="TableContentLeft"/>
            </w:pPr>
            <w:r w:rsidRPr="006966E3">
              <w:t>#IUT_MEP_LSI_OPTIONS</w:t>
            </w:r>
            <w:r w:rsidR="0034702E" w:rsidRPr="00535C96">
              <w:t>,</w:t>
            </w:r>
          </w:p>
          <w:p w14:paraId="3F42E49D" w14:textId="77777777" w:rsidR="0034702E" w:rsidRPr="00B97D62" w:rsidRDefault="0034702E" w:rsidP="00FB0E84">
            <w:pPr>
              <w:pStyle w:val="TableContentLeft"/>
            </w:pPr>
            <w:r w:rsidRPr="00535C96">
              <w:t>“0</w:t>
            </w:r>
            <w:r>
              <w:t>20103</w:t>
            </w:r>
            <w:r w:rsidRPr="00535C96">
              <w:t>”,</w:t>
            </w:r>
          </w:p>
          <w:p w14:paraId="04492871" w14:textId="77777777" w:rsidR="0034702E" w:rsidRPr="00263515" w:rsidRDefault="0034702E" w:rsidP="00FB0E84">
            <w:pPr>
              <w:pStyle w:val="TableContentLeft"/>
            </w:pPr>
            <w:r w:rsidRPr="00F0624F">
              <w:t>2)</w:t>
            </w:r>
          </w:p>
        </w:tc>
        <w:tc>
          <w:tcPr>
            <w:tcW w:w="2407" w:type="pct"/>
            <w:shd w:val="clear" w:color="auto" w:fill="auto"/>
            <w:vAlign w:val="center"/>
          </w:tcPr>
          <w:p w14:paraId="05A11C85" w14:textId="77777777" w:rsidR="0034702E" w:rsidRPr="00B97D62" w:rsidRDefault="0034702E" w:rsidP="00FB0E84">
            <w:pPr>
              <w:pStyle w:val="TableContentLeft"/>
            </w:pPr>
            <w:r w:rsidRPr="00535C96">
              <w:t xml:space="preserve">Verify </w:t>
            </w:r>
          </w:p>
          <w:p w14:paraId="10CFC6E7" w14:textId="77777777" w:rsidR="0034702E" w:rsidRPr="00B97D62" w:rsidRDefault="0034702E" w:rsidP="00FB0E84">
            <w:pPr>
              <w:pStyle w:val="TableContentLeft"/>
            </w:pPr>
            <w:r w:rsidRPr="00535C96">
              <w:t xml:space="preserve">&lt;MEP_MODE&gt; = </w:t>
            </w:r>
            <w:r>
              <w:t>02</w:t>
            </w:r>
            <w:r w:rsidRPr="00535C96">
              <w:t>,</w:t>
            </w:r>
          </w:p>
          <w:p w14:paraId="0E0E4252" w14:textId="77777777" w:rsidR="0034702E" w:rsidRPr="00B97D62" w:rsidRDefault="0034702E" w:rsidP="00FB0E84">
            <w:pPr>
              <w:pStyle w:val="TableContentLeft"/>
            </w:pPr>
            <w:r w:rsidRPr="00535C96">
              <w:t xml:space="preserve">Verify </w:t>
            </w:r>
          </w:p>
          <w:p w14:paraId="5412F252" w14:textId="1CC1E554" w:rsidR="0034702E" w:rsidRPr="00B97D62" w:rsidRDefault="0034702E" w:rsidP="00FB0E84">
            <w:pPr>
              <w:pStyle w:val="TableContentLeft"/>
            </w:pPr>
            <w:r w:rsidRPr="00535C96">
              <w:t xml:space="preserve">&lt;MEP_LSI_OPTION&gt; =                 </w:t>
            </w:r>
            <w:r w:rsidR="009B24F9">
              <w:t>#IUT_MEP_LSI_OPTIONS,</w:t>
            </w:r>
          </w:p>
          <w:p w14:paraId="75E705E8" w14:textId="77777777" w:rsidR="0034702E" w:rsidRPr="00B97D62" w:rsidRDefault="0034702E" w:rsidP="00FB0E84">
            <w:pPr>
              <w:pStyle w:val="TableContentLeft"/>
            </w:pPr>
            <w:r w:rsidRPr="00535C96">
              <w:t xml:space="preserve">Verify </w:t>
            </w:r>
          </w:p>
          <w:p w14:paraId="3ADA987B" w14:textId="77777777" w:rsidR="0034702E" w:rsidRPr="007E5B2A" w:rsidRDefault="0034702E" w:rsidP="00FB0E84">
            <w:pPr>
              <w:pStyle w:val="TableContentLeft"/>
            </w:pPr>
            <w:r>
              <w:t>&lt;MEP_MAX_LSIS&gt; &lt;=</w:t>
            </w:r>
            <w:r w:rsidRPr="00535C96">
              <w:t xml:space="preserve">                  #IUT_MEP_MAX_LSIS</w:t>
            </w:r>
          </w:p>
        </w:tc>
      </w:tr>
      <w:tr w:rsidR="0034702E" w:rsidRPr="00A55090" w14:paraId="38E0F3A3" w14:textId="77777777" w:rsidTr="00FB0E84">
        <w:trPr>
          <w:trHeight w:val="314"/>
          <w:jc w:val="center"/>
        </w:trPr>
        <w:tc>
          <w:tcPr>
            <w:tcW w:w="418" w:type="pct"/>
            <w:shd w:val="clear" w:color="auto" w:fill="FFFFFF" w:themeFill="background1"/>
            <w:vAlign w:val="center"/>
          </w:tcPr>
          <w:p w14:paraId="1A57E2BC"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82" w:type="pct"/>
            <w:gridSpan w:val="3"/>
            <w:shd w:val="clear" w:color="auto" w:fill="FFFFFF" w:themeFill="background1"/>
            <w:vAlign w:val="center"/>
          </w:tcPr>
          <w:p w14:paraId="38A1F92D" w14:textId="77777777" w:rsidR="0034702E" w:rsidRPr="00A55090" w:rsidRDefault="0034702E" w:rsidP="00FB0E84">
            <w:pPr>
              <w:pStyle w:val="TableContentLeft"/>
            </w:pPr>
            <w:r>
              <w:t>PROC_EUICC_INITIALIZATION_SEQUENCE_MEP</w:t>
            </w:r>
          </w:p>
        </w:tc>
      </w:tr>
      <w:tr w:rsidR="0034702E" w:rsidRPr="00A55090" w14:paraId="7EC92864" w14:textId="77777777" w:rsidTr="00FB0E84">
        <w:trPr>
          <w:trHeight w:val="314"/>
          <w:jc w:val="center"/>
        </w:trPr>
        <w:tc>
          <w:tcPr>
            <w:tcW w:w="418" w:type="pct"/>
            <w:shd w:val="clear" w:color="auto" w:fill="FFFFFF" w:themeFill="background1"/>
            <w:vAlign w:val="center"/>
          </w:tcPr>
          <w:p w14:paraId="28EF8836"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82" w:type="pct"/>
            <w:gridSpan w:val="3"/>
            <w:shd w:val="clear" w:color="auto" w:fill="FFFFFF" w:themeFill="background1"/>
            <w:vAlign w:val="center"/>
          </w:tcPr>
          <w:p w14:paraId="08494AD9" w14:textId="77777777" w:rsidR="0034702E" w:rsidRPr="00A55090" w:rsidRDefault="0034702E" w:rsidP="00FB0E84">
            <w:pPr>
              <w:pStyle w:val="TableContentLeft"/>
            </w:pPr>
            <w:r w:rsidRPr="00A55090">
              <w:t>PROC_OPEN_LOGICAL_CHANNEL_AND_SELECT_ISDR</w:t>
            </w:r>
          </w:p>
        </w:tc>
      </w:tr>
      <w:tr w:rsidR="0034702E" w:rsidRPr="00DA0491" w14:paraId="70C9E8F0" w14:textId="77777777" w:rsidTr="00FB0E84">
        <w:trPr>
          <w:trHeight w:val="314"/>
          <w:jc w:val="center"/>
        </w:trPr>
        <w:tc>
          <w:tcPr>
            <w:tcW w:w="418" w:type="pct"/>
            <w:shd w:val="clear" w:color="auto" w:fill="auto"/>
            <w:vAlign w:val="center"/>
          </w:tcPr>
          <w:p w14:paraId="061F8210"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64" w:type="pct"/>
            <w:shd w:val="clear" w:color="auto" w:fill="auto"/>
            <w:vAlign w:val="center"/>
          </w:tcPr>
          <w:p w14:paraId="01CD4B80" w14:textId="77777777" w:rsidR="0034702E" w:rsidRPr="00A55090" w:rsidRDefault="0034702E" w:rsidP="00FB0E84">
            <w:pPr>
              <w:pStyle w:val="TableContentLeft"/>
            </w:pPr>
            <w:r w:rsidRPr="00A55090">
              <w:t>S_LPAd → eUICC</w:t>
            </w:r>
          </w:p>
        </w:tc>
        <w:tc>
          <w:tcPr>
            <w:tcW w:w="1511" w:type="pct"/>
            <w:shd w:val="clear" w:color="auto" w:fill="auto"/>
            <w:vAlign w:val="center"/>
          </w:tcPr>
          <w:p w14:paraId="3BD61D01" w14:textId="77777777" w:rsidR="0034702E" w:rsidRPr="00A55090" w:rsidRDefault="0034702E" w:rsidP="00053484">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MTD_STORE_DATA(    </w:t>
            </w:r>
          </w:p>
          <w:p w14:paraId="20238F5A" w14:textId="6A27BA61" w:rsidR="0034702E" w:rsidRPr="00A55090" w:rsidRDefault="0034702E" w:rsidP="00053484">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w:t>
            </w:r>
            <w:r w:rsidR="000538BB" w:rsidDel="000538BB">
              <w:rPr>
                <w:rFonts w:ascii="Arial" w:hAnsi="Arial" w:cs="Arial"/>
                <w:b w:val="0"/>
                <w:sz w:val="18"/>
                <w:szCs w:val="18"/>
              </w:rPr>
              <w:t xml:space="preserve"> </w:t>
            </w:r>
            <w:r w:rsidRPr="00A55090">
              <w:rPr>
                <w:rFonts w:ascii="Arial" w:hAnsi="Arial" w:cs="Arial"/>
                <w:b w:val="0"/>
                <w:sz w:val="18"/>
                <w:szCs w:val="18"/>
              </w:rPr>
              <w:t>(</w:t>
            </w:r>
          </w:p>
          <w:p w14:paraId="0F3F2DF7" w14:textId="77777777" w:rsidR="0034702E" w:rsidRPr="00A55090" w:rsidRDefault="0034702E" w:rsidP="00053484">
            <w:pPr>
              <w:pStyle w:val="NormalParagraph"/>
              <w:spacing w:before="80" w:after="80" w:line="240" w:lineRule="auto"/>
              <w:rPr>
                <w:sz w:val="18"/>
                <w:szCs w:val="18"/>
              </w:rPr>
            </w:pPr>
            <w:r w:rsidRPr="00A55090">
              <w:rPr>
                <w:sz w:val="18"/>
                <w:szCs w:val="18"/>
              </w:rPr>
              <w:t xml:space="preserve">    #ICCID_OP_PROFX, </w:t>
            </w:r>
          </w:p>
          <w:p w14:paraId="05D30E0A" w14:textId="77777777" w:rsidR="0034702E" w:rsidRPr="00A55090" w:rsidRDefault="0034702E" w:rsidP="00053484">
            <w:pPr>
              <w:pStyle w:val="NormalParagraph"/>
              <w:spacing w:before="80" w:after="80" w:line="240" w:lineRule="auto"/>
              <w:rPr>
                <w:sz w:val="18"/>
                <w:szCs w:val="18"/>
              </w:rPr>
            </w:pPr>
            <w:r w:rsidRPr="00A55090">
              <w:rPr>
                <w:sz w:val="18"/>
                <w:szCs w:val="18"/>
              </w:rPr>
              <w:t xml:space="preserve">    NO_PARAM, </w:t>
            </w:r>
          </w:p>
          <w:p w14:paraId="4FFFDEC1" w14:textId="10A44B13" w:rsidR="0034702E" w:rsidRPr="00A55090" w:rsidRDefault="0034702E" w:rsidP="00053484">
            <w:pPr>
              <w:pStyle w:val="TableContentLeft"/>
            </w:pPr>
            <w:r w:rsidRPr="00A55090">
              <w:t xml:space="preserve">    </w:t>
            </w:r>
            <w:r>
              <w:t>FALSE</w:t>
            </w:r>
            <w:r w:rsidRPr="00A55090">
              <w:t>))</w:t>
            </w:r>
          </w:p>
        </w:tc>
        <w:tc>
          <w:tcPr>
            <w:tcW w:w="2407" w:type="pct"/>
            <w:shd w:val="clear" w:color="auto" w:fill="auto"/>
            <w:vAlign w:val="center"/>
          </w:tcPr>
          <w:p w14:paraId="26117745" w14:textId="77777777" w:rsidR="0034702E" w:rsidRPr="00A55090" w:rsidRDefault="0034702E" w:rsidP="00FB0E84">
            <w:pPr>
              <w:pStyle w:val="TableContentLeft"/>
            </w:pPr>
            <w:r w:rsidRPr="00A55090">
              <w:t>#R_DISABLE_PROFILE_ICCID_ISDP_NOTFOUND</w:t>
            </w:r>
          </w:p>
          <w:p w14:paraId="07194DCA" w14:textId="77777777" w:rsidR="0034702E" w:rsidRPr="00A55090" w:rsidRDefault="0034702E" w:rsidP="00FB0E84">
            <w:pPr>
              <w:pStyle w:val="TableContentLeft"/>
            </w:pPr>
            <w:r w:rsidRPr="00A55090">
              <w:t>SW=0x9000</w:t>
            </w:r>
          </w:p>
        </w:tc>
      </w:tr>
      <w:tr w:rsidR="0034702E" w:rsidRPr="00DA0491" w14:paraId="764AD69A" w14:textId="77777777" w:rsidTr="00FB0E84">
        <w:trPr>
          <w:trHeight w:val="314"/>
          <w:jc w:val="center"/>
        </w:trPr>
        <w:tc>
          <w:tcPr>
            <w:tcW w:w="418" w:type="pct"/>
            <w:shd w:val="clear" w:color="auto" w:fill="auto"/>
            <w:vAlign w:val="center"/>
          </w:tcPr>
          <w:p w14:paraId="0CFA45FD"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64" w:type="pct"/>
            <w:shd w:val="clear" w:color="auto" w:fill="auto"/>
            <w:vAlign w:val="center"/>
          </w:tcPr>
          <w:p w14:paraId="785BA5B1"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511" w:type="pct"/>
            <w:shd w:val="clear" w:color="auto" w:fill="auto"/>
            <w:vAlign w:val="center"/>
          </w:tcPr>
          <w:p w14:paraId="6EF06CA3"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8849471" w14:textId="09E0DA98"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w:t>
            </w:r>
            <w:r w:rsidRPr="00A55090">
              <w:rPr>
                <w:rFonts w:ascii="Arial" w:hAnsi="Arial" w:cs="Arial"/>
                <w:b w:val="0"/>
                <w:sz w:val="18"/>
                <w:szCs w:val="18"/>
              </w:rPr>
              <w:t>(</w:t>
            </w:r>
          </w:p>
          <w:p w14:paraId="313F63D5"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330D6CF0" w14:textId="551B0E49" w:rsidR="0034702E" w:rsidRPr="00A55090" w:rsidRDefault="0034702E" w:rsidP="00AC1F87">
            <w:pPr>
              <w:pStyle w:val="TableContentLeft"/>
            </w:pPr>
            <w:r w:rsidRPr="00A55090">
              <w:rPr>
                <w:b/>
              </w:rPr>
              <w:t xml:space="preserve">    </w:t>
            </w:r>
            <w:r w:rsidRPr="00A55090">
              <w:t>NO_PARAM))</w:t>
            </w:r>
          </w:p>
        </w:tc>
        <w:tc>
          <w:tcPr>
            <w:tcW w:w="2407" w:type="pct"/>
            <w:shd w:val="clear" w:color="auto" w:fill="auto"/>
            <w:vAlign w:val="center"/>
          </w:tcPr>
          <w:p w14:paraId="25190AA1" w14:textId="0E4CAD57" w:rsidR="0034702E" w:rsidRPr="00A55090" w:rsidRDefault="0034702E" w:rsidP="00FB0E84">
            <w:pPr>
              <w:pStyle w:val="TableContentLeft"/>
              <w:rPr>
                <w:lang w:val="fr-FR"/>
              </w:rPr>
            </w:pPr>
            <w:r w:rsidRPr="00A55090">
              <w:rPr>
                <w:lang w:val="fr-FR"/>
              </w:rPr>
              <w:t>response ProfileInfoListResponse</w:t>
            </w:r>
            <w:r w:rsidR="007E1156">
              <w:rPr>
                <w:lang w:val="fr-FR"/>
              </w:rPr>
              <w:t> </w:t>
            </w:r>
            <w:r w:rsidRPr="00A55090">
              <w:rPr>
                <w:lang w:val="fr-FR"/>
              </w:rPr>
              <w:t>::= profileInfoListOk</w:t>
            </w:r>
            <w:r w:rsidR="007E1156">
              <w:rPr>
                <w:lang w:val="fr-FR"/>
              </w:rPr>
              <w:t> </w:t>
            </w:r>
            <w:r w:rsidRPr="00A55090">
              <w:rPr>
                <w:lang w:val="fr-FR"/>
              </w:rPr>
              <w:t>: {</w:t>
            </w:r>
          </w:p>
          <w:p w14:paraId="4CB99B5A" w14:textId="77777777" w:rsidR="0034702E" w:rsidRPr="00A55090" w:rsidRDefault="0034702E" w:rsidP="00FB0E84">
            <w:pPr>
              <w:pStyle w:val="TableContentLeft"/>
              <w:rPr>
                <w:lang w:val="fr-FR"/>
              </w:rPr>
            </w:pPr>
            <w:r w:rsidRPr="00A55090">
              <w:rPr>
                <w:lang w:val="fr-FR"/>
              </w:rPr>
              <w:t xml:space="preserve"> #PROFILE_INFO1</w:t>
            </w:r>
          </w:p>
          <w:p w14:paraId="0789B5DF" w14:textId="77777777" w:rsidR="0034702E" w:rsidRPr="00A55090" w:rsidRDefault="0034702E" w:rsidP="00FB0E84">
            <w:pPr>
              <w:pStyle w:val="TableContentLeft"/>
              <w:rPr>
                <w:lang w:val="fr-FR"/>
              </w:rPr>
            </w:pPr>
            <w:r w:rsidRPr="00A55090">
              <w:rPr>
                <w:lang w:val="fr-FR"/>
              </w:rPr>
              <w:t>}</w:t>
            </w:r>
          </w:p>
          <w:p w14:paraId="4912EE40" w14:textId="77777777" w:rsidR="0034702E" w:rsidRPr="00A55090" w:rsidRDefault="0034702E" w:rsidP="00FB0E84">
            <w:pPr>
              <w:pStyle w:val="TableContentLeft"/>
            </w:pPr>
            <w:r w:rsidRPr="00A55090">
              <w:t>SW=0x9000</w:t>
            </w:r>
          </w:p>
        </w:tc>
      </w:tr>
    </w:tbl>
    <w:p w14:paraId="3017CB7B" w14:textId="77777777" w:rsidR="0034702E" w:rsidRPr="00A55090" w:rsidRDefault="0034702E" w:rsidP="0034702E">
      <w:pPr>
        <w:pStyle w:val="Heading6no"/>
      </w:pPr>
      <w:r w:rsidRPr="00A55090">
        <w:t>Test Sequence #03 Error: Disable Profile (by ISD-P A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1728F815" w14:textId="77777777" w:rsidTr="00FB0E84">
        <w:trPr>
          <w:trHeight w:val="380"/>
          <w:jc w:val="center"/>
        </w:trPr>
        <w:tc>
          <w:tcPr>
            <w:tcW w:w="1167" w:type="pct"/>
            <w:shd w:val="clear" w:color="auto" w:fill="BFBFBF" w:themeFill="background1" w:themeFillShade="BF"/>
            <w:vAlign w:val="center"/>
          </w:tcPr>
          <w:p w14:paraId="1BE5F924"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0938A2E" w14:textId="77777777" w:rsidR="0034702E" w:rsidRPr="00A55090" w:rsidRDefault="0034702E" w:rsidP="00FB0E84">
            <w:pPr>
              <w:pStyle w:val="TableHeaderGray"/>
              <w:rPr>
                <w:rStyle w:val="PlaceholderText"/>
                <w:lang w:val="en-GB"/>
              </w:rPr>
            </w:pPr>
          </w:p>
        </w:tc>
      </w:tr>
      <w:tr w:rsidR="0034702E" w:rsidRPr="00A55090" w14:paraId="75392605" w14:textId="77777777" w:rsidTr="00FB0E84">
        <w:trPr>
          <w:jc w:val="center"/>
        </w:trPr>
        <w:tc>
          <w:tcPr>
            <w:tcW w:w="1167" w:type="pct"/>
            <w:shd w:val="clear" w:color="auto" w:fill="BFBFBF" w:themeFill="background1" w:themeFillShade="BF"/>
            <w:vAlign w:val="center"/>
          </w:tcPr>
          <w:p w14:paraId="19C1EA4A"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3F45D640"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21FB1663" w14:textId="77777777" w:rsidTr="00FB0E84">
        <w:trPr>
          <w:jc w:val="center"/>
        </w:trPr>
        <w:tc>
          <w:tcPr>
            <w:tcW w:w="1167" w:type="pct"/>
            <w:vAlign w:val="center"/>
          </w:tcPr>
          <w:p w14:paraId="2C7486AD" w14:textId="77777777" w:rsidR="0034702E" w:rsidRPr="003D212B" w:rsidRDefault="0034702E" w:rsidP="00FB0E84">
            <w:pPr>
              <w:pStyle w:val="TableText"/>
              <w:rPr>
                <w:highlight w:val="yellow"/>
              </w:rPr>
            </w:pPr>
            <w:r w:rsidRPr="00E24742">
              <w:t>eUICC</w:t>
            </w:r>
          </w:p>
        </w:tc>
        <w:tc>
          <w:tcPr>
            <w:tcW w:w="3833" w:type="pct"/>
            <w:vAlign w:val="center"/>
          </w:tcPr>
          <w:p w14:paraId="0D5F743E" w14:textId="77777777" w:rsidR="0034702E" w:rsidRPr="00E24742" w:rsidRDefault="0034702E" w:rsidP="00FB0E84">
            <w:pPr>
              <w:pStyle w:val="TableText"/>
            </w:pPr>
            <w:r w:rsidRPr="00E24742">
              <w:t>The PROFILE_OPERATIONAL1 is Disabled on the eUICC</w:t>
            </w:r>
            <w:r>
              <w:t>.</w:t>
            </w:r>
          </w:p>
        </w:tc>
      </w:tr>
      <w:tr w:rsidR="0034702E" w:rsidRPr="00A55090" w14:paraId="3970562C" w14:textId="77777777" w:rsidTr="00FB0E84">
        <w:trPr>
          <w:jc w:val="center"/>
        </w:trPr>
        <w:tc>
          <w:tcPr>
            <w:tcW w:w="1167" w:type="pct"/>
            <w:vAlign w:val="center"/>
          </w:tcPr>
          <w:p w14:paraId="38969FB8" w14:textId="77777777" w:rsidR="0034702E" w:rsidRPr="008F1B4C" w:rsidRDefault="0034702E" w:rsidP="00FB0E84">
            <w:pPr>
              <w:pStyle w:val="TableText"/>
              <w:rPr>
                <w:rFonts w:cs="Arial"/>
                <w:sz w:val="18"/>
                <w:szCs w:val="18"/>
              </w:rPr>
            </w:pPr>
            <w:r w:rsidRPr="00E24742">
              <w:t>eUICC</w:t>
            </w:r>
          </w:p>
        </w:tc>
        <w:tc>
          <w:tcPr>
            <w:tcW w:w="3833" w:type="pct"/>
            <w:vAlign w:val="center"/>
          </w:tcPr>
          <w:p w14:paraId="057A21D3" w14:textId="77777777" w:rsidR="0034702E" w:rsidRPr="00E24742" w:rsidRDefault="0034702E" w:rsidP="00FB0E84">
            <w:pPr>
              <w:pStyle w:val="TableText"/>
            </w:pPr>
            <w:r w:rsidRPr="00E24742">
              <w:t>The PROFILE_OPERATIONAL1 corresponds to &lt;ISD_P_AID1&gt;</w:t>
            </w:r>
            <w:r>
              <w:t>.</w:t>
            </w:r>
          </w:p>
        </w:tc>
      </w:tr>
    </w:tbl>
    <w:p w14:paraId="25A6AA81" w14:textId="77777777" w:rsidR="0034702E" w:rsidRPr="00A55090"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8"/>
        <w:gridCol w:w="2750"/>
        <w:gridCol w:w="4298"/>
      </w:tblGrid>
      <w:tr w:rsidR="0034702E" w:rsidRPr="001F0550" w14:paraId="21D920FD" w14:textId="77777777" w:rsidTr="00FB0E84">
        <w:trPr>
          <w:trHeight w:val="314"/>
          <w:jc w:val="center"/>
        </w:trPr>
        <w:tc>
          <w:tcPr>
            <w:tcW w:w="422" w:type="pct"/>
            <w:shd w:val="clear" w:color="auto" w:fill="C00000"/>
            <w:vAlign w:val="center"/>
          </w:tcPr>
          <w:p w14:paraId="05E7EC83" w14:textId="77777777" w:rsidR="0034702E" w:rsidRPr="0061518F" w:rsidRDefault="0034702E" w:rsidP="00FB0E84">
            <w:pPr>
              <w:pStyle w:val="TableHeader"/>
            </w:pPr>
            <w:r w:rsidRPr="001A336D">
              <w:lastRenderedPageBreak/>
              <w:t>Step</w:t>
            </w:r>
          </w:p>
        </w:tc>
        <w:tc>
          <w:tcPr>
            <w:tcW w:w="670" w:type="pct"/>
            <w:shd w:val="clear" w:color="auto" w:fill="C00000"/>
            <w:vAlign w:val="center"/>
          </w:tcPr>
          <w:p w14:paraId="2D69024E" w14:textId="77777777" w:rsidR="0034702E" w:rsidRPr="00065A81" w:rsidRDefault="0034702E" w:rsidP="00FB0E84">
            <w:pPr>
              <w:pStyle w:val="TableHeader"/>
            </w:pPr>
            <w:r w:rsidRPr="00065A81">
              <w:t>Direction</w:t>
            </w:r>
          </w:p>
        </w:tc>
        <w:tc>
          <w:tcPr>
            <w:tcW w:w="1525" w:type="pct"/>
            <w:shd w:val="clear" w:color="auto" w:fill="C00000"/>
            <w:vAlign w:val="center"/>
          </w:tcPr>
          <w:p w14:paraId="308A4453" w14:textId="77777777" w:rsidR="0034702E" w:rsidRPr="00452227" w:rsidRDefault="0034702E" w:rsidP="00FB0E84">
            <w:pPr>
              <w:pStyle w:val="TableHeader"/>
            </w:pPr>
            <w:r w:rsidRPr="00263515">
              <w:t>Sequence / Description</w:t>
            </w:r>
          </w:p>
        </w:tc>
        <w:tc>
          <w:tcPr>
            <w:tcW w:w="2383" w:type="pct"/>
            <w:shd w:val="clear" w:color="auto" w:fill="C00000"/>
            <w:vAlign w:val="center"/>
          </w:tcPr>
          <w:p w14:paraId="436C03C3" w14:textId="77777777" w:rsidR="0034702E" w:rsidRPr="007E5B2A" w:rsidRDefault="0034702E" w:rsidP="00FB0E84">
            <w:pPr>
              <w:pStyle w:val="TableHeader"/>
            </w:pPr>
            <w:r w:rsidRPr="007E5B2A">
              <w:t>Expected result</w:t>
            </w:r>
          </w:p>
        </w:tc>
      </w:tr>
      <w:tr w:rsidR="0034702E" w:rsidRPr="001F0550" w14:paraId="5688AF57" w14:textId="77777777" w:rsidTr="00DC212E">
        <w:trPr>
          <w:trHeight w:val="314"/>
          <w:jc w:val="center"/>
        </w:trPr>
        <w:tc>
          <w:tcPr>
            <w:tcW w:w="422" w:type="pct"/>
            <w:shd w:val="clear" w:color="auto" w:fill="auto"/>
            <w:vAlign w:val="center"/>
          </w:tcPr>
          <w:p w14:paraId="21D358E3" w14:textId="77777777" w:rsidR="0034702E" w:rsidRPr="001A336D" w:rsidRDefault="0034702E" w:rsidP="00FB0E84">
            <w:pPr>
              <w:pStyle w:val="TableContentLeft"/>
            </w:pPr>
            <w:r>
              <w:t>IC1</w:t>
            </w:r>
          </w:p>
        </w:tc>
        <w:tc>
          <w:tcPr>
            <w:tcW w:w="670" w:type="pct"/>
            <w:shd w:val="clear" w:color="auto" w:fill="auto"/>
            <w:vAlign w:val="center"/>
          </w:tcPr>
          <w:p w14:paraId="4405C12D"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5" w:type="pct"/>
            <w:shd w:val="clear" w:color="auto" w:fill="auto"/>
            <w:vAlign w:val="center"/>
          </w:tcPr>
          <w:p w14:paraId="2BD0A47B" w14:textId="77777777" w:rsidR="0034702E" w:rsidRPr="00263515" w:rsidRDefault="0034702E" w:rsidP="00FB0E84">
            <w:pPr>
              <w:pStyle w:val="TableContentLeft"/>
            </w:pPr>
            <w:r w:rsidRPr="00535C96">
              <w:t>RESET</w:t>
            </w:r>
          </w:p>
        </w:tc>
        <w:tc>
          <w:tcPr>
            <w:tcW w:w="2383" w:type="pct"/>
            <w:shd w:val="clear" w:color="auto" w:fill="auto"/>
            <w:vAlign w:val="center"/>
          </w:tcPr>
          <w:p w14:paraId="7E42C0F2" w14:textId="77777777" w:rsidR="0034702E" w:rsidRDefault="0034702E" w:rsidP="00FB0E84">
            <w:pPr>
              <w:pStyle w:val="TableContentLeft"/>
            </w:pPr>
            <w:r>
              <w:t>Extract &lt;ATR&gt;</w:t>
            </w:r>
          </w:p>
          <w:p w14:paraId="61F101F1" w14:textId="77777777" w:rsidR="0034702E" w:rsidRDefault="0034702E" w:rsidP="00FB0E84">
            <w:pPr>
              <w:pStyle w:val="TableContentLeft"/>
            </w:pPr>
            <w:r>
              <w:t>Verify ‘LSI Support’ is present in &lt;ATR&gt;</w:t>
            </w:r>
          </w:p>
          <w:p w14:paraId="75E46878" w14:textId="77777777" w:rsidR="0034702E" w:rsidRPr="007E5B2A" w:rsidRDefault="0034702E" w:rsidP="00FB0E84">
            <w:pPr>
              <w:pStyle w:val="TableContentLeft"/>
            </w:pPr>
          </w:p>
        </w:tc>
      </w:tr>
      <w:tr w:rsidR="0034702E" w:rsidRPr="001F0550" w14:paraId="38B8ADA0" w14:textId="77777777" w:rsidTr="00DC212E">
        <w:trPr>
          <w:trHeight w:val="314"/>
          <w:jc w:val="center"/>
        </w:trPr>
        <w:tc>
          <w:tcPr>
            <w:tcW w:w="422" w:type="pct"/>
            <w:shd w:val="clear" w:color="auto" w:fill="auto"/>
            <w:vAlign w:val="center"/>
          </w:tcPr>
          <w:p w14:paraId="54BB7E3C" w14:textId="77777777" w:rsidR="0034702E" w:rsidRPr="001A336D" w:rsidRDefault="0034702E" w:rsidP="00FB0E84">
            <w:pPr>
              <w:pStyle w:val="TableContentLeft"/>
            </w:pPr>
            <w:r>
              <w:t>IC2</w:t>
            </w:r>
          </w:p>
        </w:tc>
        <w:tc>
          <w:tcPr>
            <w:tcW w:w="670" w:type="pct"/>
            <w:shd w:val="clear" w:color="auto" w:fill="auto"/>
            <w:vAlign w:val="center"/>
          </w:tcPr>
          <w:p w14:paraId="37E6B7A3" w14:textId="77777777" w:rsidR="0034702E" w:rsidRPr="00065A81" w:rsidRDefault="0034702E" w:rsidP="00FB0E84">
            <w:pPr>
              <w:pStyle w:val="TableContentLeft"/>
            </w:pPr>
            <w:r w:rsidRPr="00535C96">
              <w:t>S_Device</w:t>
            </w:r>
          </w:p>
        </w:tc>
        <w:tc>
          <w:tcPr>
            <w:tcW w:w="1525" w:type="pct"/>
            <w:shd w:val="clear" w:color="auto" w:fill="auto"/>
            <w:vAlign w:val="center"/>
          </w:tcPr>
          <w:p w14:paraId="291FBB03" w14:textId="09FFE2AF" w:rsidR="0034702E" w:rsidRPr="00B97D62" w:rsidRDefault="005753DA" w:rsidP="00FB0E84">
            <w:pPr>
              <w:pStyle w:val="TableContentLeft"/>
            </w:pPr>
            <w:r w:rsidRPr="005753DA">
              <w:t>PROC_EUICC_CONFIGURE_LSIS_FOR_MEP</w:t>
            </w:r>
            <w:r w:rsidRPr="005753DA" w:rsidDel="005753DA">
              <w:t xml:space="preserve"> </w:t>
            </w:r>
            <w:r w:rsidR="0034702E" w:rsidRPr="00535C96">
              <w:t>(</w:t>
            </w:r>
          </w:p>
          <w:p w14:paraId="415630EA" w14:textId="77777777" w:rsidR="0034702E" w:rsidRPr="00B97D62" w:rsidRDefault="0034702E" w:rsidP="00FB0E84">
            <w:pPr>
              <w:pStyle w:val="TableContentLeft"/>
            </w:pPr>
            <w:r w:rsidRPr="00535C96">
              <w:t>2,</w:t>
            </w:r>
          </w:p>
          <w:p w14:paraId="229F5E25" w14:textId="38A81716" w:rsidR="0034702E" w:rsidRPr="00B97D62" w:rsidRDefault="00BE6FBD" w:rsidP="00FB0E84">
            <w:pPr>
              <w:pStyle w:val="TableContentLeft"/>
            </w:pPr>
            <w:r w:rsidRPr="006966E3">
              <w:t>#IUT_MEP_LSI_OPTIONS</w:t>
            </w:r>
            <w:r w:rsidR="0034702E" w:rsidRPr="00535C96">
              <w:t>,</w:t>
            </w:r>
          </w:p>
          <w:p w14:paraId="56EB82D0" w14:textId="77777777" w:rsidR="0034702E" w:rsidRPr="00B97D62" w:rsidRDefault="0034702E" w:rsidP="00FB0E84">
            <w:pPr>
              <w:pStyle w:val="TableContentLeft"/>
            </w:pPr>
            <w:r w:rsidRPr="00535C96">
              <w:t>“0</w:t>
            </w:r>
            <w:r>
              <w:t>20103</w:t>
            </w:r>
            <w:r w:rsidRPr="00535C96">
              <w:t>”,</w:t>
            </w:r>
          </w:p>
          <w:p w14:paraId="24064972" w14:textId="77777777" w:rsidR="0034702E" w:rsidRPr="00263515" w:rsidRDefault="0034702E" w:rsidP="00FB0E84">
            <w:pPr>
              <w:pStyle w:val="TableContentLeft"/>
            </w:pPr>
            <w:r w:rsidRPr="00F0624F">
              <w:t>2)</w:t>
            </w:r>
          </w:p>
        </w:tc>
        <w:tc>
          <w:tcPr>
            <w:tcW w:w="2383" w:type="pct"/>
            <w:shd w:val="clear" w:color="auto" w:fill="auto"/>
            <w:vAlign w:val="center"/>
          </w:tcPr>
          <w:p w14:paraId="203C52C3" w14:textId="77777777" w:rsidR="0034702E" w:rsidRPr="00B97D62" w:rsidRDefault="0034702E" w:rsidP="00FB0E84">
            <w:pPr>
              <w:pStyle w:val="TableContentLeft"/>
            </w:pPr>
            <w:r w:rsidRPr="00535C96">
              <w:t xml:space="preserve">Verify </w:t>
            </w:r>
          </w:p>
          <w:p w14:paraId="453FCD18" w14:textId="77777777" w:rsidR="0034702E" w:rsidRPr="00B97D62" w:rsidRDefault="0034702E" w:rsidP="00FB0E84">
            <w:pPr>
              <w:pStyle w:val="TableContentLeft"/>
            </w:pPr>
            <w:r w:rsidRPr="00535C96">
              <w:t xml:space="preserve">&lt;MEP_MODE&gt; = </w:t>
            </w:r>
            <w:r>
              <w:t>02</w:t>
            </w:r>
            <w:r w:rsidRPr="00535C96">
              <w:t>,</w:t>
            </w:r>
          </w:p>
          <w:p w14:paraId="3BABEBC8" w14:textId="77777777" w:rsidR="0034702E" w:rsidRPr="00B97D62" w:rsidRDefault="0034702E" w:rsidP="00FB0E84">
            <w:pPr>
              <w:pStyle w:val="TableContentLeft"/>
            </w:pPr>
            <w:r w:rsidRPr="00535C96">
              <w:t xml:space="preserve">Verify </w:t>
            </w:r>
          </w:p>
          <w:p w14:paraId="4D813E3C" w14:textId="4A358C0E" w:rsidR="0034702E" w:rsidRPr="00B97D62" w:rsidRDefault="0034702E" w:rsidP="00FB0E84">
            <w:pPr>
              <w:pStyle w:val="TableContentLeft"/>
            </w:pPr>
            <w:r w:rsidRPr="00535C96">
              <w:t xml:space="preserve">&lt;MEP_LSI_OPTION&gt; =                 </w:t>
            </w:r>
            <w:r w:rsidR="009B24F9">
              <w:t>#IUT_MEP_LSI_OPTIONS,</w:t>
            </w:r>
          </w:p>
          <w:p w14:paraId="723D50D2" w14:textId="77777777" w:rsidR="0034702E" w:rsidRPr="00B97D62" w:rsidRDefault="0034702E" w:rsidP="00FB0E84">
            <w:pPr>
              <w:pStyle w:val="TableContentLeft"/>
            </w:pPr>
            <w:r w:rsidRPr="00535C96">
              <w:t xml:space="preserve">Verify </w:t>
            </w:r>
          </w:p>
          <w:p w14:paraId="35527E01" w14:textId="77777777" w:rsidR="0034702E" w:rsidRPr="007E5B2A" w:rsidRDefault="0034702E" w:rsidP="00FB0E84">
            <w:pPr>
              <w:pStyle w:val="TableContentLeft"/>
            </w:pPr>
            <w:r>
              <w:t>&lt;MEP_MAX_LSIS&gt; &lt;=</w:t>
            </w:r>
            <w:r w:rsidRPr="00535C96">
              <w:t xml:space="preserve">                  #IUT_MEP_MAX_LSIS</w:t>
            </w:r>
          </w:p>
        </w:tc>
      </w:tr>
      <w:tr w:rsidR="0034702E" w:rsidRPr="00A55090" w14:paraId="5FB6F81B" w14:textId="77777777" w:rsidTr="00FB0E84">
        <w:trPr>
          <w:trHeight w:val="314"/>
          <w:jc w:val="center"/>
        </w:trPr>
        <w:tc>
          <w:tcPr>
            <w:tcW w:w="422" w:type="pct"/>
            <w:shd w:val="clear" w:color="auto" w:fill="FFFFFF" w:themeFill="background1"/>
            <w:vAlign w:val="center"/>
          </w:tcPr>
          <w:p w14:paraId="1FE9B4FC"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78" w:type="pct"/>
            <w:gridSpan w:val="3"/>
            <w:shd w:val="clear" w:color="auto" w:fill="FFFFFF" w:themeFill="background1"/>
            <w:vAlign w:val="center"/>
          </w:tcPr>
          <w:p w14:paraId="63D0E390" w14:textId="77777777" w:rsidR="0034702E" w:rsidRPr="00A55090" w:rsidRDefault="0034702E" w:rsidP="00FB0E84">
            <w:pPr>
              <w:pStyle w:val="TableContentLeft"/>
            </w:pPr>
            <w:r>
              <w:t>PROC_EUICC_INITIALIZATION_SEQUENCE_MEP</w:t>
            </w:r>
          </w:p>
        </w:tc>
      </w:tr>
      <w:tr w:rsidR="0034702E" w:rsidRPr="00A55090" w14:paraId="0D5670AA" w14:textId="77777777" w:rsidTr="00FB0E84">
        <w:trPr>
          <w:trHeight w:val="314"/>
          <w:jc w:val="center"/>
        </w:trPr>
        <w:tc>
          <w:tcPr>
            <w:tcW w:w="422" w:type="pct"/>
            <w:shd w:val="clear" w:color="auto" w:fill="FFFFFF" w:themeFill="background1"/>
            <w:vAlign w:val="center"/>
          </w:tcPr>
          <w:p w14:paraId="09591A20"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78" w:type="pct"/>
            <w:gridSpan w:val="3"/>
            <w:shd w:val="clear" w:color="auto" w:fill="FFFFFF" w:themeFill="background1"/>
            <w:vAlign w:val="center"/>
          </w:tcPr>
          <w:p w14:paraId="3A4BE9D5" w14:textId="77777777" w:rsidR="0034702E" w:rsidRPr="00A55090" w:rsidRDefault="0034702E" w:rsidP="00FB0E84">
            <w:pPr>
              <w:pStyle w:val="TableContentLeft"/>
            </w:pPr>
            <w:r w:rsidRPr="00A55090">
              <w:t>PROC_OPEN_LOGICAL_CHANNEL_AND_SELECT_ISDR</w:t>
            </w:r>
          </w:p>
        </w:tc>
      </w:tr>
      <w:tr w:rsidR="0034702E" w:rsidRPr="00DA0491" w14:paraId="35304022" w14:textId="77777777" w:rsidTr="00FB0E84">
        <w:trPr>
          <w:trHeight w:val="314"/>
          <w:jc w:val="center"/>
        </w:trPr>
        <w:tc>
          <w:tcPr>
            <w:tcW w:w="422" w:type="pct"/>
            <w:shd w:val="clear" w:color="auto" w:fill="auto"/>
            <w:vAlign w:val="center"/>
          </w:tcPr>
          <w:p w14:paraId="482CECE5"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0" w:type="pct"/>
            <w:shd w:val="clear" w:color="auto" w:fill="auto"/>
            <w:vAlign w:val="center"/>
          </w:tcPr>
          <w:p w14:paraId="7E88DD70" w14:textId="77777777" w:rsidR="0034702E" w:rsidRPr="00A55090" w:rsidRDefault="0034702E" w:rsidP="00FB0E84">
            <w:pPr>
              <w:pStyle w:val="TableContentLeft"/>
            </w:pPr>
            <w:r w:rsidRPr="00A55090">
              <w:t>S_LPAd → eUICC</w:t>
            </w:r>
          </w:p>
        </w:tc>
        <w:tc>
          <w:tcPr>
            <w:tcW w:w="1525" w:type="pct"/>
            <w:shd w:val="clear" w:color="auto" w:fill="auto"/>
            <w:vAlign w:val="center"/>
          </w:tcPr>
          <w:p w14:paraId="63A40021" w14:textId="77777777" w:rsidR="0034702E" w:rsidRPr="00A55090" w:rsidRDefault="0034702E" w:rsidP="004B657C">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MTD_STORE_DATA(    </w:t>
            </w:r>
          </w:p>
          <w:p w14:paraId="25A5E84D" w14:textId="238A73B9" w:rsidR="0034702E" w:rsidRPr="00A55090" w:rsidRDefault="0034702E" w:rsidP="004B657C">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w:t>
            </w:r>
            <w:r w:rsidRPr="00A55090">
              <w:rPr>
                <w:rFonts w:ascii="Arial" w:hAnsi="Arial" w:cs="Arial"/>
                <w:b w:val="0"/>
                <w:sz w:val="18"/>
                <w:szCs w:val="18"/>
              </w:rPr>
              <w:t>(</w:t>
            </w:r>
          </w:p>
          <w:p w14:paraId="68CDA48B" w14:textId="77777777" w:rsidR="0034702E" w:rsidRPr="004B657C" w:rsidRDefault="0034702E" w:rsidP="004B657C">
            <w:pPr>
              <w:pStyle w:val="NormalParagraph"/>
              <w:spacing w:before="80" w:after="80" w:line="240" w:lineRule="auto"/>
              <w:rPr>
                <w:rFonts w:cs="Arial"/>
                <w:sz w:val="18"/>
                <w:szCs w:val="18"/>
              </w:rPr>
            </w:pPr>
            <w:r w:rsidRPr="004B657C">
              <w:rPr>
                <w:rFonts w:cs="Arial"/>
                <w:sz w:val="18"/>
                <w:szCs w:val="18"/>
              </w:rPr>
              <w:t xml:space="preserve">    NO_PARAM, </w:t>
            </w:r>
          </w:p>
          <w:p w14:paraId="342E48C8" w14:textId="77777777" w:rsidR="0034702E" w:rsidRPr="004B657C" w:rsidRDefault="0034702E" w:rsidP="004B657C">
            <w:pPr>
              <w:pStyle w:val="NormalParagraph"/>
              <w:spacing w:before="80" w:after="80" w:line="240" w:lineRule="auto"/>
              <w:rPr>
                <w:rFonts w:cs="Arial"/>
                <w:sz w:val="18"/>
                <w:szCs w:val="18"/>
              </w:rPr>
            </w:pPr>
            <w:r w:rsidRPr="004B657C">
              <w:rPr>
                <w:rFonts w:cs="Arial"/>
                <w:sz w:val="18"/>
                <w:szCs w:val="18"/>
              </w:rPr>
              <w:t xml:space="preserve">    &lt;ISD_P_AID1&gt;, </w:t>
            </w:r>
          </w:p>
          <w:p w14:paraId="4F6CA8CB" w14:textId="57E3ED7B" w:rsidR="0034702E" w:rsidRPr="00A55090" w:rsidRDefault="0034702E" w:rsidP="005753DA">
            <w:pPr>
              <w:pStyle w:val="TableContentLeft"/>
              <w:rPr>
                <w:lang w:eastAsia="en-GB" w:bidi="ar-SA"/>
              </w:rPr>
            </w:pPr>
            <w:r w:rsidRPr="00A55090">
              <w:rPr>
                <w:lang w:eastAsia="en-GB" w:bidi="ar-SA"/>
              </w:rPr>
              <w:t xml:space="preserve">    </w:t>
            </w:r>
            <w:r>
              <w:rPr>
                <w:lang w:eastAsia="en-GB" w:bidi="ar-SA"/>
              </w:rPr>
              <w:t>FALSE</w:t>
            </w:r>
            <w:r w:rsidRPr="00A55090">
              <w:rPr>
                <w:lang w:eastAsia="en-GB" w:bidi="ar-SA"/>
              </w:rPr>
              <w:t>))</w:t>
            </w:r>
          </w:p>
        </w:tc>
        <w:tc>
          <w:tcPr>
            <w:tcW w:w="2383" w:type="pct"/>
            <w:shd w:val="clear" w:color="auto" w:fill="auto"/>
            <w:vAlign w:val="center"/>
          </w:tcPr>
          <w:p w14:paraId="16944A84" w14:textId="77777777" w:rsidR="0034702E" w:rsidRPr="00A55090" w:rsidRDefault="0034702E" w:rsidP="00FB0E84">
            <w:pPr>
              <w:pStyle w:val="TableContentLeft"/>
            </w:pPr>
            <w:r w:rsidRPr="00A55090">
              <w:t>#R_DISABLE_PROFILE_NOT_ENABLE_STATE</w:t>
            </w:r>
          </w:p>
          <w:p w14:paraId="51FB6A77" w14:textId="77777777" w:rsidR="0034702E" w:rsidRPr="00A55090" w:rsidRDefault="0034702E" w:rsidP="00FB0E84">
            <w:pPr>
              <w:pStyle w:val="TableContentLeft"/>
            </w:pPr>
            <w:r w:rsidRPr="00A55090">
              <w:t>SW=0x9000</w:t>
            </w:r>
          </w:p>
        </w:tc>
      </w:tr>
      <w:tr w:rsidR="0034702E" w:rsidRPr="00DA0491" w14:paraId="0BA32737" w14:textId="77777777" w:rsidTr="00FB0E84">
        <w:trPr>
          <w:trHeight w:val="314"/>
          <w:jc w:val="center"/>
        </w:trPr>
        <w:tc>
          <w:tcPr>
            <w:tcW w:w="422" w:type="pct"/>
            <w:shd w:val="clear" w:color="auto" w:fill="auto"/>
            <w:vAlign w:val="center"/>
          </w:tcPr>
          <w:p w14:paraId="17191738"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0" w:type="pct"/>
            <w:shd w:val="clear" w:color="auto" w:fill="auto"/>
            <w:vAlign w:val="center"/>
          </w:tcPr>
          <w:p w14:paraId="389C8208"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525" w:type="pct"/>
            <w:shd w:val="clear" w:color="auto" w:fill="auto"/>
            <w:vAlign w:val="center"/>
          </w:tcPr>
          <w:p w14:paraId="673539B5"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7FF3B58F" w14:textId="5E1A7920"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w:t>
            </w:r>
            <w:r w:rsidRPr="00A55090">
              <w:rPr>
                <w:rFonts w:ascii="Arial" w:hAnsi="Arial" w:cs="Arial"/>
                <w:b w:val="0"/>
                <w:sz w:val="18"/>
                <w:szCs w:val="18"/>
              </w:rPr>
              <w:t>(</w:t>
            </w:r>
          </w:p>
          <w:p w14:paraId="438922DD"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5739A826" w14:textId="0E3A0BE3" w:rsidR="0034702E" w:rsidRPr="00A55090" w:rsidRDefault="0034702E" w:rsidP="005753DA">
            <w:pPr>
              <w:pStyle w:val="TableContentLeft"/>
            </w:pPr>
            <w:r w:rsidRPr="00A55090">
              <w:t xml:space="preserve">    &lt;ISD_P_AID1&gt;)</w:t>
            </w:r>
            <w:r w:rsidRPr="003E71D1">
              <w:rPr>
                <w:bCs/>
              </w:rPr>
              <w:t>)</w:t>
            </w:r>
          </w:p>
        </w:tc>
        <w:tc>
          <w:tcPr>
            <w:tcW w:w="2383" w:type="pct"/>
            <w:shd w:val="clear" w:color="auto" w:fill="auto"/>
            <w:vAlign w:val="center"/>
          </w:tcPr>
          <w:p w14:paraId="59F4960A" w14:textId="77777777" w:rsidR="0034702E" w:rsidRPr="00A55090" w:rsidRDefault="0034702E" w:rsidP="00FB0E84">
            <w:pPr>
              <w:pStyle w:val="TableContentLeft"/>
            </w:pPr>
            <w:r w:rsidRPr="00A55090">
              <w:t>response ProfileInfoListResponse::= profileInfoListOk : {</w:t>
            </w:r>
          </w:p>
          <w:p w14:paraId="172CEE7A" w14:textId="77777777" w:rsidR="0034702E" w:rsidRPr="00A55090" w:rsidRDefault="0034702E" w:rsidP="00FB0E84">
            <w:pPr>
              <w:pStyle w:val="TableContentLeft"/>
            </w:pPr>
            <w:r w:rsidRPr="00A55090">
              <w:t xml:space="preserve"> #PROFILE_INFO1_DISABLED</w:t>
            </w:r>
          </w:p>
          <w:p w14:paraId="31C586ED" w14:textId="77777777" w:rsidR="0034702E" w:rsidRPr="00A55090" w:rsidRDefault="0034702E" w:rsidP="00FB0E84">
            <w:pPr>
              <w:pStyle w:val="TableContentLeft"/>
            </w:pPr>
            <w:r w:rsidRPr="00A55090">
              <w:t>}</w:t>
            </w:r>
          </w:p>
          <w:p w14:paraId="01D60C51" w14:textId="77777777" w:rsidR="0034702E" w:rsidRPr="00A55090" w:rsidRDefault="0034702E" w:rsidP="00FB0E84">
            <w:pPr>
              <w:pStyle w:val="TableContentLeft"/>
            </w:pPr>
            <w:r w:rsidRPr="00A55090">
              <w:t>SW=0x9000</w:t>
            </w:r>
          </w:p>
        </w:tc>
      </w:tr>
    </w:tbl>
    <w:p w14:paraId="0D242DC5" w14:textId="77777777" w:rsidR="0034702E" w:rsidRPr="00A55090" w:rsidRDefault="0034702E" w:rsidP="0034702E">
      <w:pPr>
        <w:pStyle w:val="Heading6no"/>
      </w:pPr>
      <w:r w:rsidRPr="00A55090">
        <w:t>Test Sequence #04 Error: Disable Profile (by ICC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6910BFEE" w14:textId="77777777" w:rsidTr="00FB0E84">
        <w:trPr>
          <w:trHeight w:val="380"/>
          <w:jc w:val="center"/>
        </w:trPr>
        <w:tc>
          <w:tcPr>
            <w:tcW w:w="1167" w:type="pct"/>
            <w:shd w:val="clear" w:color="auto" w:fill="BFBFBF" w:themeFill="background1" w:themeFillShade="BF"/>
            <w:vAlign w:val="center"/>
          </w:tcPr>
          <w:p w14:paraId="3FFC9F4C"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977EECB" w14:textId="77777777" w:rsidR="0034702E" w:rsidRPr="00A55090" w:rsidRDefault="0034702E" w:rsidP="00FB0E84">
            <w:pPr>
              <w:pStyle w:val="TableHeaderGray"/>
              <w:rPr>
                <w:rStyle w:val="PlaceholderText"/>
                <w:lang w:val="en-GB"/>
              </w:rPr>
            </w:pPr>
          </w:p>
        </w:tc>
      </w:tr>
      <w:tr w:rsidR="0034702E" w:rsidRPr="00A55090" w14:paraId="59FA414A" w14:textId="77777777" w:rsidTr="00FB0E84">
        <w:trPr>
          <w:jc w:val="center"/>
        </w:trPr>
        <w:tc>
          <w:tcPr>
            <w:tcW w:w="1167" w:type="pct"/>
            <w:shd w:val="clear" w:color="auto" w:fill="BFBFBF" w:themeFill="background1" w:themeFillShade="BF"/>
            <w:vAlign w:val="center"/>
          </w:tcPr>
          <w:p w14:paraId="429FF3AA"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0D53914F"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6680C2DA" w14:textId="77777777" w:rsidTr="00FB0E84">
        <w:trPr>
          <w:jc w:val="center"/>
        </w:trPr>
        <w:tc>
          <w:tcPr>
            <w:tcW w:w="1167" w:type="pct"/>
            <w:vAlign w:val="center"/>
          </w:tcPr>
          <w:p w14:paraId="70A7998F" w14:textId="77777777" w:rsidR="0034702E" w:rsidRPr="003D212B" w:rsidRDefault="0034702E" w:rsidP="00FB0E84">
            <w:pPr>
              <w:pStyle w:val="TableText"/>
              <w:rPr>
                <w:highlight w:val="yellow"/>
              </w:rPr>
            </w:pPr>
            <w:r w:rsidRPr="00E24742">
              <w:t>eUICC</w:t>
            </w:r>
          </w:p>
        </w:tc>
        <w:tc>
          <w:tcPr>
            <w:tcW w:w="3833" w:type="pct"/>
            <w:vAlign w:val="center"/>
          </w:tcPr>
          <w:p w14:paraId="68BAEF71" w14:textId="77777777" w:rsidR="0034702E" w:rsidRPr="00E24742" w:rsidRDefault="0034702E" w:rsidP="00FB0E84">
            <w:pPr>
              <w:pStyle w:val="TableText"/>
              <w:rPr>
                <w:highlight w:val="yellow"/>
              </w:rPr>
            </w:pPr>
            <w:r w:rsidRPr="00E24742">
              <w:t>The PROFILE_OPERATIONAL1 is Disabled on the eUICC</w:t>
            </w:r>
            <w:r>
              <w:t>.</w:t>
            </w:r>
          </w:p>
        </w:tc>
      </w:tr>
    </w:tbl>
    <w:p w14:paraId="74C0083F" w14:textId="77777777" w:rsidR="0034702E" w:rsidRPr="00A55090" w:rsidRDefault="0034702E" w:rsidP="0034702E">
      <w:pPr>
        <w:pStyle w:val="NormalParagraph"/>
      </w:pPr>
    </w:p>
    <w:tbl>
      <w:tblPr>
        <w:tblW w:w="505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1"/>
        <w:gridCol w:w="1211"/>
        <w:gridCol w:w="2749"/>
        <w:gridCol w:w="4382"/>
      </w:tblGrid>
      <w:tr w:rsidR="0034702E" w:rsidRPr="001F0550" w14:paraId="5FF22208" w14:textId="77777777" w:rsidTr="00FB0E84">
        <w:trPr>
          <w:trHeight w:val="314"/>
          <w:jc w:val="center"/>
        </w:trPr>
        <w:tc>
          <w:tcPr>
            <w:tcW w:w="418" w:type="pct"/>
            <w:tcBorders>
              <w:bottom w:val="single" w:sz="8" w:space="0" w:color="auto"/>
            </w:tcBorders>
            <w:shd w:val="clear" w:color="auto" w:fill="C00000"/>
            <w:vAlign w:val="center"/>
          </w:tcPr>
          <w:p w14:paraId="06095E0A" w14:textId="77777777" w:rsidR="0034702E" w:rsidRPr="0061518F" w:rsidRDefault="0034702E" w:rsidP="00FB0E84">
            <w:pPr>
              <w:pStyle w:val="TableHeader"/>
            </w:pPr>
            <w:r w:rsidRPr="001A336D">
              <w:t>Step</w:t>
            </w:r>
          </w:p>
        </w:tc>
        <w:tc>
          <w:tcPr>
            <w:tcW w:w="665" w:type="pct"/>
            <w:tcBorders>
              <w:bottom w:val="single" w:sz="8" w:space="0" w:color="auto"/>
            </w:tcBorders>
            <w:shd w:val="clear" w:color="auto" w:fill="C00000"/>
            <w:vAlign w:val="center"/>
          </w:tcPr>
          <w:p w14:paraId="30695091" w14:textId="77777777" w:rsidR="0034702E" w:rsidRPr="00065A81" w:rsidRDefault="0034702E" w:rsidP="00FB0E84">
            <w:pPr>
              <w:pStyle w:val="TableHeader"/>
            </w:pPr>
            <w:r w:rsidRPr="00065A81">
              <w:t>Direction</w:t>
            </w:r>
          </w:p>
        </w:tc>
        <w:tc>
          <w:tcPr>
            <w:tcW w:w="1510" w:type="pct"/>
            <w:tcBorders>
              <w:bottom w:val="single" w:sz="8" w:space="0" w:color="auto"/>
            </w:tcBorders>
            <w:shd w:val="clear" w:color="auto" w:fill="C00000"/>
            <w:vAlign w:val="center"/>
          </w:tcPr>
          <w:p w14:paraId="5344A796" w14:textId="77777777" w:rsidR="0034702E" w:rsidRPr="00452227" w:rsidRDefault="0034702E" w:rsidP="00FB0E84">
            <w:pPr>
              <w:pStyle w:val="TableHeader"/>
            </w:pPr>
            <w:r w:rsidRPr="00263515">
              <w:t>Sequence / Description</w:t>
            </w:r>
          </w:p>
        </w:tc>
        <w:tc>
          <w:tcPr>
            <w:tcW w:w="2407" w:type="pct"/>
            <w:tcBorders>
              <w:bottom w:val="single" w:sz="8" w:space="0" w:color="auto"/>
            </w:tcBorders>
            <w:shd w:val="clear" w:color="auto" w:fill="C00000"/>
            <w:vAlign w:val="center"/>
          </w:tcPr>
          <w:p w14:paraId="0BDE0853" w14:textId="77777777" w:rsidR="0034702E" w:rsidRPr="007E5B2A" w:rsidRDefault="0034702E" w:rsidP="00FB0E84">
            <w:pPr>
              <w:pStyle w:val="TableHeader"/>
            </w:pPr>
            <w:r w:rsidRPr="007E5B2A">
              <w:t>Expected result</w:t>
            </w:r>
          </w:p>
        </w:tc>
      </w:tr>
      <w:tr w:rsidR="0034702E" w:rsidRPr="001F0550" w14:paraId="3282D891" w14:textId="77777777" w:rsidTr="00DC212E">
        <w:trPr>
          <w:trHeight w:val="314"/>
          <w:jc w:val="center"/>
        </w:trPr>
        <w:tc>
          <w:tcPr>
            <w:tcW w:w="418" w:type="pct"/>
            <w:tcBorders>
              <w:bottom w:val="single" w:sz="8" w:space="0" w:color="auto"/>
            </w:tcBorders>
            <w:shd w:val="clear" w:color="auto" w:fill="auto"/>
            <w:vAlign w:val="center"/>
          </w:tcPr>
          <w:p w14:paraId="67106A7D" w14:textId="77777777" w:rsidR="0034702E" w:rsidRPr="001A336D" w:rsidRDefault="0034702E" w:rsidP="00FB0E84">
            <w:pPr>
              <w:pStyle w:val="TableContentLeft"/>
            </w:pPr>
            <w:r>
              <w:t>IC1</w:t>
            </w:r>
          </w:p>
        </w:tc>
        <w:tc>
          <w:tcPr>
            <w:tcW w:w="665" w:type="pct"/>
            <w:tcBorders>
              <w:bottom w:val="single" w:sz="8" w:space="0" w:color="auto"/>
            </w:tcBorders>
            <w:shd w:val="clear" w:color="auto" w:fill="auto"/>
            <w:vAlign w:val="center"/>
          </w:tcPr>
          <w:p w14:paraId="7BD23897"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10" w:type="pct"/>
            <w:tcBorders>
              <w:bottom w:val="single" w:sz="8" w:space="0" w:color="auto"/>
            </w:tcBorders>
            <w:shd w:val="clear" w:color="auto" w:fill="auto"/>
            <w:vAlign w:val="center"/>
          </w:tcPr>
          <w:p w14:paraId="4AD1EA5F" w14:textId="77777777" w:rsidR="0034702E" w:rsidRPr="00263515" w:rsidRDefault="0034702E" w:rsidP="00FB0E84">
            <w:pPr>
              <w:pStyle w:val="TableContentLeft"/>
            </w:pPr>
            <w:r w:rsidRPr="00535C96">
              <w:t>RESET</w:t>
            </w:r>
          </w:p>
        </w:tc>
        <w:tc>
          <w:tcPr>
            <w:tcW w:w="2407" w:type="pct"/>
            <w:tcBorders>
              <w:bottom w:val="single" w:sz="8" w:space="0" w:color="auto"/>
            </w:tcBorders>
            <w:shd w:val="clear" w:color="auto" w:fill="auto"/>
            <w:vAlign w:val="center"/>
          </w:tcPr>
          <w:p w14:paraId="72191F8B" w14:textId="77777777" w:rsidR="0034702E" w:rsidRDefault="0034702E" w:rsidP="00FB0E84">
            <w:pPr>
              <w:pStyle w:val="TableContentLeft"/>
            </w:pPr>
            <w:r>
              <w:t>Extract &lt;ATR&gt;</w:t>
            </w:r>
          </w:p>
          <w:p w14:paraId="48DBF9F4" w14:textId="77777777" w:rsidR="0034702E" w:rsidRDefault="0034702E" w:rsidP="00FB0E84">
            <w:pPr>
              <w:pStyle w:val="TableContentLeft"/>
            </w:pPr>
            <w:r>
              <w:t>Verify ‘LSI Support’ is present in &lt;ATR&gt;</w:t>
            </w:r>
          </w:p>
          <w:p w14:paraId="3A10D331" w14:textId="77777777" w:rsidR="0034702E" w:rsidRPr="007E5B2A" w:rsidRDefault="0034702E" w:rsidP="00FB0E84">
            <w:pPr>
              <w:pStyle w:val="TableContentLeft"/>
            </w:pPr>
          </w:p>
        </w:tc>
      </w:tr>
      <w:tr w:rsidR="0034702E" w:rsidRPr="001F0550" w14:paraId="6F05F5A6" w14:textId="77777777" w:rsidTr="00DC212E">
        <w:trPr>
          <w:trHeight w:val="314"/>
          <w:jc w:val="center"/>
        </w:trPr>
        <w:tc>
          <w:tcPr>
            <w:tcW w:w="418" w:type="pct"/>
            <w:tcBorders>
              <w:bottom w:val="single" w:sz="8" w:space="0" w:color="auto"/>
            </w:tcBorders>
            <w:shd w:val="clear" w:color="auto" w:fill="auto"/>
            <w:vAlign w:val="center"/>
          </w:tcPr>
          <w:p w14:paraId="60BAFD61" w14:textId="77777777" w:rsidR="0034702E" w:rsidRPr="001A336D" w:rsidRDefault="0034702E" w:rsidP="00FB0E84">
            <w:pPr>
              <w:pStyle w:val="TableContentLeft"/>
            </w:pPr>
            <w:r>
              <w:t>IC2</w:t>
            </w:r>
          </w:p>
        </w:tc>
        <w:tc>
          <w:tcPr>
            <w:tcW w:w="665" w:type="pct"/>
            <w:tcBorders>
              <w:bottom w:val="single" w:sz="8" w:space="0" w:color="auto"/>
            </w:tcBorders>
            <w:shd w:val="clear" w:color="auto" w:fill="auto"/>
            <w:vAlign w:val="center"/>
          </w:tcPr>
          <w:p w14:paraId="00974FC1" w14:textId="77777777" w:rsidR="0034702E" w:rsidRPr="00065A81" w:rsidRDefault="0034702E" w:rsidP="00FB0E84">
            <w:pPr>
              <w:pStyle w:val="TableContentLeft"/>
            </w:pPr>
            <w:r w:rsidRPr="00535C96">
              <w:t>S_Device</w:t>
            </w:r>
          </w:p>
        </w:tc>
        <w:tc>
          <w:tcPr>
            <w:tcW w:w="1510" w:type="pct"/>
            <w:tcBorders>
              <w:bottom w:val="single" w:sz="8" w:space="0" w:color="auto"/>
            </w:tcBorders>
            <w:shd w:val="clear" w:color="auto" w:fill="auto"/>
            <w:vAlign w:val="center"/>
          </w:tcPr>
          <w:p w14:paraId="47DB469A" w14:textId="63E6B930" w:rsidR="0034702E" w:rsidRPr="00B97D62" w:rsidRDefault="00F119ED" w:rsidP="00FB0E84">
            <w:pPr>
              <w:pStyle w:val="TableContentLeft"/>
            </w:pPr>
            <w:r w:rsidRPr="00F119ED">
              <w:t>PROC_EUICC_CONFIGURE_LSIS_FOR_MEP</w:t>
            </w:r>
            <w:r w:rsidRPr="00F119ED" w:rsidDel="00F119ED">
              <w:t xml:space="preserve"> </w:t>
            </w:r>
            <w:r w:rsidR="0034702E" w:rsidRPr="00535C96">
              <w:t>(</w:t>
            </w:r>
          </w:p>
          <w:p w14:paraId="42305139" w14:textId="77777777" w:rsidR="0034702E" w:rsidRPr="00B97D62" w:rsidRDefault="0034702E" w:rsidP="00FB0E84">
            <w:pPr>
              <w:pStyle w:val="TableContentLeft"/>
            </w:pPr>
            <w:r w:rsidRPr="00535C96">
              <w:t>2,</w:t>
            </w:r>
          </w:p>
          <w:p w14:paraId="52A8BD64" w14:textId="255B4958" w:rsidR="0034702E" w:rsidRPr="00B97D62" w:rsidRDefault="00BE6FBD" w:rsidP="00FB0E84">
            <w:pPr>
              <w:pStyle w:val="TableContentLeft"/>
            </w:pPr>
            <w:r w:rsidRPr="006966E3">
              <w:t>#IUT_MEP_LSI_OPTIONS</w:t>
            </w:r>
            <w:r w:rsidR="0034702E" w:rsidRPr="00535C96">
              <w:t>,</w:t>
            </w:r>
          </w:p>
          <w:p w14:paraId="2E767C52" w14:textId="77777777" w:rsidR="0034702E" w:rsidRPr="00B97D62" w:rsidRDefault="0034702E" w:rsidP="00FB0E84">
            <w:pPr>
              <w:pStyle w:val="TableContentLeft"/>
            </w:pPr>
            <w:r w:rsidRPr="00535C96">
              <w:t>“0</w:t>
            </w:r>
            <w:r>
              <w:t>20103</w:t>
            </w:r>
            <w:r w:rsidRPr="00535C96">
              <w:t>”,</w:t>
            </w:r>
          </w:p>
          <w:p w14:paraId="128C2B36" w14:textId="77777777" w:rsidR="0034702E" w:rsidRPr="00263515" w:rsidRDefault="0034702E" w:rsidP="00FB0E84">
            <w:pPr>
              <w:pStyle w:val="TableContentLeft"/>
            </w:pPr>
            <w:r w:rsidRPr="00F0624F">
              <w:t>2)</w:t>
            </w:r>
          </w:p>
        </w:tc>
        <w:tc>
          <w:tcPr>
            <w:tcW w:w="2407" w:type="pct"/>
            <w:tcBorders>
              <w:bottom w:val="single" w:sz="8" w:space="0" w:color="auto"/>
            </w:tcBorders>
            <w:shd w:val="clear" w:color="auto" w:fill="auto"/>
            <w:vAlign w:val="center"/>
          </w:tcPr>
          <w:p w14:paraId="26626CCB" w14:textId="77777777" w:rsidR="0034702E" w:rsidRPr="00B97D62" w:rsidRDefault="0034702E" w:rsidP="00FB0E84">
            <w:pPr>
              <w:pStyle w:val="TableContentLeft"/>
            </w:pPr>
            <w:r w:rsidRPr="00535C96">
              <w:t xml:space="preserve">Verify </w:t>
            </w:r>
          </w:p>
          <w:p w14:paraId="28F467BD" w14:textId="77777777" w:rsidR="0034702E" w:rsidRPr="00B97D62" w:rsidRDefault="0034702E" w:rsidP="00FB0E84">
            <w:pPr>
              <w:pStyle w:val="TableContentLeft"/>
            </w:pPr>
            <w:r w:rsidRPr="00535C96">
              <w:t xml:space="preserve">&lt;MEP_MODE&gt; = </w:t>
            </w:r>
            <w:r>
              <w:t>02</w:t>
            </w:r>
            <w:r w:rsidRPr="00535C96">
              <w:t>,</w:t>
            </w:r>
          </w:p>
          <w:p w14:paraId="433C75C8" w14:textId="77777777" w:rsidR="0034702E" w:rsidRPr="00B97D62" w:rsidRDefault="0034702E" w:rsidP="00FB0E84">
            <w:pPr>
              <w:pStyle w:val="TableContentLeft"/>
            </w:pPr>
            <w:r w:rsidRPr="00535C96">
              <w:t xml:space="preserve">Verify </w:t>
            </w:r>
          </w:p>
          <w:p w14:paraId="017F555F" w14:textId="6A722EED" w:rsidR="0034702E" w:rsidRPr="00B97D62" w:rsidRDefault="0034702E" w:rsidP="00FB0E84">
            <w:pPr>
              <w:pStyle w:val="TableContentLeft"/>
            </w:pPr>
            <w:r w:rsidRPr="00535C96">
              <w:t xml:space="preserve">&lt;MEP_LSI_OPTION&gt; =                 </w:t>
            </w:r>
            <w:r w:rsidR="009B24F9">
              <w:t>#IUT_MEP_LSI_OPTIONS,</w:t>
            </w:r>
          </w:p>
          <w:p w14:paraId="0CFADD94" w14:textId="77777777" w:rsidR="0034702E" w:rsidRPr="00B97D62" w:rsidRDefault="0034702E" w:rsidP="00FB0E84">
            <w:pPr>
              <w:pStyle w:val="TableContentLeft"/>
            </w:pPr>
            <w:r w:rsidRPr="00535C96">
              <w:t xml:space="preserve">Verify </w:t>
            </w:r>
          </w:p>
          <w:p w14:paraId="0F1335DC" w14:textId="77777777" w:rsidR="0034702E" w:rsidRPr="007E5B2A" w:rsidRDefault="0034702E" w:rsidP="00FB0E84">
            <w:pPr>
              <w:pStyle w:val="TableContentLeft"/>
            </w:pPr>
            <w:r>
              <w:lastRenderedPageBreak/>
              <w:t>&lt;MEP_MAX_LSIS&gt; &lt;=</w:t>
            </w:r>
            <w:r w:rsidRPr="00535C96">
              <w:t xml:space="preserve">                  #IUT_MEP_MAX_LSIS</w:t>
            </w:r>
          </w:p>
        </w:tc>
      </w:tr>
      <w:tr w:rsidR="0034702E" w:rsidRPr="00A55090" w14:paraId="195EAA92" w14:textId="77777777" w:rsidTr="00FB0E84">
        <w:trPr>
          <w:trHeight w:val="314"/>
          <w:jc w:val="center"/>
        </w:trPr>
        <w:tc>
          <w:tcPr>
            <w:tcW w:w="418" w:type="pct"/>
            <w:shd w:val="clear" w:color="auto" w:fill="FFFFFF" w:themeFill="background1"/>
            <w:vAlign w:val="center"/>
          </w:tcPr>
          <w:p w14:paraId="52ADD6C1"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lastRenderedPageBreak/>
              <w:t>IC</w:t>
            </w:r>
            <w:r>
              <w:rPr>
                <w:rFonts w:ascii="Arial" w:hAnsi="Arial" w:cs="Arial"/>
                <w:b w:val="0"/>
                <w:sz w:val="18"/>
                <w:szCs w:val="18"/>
              </w:rPr>
              <w:t>3</w:t>
            </w:r>
          </w:p>
        </w:tc>
        <w:tc>
          <w:tcPr>
            <w:tcW w:w="4582" w:type="pct"/>
            <w:gridSpan w:val="3"/>
            <w:shd w:val="clear" w:color="auto" w:fill="FFFFFF" w:themeFill="background1"/>
            <w:vAlign w:val="center"/>
          </w:tcPr>
          <w:p w14:paraId="72148C7E" w14:textId="77777777" w:rsidR="0034702E" w:rsidRPr="00A55090" w:rsidRDefault="0034702E" w:rsidP="00FB0E84">
            <w:pPr>
              <w:pStyle w:val="TableContentLeft"/>
            </w:pPr>
            <w:r>
              <w:t>PROC_EUICC_INITIALIZATION_SEQUENCE_MEP</w:t>
            </w:r>
          </w:p>
        </w:tc>
      </w:tr>
      <w:tr w:rsidR="0034702E" w:rsidRPr="00A55090" w14:paraId="504B1CF7" w14:textId="77777777" w:rsidTr="00FB0E84">
        <w:trPr>
          <w:trHeight w:val="314"/>
          <w:jc w:val="center"/>
        </w:trPr>
        <w:tc>
          <w:tcPr>
            <w:tcW w:w="418" w:type="pct"/>
            <w:shd w:val="clear" w:color="auto" w:fill="FFFFFF" w:themeFill="background1"/>
            <w:vAlign w:val="center"/>
          </w:tcPr>
          <w:p w14:paraId="5FC272FC"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82" w:type="pct"/>
            <w:gridSpan w:val="3"/>
            <w:shd w:val="clear" w:color="auto" w:fill="FFFFFF" w:themeFill="background1"/>
            <w:vAlign w:val="center"/>
          </w:tcPr>
          <w:p w14:paraId="41C2267B" w14:textId="77777777" w:rsidR="0034702E" w:rsidRPr="00A55090" w:rsidRDefault="0034702E" w:rsidP="00FB0E84">
            <w:pPr>
              <w:pStyle w:val="TableContentLeft"/>
            </w:pPr>
            <w:r w:rsidRPr="00A55090">
              <w:t>PROC_OPEN_LOGICAL_CHANNEL_AND_SELECT_ISDR</w:t>
            </w:r>
          </w:p>
        </w:tc>
      </w:tr>
      <w:tr w:rsidR="0034702E" w:rsidRPr="00DA0491" w14:paraId="646B5B3C" w14:textId="77777777" w:rsidTr="00FB0E84">
        <w:trPr>
          <w:trHeight w:val="314"/>
          <w:jc w:val="center"/>
        </w:trPr>
        <w:tc>
          <w:tcPr>
            <w:tcW w:w="418" w:type="pct"/>
            <w:shd w:val="clear" w:color="auto" w:fill="auto"/>
            <w:vAlign w:val="center"/>
          </w:tcPr>
          <w:p w14:paraId="6CA3193A"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65" w:type="pct"/>
            <w:shd w:val="clear" w:color="auto" w:fill="auto"/>
            <w:vAlign w:val="center"/>
          </w:tcPr>
          <w:p w14:paraId="480BBCAE" w14:textId="77777777" w:rsidR="0034702E" w:rsidRPr="00A55090" w:rsidRDefault="0034702E" w:rsidP="00FB0E84">
            <w:pPr>
              <w:pStyle w:val="TableContentLeft"/>
            </w:pPr>
            <w:r w:rsidRPr="00A55090">
              <w:t>S_LPAd → eUICC</w:t>
            </w:r>
          </w:p>
        </w:tc>
        <w:tc>
          <w:tcPr>
            <w:tcW w:w="1510" w:type="pct"/>
            <w:shd w:val="clear" w:color="auto" w:fill="auto"/>
            <w:vAlign w:val="center"/>
          </w:tcPr>
          <w:p w14:paraId="05524DBC" w14:textId="77777777" w:rsidR="0034702E" w:rsidRPr="00A55090" w:rsidRDefault="0034702E" w:rsidP="004B657C">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MTD_STORE_DATA(    </w:t>
            </w:r>
          </w:p>
          <w:p w14:paraId="417CD5B3" w14:textId="3A1985D1" w:rsidR="0034702E" w:rsidRPr="00A55090" w:rsidRDefault="0034702E" w:rsidP="004B657C">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w:t>
            </w:r>
            <w:r w:rsidRPr="00A55090">
              <w:rPr>
                <w:rFonts w:ascii="Arial" w:hAnsi="Arial" w:cs="Arial"/>
                <w:b w:val="0"/>
                <w:sz w:val="18"/>
                <w:szCs w:val="18"/>
              </w:rPr>
              <w:t>(</w:t>
            </w:r>
          </w:p>
          <w:p w14:paraId="6D1F1AE7" w14:textId="77777777" w:rsidR="0034702E" w:rsidRPr="004B657C" w:rsidRDefault="0034702E" w:rsidP="004B657C">
            <w:pPr>
              <w:pStyle w:val="NormalParagraph"/>
              <w:spacing w:before="80" w:after="80" w:line="240" w:lineRule="auto"/>
              <w:rPr>
                <w:rFonts w:cs="Arial"/>
                <w:sz w:val="18"/>
                <w:szCs w:val="18"/>
              </w:rPr>
            </w:pPr>
            <w:r w:rsidRPr="004B657C">
              <w:rPr>
                <w:rFonts w:cs="Arial"/>
                <w:sz w:val="18"/>
                <w:szCs w:val="18"/>
              </w:rPr>
              <w:t xml:space="preserve">    #ICCID_OP_PROF1, </w:t>
            </w:r>
          </w:p>
          <w:p w14:paraId="5D57F8D1" w14:textId="77777777" w:rsidR="0034702E" w:rsidRPr="004B657C" w:rsidRDefault="0034702E" w:rsidP="004B657C">
            <w:pPr>
              <w:pStyle w:val="NormalParagraph"/>
              <w:spacing w:before="80" w:after="80" w:line="240" w:lineRule="auto"/>
              <w:rPr>
                <w:rFonts w:cs="Arial"/>
                <w:sz w:val="18"/>
                <w:szCs w:val="18"/>
              </w:rPr>
            </w:pPr>
            <w:r w:rsidRPr="004B657C">
              <w:rPr>
                <w:rFonts w:cs="Arial"/>
                <w:sz w:val="18"/>
                <w:szCs w:val="18"/>
              </w:rPr>
              <w:t xml:space="preserve">    NO_PARAM, </w:t>
            </w:r>
          </w:p>
          <w:p w14:paraId="31555525" w14:textId="0C334CBE" w:rsidR="0034702E" w:rsidRPr="00A55090" w:rsidRDefault="0034702E" w:rsidP="00F119ED">
            <w:pPr>
              <w:pStyle w:val="TableContentLeft"/>
              <w:rPr>
                <w:lang w:eastAsia="en-GB" w:bidi="ar-SA"/>
              </w:rPr>
            </w:pPr>
            <w:r w:rsidRPr="00A55090">
              <w:rPr>
                <w:lang w:eastAsia="en-GB" w:bidi="ar-SA"/>
              </w:rPr>
              <w:t xml:space="preserve">    </w:t>
            </w:r>
            <w:r>
              <w:rPr>
                <w:lang w:eastAsia="en-GB" w:bidi="ar-SA"/>
              </w:rPr>
              <w:t>FALSE</w:t>
            </w:r>
            <w:r w:rsidRPr="00A55090">
              <w:rPr>
                <w:lang w:eastAsia="en-GB" w:bidi="ar-SA"/>
              </w:rPr>
              <w:t>))</w:t>
            </w:r>
          </w:p>
        </w:tc>
        <w:tc>
          <w:tcPr>
            <w:tcW w:w="2407" w:type="pct"/>
            <w:shd w:val="clear" w:color="auto" w:fill="auto"/>
            <w:vAlign w:val="center"/>
          </w:tcPr>
          <w:p w14:paraId="31B04D40" w14:textId="77777777" w:rsidR="0034702E" w:rsidRPr="00A55090" w:rsidRDefault="0034702E" w:rsidP="00FB0E84">
            <w:pPr>
              <w:pStyle w:val="TableContentLeft"/>
            </w:pPr>
            <w:r w:rsidRPr="00A55090">
              <w:t>#R_DISABLE_PROFILE_NOT_ENABLE_STATE</w:t>
            </w:r>
          </w:p>
          <w:p w14:paraId="53905DCD" w14:textId="77777777" w:rsidR="0034702E" w:rsidRPr="00A55090" w:rsidRDefault="0034702E" w:rsidP="00FB0E84">
            <w:pPr>
              <w:pStyle w:val="TableContentLeft"/>
            </w:pPr>
            <w:r w:rsidRPr="00A55090">
              <w:t>SW=0x9000</w:t>
            </w:r>
          </w:p>
        </w:tc>
      </w:tr>
      <w:tr w:rsidR="0034702E" w:rsidRPr="00DA0491" w14:paraId="631A0BB3" w14:textId="77777777" w:rsidTr="00FB0E84">
        <w:trPr>
          <w:trHeight w:val="314"/>
          <w:jc w:val="center"/>
        </w:trPr>
        <w:tc>
          <w:tcPr>
            <w:tcW w:w="418" w:type="pct"/>
            <w:shd w:val="clear" w:color="auto" w:fill="auto"/>
            <w:vAlign w:val="center"/>
          </w:tcPr>
          <w:p w14:paraId="0597FDDE"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65" w:type="pct"/>
            <w:shd w:val="clear" w:color="auto" w:fill="auto"/>
            <w:vAlign w:val="center"/>
          </w:tcPr>
          <w:p w14:paraId="32F2E4CC"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510" w:type="pct"/>
            <w:shd w:val="clear" w:color="auto" w:fill="auto"/>
            <w:vAlign w:val="center"/>
          </w:tcPr>
          <w:p w14:paraId="2B4033F6"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91633A4" w14:textId="2713BFA9"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w:t>
            </w:r>
            <w:r w:rsidRPr="00A55090">
              <w:rPr>
                <w:rFonts w:ascii="Arial" w:hAnsi="Arial" w:cs="Arial"/>
                <w:b w:val="0"/>
                <w:sz w:val="18"/>
                <w:szCs w:val="18"/>
              </w:rPr>
              <w:t>(</w:t>
            </w:r>
          </w:p>
          <w:p w14:paraId="43C7FB29"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010DCBF1" w14:textId="664C44D6" w:rsidR="0034702E" w:rsidRPr="00A55090" w:rsidRDefault="0034702E" w:rsidP="00F119ED">
            <w:pPr>
              <w:pStyle w:val="TableContentLeft"/>
            </w:pPr>
            <w:r w:rsidRPr="00A55090">
              <w:rPr>
                <w:b/>
              </w:rPr>
              <w:t xml:space="preserve">    </w:t>
            </w:r>
            <w:r w:rsidRPr="00A55090">
              <w:t>NO_PARAM))</w:t>
            </w:r>
          </w:p>
        </w:tc>
        <w:tc>
          <w:tcPr>
            <w:tcW w:w="2407" w:type="pct"/>
            <w:shd w:val="clear" w:color="auto" w:fill="auto"/>
            <w:vAlign w:val="center"/>
          </w:tcPr>
          <w:p w14:paraId="09559E44" w14:textId="77777777" w:rsidR="0034702E" w:rsidRPr="00A55090" w:rsidRDefault="0034702E" w:rsidP="00FB0E84">
            <w:pPr>
              <w:pStyle w:val="TableContentLeft"/>
            </w:pPr>
            <w:r w:rsidRPr="00A55090">
              <w:t>response ProfileInfoListResponse::= profileInfoListOk : {</w:t>
            </w:r>
          </w:p>
          <w:p w14:paraId="34A555A5" w14:textId="77777777" w:rsidR="0034702E" w:rsidRPr="00A55090" w:rsidRDefault="0034702E" w:rsidP="00FB0E84">
            <w:pPr>
              <w:pStyle w:val="TableContentLeft"/>
            </w:pPr>
            <w:r w:rsidRPr="00A55090">
              <w:t xml:space="preserve"> #PROFILE_INFO1_DISABLED</w:t>
            </w:r>
          </w:p>
          <w:p w14:paraId="45D37019" w14:textId="77777777" w:rsidR="0034702E" w:rsidRPr="00A55090" w:rsidRDefault="0034702E" w:rsidP="00FB0E84">
            <w:pPr>
              <w:pStyle w:val="TableContentLeft"/>
            </w:pPr>
            <w:r w:rsidRPr="00A55090">
              <w:t>}</w:t>
            </w:r>
          </w:p>
          <w:p w14:paraId="5B804669" w14:textId="77777777" w:rsidR="0034702E" w:rsidRPr="00A55090" w:rsidRDefault="0034702E" w:rsidP="00FB0E84">
            <w:pPr>
              <w:pStyle w:val="TableContentLeft"/>
            </w:pPr>
            <w:r w:rsidRPr="00A55090">
              <w:t>SW=0x9000</w:t>
            </w:r>
          </w:p>
        </w:tc>
      </w:tr>
    </w:tbl>
    <w:p w14:paraId="793FBEE5" w14:textId="77777777" w:rsidR="0034702E" w:rsidRPr="00A55090" w:rsidRDefault="0034702E" w:rsidP="0034702E">
      <w:pPr>
        <w:pStyle w:val="Heading6no"/>
      </w:pPr>
      <w:r w:rsidRPr="00A55090">
        <w:t>Test Sequence #0</w:t>
      </w:r>
      <w:r>
        <w:t>5</w:t>
      </w:r>
      <w:r w:rsidRPr="00A55090">
        <w:t xml:space="preserve"> Error: Disable Profile by ISD-P AID without refreshFlag while proactive session is ongoing</w:t>
      </w:r>
      <w: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48629A70" w14:textId="77777777" w:rsidTr="00FB0E84">
        <w:trPr>
          <w:jc w:val="center"/>
        </w:trPr>
        <w:tc>
          <w:tcPr>
            <w:tcW w:w="1167" w:type="pct"/>
            <w:shd w:val="clear" w:color="auto" w:fill="BFBFBF" w:themeFill="background1" w:themeFillShade="BF"/>
            <w:vAlign w:val="center"/>
          </w:tcPr>
          <w:p w14:paraId="1D8B5479" w14:textId="77777777" w:rsidR="0034702E" w:rsidRPr="00A55090" w:rsidRDefault="0034702E" w:rsidP="00FB0E84">
            <w:pPr>
              <w:pStyle w:val="TableHeaderGray"/>
            </w:pPr>
            <w:r w:rsidRPr="00A55090">
              <w:t>Initial Conditions</w:t>
            </w:r>
          </w:p>
        </w:tc>
        <w:tc>
          <w:tcPr>
            <w:tcW w:w="3833" w:type="pct"/>
            <w:tcBorders>
              <w:top w:val="nil"/>
              <w:right w:val="nil"/>
            </w:tcBorders>
            <w:shd w:val="clear" w:color="auto" w:fill="auto"/>
            <w:vAlign w:val="center"/>
          </w:tcPr>
          <w:p w14:paraId="05347469" w14:textId="77777777" w:rsidR="0034702E" w:rsidRPr="00A55090" w:rsidRDefault="0034702E" w:rsidP="00FB0E84">
            <w:pPr>
              <w:pStyle w:val="TableHeaderGray"/>
              <w:rPr>
                <w:rStyle w:val="PlaceholderText"/>
              </w:rPr>
            </w:pPr>
          </w:p>
        </w:tc>
      </w:tr>
      <w:tr w:rsidR="0034702E" w:rsidRPr="00A55090" w14:paraId="0F9BD829" w14:textId="77777777" w:rsidTr="00FB0E84">
        <w:trPr>
          <w:jc w:val="center"/>
        </w:trPr>
        <w:tc>
          <w:tcPr>
            <w:tcW w:w="1167" w:type="pct"/>
            <w:shd w:val="clear" w:color="auto" w:fill="BFBFBF" w:themeFill="background1" w:themeFillShade="BF"/>
            <w:vAlign w:val="center"/>
          </w:tcPr>
          <w:p w14:paraId="09CBA0AB" w14:textId="77777777" w:rsidR="0034702E" w:rsidRPr="00A55090" w:rsidRDefault="0034702E" w:rsidP="00FB0E84">
            <w:pPr>
              <w:pStyle w:val="TableHeaderGray"/>
            </w:pPr>
            <w:r w:rsidRPr="00A55090">
              <w:t>Entity</w:t>
            </w:r>
          </w:p>
        </w:tc>
        <w:tc>
          <w:tcPr>
            <w:tcW w:w="3833" w:type="pct"/>
            <w:shd w:val="clear" w:color="auto" w:fill="BFBFBF" w:themeFill="background1" w:themeFillShade="BF"/>
            <w:vAlign w:val="center"/>
          </w:tcPr>
          <w:p w14:paraId="63DF7BC3" w14:textId="77777777" w:rsidR="0034702E" w:rsidRPr="00A55090" w:rsidRDefault="0034702E" w:rsidP="00FB0E84">
            <w:pPr>
              <w:pStyle w:val="TableHeaderGray"/>
              <w:rPr>
                <w:rStyle w:val="PlaceholderText"/>
              </w:rPr>
            </w:pPr>
            <w:r w:rsidRPr="00A55090">
              <w:rPr>
                <w:lang w:eastAsia="de-DE"/>
              </w:rPr>
              <w:t>Description of the initial condition</w:t>
            </w:r>
          </w:p>
        </w:tc>
      </w:tr>
      <w:tr w:rsidR="0034702E" w:rsidRPr="00A55090" w14:paraId="7B5FF0D3" w14:textId="77777777" w:rsidTr="00FB0E84">
        <w:trPr>
          <w:jc w:val="center"/>
        </w:trPr>
        <w:tc>
          <w:tcPr>
            <w:tcW w:w="1167" w:type="pct"/>
            <w:vAlign w:val="center"/>
          </w:tcPr>
          <w:p w14:paraId="68C05B15" w14:textId="77777777" w:rsidR="0034702E" w:rsidRPr="003D212B" w:rsidRDefault="0034702E" w:rsidP="00FB0E84">
            <w:pPr>
              <w:pStyle w:val="TableText"/>
            </w:pPr>
            <w:r w:rsidRPr="00E24742">
              <w:t>eUICC</w:t>
            </w:r>
          </w:p>
        </w:tc>
        <w:tc>
          <w:tcPr>
            <w:tcW w:w="3833" w:type="pct"/>
            <w:vAlign w:val="center"/>
          </w:tcPr>
          <w:p w14:paraId="36732BB1" w14:textId="4EEE6460" w:rsidR="0034702E" w:rsidRPr="00E24742" w:rsidRDefault="0034702E" w:rsidP="00FB0E84">
            <w:pPr>
              <w:pStyle w:val="TableText"/>
            </w:pPr>
            <w:r w:rsidRPr="00E24742">
              <w:t>The PROFILE_OPERATIONAL1 is Enabled</w:t>
            </w:r>
            <w:r w:rsidR="003576C4">
              <w:t xml:space="preserve"> </w:t>
            </w:r>
            <w:r w:rsidR="00612331">
              <w:t xml:space="preserve">on </w:t>
            </w:r>
            <w:r w:rsidR="003576C4">
              <w:t>target port &lt;</w:t>
            </w:r>
            <w:r w:rsidR="00933CFD">
              <w:t>MEP_A2_TARGET_ESIM_PORT</w:t>
            </w:r>
            <w:r w:rsidR="003576C4">
              <w:t>&gt; assigned by</w:t>
            </w:r>
            <w:r w:rsidR="00612331">
              <w:t xml:space="preserve"> the eUICC</w:t>
            </w:r>
            <w:r>
              <w:t>.</w:t>
            </w:r>
          </w:p>
        </w:tc>
      </w:tr>
      <w:tr w:rsidR="0034702E" w:rsidRPr="00A55090" w14:paraId="43206072" w14:textId="77777777" w:rsidTr="00FB0E84">
        <w:trPr>
          <w:jc w:val="center"/>
        </w:trPr>
        <w:tc>
          <w:tcPr>
            <w:tcW w:w="1167" w:type="pct"/>
            <w:vAlign w:val="center"/>
          </w:tcPr>
          <w:p w14:paraId="2AA6D274" w14:textId="77777777" w:rsidR="0034702E" w:rsidRPr="008F1B4C" w:rsidRDefault="0034702E" w:rsidP="00FB0E84">
            <w:pPr>
              <w:pStyle w:val="TableText"/>
              <w:rPr>
                <w:rFonts w:eastAsiaTheme="minorEastAsia" w:cs="Arial"/>
                <w:sz w:val="18"/>
                <w:szCs w:val="18"/>
                <w:lang w:val="en-US"/>
              </w:rPr>
            </w:pPr>
            <w:r w:rsidRPr="00E24742">
              <w:rPr>
                <w:rFonts w:eastAsiaTheme="minorEastAsia"/>
                <w:lang w:val="en-US"/>
              </w:rPr>
              <w:t>eUICC</w:t>
            </w:r>
          </w:p>
        </w:tc>
        <w:tc>
          <w:tcPr>
            <w:tcW w:w="3833" w:type="pct"/>
            <w:vAlign w:val="center"/>
          </w:tcPr>
          <w:p w14:paraId="5CE47319" w14:textId="77777777" w:rsidR="0034702E" w:rsidRPr="00E24742" w:rsidRDefault="0034702E" w:rsidP="00FB0E84">
            <w:pPr>
              <w:pStyle w:val="TableText"/>
            </w:pPr>
            <w:r w:rsidRPr="00E24742">
              <w:t>The PROFILE_OPERATIONAL1 corresponds to &lt;ISD_P_AID1&gt;</w:t>
            </w:r>
            <w:r>
              <w:t>.</w:t>
            </w:r>
          </w:p>
        </w:tc>
      </w:tr>
    </w:tbl>
    <w:p w14:paraId="4C20D180" w14:textId="77777777" w:rsidR="0034702E" w:rsidRPr="008F1B4C" w:rsidRDefault="0034702E" w:rsidP="0034702E">
      <w:pPr>
        <w:pStyle w:val="NormalParagraph"/>
      </w:pPr>
    </w:p>
    <w:tbl>
      <w:tblPr>
        <w:tblW w:w="505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0"/>
        <w:gridCol w:w="1182"/>
        <w:gridCol w:w="3131"/>
        <w:gridCol w:w="4100"/>
      </w:tblGrid>
      <w:tr w:rsidR="0034702E" w:rsidRPr="000D3EDC" w14:paraId="4B196760" w14:textId="77777777" w:rsidTr="00812962">
        <w:trPr>
          <w:trHeight w:val="314"/>
          <w:jc w:val="center"/>
        </w:trPr>
        <w:tc>
          <w:tcPr>
            <w:tcW w:w="379" w:type="pct"/>
            <w:shd w:val="clear" w:color="auto" w:fill="C00000"/>
            <w:vAlign w:val="center"/>
          </w:tcPr>
          <w:p w14:paraId="2211FE68" w14:textId="77777777" w:rsidR="0034702E" w:rsidRPr="0061518F" w:rsidRDefault="0034702E" w:rsidP="00FB0E84">
            <w:pPr>
              <w:pStyle w:val="TableHeader"/>
            </w:pPr>
            <w:r w:rsidRPr="001A336D">
              <w:t>Step</w:t>
            </w:r>
          </w:p>
        </w:tc>
        <w:tc>
          <w:tcPr>
            <w:tcW w:w="649" w:type="pct"/>
            <w:shd w:val="clear" w:color="auto" w:fill="C00000"/>
            <w:vAlign w:val="center"/>
          </w:tcPr>
          <w:p w14:paraId="2759ACA1" w14:textId="77777777" w:rsidR="0034702E" w:rsidRPr="00065A81" w:rsidRDefault="0034702E" w:rsidP="00FB0E84">
            <w:pPr>
              <w:pStyle w:val="TableHeader"/>
            </w:pPr>
            <w:r w:rsidRPr="00065A81">
              <w:t>Direction</w:t>
            </w:r>
          </w:p>
        </w:tc>
        <w:tc>
          <w:tcPr>
            <w:tcW w:w="1720" w:type="pct"/>
            <w:shd w:val="clear" w:color="auto" w:fill="C00000"/>
            <w:vAlign w:val="center"/>
          </w:tcPr>
          <w:p w14:paraId="364075F4" w14:textId="77777777" w:rsidR="0034702E" w:rsidRPr="00452227" w:rsidRDefault="0034702E" w:rsidP="00FB0E84">
            <w:pPr>
              <w:pStyle w:val="TableHeader"/>
            </w:pPr>
            <w:r w:rsidRPr="00263515">
              <w:t>Sequence / Description</w:t>
            </w:r>
          </w:p>
        </w:tc>
        <w:tc>
          <w:tcPr>
            <w:tcW w:w="2252" w:type="pct"/>
            <w:shd w:val="clear" w:color="auto" w:fill="C00000"/>
            <w:vAlign w:val="center"/>
          </w:tcPr>
          <w:p w14:paraId="61F9E6D5" w14:textId="77777777" w:rsidR="0034702E" w:rsidRPr="007E5B2A" w:rsidRDefault="0034702E" w:rsidP="00FB0E84">
            <w:pPr>
              <w:pStyle w:val="TableHeader"/>
            </w:pPr>
            <w:r w:rsidRPr="007E5B2A">
              <w:t>Expected result</w:t>
            </w:r>
          </w:p>
        </w:tc>
      </w:tr>
      <w:tr w:rsidR="0034702E" w:rsidRPr="000D3EDC" w14:paraId="472AFD50" w14:textId="77777777" w:rsidTr="00812962">
        <w:trPr>
          <w:trHeight w:val="314"/>
          <w:jc w:val="center"/>
        </w:trPr>
        <w:tc>
          <w:tcPr>
            <w:tcW w:w="379" w:type="pct"/>
            <w:shd w:val="clear" w:color="auto" w:fill="auto"/>
            <w:vAlign w:val="center"/>
          </w:tcPr>
          <w:p w14:paraId="289F9A3B" w14:textId="77777777" w:rsidR="0034702E" w:rsidRPr="00316D8C"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316D8C">
              <w:rPr>
                <w:rFonts w:ascii="Arial" w:hAnsi="Arial" w:cs="Arial"/>
                <w:b w:val="0"/>
                <w:sz w:val="18"/>
                <w:szCs w:val="18"/>
                <w:lang w:eastAsia="ja-JP" w:bidi="bn-BD"/>
              </w:rPr>
              <w:t>IC1</w:t>
            </w:r>
          </w:p>
        </w:tc>
        <w:tc>
          <w:tcPr>
            <w:tcW w:w="649" w:type="pct"/>
            <w:shd w:val="clear" w:color="auto" w:fill="auto"/>
            <w:vAlign w:val="center"/>
          </w:tcPr>
          <w:p w14:paraId="0DEC806F" w14:textId="77777777" w:rsidR="0034702E" w:rsidRPr="00113C72" w:rsidRDefault="0034702E" w:rsidP="00FB0E84">
            <w:pPr>
              <w:pStyle w:val="TableHeader"/>
              <w:rPr>
                <w:b w:val="0"/>
                <w:color w:val="auto"/>
                <w:sz w:val="18"/>
                <w:szCs w:val="18"/>
                <w:lang w:eastAsia="de-DE" w:bidi="bn-BD"/>
              </w:rPr>
            </w:pPr>
            <w:r w:rsidRPr="00535C96">
              <w:rPr>
                <w:rFonts w:hint="eastAsia"/>
                <w:b w:val="0"/>
                <w:color w:val="auto"/>
                <w:sz w:val="18"/>
                <w:szCs w:val="18"/>
                <w:lang w:eastAsia="de-DE" w:bidi="bn-BD"/>
              </w:rPr>
              <w:t xml:space="preserve">S_Device </w:t>
            </w:r>
            <w:r w:rsidRPr="00535C96">
              <w:rPr>
                <w:rFonts w:hint="eastAsia"/>
                <w:b w:val="0"/>
                <w:color w:val="auto"/>
                <w:sz w:val="18"/>
                <w:szCs w:val="18"/>
                <w:lang w:eastAsia="de-DE" w:bidi="bn-BD"/>
              </w:rPr>
              <w:t>→</w:t>
            </w:r>
            <w:r w:rsidRPr="00535C96">
              <w:rPr>
                <w:rFonts w:hint="eastAsia"/>
                <w:b w:val="0"/>
                <w:color w:val="auto"/>
                <w:sz w:val="18"/>
                <w:szCs w:val="18"/>
                <w:lang w:eastAsia="de-DE" w:bidi="bn-BD"/>
              </w:rPr>
              <w:t xml:space="preserve"> eUICC</w:t>
            </w:r>
          </w:p>
        </w:tc>
        <w:tc>
          <w:tcPr>
            <w:tcW w:w="1720" w:type="pct"/>
            <w:shd w:val="clear" w:color="auto" w:fill="auto"/>
            <w:vAlign w:val="center"/>
          </w:tcPr>
          <w:p w14:paraId="4507E23D" w14:textId="77777777" w:rsidR="0034702E" w:rsidRPr="00113C72" w:rsidRDefault="0034702E" w:rsidP="00FB0E84">
            <w:pPr>
              <w:pStyle w:val="TableHeader"/>
              <w:rPr>
                <w:b w:val="0"/>
                <w:color w:val="auto"/>
                <w:sz w:val="18"/>
                <w:szCs w:val="18"/>
                <w:lang w:eastAsia="de-DE" w:bidi="bn-BD"/>
              </w:rPr>
            </w:pPr>
            <w:r w:rsidRPr="00113C72">
              <w:rPr>
                <w:b w:val="0"/>
                <w:color w:val="auto"/>
                <w:sz w:val="18"/>
                <w:szCs w:val="18"/>
                <w:lang w:eastAsia="de-DE" w:bidi="bn-BD"/>
              </w:rPr>
              <w:t>RESET</w:t>
            </w:r>
          </w:p>
        </w:tc>
        <w:tc>
          <w:tcPr>
            <w:tcW w:w="2252" w:type="pct"/>
            <w:shd w:val="clear" w:color="auto" w:fill="auto"/>
            <w:vAlign w:val="center"/>
          </w:tcPr>
          <w:p w14:paraId="5A7F15AD" w14:textId="77777777" w:rsidR="0034702E" w:rsidRDefault="0034702E" w:rsidP="00FB0E84">
            <w:pPr>
              <w:pStyle w:val="TableContentLeft"/>
            </w:pPr>
            <w:r>
              <w:t>Extract &lt;ATR&gt;</w:t>
            </w:r>
          </w:p>
          <w:p w14:paraId="586F6DAE" w14:textId="77777777" w:rsidR="0034702E" w:rsidRDefault="0034702E" w:rsidP="00FB0E84">
            <w:pPr>
              <w:pStyle w:val="TableContentLeft"/>
            </w:pPr>
            <w:r>
              <w:t>Verify ‘LSI Support’ is present in &lt;ATR&gt;</w:t>
            </w:r>
          </w:p>
          <w:p w14:paraId="45CF9243" w14:textId="77777777" w:rsidR="0034702E" w:rsidRPr="00113C72" w:rsidRDefault="0034702E" w:rsidP="00FB0E84">
            <w:pPr>
              <w:pStyle w:val="TableHeader"/>
              <w:rPr>
                <w:b w:val="0"/>
                <w:color w:val="auto"/>
                <w:sz w:val="18"/>
                <w:szCs w:val="18"/>
                <w:lang w:eastAsia="de-DE" w:bidi="bn-BD"/>
              </w:rPr>
            </w:pPr>
          </w:p>
        </w:tc>
      </w:tr>
      <w:tr w:rsidR="0034702E" w:rsidRPr="000D3EDC" w14:paraId="5212E962" w14:textId="77777777" w:rsidTr="00812962">
        <w:trPr>
          <w:trHeight w:val="314"/>
          <w:jc w:val="center"/>
        </w:trPr>
        <w:tc>
          <w:tcPr>
            <w:tcW w:w="379" w:type="pct"/>
            <w:shd w:val="clear" w:color="auto" w:fill="auto"/>
            <w:vAlign w:val="center"/>
          </w:tcPr>
          <w:p w14:paraId="5744D242" w14:textId="77777777" w:rsidR="0034702E" w:rsidRPr="00316D8C"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316D8C">
              <w:rPr>
                <w:rFonts w:ascii="Arial" w:hAnsi="Arial" w:cs="Arial"/>
                <w:b w:val="0"/>
                <w:sz w:val="18"/>
                <w:szCs w:val="18"/>
                <w:lang w:eastAsia="ja-JP" w:bidi="bn-BD"/>
              </w:rPr>
              <w:t>IC2</w:t>
            </w:r>
          </w:p>
        </w:tc>
        <w:tc>
          <w:tcPr>
            <w:tcW w:w="649" w:type="pct"/>
            <w:shd w:val="clear" w:color="auto" w:fill="auto"/>
            <w:vAlign w:val="center"/>
          </w:tcPr>
          <w:p w14:paraId="064312E9" w14:textId="77777777" w:rsidR="0034702E" w:rsidRPr="00113C72" w:rsidRDefault="0034702E" w:rsidP="00FB0E84">
            <w:pPr>
              <w:pStyle w:val="TableHeader"/>
              <w:rPr>
                <w:b w:val="0"/>
                <w:color w:val="auto"/>
                <w:sz w:val="18"/>
                <w:szCs w:val="18"/>
                <w:lang w:eastAsia="de-DE" w:bidi="bn-BD"/>
              </w:rPr>
            </w:pPr>
            <w:r w:rsidRPr="00535C96">
              <w:rPr>
                <w:b w:val="0"/>
                <w:color w:val="auto"/>
                <w:sz w:val="18"/>
                <w:szCs w:val="18"/>
                <w:lang w:eastAsia="de-DE" w:bidi="bn-BD"/>
              </w:rPr>
              <w:t>S_Device</w:t>
            </w:r>
          </w:p>
        </w:tc>
        <w:tc>
          <w:tcPr>
            <w:tcW w:w="1720" w:type="pct"/>
            <w:shd w:val="clear" w:color="auto" w:fill="auto"/>
            <w:vAlign w:val="center"/>
          </w:tcPr>
          <w:p w14:paraId="56391B75" w14:textId="16F9BAB5" w:rsidR="0034702E" w:rsidRPr="00B97D62" w:rsidRDefault="00ED5CC7" w:rsidP="00FB0E84">
            <w:pPr>
              <w:pStyle w:val="TableContentLeft"/>
            </w:pPr>
            <w:r w:rsidRPr="00ED5CC7">
              <w:t>PROC_EUICC_CONFIGURE_LSIS_FOR_MEP</w:t>
            </w:r>
            <w:r w:rsidRPr="00ED5CC7" w:rsidDel="00ED5CC7">
              <w:t xml:space="preserve"> </w:t>
            </w:r>
            <w:r w:rsidR="0034702E" w:rsidRPr="00535C96">
              <w:t>(</w:t>
            </w:r>
          </w:p>
          <w:p w14:paraId="67DF34CA" w14:textId="77777777" w:rsidR="0034702E" w:rsidRPr="00B97D62" w:rsidRDefault="0034702E" w:rsidP="00FB0E84">
            <w:pPr>
              <w:pStyle w:val="TableContentLeft"/>
            </w:pPr>
            <w:r w:rsidRPr="00535C96">
              <w:t>2,</w:t>
            </w:r>
          </w:p>
          <w:p w14:paraId="78F908B0" w14:textId="057C79FD" w:rsidR="0034702E" w:rsidRPr="00B97D62" w:rsidRDefault="00BE6FBD" w:rsidP="00FB0E84">
            <w:pPr>
              <w:pStyle w:val="TableContentLeft"/>
            </w:pPr>
            <w:r w:rsidRPr="006966E3">
              <w:t>#IUT_MEP_LSI_OPTIONS</w:t>
            </w:r>
            <w:r w:rsidR="0034702E" w:rsidRPr="00535C96">
              <w:t>,</w:t>
            </w:r>
          </w:p>
          <w:p w14:paraId="04CF49F1" w14:textId="77777777" w:rsidR="0034702E" w:rsidRPr="00B97D62" w:rsidRDefault="0034702E" w:rsidP="00FB0E84">
            <w:pPr>
              <w:pStyle w:val="TableContentLeft"/>
            </w:pPr>
            <w:r w:rsidRPr="00535C96">
              <w:t>“0</w:t>
            </w:r>
            <w:r>
              <w:t>20103</w:t>
            </w:r>
            <w:r w:rsidRPr="00535C96">
              <w:t>”,</w:t>
            </w:r>
          </w:p>
          <w:p w14:paraId="1F545BB9" w14:textId="77777777" w:rsidR="0034702E" w:rsidRPr="00113C72" w:rsidRDefault="0034702E" w:rsidP="00FB0E84">
            <w:pPr>
              <w:pStyle w:val="TableHeader"/>
              <w:rPr>
                <w:b w:val="0"/>
                <w:color w:val="auto"/>
                <w:sz w:val="18"/>
                <w:szCs w:val="18"/>
                <w:lang w:eastAsia="de-DE" w:bidi="bn-BD"/>
              </w:rPr>
            </w:pPr>
            <w:r w:rsidRPr="00F0624F">
              <w:rPr>
                <w:b w:val="0"/>
                <w:color w:val="auto"/>
                <w:sz w:val="18"/>
                <w:szCs w:val="18"/>
                <w:lang w:eastAsia="de-DE" w:bidi="bn-BD"/>
              </w:rPr>
              <w:t>2)</w:t>
            </w:r>
          </w:p>
        </w:tc>
        <w:tc>
          <w:tcPr>
            <w:tcW w:w="2252" w:type="pct"/>
            <w:shd w:val="clear" w:color="auto" w:fill="auto"/>
            <w:vAlign w:val="center"/>
          </w:tcPr>
          <w:p w14:paraId="024F9264" w14:textId="77777777" w:rsidR="0034702E" w:rsidRPr="00B97D62" w:rsidRDefault="0034702E" w:rsidP="00FB0E84">
            <w:pPr>
              <w:pStyle w:val="TableContentLeft"/>
            </w:pPr>
            <w:r w:rsidRPr="00535C96">
              <w:t xml:space="preserve">Verify </w:t>
            </w:r>
          </w:p>
          <w:p w14:paraId="41AFB30F" w14:textId="77777777" w:rsidR="0034702E" w:rsidRPr="00B97D62" w:rsidRDefault="0034702E" w:rsidP="00FB0E84">
            <w:pPr>
              <w:pStyle w:val="TableContentLeft"/>
            </w:pPr>
            <w:r w:rsidRPr="00535C96">
              <w:t xml:space="preserve">&lt;MEP_MODE&gt; = </w:t>
            </w:r>
            <w:r>
              <w:t>02</w:t>
            </w:r>
            <w:r w:rsidRPr="00535C96">
              <w:t>,</w:t>
            </w:r>
          </w:p>
          <w:p w14:paraId="0C753127" w14:textId="77777777" w:rsidR="0034702E" w:rsidRPr="00B97D62" w:rsidRDefault="0034702E" w:rsidP="00FB0E84">
            <w:pPr>
              <w:pStyle w:val="TableContentLeft"/>
            </w:pPr>
            <w:r w:rsidRPr="00535C96">
              <w:t xml:space="preserve">Verify </w:t>
            </w:r>
          </w:p>
          <w:p w14:paraId="06EB6277" w14:textId="611D6272" w:rsidR="0034702E" w:rsidRPr="00B97D62" w:rsidRDefault="0034702E" w:rsidP="00FB0E84">
            <w:pPr>
              <w:pStyle w:val="TableContentLeft"/>
            </w:pPr>
            <w:r w:rsidRPr="00535C96">
              <w:t xml:space="preserve">&lt;MEP_LSI_OPTION&gt; =                 </w:t>
            </w:r>
            <w:r w:rsidR="009B24F9">
              <w:t>#IUT_MEP_LSI_OPTIONS,</w:t>
            </w:r>
          </w:p>
          <w:p w14:paraId="0F2D12AD" w14:textId="77777777" w:rsidR="0034702E" w:rsidRPr="00B97D62" w:rsidRDefault="0034702E" w:rsidP="00FB0E84">
            <w:pPr>
              <w:pStyle w:val="TableContentLeft"/>
            </w:pPr>
            <w:r w:rsidRPr="00535C96">
              <w:t xml:space="preserve">Verify </w:t>
            </w:r>
          </w:p>
          <w:p w14:paraId="4F32271A" w14:textId="77777777" w:rsidR="0034702E" w:rsidRPr="00113C72" w:rsidRDefault="0034702E" w:rsidP="00FB0E84">
            <w:pPr>
              <w:pStyle w:val="TableHeader"/>
              <w:rPr>
                <w:b w:val="0"/>
                <w:color w:val="auto"/>
                <w:sz w:val="18"/>
                <w:szCs w:val="18"/>
                <w:lang w:eastAsia="de-DE" w:bidi="bn-BD"/>
              </w:rPr>
            </w:pPr>
            <w:r>
              <w:rPr>
                <w:b w:val="0"/>
                <w:color w:val="auto"/>
                <w:sz w:val="18"/>
                <w:szCs w:val="18"/>
                <w:lang w:eastAsia="de-DE" w:bidi="bn-BD"/>
              </w:rPr>
              <w:t>&lt;MEP_MAX_LSIS&gt; &lt;=</w:t>
            </w:r>
            <w:r w:rsidRPr="00535C96">
              <w:rPr>
                <w:b w:val="0"/>
                <w:color w:val="auto"/>
                <w:sz w:val="18"/>
                <w:szCs w:val="18"/>
                <w:lang w:eastAsia="de-DE" w:bidi="bn-BD"/>
              </w:rPr>
              <w:t xml:space="preserve">                  #IUT_MEP_MAX_LSIS</w:t>
            </w:r>
          </w:p>
        </w:tc>
      </w:tr>
      <w:tr w:rsidR="0034702E" w:rsidRPr="00A55090" w14:paraId="162C1498" w14:textId="77777777" w:rsidTr="00812962">
        <w:trPr>
          <w:trHeight w:val="314"/>
          <w:jc w:val="center"/>
        </w:trPr>
        <w:tc>
          <w:tcPr>
            <w:tcW w:w="379" w:type="pct"/>
            <w:shd w:val="clear" w:color="auto" w:fill="auto"/>
            <w:vAlign w:val="center"/>
          </w:tcPr>
          <w:p w14:paraId="3A9045BE"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w:t>
            </w:r>
            <w:r>
              <w:rPr>
                <w:rFonts w:ascii="Arial" w:hAnsi="Arial" w:cs="Arial"/>
                <w:b w:val="0"/>
                <w:sz w:val="18"/>
                <w:szCs w:val="18"/>
                <w:lang w:eastAsia="ja-JP" w:bidi="bn-BD"/>
              </w:rPr>
              <w:t>3</w:t>
            </w:r>
          </w:p>
        </w:tc>
        <w:tc>
          <w:tcPr>
            <w:tcW w:w="4621" w:type="pct"/>
            <w:gridSpan w:val="3"/>
            <w:shd w:val="clear" w:color="auto" w:fill="auto"/>
            <w:vAlign w:val="center"/>
          </w:tcPr>
          <w:p w14:paraId="4BD06E80" w14:textId="77777777" w:rsidR="0034702E" w:rsidRPr="00A55090" w:rsidRDefault="0034702E" w:rsidP="00FB0E84">
            <w:pPr>
              <w:pStyle w:val="CRSheetTitle"/>
              <w:framePr w:hSpace="0" w:wrap="auto" w:hAnchor="text" w:xAlign="left" w:yAlign="inline"/>
              <w:rPr>
                <w:rFonts w:ascii="Arial" w:hAnsi="Arial" w:cs="Arial"/>
                <w:sz w:val="18"/>
                <w:szCs w:val="18"/>
                <w:lang w:val="fr-FR"/>
              </w:rPr>
            </w:pPr>
            <w:r>
              <w:rPr>
                <w:rFonts w:ascii="Arial" w:hAnsi="Arial" w:cs="Arial"/>
                <w:b w:val="0"/>
                <w:sz w:val="18"/>
                <w:szCs w:val="18"/>
              </w:rPr>
              <w:t>PROC_EUICC_INITIALIZATION_SEQUENCE_MEP</w:t>
            </w:r>
          </w:p>
        </w:tc>
      </w:tr>
      <w:tr w:rsidR="00812962" w:rsidRPr="00A55090" w14:paraId="27A3EEC3" w14:textId="77777777" w:rsidTr="00812962">
        <w:trPr>
          <w:trHeight w:val="314"/>
          <w:jc w:val="center"/>
        </w:trPr>
        <w:tc>
          <w:tcPr>
            <w:tcW w:w="379" w:type="pct"/>
            <w:shd w:val="clear" w:color="auto" w:fill="auto"/>
            <w:vAlign w:val="center"/>
          </w:tcPr>
          <w:p w14:paraId="341EDADE" w14:textId="77777777" w:rsidR="00812962" w:rsidRPr="00A55090" w:rsidRDefault="00812962" w:rsidP="00FB0E84">
            <w:pPr>
              <w:pStyle w:val="CRSheetTitle"/>
              <w:framePr w:hSpace="0" w:wrap="auto" w:hAnchor="text" w:xAlign="left" w:yAlign="inline"/>
              <w:jc w:val="center"/>
              <w:rPr>
                <w:rFonts w:ascii="Arial" w:hAnsi="Arial" w:cs="Arial"/>
                <w:b w:val="0"/>
                <w:sz w:val="18"/>
                <w:szCs w:val="18"/>
              </w:rPr>
            </w:pPr>
            <w:r w:rsidRPr="00092A3E">
              <w:rPr>
                <w:rFonts w:ascii="Arial" w:hAnsi="Arial" w:cs="Arial"/>
                <w:b w:val="0"/>
                <w:sz w:val="18"/>
                <w:szCs w:val="18"/>
                <w:lang w:eastAsia="ja-JP" w:bidi="bn-BD"/>
              </w:rPr>
              <w:t>IC</w:t>
            </w:r>
            <w:r>
              <w:rPr>
                <w:rFonts w:ascii="Arial" w:hAnsi="Arial" w:cs="Arial"/>
                <w:b w:val="0"/>
                <w:sz w:val="18"/>
                <w:szCs w:val="18"/>
                <w:lang w:eastAsia="ja-JP" w:bidi="bn-BD"/>
              </w:rPr>
              <w:t>4</w:t>
            </w:r>
          </w:p>
        </w:tc>
        <w:tc>
          <w:tcPr>
            <w:tcW w:w="4621" w:type="pct"/>
            <w:gridSpan w:val="3"/>
            <w:shd w:val="clear" w:color="auto" w:fill="auto"/>
            <w:vAlign w:val="center"/>
          </w:tcPr>
          <w:p w14:paraId="3C8DD151" w14:textId="2A8D8421" w:rsidR="00812962" w:rsidRPr="00A55090" w:rsidRDefault="00F43CE8" w:rsidP="00FB0E84">
            <w:pPr>
              <w:pStyle w:val="CRSheetTitle"/>
              <w:framePr w:hSpace="0" w:wrap="auto" w:hAnchor="text" w:xAlign="left" w:yAlign="inline"/>
              <w:rPr>
                <w:rFonts w:ascii="Arial" w:hAnsi="Arial" w:cs="Arial"/>
                <w:b w:val="0"/>
                <w:sz w:val="18"/>
                <w:szCs w:val="18"/>
              </w:rPr>
            </w:pPr>
            <w:r>
              <w:rPr>
                <w:rFonts w:ascii="Arial" w:hAnsi="Arial" w:cs="Arial"/>
                <w:b w:val="0"/>
                <w:sz w:val="18"/>
                <w:szCs w:val="18"/>
              </w:rPr>
              <w:t>PROC</w:t>
            </w:r>
            <w:r w:rsidR="00812962" w:rsidRPr="00092A3E">
              <w:rPr>
                <w:rFonts w:ascii="Arial" w:hAnsi="Arial" w:cs="Arial"/>
                <w:b w:val="0"/>
                <w:sz w:val="18"/>
                <w:szCs w:val="18"/>
              </w:rPr>
              <w:t>_MEP_LSI_MULTIPLEXING(</w:t>
            </w:r>
            <w:r w:rsidR="00812962" w:rsidRPr="00612331">
              <w:rPr>
                <w:rFonts w:ascii="Arial" w:hAnsi="Arial" w:cs="Arial"/>
                <w:b w:val="0"/>
                <w:sz w:val="18"/>
                <w:szCs w:val="18"/>
              </w:rPr>
              <w:t>&lt;</w:t>
            </w:r>
            <w:r w:rsidR="00933CFD">
              <w:rPr>
                <w:rFonts w:ascii="Arial" w:hAnsi="Arial" w:cs="Arial"/>
                <w:b w:val="0"/>
                <w:sz w:val="18"/>
                <w:szCs w:val="18"/>
              </w:rPr>
              <w:t>MEP_A2_TARGET_ESIM_PORT</w:t>
            </w:r>
            <w:r w:rsidR="00812962" w:rsidRPr="00612331">
              <w:rPr>
                <w:rFonts w:ascii="Arial" w:hAnsi="Arial" w:cs="Arial"/>
                <w:b w:val="0"/>
                <w:sz w:val="18"/>
                <w:szCs w:val="18"/>
              </w:rPr>
              <w:t>&gt;</w:t>
            </w:r>
            <w:r w:rsidR="00812962" w:rsidRPr="00092A3E">
              <w:rPr>
                <w:rFonts w:ascii="Arial" w:hAnsi="Arial" w:cs="Arial"/>
                <w:b w:val="0"/>
                <w:sz w:val="18"/>
                <w:szCs w:val="18"/>
              </w:rPr>
              <w:t>)</w:t>
            </w:r>
          </w:p>
        </w:tc>
      </w:tr>
      <w:tr w:rsidR="0034702E" w:rsidRPr="00A55090" w14:paraId="775D3227" w14:textId="77777777" w:rsidTr="00812962">
        <w:trPr>
          <w:trHeight w:val="314"/>
          <w:jc w:val="center"/>
        </w:trPr>
        <w:tc>
          <w:tcPr>
            <w:tcW w:w="379" w:type="pct"/>
            <w:shd w:val="clear" w:color="auto" w:fill="auto"/>
            <w:vAlign w:val="center"/>
          </w:tcPr>
          <w:p w14:paraId="570B7C9D"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rPr>
            </w:pPr>
            <w:r w:rsidRPr="00092A3E">
              <w:rPr>
                <w:rFonts w:ascii="Arial" w:hAnsi="Arial" w:cs="Arial"/>
                <w:b w:val="0"/>
                <w:sz w:val="18"/>
                <w:szCs w:val="18"/>
                <w:lang w:eastAsia="ja-JP" w:bidi="bn-BD"/>
              </w:rPr>
              <w:t>IC</w:t>
            </w:r>
            <w:r>
              <w:rPr>
                <w:rFonts w:ascii="Arial" w:hAnsi="Arial" w:cs="Arial"/>
                <w:b w:val="0"/>
                <w:sz w:val="18"/>
                <w:szCs w:val="18"/>
                <w:lang w:eastAsia="ja-JP" w:bidi="bn-BD"/>
              </w:rPr>
              <w:t>5</w:t>
            </w:r>
          </w:p>
        </w:tc>
        <w:tc>
          <w:tcPr>
            <w:tcW w:w="649" w:type="pct"/>
            <w:shd w:val="clear" w:color="auto" w:fill="auto"/>
            <w:vAlign w:val="center"/>
          </w:tcPr>
          <w:p w14:paraId="6EB881B4"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 xml:space="preserve">S_Device → eUICC </w:t>
            </w:r>
          </w:p>
        </w:tc>
        <w:tc>
          <w:tcPr>
            <w:tcW w:w="1720" w:type="pct"/>
            <w:shd w:val="clear" w:color="auto" w:fill="auto"/>
          </w:tcPr>
          <w:p w14:paraId="3754BB18" w14:textId="77777777" w:rsidR="0034702E" w:rsidRPr="00092A3E" w:rsidRDefault="0034702E" w:rsidP="00FB0E84">
            <w:pPr>
              <w:pStyle w:val="TableContentLeft"/>
              <w:rPr>
                <w:lang w:eastAsia="en-GB" w:bidi="ar-SA"/>
              </w:rPr>
            </w:pPr>
            <w:r w:rsidRPr="00674AFC">
              <w:rPr>
                <w:lang w:eastAsia="en-GB" w:bidi="ar-SA"/>
              </w:rPr>
              <w:t xml:space="preserve">MTD_SEND_SMS_PP( </w:t>
            </w:r>
          </w:p>
          <w:p w14:paraId="489A665A"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 xml:space="preserve">   [GET_MNO_SD]) </w:t>
            </w:r>
          </w:p>
        </w:tc>
        <w:tc>
          <w:tcPr>
            <w:tcW w:w="2252" w:type="pct"/>
            <w:shd w:val="clear" w:color="auto" w:fill="auto"/>
            <w:vAlign w:val="center"/>
          </w:tcPr>
          <w:p w14:paraId="66557458"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SW=0x91XX</w:t>
            </w:r>
          </w:p>
        </w:tc>
      </w:tr>
      <w:tr w:rsidR="0034702E" w:rsidRPr="00A55090" w14:paraId="2BB00468" w14:textId="77777777" w:rsidTr="00812962">
        <w:trPr>
          <w:trHeight w:val="314"/>
          <w:jc w:val="center"/>
        </w:trPr>
        <w:tc>
          <w:tcPr>
            <w:tcW w:w="379" w:type="pct"/>
            <w:shd w:val="clear" w:color="auto" w:fill="auto"/>
            <w:vAlign w:val="center"/>
          </w:tcPr>
          <w:p w14:paraId="4D59E85F"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w:t>
            </w:r>
            <w:r>
              <w:rPr>
                <w:rFonts w:ascii="Arial" w:hAnsi="Arial" w:cs="Arial"/>
                <w:b w:val="0"/>
                <w:sz w:val="18"/>
                <w:szCs w:val="18"/>
                <w:lang w:eastAsia="ja-JP" w:bidi="bn-BD"/>
              </w:rPr>
              <w:t>6</w:t>
            </w:r>
          </w:p>
        </w:tc>
        <w:tc>
          <w:tcPr>
            <w:tcW w:w="4621" w:type="pct"/>
            <w:gridSpan w:val="3"/>
            <w:shd w:val="clear" w:color="auto" w:fill="auto"/>
          </w:tcPr>
          <w:p w14:paraId="0D345510"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noProof/>
                <w:sz w:val="18"/>
                <w:szCs w:val="18"/>
                <w:lang w:val="en-US"/>
              </w:rPr>
              <w:t>Do not send FETCH command</w:t>
            </w:r>
          </w:p>
        </w:tc>
      </w:tr>
      <w:tr w:rsidR="00F43CE8" w:rsidRPr="00A55090" w14:paraId="214E4BE2" w14:textId="77777777" w:rsidTr="00F43CE8">
        <w:trPr>
          <w:trHeight w:val="314"/>
          <w:jc w:val="center"/>
        </w:trPr>
        <w:tc>
          <w:tcPr>
            <w:tcW w:w="379" w:type="pct"/>
            <w:shd w:val="clear" w:color="auto" w:fill="auto"/>
            <w:vAlign w:val="center"/>
          </w:tcPr>
          <w:p w14:paraId="1AA5C919" w14:textId="77777777" w:rsidR="00F43CE8" w:rsidRPr="00A55090" w:rsidRDefault="00F43CE8" w:rsidP="00FB0E84">
            <w:pPr>
              <w:pStyle w:val="CRSheetTitle"/>
              <w:framePr w:hSpace="0" w:wrap="auto" w:hAnchor="text" w:xAlign="left" w:yAlign="inline"/>
              <w:jc w:val="center"/>
              <w:rPr>
                <w:rFonts w:ascii="Arial" w:hAnsi="Arial" w:cs="Arial"/>
                <w:b w:val="0"/>
                <w:sz w:val="18"/>
                <w:szCs w:val="18"/>
              </w:rPr>
            </w:pPr>
            <w:r w:rsidRPr="00092A3E">
              <w:rPr>
                <w:rFonts w:ascii="Arial" w:hAnsi="Arial" w:cs="Arial"/>
                <w:b w:val="0"/>
                <w:sz w:val="18"/>
                <w:szCs w:val="18"/>
                <w:lang w:eastAsia="ja-JP" w:bidi="bn-BD"/>
              </w:rPr>
              <w:lastRenderedPageBreak/>
              <w:t>IC</w:t>
            </w:r>
            <w:r>
              <w:rPr>
                <w:rFonts w:ascii="Arial" w:hAnsi="Arial" w:cs="Arial"/>
                <w:b w:val="0"/>
                <w:sz w:val="18"/>
                <w:szCs w:val="18"/>
                <w:lang w:eastAsia="ja-JP" w:bidi="bn-BD"/>
              </w:rPr>
              <w:t>7</w:t>
            </w:r>
          </w:p>
        </w:tc>
        <w:tc>
          <w:tcPr>
            <w:tcW w:w="4621" w:type="pct"/>
            <w:gridSpan w:val="3"/>
            <w:shd w:val="clear" w:color="auto" w:fill="auto"/>
            <w:vAlign w:val="center"/>
          </w:tcPr>
          <w:p w14:paraId="75C4FDEC" w14:textId="105B93D9" w:rsidR="00F43CE8" w:rsidRPr="00A55090" w:rsidRDefault="00F43CE8" w:rsidP="00FB0E84">
            <w:pPr>
              <w:pStyle w:val="CRSheetTitle"/>
              <w:framePr w:hSpace="0" w:wrap="auto" w:hAnchor="text" w:xAlign="left" w:yAlign="inline"/>
              <w:rPr>
                <w:rFonts w:ascii="Arial" w:hAnsi="Arial" w:cs="Arial"/>
                <w:b w:val="0"/>
                <w:sz w:val="18"/>
                <w:szCs w:val="18"/>
              </w:rPr>
            </w:pPr>
            <w:r>
              <w:rPr>
                <w:rFonts w:ascii="Arial" w:hAnsi="Arial" w:cs="Arial"/>
                <w:b w:val="0"/>
                <w:sz w:val="18"/>
                <w:szCs w:val="18"/>
              </w:rPr>
              <w:t>PROC</w:t>
            </w:r>
            <w:r w:rsidRPr="00092A3E">
              <w:rPr>
                <w:rFonts w:ascii="Arial" w:hAnsi="Arial" w:cs="Arial"/>
                <w:b w:val="0"/>
                <w:sz w:val="18"/>
                <w:szCs w:val="18"/>
              </w:rPr>
              <w:t>_MEP_LSI_MULTIPLEXING(0)</w:t>
            </w:r>
          </w:p>
        </w:tc>
      </w:tr>
      <w:tr w:rsidR="0034702E" w:rsidRPr="00A55090" w14:paraId="23E33590" w14:textId="77777777" w:rsidTr="00812962">
        <w:trPr>
          <w:trHeight w:val="314"/>
          <w:jc w:val="center"/>
        </w:trPr>
        <w:tc>
          <w:tcPr>
            <w:tcW w:w="379" w:type="pct"/>
            <w:shd w:val="clear" w:color="auto" w:fill="auto"/>
            <w:vAlign w:val="center"/>
          </w:tcPr>
          <w:p w14:paraId="53C1EE66"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w:t>
            </w:r>
            <w:r>
              <w:rPr>
                <w:rFonts w:ascii="Arial" w:hAnsi="Arial" w:cs="Arial"/>
                <w:b w:val="0"/>
                <w:sz w:val="18"/>
                <w:szCs w:val="18"/>
                <w:lang w:eastAsia="ja-JP" w:bidi="bn-BD"/>
              </w:rPr>
              <w:t>8</w:t>
            </w:r>
          </w:p>
        </w:tc>
        <w:tc>
          <w:tcPr>
            <w:tcW w:w="4621" w:type="pct"/>
            <w:gridSpan w:val="3"/>
            <w:shd w:val="clear" w:color="auto" w:fill="auto"/>
            <w:vAlign w:val="center"/>
          </w:tcPr>
          <w:p w14:paraId="51E39BF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OPEN_LOGICAL_CHANNEL_AND_SELECT_ISDR</w:t>
            </w:r>
          </w:p>
        </w:tc>
      </w:tr>
      <w:tr w:rsidR="0034702E" w:rsidRPr="00A55090" w14:paraId="420361C6" w14:textId="77777777" w:rsidTr="00812962">
        <w:trPr>
          <w:trHeight w:val="314"/>
          <w:jc w:val="center"/>
        </w:trPr>
        <w:tc>
          <w:tcPr>
            <w:tcW w:w="379" w:type="pct"/>
            <w:shd w:val="clear" w:color="auto" w:fill="auto"/>
            <w:vAlign w:val="center"/>
          </w:tcPr>
          <w:p w14:paraId="5E8A9F31"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649" w:type="pct"/>
            <w:shd w:val="clear" w:color="auto" w:fill="auto"/>
            <w:vAlign w:val="center"/>
          </w:tcPr>
          <w:p w14:paraId="0709F864"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720" w:type="pct"/>
            <w:shd w:val="clear" w:color="auto" w:fill="auto"/>
            <w:vAlign w:val="center"/>
          </w:tcPr>
          <w:p w14:paraId="248AC2C9" w14:textId="77777777" w:rsidR="0034702E" w:rsidRPr="00A55090" w:rsidRDefault="0034702E" w:rsidP="004B657C">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MTD_STORE_DATA(  </w:t>
            </w:r>
          </w:p>
          <w:p w14:paraId="7A5F642B" w14:textId="244396EB" w:rsidR="0034702E" w:rsidRPr="00A55090" w:rsidRDefault="0034702E" w:rsidP="004B657C">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w:t>
            </w:r>
            <w:r w:rsidRPr="00A55090">
              <w:rPr>
                <w:rFonts w:ascii="Arial" w:hAnsi="Arial" w:cs="Arial"/>
                <w:b w:val="0"/>
                <w:sz w:val="18"/>
                <w:szCs w:val="18"/>
              </w:rPr>
              <w:t>(</w:t>
            </w:r>
          </w:p>
          <w:p w14:paraId="3892CCF1" w14:textId="77777777" w:rsidR="0034702E" w:rsidRPr="004B657C" w:rsidRDefault="0034702E" w:rsidP="004B657C">
            <w:pPr>
              <w:pStyle w:val="NormalParagraph"/>
              <w:spacing w:before="80" w:after="80" w:line="240" w:lineRule="auto"/>
              <w:rPr>
                <w:rFonts w:cs="Arial"/>
                <w:sz w:val="18"/>
                <w:szCs w:val="18"/>
              </w:rPr>
            </w:pPr>
            <w:r w:rsidRPr="004B657C">
              <w:rPr>
                <w:rFonts w:cs="Arial"/>
                <w:sz w:val="18"/>
                <w:szCs w:val="18"/>
              </w:rPr>
              <w:t xml:space="preserve">      NO_PARAM, </w:t>
            </w:r>
          </w:p>
          <w:p w14:paraId="72CD152F" w14:textId="77777777" w:rsidR="0034702E" w:rsidRPr="004B657C" w:rsidRDefault="0034702E" w:rsidP="004B657C">
            <w:pPr>
              <w:pStyle w:val="NormalParagraph"/>
              <w:spacing w:before="80" w:after="80" w:line="240" w:lineRule="auto"/>
              <w:rPr>
                <w:rFonts w:cs="Arial"/>
                <w:sz w:val="18"/>
                <w:szCs w:val="18"/>
              </w:rPr>
            </w:pPr>
            <w:r w:rsidRPr="004B657C">
              <w:rPr>
                <w:rFonts w:cs="Arial"/>
                <w:sz w:val="18"/>
                <w:szCs w:val="18"/>
              </w:rPr>
              <w:t xml:space="preserve">      &lt;ISD_P_AID1&gt;, </w:t>
            </w:r>
          </w:p>
          <w:p w14:paraId="45EE0129" w14:textId="1E6EF176" w:rsidR="0034702E" w:rsidRPr="004B657C" w:rsidRDefault="0034702E" w:rsidP="003E71D1">
            <w:pPr>
              <w:pStyle w:val="TableContentLeft"/>
            </w:pPr>
            <w:r w:rsidRPr="00A55090">
              <w:rPr>
                <w:lang w:eastAsia="en-GB" w:bidi="ar-SA"/>
              </w:rPr>
              <w:t xml:space="preserve">      FALSE</w:t>
            </w:r>
            <w:r w:rsidRPr="004B657C">
              <w:t>))</w:t>
            </w:r>
          </w:p>
        </w:tc>
        <w:tc>
          <w:tcPr>
            <w:tcW w:w="2252" w:type="pct"/>
            <w:shd w:val="clear" w:color="auto" w:fill="auto"/>
            <w:vAlign w:val="center"/>
          </w:tcPr>
          <w:p w14:paraId="56AF63F9" w14:textId="77777777" w:rsidR="0034702E" w:rsidRPr="00A55090" w:rsidRDefault="0034702E" w:rsidP="00FB0E84">
            <w:pPr>
              <w:pStyle w:val="CRSheetTitle"/>
              <w:framePr w:hSpace="0" w:wrap="auto" w:hAnchor="text" w:xAlign="left" w:yAlign="inline"/>
              <w:tabs>
                <w:tab w:val="left" w:pos="5279"/>
                <w:tab w:val="left" w:pos="5421"/>
              </w:tabs>
              <w:ind w:right="321"/>
              <w:rPr>
                <w:rFonts w:ascii="Arial" w:hAnsi="Arial" w:cs="Arial"/>
                <w:b w:val="0"/>
                <w:sz w:val="18"/>
                <w:szCs w:val="18"/>
              </w:rPr>
            </w:pPr>
            <w:r w:rsidRPr="00A55090">
              <w:rPr>
                <w:rFonts w:ascii="Arial" w:hAnsi="Arial" w:cs="Arial"/>
                <w:b w:val="0"/>
                <w:sz w:val="18"/>
                <w:szCs w:val="18"/>
              </w:rPr>
              <w:t>resp DisableProfileResponse ::= {</w:t>
            </w:r>
          </w:p>
          <w:p w14:paraId="219B3EBF" w14:textId="77777777" w:rsidR="0034702E" w:rsidRPr="00A55090" w:rsidRDefault="0034702E" w:rsidP="00FB0E84">
            <w:pPr>
              <w:pStyle w:val="CRSheetTitle"/>
              <w:framePr w:hSpace="0" w:wrap="auto" w:hAnchor="text" w:xAlign="left" w:yAlign="inline"/>
              <w:tabs>
                <w:tab w:val="left" w:pos="5279"/>
                <w:tab w:val="left" w:pos="5421"/>
              </w:tabs>
              <w:ind w:right="321"/>
              <w:rPr>
                <w:rFonts w:ascii="Arial" w:hAnsi="Arial" w:cs="Arial"/>
                <w:b w:val="0"/>
                <w:sz w:val="18"/>
                <w:szCs w:val="18"/>
              </w:rPr>
            </w:pPr>
            <w:r w:rsidRPr="00A55090">
              <w:rPr>
                <w:rFonts w:ascii="Arial" w:hAnsi="Arial" w:cs="Arial"/>
                <w:b w:val="0"/>
                <w:sz w:val="18"/>
                <w:szCs w:val="18"/>
              </w:rPr>
              <w:t xml:space="preserve">  disableResult catBusy</w:t>
            </w:r>
          </w:p>
          <w:p w14:paraId="5BC2DF74" w14:textId="77777777" w:rsidR="0034702E" w:rsidRPr="00A55090" w:rsidRDefault="0034702E" w:rsidP="00FB0E84">
            <w:pPr>
              <w:pStyle w:val="NormalParagraph"/>
              <w:rPr>
                <w:sz w:val="18"/>
                <w:szCs w:val="18"/>
              </w:rPr>
            </w:pPr>
            <w:r w:rsidRPr="00A55090">
              <w:rPr>
                <w:sz w:val="18"/>
                <w:szCs w:val="18"/>
              </w:rPr>
              <w:t>}</w:t>
            </w:r>
          </w:p>
          <w:p w14:paraId="5E035C93"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W=0x9000</w:t>
            </w:r>
          </w:p>
        </w:tc>
      </w:tr>
      <w:tr w:rsidR="00040249" w:rsidRPr="00A55090" w14:paraId="22C15B83" w14:textId="77777777" w:rsidTr="00040249">
        <w:trPr>
          <w:trHeight w:val="314"/>
          <w:jc w:val="center"/>
        </w:trPr>
        <w:tc>
          <w:tcPr>
            <w:tcW w:w="379" w:type="pct"/>
            <w:shd w:val="clear" w:color="auto" w:fill="auto"/>
            <w:vAlign w:val="center"/>
          </w:tcPr>
          <w:p w14:paraId="16CAB1C3" w14:textId="77777777" w:rsidR="00040249" w:rsidRPr="00A55090" w:rsidRDefault="00040249"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2</w:t>
            </w:r>
          </w:p>
        </w:tc>
        <w:tc>
          <w:tcPr>
            <w:tcW w:w="4621" w:type="pct"/>
            <w:gridSpan w:val="3"/>
            <w:shd w:val="clear" w:color="auto" w:fill="auto"/>
            <w:vAlign w:val="center"/>
          </w:tcPr>
          <w:p w14:paraId="0800D393" w14:textId="1212A3E2" w:rsidR="00040249" w:rsidRPr="00A55090" w:rsidRDefault="00040249" w:rsidP="00FB0E84">
            <w:pPr>
              <w:pStyle w:val="CRSheetTitle"/>
              <w:framePr w:hSpace="0" w:wrap="auto" w:hAnchor="text" w:xAlign="left" w:yAlign="inline"/>
              <w:tabs>
                <w:tab w:val="left" w:pos="5279"/>
                <w:tab w:val="left" w:pos="5421"/>
              </w:tabs>
              <w:ind w:right="321"/>
              <w:rPr>
                <w:rFonts w:ascii="Arial" w:hAnsi="Arial" w:cs="Arial"/>
                <w:b w:val="0"/>
                <w:sz w:val="18"/>
                <w:szCs w:val="18"/>
              </w:rPr>
            </w:pPr>
            <w:r>
              <w:rPr>
                <w:rFonts w:ascii="Arial" w:hAnsi="Arial" w:cs="Arial"/>
                <w:b w:val="0"/>
                <w:sz w:val="18"/>
                <w:szCs w:val="18"/>
              </w:rPr>
              <w:t>PROC</w:t>
            </w:r>
            <w:r w:rsidRPr="00092A3E">
              <w:rPr>
                <w:rFonts w:ascii="Arial" w:hAnsi="Arial" w:cs="Arial"/>
                <w:b w:val="0"/>
                <w:sz w:val="18"/>
                <w:szCs w:val="18"/>
              </w:rPr>
              <w:t>_MEP_LSI_MULTIPLEXING(</w:t>
            </w:r>
            <w:r w:rsidRPr="00612331">
              <w:rPr>
                <w:rFonts w:ascii="Arial" w:hAnsi="Arial" w:cs="Arial"/>
                <w:b w:val="0"/>
                <w:sz w:val="18"/>
                <w:szCs w:val="18"/>
              </w:rPr>
              <w:t>&lt;</w:t>
            </w:r>
            <w:r w:rsidR="00933CFD">
              <w:rPr>
                <w:rFonts w:ascii="Arial" w:hAnsi="Arial" w:cs="Arial"/>
                <w:b w:val="0"/>
                <w:sz w:val="18"/>
                <w:szCs w:val="18"/>
              </w:rPr>
              <w:t>MEP_A2_TARGET_ESIM_PORT</w:t>
            </w:r>
            <w:r w:rsidRPr="00612331">
              <w:rPr>
                <w:rFonts w:ascii="Arial" w:hAnsi="Arial" w:cs="Arial"/>
                <w:b w:val="0"/>
                <w:sz w:val="18"/>
                <w:szCs w:val="18"/>
              </w:rPr>
              <w:t>&gt;</w:t>
            </w:r>
            <w:r w:rsidRPr="00092A3E">
              <w:rPr>
                <w:rFonts w:ascii="Arial" w:hAnsi="Arial" w:cs="Arial"/>
                <w:b w:val="0"/>
                <w:sz w:val="18"/>
                <w:szCs w:val="18"/>
              </w:rPr>
              <w:t>)</w:t>
            </w:r>
          </w:p>
        </w:tc>
      </w:tr>
      <w:tr w:rsidR="0034702E" w:rsidRPr="00A55090" w14:paraId="783D9A16" w14:textId="77777777" w:rsidTr="00812962">
        <w:trPr>
          <w:trHeight w:val="314"/>
          <w:jc w:val="center"/>
        </w:trPr>
        <w:tc>
          <w:tcPr>
            <w:tcW w:w="379" w:type="pct"/>
            <w:shd w:val="clear" w:color="auto" w:fill="auto"/>
            <w:vAlign w:val="center"/>
          </w:tcPr>
          <w:p w14:paraId="6EE07166"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3</w:t>
            </w:r>
          </w:p>
        </w:tc>
        <w:tc>
          <w:tcPr>
            <w:tcW w:w="649" w:type="pct"/>
            <w:shd w:val="clear" w:color="auto" w:fill="auto"/>
            <w:vAlign w:val="center"/>
          </w:tcPr>
          <w:p w14:paraId="336B5AD4"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720" w:type="pct"/>
            <w:shd w:val="clear" w:color="auto" w:fill="auto"/>
            <w:vAlign w:val="center"/>
          </w:tcPr>
          <w:p w14:paraId="38884BC3" w14:textId="3F248EC4"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FETCH </w:t>
            </w:r>
            <w:r w:rsidR="007E1156">
              <w:rPr>
                <w:rFonts w:ascii="Arial" w:hAnsi="Arial" w:cs="Arial"/>
                <w:b w:val="0"/>
                <w:sz w:val="18"/>
                <w:szCs w:val="18"/>
              </w:rPr>
              <w:t>‘</w:t>
            </w:r>
            <w:r w:rsidRPr="00A55090">
              <w:rPr>
                <w:rFonts w:ascii="Arial" w:hAnsi="Arial" w:cs="Arial"/>
                <w:b w:val="0"/>
                <w:sz w:val="18"/>
                <w:szCs w:val="18"/>
              </w:rPr>
              <w:t>XX</w:t>
            </w:r>
            <w:r w:rsidR="007E1156">
              <w:rPr>
                <w:rFonts w:ascii="Arial" w:hAnsi="Arial" w:cs="Arial"/>
                <w:b w:val="0"/>
                <w:sz w:val="18"/>
                <w:szCs w:val="18"/>
              </w:rPr>
              <w:t>’</w:t>
            </w:r>
          </w:p>
        </w:tc>
        <w:tc>
          <w:tcPr>
            <w:tcW w:w="2252" w:type="pct"/>
            <w:shd w:val="clear" w:color="auto" w:fill="auto"/>
            <w:vAlign w:val="center"/>
          </w:tcPr>
          <w:p w14:paraId="5FCF3C06" w14:textId="77777777" w:rsidR="0034702E" w:rsidRPr="00A55090" w:rsidRDefault="0034702E" w:rsidP="00FB0E84">
            <w:pPr>
              <w:pStyle w:val="CRSheetTitle"/>
              <w:framePr w:hSpace="0" w:wrap="auto" w:hAnchor="text" w:xAlign="left" w:yAlign="inline"/>
              <w:spacing w:before="60"/>
              <w:rPr>
                <w:rFonts w:ascii="Arial" w:hAnsi="Arial" w:cs="Arial"/>
                <w:b w:val="0"/>
                <w:sz w:val="18"/>
                <w:szCs w:val="18"/>
              </w:rPr>
            </w:pPr>
            <w:r w:rsidRPr="00A55090">
              <w:rPr>
                <w:rFonts w:ascii="Arial" w:hAnsi="Arial" w:cs="Arial"/>
                <w:b w:val="0"/>
                <w:sz w:val="18"/>
                <w:szCs w:val="18"/>
              </w:rPr>
              <w:t>SMS POR received</w:t>
            </w:r>
          </w:p>
          <w:p w14:paraId="2C3E9742"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CP80 response status code equal to 0x00 – POR OK</w:t>
            </w:r>
          </w:p>
        </w:tc>
      </w:tr>
      <w:tr w:rsidR="0034702E" w:rsidRPr="00A55090" w14:paraId="1A071600" w14:textId="77777777" w:rsidTr="00812962">
        <w:trPr>
          <w:trHeight w:val="314"/>
          <w:jc w:val="center"/>
        </w:trPr>
        <w:tc>
          <w:tcPr>
            <w:tcW w:w="379" w:type="pct"/>
            <w:shd w:val="clear" w:color="auto" w:fill="auto"/>
            <w:vAlign w:val="center"/>
          </w:tcPr>
          <w:p w14:paraId="6E4D3966"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4</w:t>
            </w:r>
          </w:p>
        </w:tc>
        <w:tc>
          <w:tcPr>
            <w:tcW w:w="649" w:type="pct"/>
            <w:shd w:val="clear" w:color="auto" w:fill="auto"/>
            <w:vAlign w:val="center"/>
          </w:tcPr>
          <w:p w14:paraId="239FDE31"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 xml:space="preserve"> eUICC</w:t>
            </w:r>
          </w:p>
        </w:tc>
        <w:tc>
          <w:tcPr>
            <w:tcW w:w="1720" w:type="pct"/>
            <w:shd w:val="clear" w:color="auto" w:fill="auto"/>
            <w:vAlign w:val="center"/>
          </w:tcPr>
          <w:p w14:paraId="471BB313"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TERMINAL RESPONSE</w:t>
            </w:r>
          </w:p>
        </w:tc>
        <w:tc>
          <w:tcPr>
            <w:tcW w:w="2252" w:type="pct"/>
            <w:shd w:val="clear" w:color="auto" w:fill="auto"/>
            <w:vAlign w:val="center"/>
          </w:tcPr>
          <w:p w14:paraId="0CB1BF5D"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W=0x9000</w:t>
            </w:r>
          </w:p>
        </w:tc>
      </w:tr>
      <w:tr w:rsidR="00132540" w:rsidRPr="00A55090" w14:paraId="0706E5E2" w14:textId="77777777" w:rsidTr="00132540">
        <w:trPr>
          <w:trHeight w:val="314"/>
          <w:jc w:val="center"/>
        </w:trPr>
        <w:tc>
          <w:tcPr>
            <w:tcW w:w="379" w:type="pct"/>
            <w:shd w:val="clear" w:color="auto" w:fill="auto"/>
            <w:vAlign w:val="center"/>
          </w:tcPr>
          <w:p w14:paraId="52171A00" w14:textId="52D5971B" w:rsidR="00132540" w:rsidRDefault="00132540"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5</w:t>
            </w:r>
          </w:p>
        </w:tc>
        <w:tc>
          <w:tcPr>
            <w:tcW w:w="4621" w:type="pct"/>
            <w:gridSpan w:val="3"/>
            <w:shd w:val="clear" w:color="auto" w:fill="auto"/>
            <w:vAlign w:val="center"/>
          </w:tcPr>
          <w:p w14:paraId="6AD1A07E" w14:textId="4773E38C" w:rsidR="00132540" w:rsidRPr="00A55090" w:rsidRDefault="00132540" w:rsidP="00FB0E84">
            <w:pPr>
              <w:pStyle w:val="CRSheetTitle"/>
              <w:framePr w:hSpace="0" w:wrap="auto" w:hAnchor="text" w:xAlign="left" w:yAlign="inline"/>
              <w:rPr>
                <w:rFonts w:ascii="Arial" w:hAnsi="Arial" w:cs="Arial"/>
                <w:b w:val="0"/>
                <w:sz w:val="18"/>
                <w:szCs w:val="18"/>
              </w:rPr>
            </w:pPr>
            <w:r>
              <w:rPr>
                <w:rFonts w:ascii="Arial" w:hAnsi="Arial" w:cs="Arial"/>
                <w:b w:val="0"/>
                <w:sz w:val="18"/>
                <w:szCs w:val="18"/>
              </w:rPr>
              <w:t>PROC_MEP_LSI_MULTIPLEXING(0)</w:t>
            </w:r>
          </w:p>
        </w:tc>
      </w:tr>
      <w:tr w:rsidR="0034702E" w:rsidRPr="00A55090" w14:paraId="7FBA0332" w14:textId="77777777" w:rsidTr="00812962">
        <w:trPr>
          <w:trHeight w:val="314"/>
          <w:jc w:val="center"/>
        </w:trPr>
        <w:tc>
          <w:tcPr>
            <w:tcW w:w="379" w:type="pct"/>
            <w:shd w:val="clear" w:color="auto" w:fill="auto"/>
            <w:vAlign w:val="center"/>
          </w:tcPr>
          <w:p w14:paraId="1CE3AEDB" w14:textId="7025C9EC" w:rsidR="0034702E" w:rsidRPr="00A55090" w:rsidRDefault="00132540"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6</w:t>
            </w:r>
          </w:p>
        </w:tc>
        <w:tc>
          <w:tcPr>
            <w:tcW w:w="649" w:type="pct"/>
            <w:shd w:val="clear" w:color="auto" w:fill="auto"/>
            <w:vAlign w:val="center"/>
          </w:tcPr>
          <w:p w14:paraId="65B7CB84"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720" w:type="pct"/>
            <w:shd w:val="clear" w:color="auto" w:fill="auto"/>
            <w:vAlign w:val="center"/>
          </w:tcPr>
          <w:p w14:paraId="57077D7D" w14:textId="77777777" w:rsidR="0034702E" w:rsidRPr="00A55090" w:rsidRDefault="0034702E" w:rsidP="004B657C">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MTD_STORE_DATA(</w:t>
            </w:r>
          </w:p>
          <w:p w14:paraId="55660BE3" w14:textId="0E528B78" w:rsidR="0034702E" w:rsidRPr="00A55090" w:rsidRDefault="0034702E" w:rsidP="004B657C">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w:t>
            </w:r>
            <w:r w:rsidRPr="00A55090">
              <w:rPr>
                <w:rFonts w:ascii="Arial" w:hAnsi="Arial" w:cs="Arial"/>
                <w:b w:val="0"/>
                <w:sz w:val="18"/>
                <w:szCs w:val="18"/>
              </w:rPr>
              <w:t>(</w:t>
            </w:r>
          </w:p>
          <w:p w14:paraId="46E2D762" w14:textId="77777777" w:rsidR="0034702E" w:rsidRPr="00A55090" w:rsidRDefault="0034702E" w:rsidP="004B657C">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NO_PARAM,</w:t>
            </w:r>
          </w:p>
          <w:p w14:paraId="003DBE1C" w14:textId="47E658F7" w:rsidR="0034702E" w:rsidRPr="00A55090" w:rsidRDefault="0034702E" w:rsidP="00040249">
            <w:pPr>
              <w:pStyle w:val="CRSheetTitle"/>
              <w:framePr w:hSpace="0" w:wrap="auto" w:hAnchor="text" w:xAlign="left" w:yAlign="inline"/>
              <w:spacing w:before="80" w:after="80"/>
              <w:rPr>
                <w:rFonts w:ascii="Arial" w:hAnsi="Arial" w:cs="Arial"/>
                <w:b w:val="0"/>
                <w:sz w:val="18"/>
                <w:szCs w:val="18"/>
              </w:rPr>
            </w:pPr>
            <w:r w:rsidRPr="004B657C">
              <w:rPr>
                <w:rFonts w:ascii="Arial" w:hAnsi="Arial" w:cs="Arial"/>
                <w:b w:val="0"/>
                <w:sz w:val="18"/>
                <w:szCs w:val="18"/>
              </w:rPr>
              <w:t xml:space="preserve">  </w:t>
            </w:r>
            <w:r w:rsidRPr="00A55090">
              <w:rPr>
                <w:rFonts w:ascii="Arial" w:hAnsi="Arial" w:cs="Arial"/>
                <w:b w:val="0"/>
                <w:sz w:val="18"/>
                <w:szCs w:val="18"/>
              </w:rPr>
              <w:t>&lt;ISD_P_AID1&gt;))</w:t>
            </w:r>
          </w:p>
        </w:tc>
        <w:tc>
          <w:tcPr>
            <w:tcW w:w="2252" w:type="pct"/>
            <w:shd w:val="clear" w:color="auto" w:fill="auto"/>
            <w:vAlign w:val="center"/>
          </w:tcPr>
          <w:p w14:paraId="5BB2E73A" w14:textId="7885D2EF"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response ProfileInfoListResponse</w:t>
            </w:r>
            <w:r w:rsidR="007E1156">
              <w:rPr>
                <w:rFonts w:ascii="Arial" w:hAnsi="Arial" w:cs="Arial"/>
                <w:b w:val="0"/>
                <w:sz w:val="18"/>
                <w:szCs w:val="18"/>
                <w:lang w:val="fr-FR"/>
              </w:rPr>
              <w:t> </w:t>
            </w:r>
            <w:r w:rsidRPr="00A55090">
              <w:rPr>
                <w:rFonts w:ascii="Arial" w:hAnsi="Arial" w:cs="Arial"/>
                <w:b w:val="0"/>
                <w:sz w:val="18"/>
                <w:szCs w:val="18"/>
                <w:lang w:val="fr-FR"/>
              </w:rPr>
              <w:t>::= profileInfoListOk</w:t>
            </w:r>
            <w:r w:rsidR="007E1156">
              <w:rPr>
                <w:rFonts w:ascii="Arial" w:hAnsi="Arial" w:cs="Arial"/>
                <w:b w:val="0"/>
                <w:sz w:val="18"/>
                <w:szCs w:val="18"/>
                <w:lang w:val="fr-FR"/>
              </w:rPr>
              <w:t> </w:t>
            </w:r>
            <w:r w:rsidRPr="00A55090">
              <w:rPr>
                <w:rFonts w:ascii="Arial" w:hAnsi="Arial" w:cs="Arial"/>
                <w:b w:val="0"/>
                <w:sz w:val="18"/>
                <w:szCs w:val="18"/>
                <w:lang w:val="fr-FR"/>
              </w:rPr>
              <w:t>: {</w:t>
            </w:r>
          </w:p>
          <w:p w14:paraId="795D789B" w14:textId="77777777"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 xml:space="preserve">   #PROFILE_INFO1</w:t>
            </w:r>
          </w:p>
          <w:p w14:paraId="11E8C70D" w14:textId="77777777"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w:t>
            </w:r>
          </w:p>
          <w:p w14:paraId="2A28F133"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lang w:eastAsia="de-DE"/>
              </w:rPr>
              <w:t>SW=0x9000</w:t>
            </w:r>
          </w:p>
        </w:tc>
      </w:tr>
    </w:tbl>
    <w:p w14:paraId="1E1994EB" w14:textId="77777777" w:rsidR="0034702E" w:rsidRDefault="0034702E" w:rsidP="0034702E"/>
    <w:p w14:paraId="4A5ECB4B" w14:textId="77777777" w:rsidR="00FC361C" w:rsidRDefault="00FC361C" w:rsidP="00FC361C">
      <w:pPr>
        <w:pStyle w:val="Heading6no"/>
      </w:pPr>
      <w:r>
        <w:t>Test Sequence #06 Error: Disable 3</w:t>
      </w:r>
      <w:r>
        <w:rPr>
          <w:vertAlign w:val="superscript"/>
        </w:rPr>
        <w:t>rd</w:t>
      </w:r>
      <w:r>
        <w:t xml:space="preserve"> Profile by an unknown ISD-P AID where two profile is 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C361C" w14:paraId="576EC05B" w14:textId="77777777" w:rsidTr="00FC361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1A9E3A6" w14:textId="77777777" w:rsidR="00FC361C" w:rsidRDefault="00FC361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5D8F2441" w14:textId="77777777" w:rsidR="00FC361C" w:rsidRDefault="00FC361C">
            <w:pPr>
              <w:pStyle w:val="TableHeaderGray"/>
              <w:rPr>
                <w:rStyle w:val="PlaceholderText"/>
                <w:rFonts w:eastAsia="SimSun"/>
                <w:lang w:eastAsia="de-DE"/>
              </w:rPr>
            </w:pPr>
          </w:p>
        </w:tc>
      </w:tr>
      <w:tr w:rsidR="00FC361C" w14:paraId="5A109D70"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ED64EBB" w14:textId="77777777" w:rsidR="00FC361C" w:rsidRDefault="00FC361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E973673" w14:textId="77777777" w:rsidR="00FC361C" w:rsidRDefault="00FC361C">
            <w:pPr>
              <w:pStyle w:val="TableHeaderGray"/>
              <w:rPr>
                <w:rStyle w:val="PlaceholderText"/>
                <w:rFonts w:eastAsia="SimSun"/>
                <w:lang w:eastAsia="de-DE"/>
              </w:rPr>
            </w:pPr>
            <w:r>
              <w:rPr>
                <w:lang w:val="en-GB" w:eastAsia="de-DE"/>
              </w:rPr>
              <w:t>Description of the initial condition</w:t>
            </w:r>
          </w:p>
        </w:tc>
      </w:tr>
      <w:tr w:rsidR="00FC361C" w14:paraId="47D171AB"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A74AC5A"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904CA4A" w14:textId="77777777" w:rsidR="00FC361C" w:rsidRDefault="00FC361C">
            <w:pPr>
              <w:pStyle w:val="TableText"/>
            </w:pPr>
            <w:r>
              <w:t>The PROFILE_OPERATIONAL1 is Enabled on the eUICC.</w:t>
            </w:r>
          </w:p>
        </w:tc>
      </w:tr>
      <w:tr w:rsidR="00FC361C" w14:paraId="727CC4F4"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9027F78"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FE0E9F8" w14:textId="77777777" w:rsidR="00FC361C" w:rsidRDefault="00FC361C">
            <w:pPr>
              <w:pStyle w:val="TableText"/>
            </w:pPr>
            <w:r>
              <w:t>The PROFILE_OPERATIONAL1 corresponds to &lt;ISD_P_AID1&gt;.</w:t>
            </w:r>
          </w:p>
        </w:tc>
      </w:tr>
      <w:tr w:rsidR="00FC361C" w14:paraId="275AB5DE"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79CBA34"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2A03695" w14:textId="77777777" w:rsidR="00FC361C" w:rsidRDefault="00FC361C">
            <w:pPr>
              <w:pStyle w:val="TableText"/>
            </w:pPr>
            <w:r>
              <w:t>The PROFILE_OPERATIONAL2 has been installed on the eUICC.</w:t>
            </w:r>
          </w:p>
        </w:tc>
      </w:tr>
      <w:tr w:rsidR="00FC361C" w14:paraId="7AC48BA0"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DFFC0EA"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798C4D9" w14:textId="77777777" w:rsidR="00FC361C" w:rsidRDefault="00FC361C">
            <w:pPr>
              <w:pStyle w:val="TableText"/>
            </w:pPr>
            <w:r>
              <w:t>The PROFILE_OPERATIONAL2 is Enabled on the eUICC.</w:t>
            </w:r>
          </w:p>
        </w:tc>
      </w:tr>
      <w:tr w:rsidR="00FC361C" w14:paraId="0C5905E7"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12D6E50"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6EDD033" w14:textId="77777777" w:rsidR="00FC361C" w:rsidRDefault="00FC361C">
            <w:pPr>
              <w:pStyle w:val="TableText"/>
            </w:pPr>
            <w:r>
              <w:t>The PROFILE_OPERATIONAL2 corresponds to &lt;ISD_P_AID2&gt;.</w:t>
            </w:r>
          </w:p>
        </w:tc>
      </w:tr>
      <w:tr w:rsidR="00FC361C" w14:paraId="71EE8C85"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E442C6F"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8697D09" w14:textId="77777777" w:rsidR="00FC361C" w:rsidRDefault="00FC361C">
            <w:pPr>
              <w:pStyle w:val="TableText"/>
            </w:pPr>
            <w:r>
              <w:t>The Operational Profile identified by the ISD-P AID &lt;ISD_P_AIDX&gt; is not loaded.</w:t>
            </w:r>
          </w:p>
        </w:tc>
      </w:tr>
    </w:tbl>
    <w:p w14:paraId="6791CABE" w14:textId="77777777" w:rsidR="00FC361C" w:rsidRDefault="00FC361C" w:rsidP="00FC361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27"/>
        <w:gridCol w:w="1039"/>
        <w:gridCol w:w="3512"/>
        <w:gridCol w:w="3832"/>
      </w:tblGrid>
      <w:tr w:rsidR="00FC361C" w14:paraId="21E89598" w14:textId="77777777" w:rsidTr="0028064E">
        <w:trPr>
          <w:trHeight w:val="314"/>
          <w:jc w:val="center"/>
        </w:trPr>
        <w:tc>
          <w:tcPr>
            <w:tcW w:w="34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F1BC1C0" w14:textId="77777777" w:rsidR="00FC361C" w:rsidRDefault="00FC361C">
            <w:pPr>
              <w:pStyle w:val="TableHeader"/>
            </w:pPr>
            <w:r>
              <w:t>Step</w:t>
            </w:r>
          </w:p>
        </w:tc>
        <w:tc>
          <w:tcPr>
            <w:tcW w:w="57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6E4BDB6" w14:textId="77777777" w:rsidR="00FC361C" w:rsidRDefault="00FC361C">
            <w:pPr>
              <w:pStyle w:val="TableHeader"/>
            </w:pPr>
            <w:r>
              <w:t>Direction</w:t>
            </w:r>
          </w:p>
        </w:tc>
        <w:tc>
          <w:tcPr>
            <w:tcW w:w="194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04EDC96" w14:textId="77777777" w:rsidR="00FC361C" w:rsidRDefault="00FC361C">
            <w:pPr>
              <w:pStyle w:val="TableHeader"/>
            </w:pPr>
            <w:r>
              <w:t>Sequence / Description</w:t>
            </w:r>
          </w:p>
        </w:tc>
        <w:tc>
          <w:tcPr>
            <w:tcW w:w="212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C714ECA" w14:textId="77777777" w:rsidR="00FC361C" w:rsidRDefault="00FC361C">
            <w:pPr>
              <w:pStyle w:val="TableHeader"/>
            </w:pPr>
            <w:r>
              <w:t>Expected result</w:t>
            </w:r>
          </w:p>
        </w:tc>
      </w:tr>
      <w:tr w:rsidR="00FC361C" w14:paraId="4E789FC1" w14:textId="77777777" w:rsidTr="0028064E">
        <w:trPr>
          <w:trHeight w:val="314"/>
          <w:jc w:val="center"/>
        </w:trPr>
        <w:tc>
          <w:tcPr>
            <w:tcW w:w="34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2BFA595" w14:textId="77777777" w:rsidR="00FC361C" w:rsidRDefault="00FC361C">
            <w:pPr>
              <w:pStyle w:val="TableContentLeft"/>
            </w:pPr>
            <w:r>
              <w:t>IC1</w:t>
            </w:r>
          </w:p>
        </w:tc>
        <w:tc>
          <w:tcPr>
            <w:tcW w:w="57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403C44" w14:textId="77777777" w:rsidR="00FC361C" w:rsidRDefault="00FC361C">
            <w:pPr>
              <w:pStyle w:val="TableContentLeft"/>
            </w:pPr>
            <w:r>
              <w:t xml:space="preserve">S_Device </w:t>
            </w:r>
            <w:r>
              <w:rPr>
                <w:rFonts w:hint="eastAsia"/>
                <w:lang w:val="de-DE"/>
              </w:rPr>
              <w:t>→</w:t>
            </w:r>
            <w:r>
              <w:t xml:space="preserve"> eUICC</w:t>
            </w:r>
          </w:p>
        </w:tc>
        <w:tc>
          <w:tcPr>
            <w:tcW w:w="19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54CF59" w14:textId="77777777" w:rsidR="00FC361C" w:rsidRDefault="00FC361C">
            <w:pPr>
              <w:pStyle w:val="TableContentLeft"/>
            </w:pPr>
            <w:r>
              <w:t>RESET</w:t>
            </w:r>
          </w:p>
        </w:tc>
        <w:tc>
          <w:tcPr>
            <w:tcW w:w="2127" w:type="pct"/>
            <w:tcBorders>
              <w:top w:val="single" w:sz="6" w:space="0" w:color="auto"/>
              <w:left w:val="single" w:sz="6" w:space="0" w:color="auto"/>
              <w:bottom w:val="single" w:sz="6" w:space="0" w:color="auto"/>
              <w:right w:val="single" w:sz="6" w:space="0" w:color="auto"/>
            </w:tcBorders>
            <w:shd w:val="clear" w:color="auto" w:fill="auto"/>
            <w:vAlign w:val="center"/>
          </w:tcPr>
          <w:p w14:paraId="24A37096" w14:textId="77777777" w:rsidR="00FC361C" w:rsidRDefault="00FC361C">
            <w:pPr>
              <w:pStyle w:val="TableContentLeft"/>
            </w:pPr>
            <w:r>
              <w:t>Extract &lt;ATR&gt;</w:t>
            </w:r>
          </w:p>
          <w:p w14:paraId="2D22E982" w14:textId="77777777" w:rsidR="00FC361C" w:rsidRDefault="00FC361C">
            <w:pPr>
              <w:pStyle w:val="TableContentLeft"/>
            </w:pPr>
            <w:r>
              <w:t>Verify ‘LSI Support’ is present in &lt;ATR&gt;</w:t>
            </w:r>
          </w:p>
          <w:p w14:paraId="2F64F0DA" w14:textId="77777777" w:rsidR="00FC361C" w:rsidRDefault="00FC361C">
            <w:pPr>
              <w:pStyle w:val="TableContentLeft"/>
            </w:pPr>
          </w:p>
        </w:tc>
      </w:tr>
      <w:tr w:rsidR="00FC361C" w14:paraId="6C8E495E" w14:textId="77777777" w:rsidTr="0028064E">
        <w:trPr>
          <w:trHeight w:val="314"/>
          <w:jc w:val="center"/>
        </w:trPr>
        <w:tc>
          <w:tcPr>
            <w:tcW w:w="34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49590AD" w14:textId="77777777" w:rsidR="00FC361C" w:rsidRDefault="00FC361C">
            <w:pPr>
              <w:pStyle w:val="TableContentLeft"/>
            </w:pPr>
            <w:r>
              <w:lastRenderedPageBreak/>
              <w:t>IC2</w:t>
            </w:r>
          </w:p>
        </w:tc>
        <w:tc>
          <w:tcPr>
            <w:tcW w:w="57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DBDCFD" w14:textId="77777777" w:rsidR="00FC361C" w:rsidRDefault="00FC361C">
            <w:pPr>
              <w:pStyle w:val="TableContentLeft"/>
            </w:pPr>
            <w:r>
              <w:t>S_Device</w:t>
            </w:r>
          </w:p>
        </w:tc>
        <w:tc>
          <w:tcPr>
            <w:tcW w:w="19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5B9D331" w14:textId="6AEFD006" w:rsidR="00FC361C" w:rsidRDefault="0028064E">
            <w:pPr>
              <w:pStyle w:val="TableContentLeft"/>
            </w:pPr>
            <w:r w:rsidRPr="0028064E">
              <w:t>PROC_EUICC_CONFIGURE_LSIS_FOR_MEP</w:t>
            </w:r>
            <w:r w:rsidRPr="0028064E" w:rsidDel="0028064E">
              <w:t xml:space="preserve"> </w:t>
            </w:r>
            <w:r w:rsidR="00FC361C">
              <w:t>(</w:t>
            </w:r>
          </w:p>
          <w:p w14:paraId="64E7CD40" w14:textId="77777777" w:rsidR="00FC361C" w:rsidRDefault="00FC361C">
            <w:pPr>
              <w:pStyle w:val="TableContentLeft"/>
            </w:pPr>
            <w:r>
              <w:t>2,</w:t>
            </w:r>
          </w:p>
          <w:p w14:paraId="2BB9F0E9" w14:textId="0D0C5D49" w:rsidR="00FC361C" w:rsidRDefault="004A46B7">
            <w:pPr>
              <w:pStyle w:val="TableContentLeft"/>
            </w:pPr>
            <w:r w:rsidRPr="006966E3">
              <w:t>#IUT_MEP_LSI_OPTIONS</w:t>
            </w:r>
            <w:r w:rsidR="00FC361C">
              <w:t>,</w:t>
            </w:r>
          </w:p>
          <w:p w14:paraId="175BDA43" w14:textId="77777777" w:rsidR="00FC361C" w:rsidRDefault="00FC361C">
            <w:pPr>
              <w:pStyle w:val="TableContentLeft"/>
            </w:pPr>
            <w:r>
              <w:t>“020103”,</w:t>
            </w:r>
          </w:p>
          <w:p w14:paraId="39D0F7FC" w14:textId="77777777" w:rsidR="00FC361C" w:rsidRDefault="00FC361C">
            <w:pPr>
              <w:pStyle w:val="TableContentLeft"/>
            </w:pPr>
            <w:r>
              <w:t>2)</w:t>
            </w:r>
          </w:p>
        </w:tc>
        <w:tc>
          <w:tcPr>
            <w:tcW w:w="21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C64881" w14:textId="77777777" w:rsidR="00FC361C" w:rsidRDefault="00FC361C">
            <w:pPr>
              <w:pStyle w:val="TableContentLeft"/>
            </w:pPr>
            <w:r>
              <w:t xml:space="preserve">Verify </w:t>
            </w:r>
          </w:p>
          <w:p w14:paraId="71D83B0D" w14:textId="77777777" w:rsidR="00FC361C" w:rsidRDefault="00FC361C">
            <w:pPr>
              <w:pStyle w:val="TableContentLeft"/>
            </w:pPr>
            <w:r>
              <w:t>&lt;MEP_MODE&gt; = 02,</w:t>
            </w:r>
          </w:p>
          <w:p w14:paraId="0F5E58C9" w14:textId="77777777" w:rsidR="00FC361C" w:rsidRDefault="00FC361C">
            <w:pPr>
              <w:pStyle w:val="TableContentLeft"/>
            </w:pPr>
            <w:r>
              <w:t xml:space="preserve">Verify </w:t>
            </w:r>
          </w:p>
          <w:p w14:paraId="3180E2A0" w14:textId="7B2ED6FB" w:rsidR="00FC361C" w:rsidRDefault="00FC361C">
            <w:pPr>
              <w:pStyle w:val="TableContentLeft"/>
            </w:pPr>
            <w:r>
              <w:t xml:space="preserve">&lt;MEP_LSI_OPTION&gt; =                 </w:t>
            </w:r>
            <w:r w:rsidR="009B24F9">
              <w:t>#IUT_MEP_LSI_OPTIONS,</w:t>
            </w:r>
          </w:p>
          <w:p w14:paraId="3882D22B" w14:textId="77777777" w:rsidR="00FC361C" w:rsidRDefault="00FC361C">
            <w:pPr>
              <w:pStyle w:val="TableContentLeft"/>
            </w:pPr>
            <w:r>
              <w:t xml:space="preserve">Verify </w:t>
            </w:r>
          </w:p>
          <w:p w14:paraId="0DC57E63" w14:textId="77777777" w:rsidR="00FC361C" w:rsidRDefault="00FC361C">
            <w:pPr>
              <w:pStyle w:val="TableContentLeft"/>
            </w:pPr>
            <w:r>
              <w:t>&lt;MEP_MAX_LSIS&gt; &lt;=                  #IUT_MEP_MAX_LSIS</w:t>
            </w:r>
          </w:p>
        </w:tc>
      </w:tr>
      <w:tr w:rsidR="00FC361C" w14:paraId="5E059041" w14:textId="77777777" w:rsidTr="0028064E">
        <w:trPr>
          <w:trHeight w:val="314"/>
          <w:jc w:val="center"/>
        </w:trPr>
        <w:tc>
          <w:tcPr>
            <w:tcW w:w="34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9A19E33" w14:textId="77777777" w:rsidR="00FC361C" w:rsidRDefault="00FC361C">
            <w:pPr>
              <w:pStyle w:val="TableContentLeft"/>
            </w:pPr>
            <w:r>
              <w:t>IC3</w:t>
            </w:r>
          </w:p>
        </w:tc>
        <w:tc>
          <w:tcPr>
            <w:tcW w:w="465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83ED887" w14:textId="77777777" w:rsidR="00FC361C" w:rsidRDefault="00FC361C">
            <w:pPr>
              <w:pStyle w:val="TableContentLeft"/>
            </w:pPr>
            <w:r>
              <w:t>PROC_EUICC_INITIALIZATION_SEQUENCE_MEP</w:t>
            </w:r>
          </w:p>
        </w:tc>
      </w:tr>
      <w:tr w:rsidR="0028064E" w14:paraId="598B1D05" w14:textId="77777777" w:rsidTr="0028064E">
        <w:trPr>
          <w:trHeight w:val="314"/>
          <w:jc w:val="center"/>
        </w:trPr>
        <w:tc>
          <w:tcPr>
            <w:tcW w:w="34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67BE5F5" w14:textId="77777777" w:rsidR="0028064E" w:rsidRDefault="0028064E">
            <w:pPr>
              <w:pStyle w:val="TableContentLeft"/>
            </w:pPr>
            <w:r>
              <w:t>IC4</w:t>
            </w:r>
          </w:p>
        </w:tc>
        <w:tc>
          <w:tcPr>
            <w:tcW w:w="465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6111CD0" w14:textId="4BE88E17" w:rsidR="0028064E" w:rsidRDefault="0028064E">
            <w:pPr>
              <w:pStyle w:val="TableContentLeft"/>
            </w:pPr>
            <w:r>
              <w:t>PROC_MEP_LSI_MULTIPLEXING(0)</w:t>
            </w:r>
          </w:p>
        </w:tc>
      </w:tr>
      <w:tr w:rsidR="00FC361C" w14:paraId="5F4D7375" w14:textId="77777777" w:rsidTr="0028064E">
        <w:trPr>
          <w:trHeight w:val="314"/>
          <w:jc w:val="center"/>
        </w:trPr>
        <w:tc>
          <w:tcPr>
            <w:tcW w:w="34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8E53144" w14:textId="77777777" w:rsidR="00FC361C" w:rsidRDefault="00FC361C">
            <w:pPr>
              <w:pStyle w:val="TableContentLeft"/>
            </w:pPr>
            <w:r>
              <w:t>IC5</w:t>
            </w:r>
          </w:p>
        </w:tc>
        <w:tc>
          <w:tcPr>
            <w:tcW w:w="465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B9FDF7D" w14:textId="77777777" w:rsidR="00FC361C" w:rsidRDefault="00FC361C">
            <w:pPr>
              <w:pStyle w:val="TableContentLeft"/>
            </w:pPr>
            <w:r>
              <w:t>PROC_OPEN_LOGICAL_CHANNEL_AND_SELECT_ISDR</w:t>
            </w:r>
          </w:p>
        </w:tc>
      </w:tr>
      <w:tr w:rsidR="00FC361C" w14:paraId="5C8B3099" w14:textId="77777777" w:rsidTr="0028064E">
        <w:trPr>
          <w:trHeight w:val="314"/>
          <w:jc w:val="center"/>
        </w:trPr>
        <w:tc>
          <w:tcPr>
            <w:tcW w:w="34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953406C" w14:textId="77777777" w:rsidR="00FC361C" w:rsidRDefault="00FC361C">
            <w:pPr>
              <w:pStyle w:val="TableContentLeft"/>
            </w:pPr>
            <w:r>
              <w:t>1</w:t>
            </w:r>
          </w:p>
        </w:tc>
        <w:tc>
          <w:tcPr>
            <w:tcW w:w="57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DB3ECF" w14:textId="77777777" w:rsidR="00FC361C" w:rsidRDefault="00FC361C">
            <w:pPr>
              <w:pStyle w:val="TableContentLeft"/>
            </w:pPr>
            <w:r>
              <w:t>S_LPAd → eUICC</w:t>
            </w:r>
          </w:p>
        </w:tc>
        <w:tc>
          <w:tcPr>
            <w:tcW w:w="19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B05614A" w14:textId="77777777" w:rsidR="00FC361C" w:rsidRDefault="00FC361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187248C6" w14:textId="339FF813" w:rsidR="00FC361C" w:rsidRDefault="00FC361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w:t>
            </w:r>
          </w:p>
          <w:p w14:paraId="735E9530" w14:textId="77777777" w:rsidR="00FC361C" w:rsidRDefault="00FC361C">
            <w:pPr>
              <w:pStyle w:val="CRSheetTitle"/>
              <w:framePr w:hSpace="0" w:wrap="auto" w:hAnchor="text" w:xAlign="left" w:yAlign="inline"/>
              <w:spacing w:after="0"/>
              <w:rPr>
                <w:rFonts w:cs="Times New Roman"/>
                <w:sz w:val="18"/>
                <w:szCs w:val="18"/>
              </w:rPr>
            </w:pPr>
            <w:r>
              <w:rPr>
                <w:rFonts w:cs="Arial"/>
                <w:sz w:val="18"/>
                <w:szCs w:val="18"/>
              </w:rPr>
              <w:t xml:space="preserve">    </w:t>
            </w:r>
            <w:r>
              <w:rPr>
                <w:rFonts w:ascii="Arial" w:hAnsi="Arial" w:cs="Arial"/>
                <w:b w:val="0"/>
                <w:sz w:val="18"/>
                <w:szCs w:val="18"/>
              </w:rPr>
              <w:t>NO</w:t>
            </w:r>
            <w:r>
              <w:rPr>
                <w:rFonts w:cs="Arial"/>
                <w:sz w:val="18"/>
                <w:szCs w:val="18"/>
              </w:rPr>
              <w:t>_</w:t>
            </w:r>
            <w:r>
              <w:rPr>
                <w:rFonts w:ascii="Arial" w:hAnsi="Arial" w:cs="Arial"/>
                <w:b w:val="0"/>
                <w:sz w:val="18"/>
                <w:szCs w:val="18"/>
              </w:rPr>
              <w:t xml:space="preserve">PARAM, </w:t>
            </w:r>
          </w:p>
          <w:p w14:paraId="0E8E5AA9" w14:textId="77777777" w:rsidR="00FC361C" w:rsidRDefault="00FC361C">
            <w:pPr>
              <w:pStyle w:val="CRSheetTitle"/>
              <w:framePr w:hSpace="0" w:wrap="auto" w:hAnchor="text" w:xAlign="left" w:yAlign="inline"/>
              <w:spacing w:after="0"/>
              <w:rPr>
                <w:sz w:val="18"/>
                <w:szCs w:val="18"/>
              </w:rPr>
            </w:pPr>
            <w:r>
              <w:rPr>
                <w:rFonts w:ascii="Arial" w:hAnsi="Arial" w:cs="Arial"/>
                <w:b w:val="0"/>
                <w:sz w:val="18"/>
                <w:szCs w:val="18"/>
              </w:rPr>
              <w:t xml:space="preserve">    &lt;ISD_P_AIDX&gt;, </w:t>
            </w:r>
          </w:p>
          <w:p w14:paraId="5A235248" w14:textId="37D8B1E9" w:rsidR="00FC361C" w:rsidRDefault="00FC361C" w:rsidP="0028064E">
            <w:pPr>
              <w:pStyle w:val="TableContentLeft"/>
            </w:pPr>
            <w:r>
              <w:t xml:space="preserve">    </w:t>
            </w:r>
            <w:r>
              <w:rPr>
                <w:lang w:eastAsia="en-GB" w:bidi="ar-SA"/>
              </w:rPr>
              <w:t>FALSE))</w:t>
            </w:r>
          </w:p>
        </w:tc>
        <w:tc>
          <w:tcPr>
            <w:tcW w:w="21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18677B" w14:textId="77777777" w:rsidR="00FC361C" w:rsidRDefault="00FC361C">
            <w:pPr>
              <w:pStyle w:val="TableContentLeft"/>
            </w:pPr>
            <w:r>
              <w:t>#R_DISABLE_PROFILE_ICCID_ISDP_NOTFOUND</w:t>
            </w:r>
          </w:p>
          <w:p w14:paraId="7B468C8E" w14:textId="77777777" w:rsidR="00FC361C" w:rsidRDefault="00FC361C">
            <w:pPr>
              <w:pStyle w:val="TableContentLeft"/>
            </w:pPr>
            <w:r>
              <w:t>SW=0x9000</w:t>
            </w:r>
          </w:p>
        </w:tc>
      </w:tr>
      <w:tr w:rsidR="00FC361C" w14:paraId="1E1908B3" w14:textId="77777777" w:rsidTr="0028064E">
        <w:trPr>
          <w:trHeight w:val="314"/>
          <w:jc w:val="center"/>
        </w:trPr>
        <w:tc>
          <w:tcPr>
            <w:tcW w:w="34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D45817" w14:textId="77777777" w:rsidR="00FC361C" w:rsidRDefault="00FC361C">
            <w:pPr>
              <w:pStyle w:val="TableContentLeft"/>
            </w:pPr>
            <w:r>
              <w:t>2</w:t>
            </w:r>
          </w:p>
        </w:tc>
        <w:tc>
          <w:tcPr>
            <w:tcW w:w="57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7444386" w14:textId="77777777" w:rsidR="00FC361C" w:rsidRDefault="00FC361C">
            <w:pPr>
              <w:pStyle w:val="TableContentLeft"/>
            </w:pPr>
            <w:r>
              <w:t>S_LPAd → eUICC</w:t>
            </w:r>
          </w:p>
        </w:tc>
        <w:tc>
          <w:tcPr>
            <w:tcW w:w="19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0DF2500" w14:textId="77777777" w:rsidR="00FC361C" w:rsidRPr="00655BF4" w:rsidRDefault="00FC361C" w:rsidP="004B657C">
            <w:pPr>
              <w:pStyle w:val="CRSheetTitle"/>
              <w:framePr w:hSpace="0" w:wrap="auto" w:hAnchor="text" w:xAlign="left" w:yAlign="inline"/>
              <w:spacing w:before="80" w:after="80"/>
              <w:rPr>
                <w:rFonts w:ascii="Arial" w:hAnsi="Arial" w:cs="Arial"/>
                <w:b w:val="0"/>
                <w:sz w:val="18"/>
                <w:szCs w:val="18"/>
              </w:rPr>
            </w:pPr>
            <w:r w:rsidRPr="00655BF4">
              <w:rPr>
                <w:rFonts w:ascii="Arial" w:hAnsi="Arial" w:cs="Arial"/>
                <w:b w:val="0"/>
                <w:sz w:val="18"/>
                <w:szCs w:val="18"/>
              </w:rPr>
              <w:t>MTD_STORE_DATA(</w:t>
            </w:r>
          </w:p>
          <w:p w14:paraId="6B9B491D" w14:textId="0F2E0D24" w:rsidR="00FC361C" w:rsidRPr="00655BF4" w:rsidRDefault="00FC361C" w:rsidP="004B657C">
            <w:pPr>
              <w:pStyle w:val="CRSheetTitle"/>
              <w:framePr w:hSpace="0" w:wrap="auto" w:hAnchor="text" w:xAlign="left" w:yAlign="inline"/>
              <w:spacing w:before="80" w:after="80"/>
              <w:rPr>
                <w:rFonts w:ascii="Arial" w:hAnsi="Arial" w:cs="Arial"/>
                <w:b w:val="0"/>
                <w:sz w:val="18"/>
                <w:szCs w:val="18"/>
              </w:rPr>
            </w:pPr>
            <w:r w:rsidRPr="00655BF4">
              <w:rPr>
                <w:rFonts w:ascii="Arial" w:hAnsi="Arial" w:cs="Arial"/>
                <w:b w:val="0"/>
                <w:sz w:val="18"/>
                <w:szCs w:val="18"/>
              </w:rPr>
              <w:t xml:space="preserve">  MTD_GET_PROFILE_INFO(</w:t>
            </w:r>
          </w:p>
          <w:p w14:paraId="3F50CEC1" w14:textId="77777777" w:rsidR="00FC361C" w:rsidRPr="00655BF4" w:rsidRDefault="00FC361C" w:rsidP="004B657C">
            <w:pPr>
              <w:pStyle w:val="CRSheetTitle"/>
              <w:framePr w:wrap="around"/>
              <w:spacing w:before="80" w:after="80"/>
              <w:rPr>
                <w:rFonts w:ascii="Arial" w:hAnsi="Arial" w:cs="Arial"/>
                <w:b w:val="0"/>
                <w:sz w:val="18"/>
                <w:szCs w:val="18"/>
              </w:rPr>
            </w:pPr>
            <w:r w:rsidRPr="00655BF4">
              <w:rPr>
                <w:rFonts w:ascii="Arial" w:hAnsi="Arial" w:cs="Arial"/>
                <w:b w:val="0"/>
                <w:sz w:val="18"/>
                <w:szCs w:val="18"/>
              </w:rPr>
              <w:t xml:space="preserve">    &lt;NO_PARAM&gt;,</w:t>
            </w:r>
          </w:p>
          <w:p w14:paraId="396BF9A1" w14:textId="469AEAF4" w:rsidR="00FC361C" w:rsidRPr="00655BF4" w:rsidRDefault="00FC361C" w:rsidP="003E71D1">
            <w:pPr>
              <w:pStyle w:val="CRSheetTitle"/>
              <w:framePr w:hSpace="0" w:wrap="auto" w:hAnchor="text" w:xAlign="left" w:yAlign="inline"/>
              <w:spacing w:before="80" w:after="80"/>
            </w:pPr>
            <w:r w:rsidRPr="00655BF4">
              <w:rPr>
                <w:rFonts w:ascii="Arial" w:hAnsi="Arial" w:cs="Arial"/>
                <w:b w:val="0"/>
                <w:sz w:val="18"/>
                <w:szCs w:val="18"/>
              </w:rPr>
              <w:t xml:space="preserve">    &lt;NO_PARAM&gt;))</w:t>
            </w:r>
          </w:p>
        </w:tc>
        <w:tc>
          <w:tcPr>
            <w:tcW w:w="21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546F66" w14:textId="77777777" w:rsidR="00FC361C" w:rsidRDefault="00FC361C">
            <w:pPr>
              <w:pStyle w:val="TableContentLeft"/>
              <w:rPr>
                <w:lang w:val="it-IT"/>
              </w:rPr>
            </w:pPr>
            <w:r>
              <w:rPr>
                <w:lang w:val="it-IT"/>
              </w:rPr>
              <w:t>response ProfileInfoListResponse::= profileInfoListOk : {</w:t>
            </w:r>
          </w:p>
          <w:p w14:paraId="08429B10" w14:textId="77777777" w:rsidR="00FC361C" w:rsidRDefault="00FC361C">
            <w:pPr>
              <w:pStyle w:val="TableContentLeft"/>
              <w:rPr>
                <w:lang w:val="it-IT"/>
              </w:rPr>
            </w:pPr>
            <w:r>
              <w:rPr>
                <w:lang w:val="it-IT"/>
              </w:rPr>
              <w:t xml:space="preserve"> #PROFILE_INFO1;</w:t>
            </w:r>
          </w:p>
          <w:p w14:paraId="7E4363CA" w14:textId="77777777" w:rsidR="00FC361C" w:rsidRPr="00956B35" w:rsidRDefault="00FC361C">
            <w:pPr>
              <w:pStyle w:val="TableContentLeft"/>
              <w:rPr>
                <w:lang w:val="en-US"/>
              </w:rPr>
            </w:pPr>
            <w:r>
              <w:rPr>
                <w:lang w:val="it-IT"/>
              </w:rPr>
              <w:t xml:space="preserve"> </w:t>
            </w:r>
            <w:r w:rsidRPr="00956B35">
              <w:rPr>
                <w:lang w:val="en-US"/>
              </w:rPr>
              <w:t>#P</w:t>
            </w:r>
            <w:r>
              <w:t>ROFILE_INFO2_ENABLED</w:t>
            </w:r>
            <w:r w:rsidRPr="00956B35">
              <w:rPr>
                <w:lang w:val="en-US"/>
              </w:rPr>
              <w:t>;</w:t>
            </w:r>
          </w:p>
          <w:p w14:paraId="7A583850" w14:textId="77777777" w:rsidR="00FC361C" w:rsidRPr="00956B35" w:rsidRDefault="00FC361C">
            <w:pPr>
              <w:pStyle w:val="TableContentLeft"/>
              <w:rPr>
                <w:lang w:val="en-US"/>
              </w:rPr>
            </w:pPr>
            <w:r w:rsidRPr="00956B35">
              <w:rPr>
                <w:lang w:val="en-US"/>
              </w:rPr>
              <w:t>}</w:t>
            </w:r>
          </w:p>
          <w:p w14:paraId="25753FB0" w14:textId="77777777" w:rsidR="00FC361C" w:rsidRDefault="00FC361C">
            <w:pPr>
              <w:pStyle w:val="TableContentLeft"/>
            </w:pPr>
            <w:r>
              <w:t>SW=0x9000</w:t>
            </w:r>
          </w:p>
        </w:tc>
      </w:tr>
    </w:tbl>
    <w:p w14:paraId="416F72A0" w14:textId="77777777" w:rsidR="00FC361C" w:rsidRDefault="00FC361C" w:rsidP="00FC361C">
      <w:pPr>
        <w:pStyle w:val="Heading6no"/>
        <w:rPr>
          <w:lang w:val="en-GB"/>
        </w:rPr>
      </w:pPr>
      <w:r>
        <w:t>Test Sequence #07 Error: Disable 3</w:t>
      </w:r>
      <w:r>
        <w:rPr>
          <w:vertAlign w:val="superscript"/>
        </w:rPr>
        <w:t>rd</w:t>
      </w:r>
      <w:r>
        <w:t xml:space="preserve"> Profile by an unknown ICCID where two profile is 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C361C" w14:paraId="01676747" w14:textId="77777777" w:rsidTr="00FC361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B8D356B" w14:textId="77777777" w:rsidR="00FC361C" w:rsidRDefault="00FC361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23474D26" w14:textId="77777777" w:rsidR="00FC361C" w:rsidRDefault="00FC361C">
            <w:pPr>
              <w:pStyle w:val="TableHeaderGray"/>
              <w:rPr>
                <w:rStyle w:val="PlaceholderText"/>
                <w:rFonts w:eastAsia="SimSun"/>
                <w:lang w:eastAsia="de-DE"/>
              </w:rPr>
            </w:pPr>
          </w:p>
        </w:tc>
      </w:tr>
      <w:tr w:rsidR="00FC361C" w14:paraId="3FF7F6F4"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6F1B24E" w14:textId="77777777" w:rsidR="00FC361C" w:rsidRDefault="00FC361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1525E49" w14:textId="77777777" w:rsidR="00FC361C" w:rsidRDefault="00FC361C">
            <w:pPr>
              <w:pStyle w:val="TableHeaderGray"/>
              <w:rPr>
                <w:rStyle w:val="PlaceholderText"/>
                <w:rFonts w:eastAsia="SimSun"/>
                <w:lang w:eastAsia="de-DE"/>
              </w:rPr>
            </w:pPr>
            <w:r>
              <w:rPr>
                <w:lang w:val="en-GB" w:eastAsia="de-DE"/>
              </w:rPr>
              <w:t>Description of the initial condition</w:t>
            </w:r>
          </w:p>
        </w:tc>
      </w:tr>
      <w:tr w:rsidR="00FC361C" w14:paraId="57DC5F3D"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6C9BFB7"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4CC977D" w14:textId="77777777" w:rsidR="00FC361C" w:rsidRDefault="00FC361C">
            <w:pPr>
              <w:pStyle w:val="TableText"/>
            </w:pPr>
            <w:r>
              <w:t>The PROFILE_OPERATIONAL1 is Enabled on the eUICC.</w:t>
            </w:r>
          </w:p>
        </w:tc>
      </w:tr>
      <w:tr w:rsidR="00FC361C" w14:paraId="5D424ED2"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C3E9648"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81809F1" w14:textId="77777777" w:rsidR="00FC361C" w:rsidRDefault="00FC361C">
            <w:pPr>
              <w:pStyle w:val="TableText"/>
            </w:pPr>
            <w:r>
              <w:t>The PROFILE_OPERATIONAL1 corresponds to #ICCID_OP_PROF1.</w:t>
            </w:r>
          </w:p>
        </w:tc>
      </w:tr>
      <w:tr w:rsidR="00FC361C" w14:paraId="09679B70"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3D6BA2F"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FB18C7D" w14:textId="77777777" w:rsidR="00FC361C" w:rsidRDefault="00FC361C">
            <w:pPr>
              <w:pStyle w:val="TableText"/>
            </w:pPr>
            <w:r>
              <w:t>The PROFILE_OPERATIONAL2 has been installed on the eUICC.</w:t>
            </w:r>
          </w:p>
        </w:tc>
      </w:tr>
      <w:tr w:rsidR="00FC361C" w14:paraId="4ACDA7CA"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6C2CD42"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A49584F" w14:textId="77777777" w:rsidR="00FC361C" w:rsidRDefault="00FC361C">
            <w:pPr>
              <w:pStyle w:val="TableText"/>
            </w:pPr>
            <w:r>
              <w:t>The PROFILE_OPERATIONAL2 is Enabled on the eUICC.</w:t>
            </w:r>
          </w:p>
        </w:tc>
      </w:tr>
      <w:tr w:rsidR="00FC361C" w14:paraId="38A03445"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EAAC919"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8F1A053" w14:textId="77777777" w:rsidR="00FC361C" w:rsidRDefault="00FC361C">
            <w:pPr>
              <w:pStyle w:val="TableText"/>
            </w:pPr>
            <w:r>
              <w:t>The PROFILE_OPERATIONAL2 corresponds to #ICCID_OP_PROF2.</w:t>
            </w:r>
          </w:p>
        </w:tc>
      </w:tr>
      <w:tr w:rsidR="00FC361C" w14:paraId="4BBB1C2D"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50203AB"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953B7B2" w14:textId="77777777" w:rsidR="00FC361C" w:rsidRDefault="00FC361C">
            <w:pPr>
              <w:pStyle w:val="TableText"/>
            </w:pPr>
            <w:r>
              <w:t>The Operational Profile identified by the ICCID #ICCID_OP_PROFX is not loaded.</w:t>
            </w:r>
          </w:p>
        </w:tc>
      </w:tr>
    </w:tbl>
    <w:p w14:paraId="6434D57E" w14:textId="77777777" w:rsidR="00FC361C" w:rsidRDefault="00FC361C" w:rsidP="00FC361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27"/>
        <w:gridCol w:w="1039"/>
        <w:gridCol w:w="3512"/>
        <w:gridCol w:w="3832"/>
      </w:tblGrid>
      <w:tr w:rsidR="00FC361C" w14:paraId="3F2F34FB" w14:textId="77777777" w:rsidTr="00FC361C">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9EF393C" w14:textId="77777777" w:rsidR="00FC361C" w:rsidRDefault="00FC361C">
            <w:pPr>
              <w:pStyle w:val="TableHeader"/>
            </w:pPr>
            <w:r>
              <w:t>Step</w:t>
            </w:r>
          </w:p>
        </w:tc>
        <w:tc>
          <w:tcPr>
            <w:tcW w:w="65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973934E" w14:textId="77777777" w:rsidR="00FC361C" w:rsidRDefault="00FC361C">
            <w:pPr>
              <w:pStyle w:val="TableHeader"/>
            </w:pPr>
            <w:r>
              <w:t>Direction</w:t>
            </w:r>
          </w:p>
        </w:tc>
        <w:tc>
          <w:tcPr>
            <w:tcW w:w="23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1E6EF60" w14:textId="77777777" w:rsidR="00FC361C" w:rsidRDefault="00FC361C">
            <w:pPr>
              <w:pStyle w:val="TableHeader"/>
            </w:pPr>
            <w:r>
              <w:t>Sequence / Description</w:t>
            </w:r>
          </w:p>
        </w:tc>
        <w:tc>
          <w:tcPr>
            <w:tcW w:w="15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37A2020" w14:textId="77777777" w:rsidR="00FC361C" w:rsidRDefault="00FC361C">
            <w:pPr>
              <w:pStyle w:val="TableHeader"/>
            </w:pPr>
            <w:r>
              <w:t>Expected result</w:t>
            </w:r>
          </w:p>
        </w:tc>
      </w:tr>
      <w:tr w:rsidR="00FC361C" w14:paraId="568E67F9" w14:textId="77777777" w:rsidTr="00DC212E">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10545B" w14:textId="77777777" w:rsidR="00FC361C" w:rsidRDefault="00FC361C">
            <w:pPr>
              <w:pStyle w:val="TableContentLeft"/>
            </w:pPr>
            <w:r>
              <w:t>IC1</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A80F25D" w14:textId="77777777" w:rsidR="00FC361C" w:rsidRDefault="00FC361C">
            <w:pPr>
              <w:pStyle w:val="TableContentLeft"/>
            </w:pPr>
            <w:r>
              <w:t xml:space="preserve">S_Device </w:t>
            </w:r>
            <w:r>
              <w:rPr>
                <w:rFonts w:hint="eastAsia"/>
                <w:lang w:val="de-DE"/>
              </w:rPr>
              <w:t>→</w:t>
            </w:r>
            <w:r>
              <w:t xml:space="preserve"> eUICC</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DEA250" w14:textId="77777777" w:rsidR="00FC361C" w:rsidRDefault="00FC361C">
            <w:pPr>
              <w:pStyle w:val="TableContentLeft"/>
            </w:pPr>
            <w:r>
              <w:t>RESET</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tcPr>
          <w:p w14:paraId="1B05D0AC" w14:textId="77777777" w:rsidR="00FC361C" w:rsidRDefault="00FC361C">
            <w:pPr>
              <w:pStyle w:val="TableContentLeft"/>
            </w:pPr>
            <w:r>
              <w:t>Extract &lt;ATR&gt;</w:t>
            </w:r>
          </w:p>
          <w:p w14:paraId="492328D5" w14:textId="77777777" w:rsidR="00FC361C" w:rsidRDefault="00FC361C">
            <w:pPr>
              <w:pStyle w:val="TableContentLeft"/>
            </w:pPr>
            <w:r>
              <w:t>Verify ‘LSI Support’ is present in &lt;ATR&gt;</w:t>
            </w:r>
          </w:p>
          <w:p w14:paraId="64E23EC1" w14:textId="77777777" w:rsidR="00FC361C" w:rsidRDefault="00FC361C">
            <w:pPr>
              <w:pStyle w:val="TableContentLeft"/>
            </w:pPr>
          </w:p>
        </w:tc>
      </w:tr>
      <w:tr w:rsidR="00FC361C" w14:paraId="03AD0263" w14:textId="77777777" w:rsidTr="00DC212E">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037B0F2" w14:textId="77777777" w:rsidR="00FC361C" w:rsidRDefault="00FC361C">
            <w:pPr>
              <w:pStyle w:val="TableContentLeft"/>
            </w:pPr>
            <w:r>
              <w:lastRenderedPageBreak/>
              <w:t>IC2</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8C068F" w14:textId="77777777" w:rsidR="00FC361C" w:rsidRDefault="00FC361C">
            <w:pPr>
              <w:pStyle w:val="TableContentLeft"/>
            </w:pPr>
            <w:r>
              <w:t>S_Device</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DE48334" w14:textId="40346D01" w:rsidR="00FC361C" w:rsidRDefault="00411CAE">
            <w:pPr>
              <w:pStyle w:val="TableContentLeft"/>
            </w:pPr>
            <w:r w:rsidRPr="00411CAE">
              <w:t>PROC_EUICC_CONFIGURE_LSIS_FOR_MEP</w:t>
            </w:r>
            <w:r w:rsidRPr="00411CAE" w:rsidDel="00411CAE">
              <w:t xml:space="preserve"> </w:t>
            </w:r>
            <w:r w:rsidR="00FC361C">
              <w:t>(</w:t>
            </w:r>
          </w:p>
          <w:p w14:paraId="128A20E9" w14:textId="77777777" w:rsidR="00FC361C" w:rsidRDefault="00FC361C">
            <w:pPr>
              <w:pStyle w:val="TableContentLeft"/>
            </w:pPr>
            <w:r>
              <w:t>2,</w:t>
            </w:r>
          </w:p>
          <w:p w14:paraId="581D34E7" w14:textId="36469B73" w:rsidR="00FC361C" w:rsidRDefault="004A46B7">
            <w:pPr>
              <w:pStyle w:val="TableContentLeft"/>
            </w:pPr>
            <w:r w:rsidRPr="006966E3">
              <w:t>#IUT_MEP_LSI_OPTIONS</w:t>
            </w:r>
            <w:r w:rsidR="00FC361C">
              <w:t>,</w:t>
            </w:r>
          </w:p>
          <w:p w14:paraId="73836CD6" w14:textId="77777777" w:rsidR="00FC361C" w:rsidRDefault="00FC361C">
            <w:pPr>
              <w:pStyle w:val="TableContentLeft"/>
            </w:pPr>
            <w:r>
              <w:t>“020103”,</w:t>
            </w:r>
          </w:p>
          <w:p w14:paraId="13F355AA" w14:textId="77777777" w:rsidR="00FC361C" w:rsidRDefault="00FC361C">
            <w:pPr>
              <w:pStyle w:val="TableContentLeft"/>
            </w:pPr>
            <w:r>
              <w:t>2)</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92A2169" w14:textId="77777777" w:rsidR="00FC361C" w:rsidRDefault="00FC361C">
            <w:pPr>
              <w:pStyle w:val="TableContentLeft"/>
            </w:pPr>
            <w:r>
              <w:t xml:space="preserve">Verify </w:t>
            </w:r>
          </w:p>
          <w:p w14:paraId="6050C45C" w14:textId="77777777" w:rsidR="00FC361C" w:rsidRDefault="00FC361C">
            <w:pPr>
              <w:pStyle w:val="TableContentLeft"/>
            </w:pPr>
            <w:r>
              <w:t>&lt;MEP_MODE&gt; = 02,</w:t>
            </w:r>
          </w:p>
          <w:p w14:paraId="1589EA25" w14:textId="77777777" w:rsidR="00FC361C" w:rsidRDefault="00FC361C">
            <w:pPr>
              <w:pStyle w:val="TableContentLeft"/>
            </w:pPr>
            <w:r>
              <w:t xml:space="preserve">Verify </w:t>
            </w:r>
          </w:p>
          <w:p w14:paraId="66E8566B" w14:textId="75F8320E" w:rsidR="00FC361C" w:rsidRDefault="00FC361C">
            <w:pPr>
              <w:pStyle w:val="TableContentLeft"/>
            </w:pPr>
            <w:r>
              <w:t xml:space="preserve">&lt;MEP_LSI_OPTION&gt; =                 </w:t>
            </w:r>
            <w:r w:rsidR="009B24F9">
              <w:t>#IUT_MEP_LSI_OPTIONS,</w:t>
            </w:r>
          </w:p>
          <w:p w14:paraId="7A4843EC" w14:textId="77777777" w:rsidR="00FC361C" w:rsidRDefault="00FC361C">
            <w:pPr>
              <w:pStyle w:val="TableContentLeft"/>
            </w:pPr>
            <w:r>
              <w:t xml:space="preserve">Verify </w:t>
            </w:r>
          </w:p>
          <w:p w14:paraId="4162BB02" w14:textId="77777777" w:rsidR="00FC361C" w:rsidRDefault="00FC361C">
            <w:pPr>
              <w:pStyle w:val="TableContentLeft"/>
            </w:pPr>
            <w:r>
              <w:t>&lt;MEP_MAX_LSIS&gt; &lt;=                  #IUT_MEP_MAX_LSIS</w:t>
            </w:r>
          </w:p>
        </w:tc>
      </w:tr>
      <w:tr w:rsidR="00FC361C" w14:paraId="679ABB86" w14:textId="77777777" w:rsidTr="00FC361C">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F414E75" w14:textId="77777777" w:rsidR="00FC361C" w:rsidRDefault="00FC361C">
            <w:pPr>
              <w:pStyle w:val="TableContentLeft"/>
            </w:pPr>
            <w:r>
              <w:t>IC3</w:t>
            </w:r>
          </w:p>
        </w:tc>
        <w:tc>
          <w:tcPr>
            <w:tcW w:w="4618"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76BA4B7" w14:textId="77777777" w:rsidR="00FC361C" w:rsidRDefault="00FC361C">
            <w:pPr>
              <w:pStyle w:val="TableContentLeft"/>
            </w:pPr>
            <w:r>
              <w:t>PROC_EUICC_INITIALIZATION_SEQUENCE_MEP</w:t>
            </w:r>
          </w:p>
        </w:tc>
      </w:tr>
      <w:tr w:rsidR="00FC361C" w14:paraId="54D4CBDD" w14:textId="77777777" w:rsidTr="00FC361C">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618E29D" w14:textId="77777777" w:rsidR="00FC361C" w:rsidRDefault="00FC361C">
            <w:pPr>
              <w:pStyle w:val="TableContentLeft"/>
            </w:pPr>
            <w:r>
              <w:t>IC4</w:t>
            </w:r>
          </w:p>
        </w:tc>
        <w:tc>
          <w:tcPr>
            <w:tcW w:w="4618"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3BA8031" w14:textId="77777777" w:rsidR="00FC361C" w:rsidRDefault="00FC361C">
            <w:pPr>
              <w:pStyle w:val="TableContentLeft"/>
            </w:pPr>
            <w:r>
              <w:t>PROC_OPEN_LOGICAL_CHANNEL_AND_SELECT_ISDR</w:t>
            </w:r>
          </w:p>
        </w:tc>
      </w:tr>
      <w:tr w:rsidR="00FC361C" w14:paraId="5A7E8C72" w14:textId="77777777" w:rsidTr="00FC361C">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9DC511" w14:textId="77777777" w:rsidR="00FC361C" w:rsidRDefault="00FC361C">
            <w:pPr>
              <w:pStyle w:val="TableContentLeft"/>
            </w:pPr>
            <w:r>
              <w:t>1</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99DC03D" w14:textId="77777777" w:rsidR="00FC361C" w:rsidRDefault="00FC361C">
            <w:pPr>
              <w:pStyle w:val="TableContentLeft"/>
            </w:pPr>
            <w:r>
              <w:t>S_LPAd → eUICC</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3E4E4AA" w14:textId="77777777" w:rsidR="00FC361C" w:rsidRDefault="00FC361C" w:rsidP="004B657C">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 xml:space="preserve">MTD_STORE_DATA(    </w:t>
            </w:r>
          </w:p>
          <w:p w14:paraId="6F252BF1" w14:textId="4DC66DAF" w:rsidR="00FC361C" w:rsidRDefault="00FC361C" w:rsidP="004B657C">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 xml:space="preserve">  MTD_DISABLE_PROFILE(</w:t>
            </w:r>
          </w:p>
          <w:p w14:paraId="0013A2C2" w14:textId="77777777" w:rsidR="00FC361C" w:rsidRPr="004B657C" w:rsidRDefault="00FC361C" w:rsidP="004B657C">
            <w:pPr>
              <w:pStyle w:val="NormalParagraph"/>
              <w:spacing w:before="80" w:after="80" w:line="240" w:lineRule="auto"/>
              <w:rPr>
                <w:rFonts w:cs="Arial"/>
                <w:sz w:val="18"/>
                <w:szCs w:val="18"/>
              </w:rPr>
            </w:pPr>
            <w:r w:rsidRPr="004B657C">
              <w:rPr>
                <w:rFonts w:cs="Arial"/>
                <w:sz w:val="18"/>
                <w:szCs w:val="18"/>
              </w:rPr>
              <w:t xml:space="preserve">    #ICCID_OP_PROFX, </w:t>
            </w:r>
          </w:p>
          <w:p w14:paraId="0C5796AA" w14:textId="77777777" w:rsidR="00FC361C" w:rsidRPr="004B657C" w:rsidRDefault="00FC361C" w:rsidP="004B657C">
            <w:pPr>
              <w:pStyle w:val="NormalParagraph"/>
              <w:spacing w:before="80" w:after="80" w:line="240" w:lineRule="auto"/>
              <w:rPr>
                <w:rFonts w:cs="Arial"/>
                <w:sz w:val="18"/>
                <w:szCs w:val="18"/>
              </w:rPr>
            </w:pPr>
            <w:r w:rsidRPr="004B657C">
              <w:rPr>
                <w:rFonts w:cs="Arial"/>
                <w:sz w:val="18"/>
                <w:szCs w:val="18"/>
              </w:rPr>
              <w:t xml:space="preserve">    NO_PARAM, </w:t>
            </w:r>
          </w:p>
          <w:p w14:paraId="380B02A7" w14:textId="5DE8EB59" w:rsidR="00FC361C" w:rsidRDefault="00FC361C" w:rsidP="00D62E46">
            <w:pPr>
              <w:pStyle w:val="TableContentLeft"/>
              <w:rPr>
                <w:lang w:eastAsia="en-GB" w:bidi="ar-SA"/>
              </w:rPr>
            </w:pPr>
            <w:r>
              <w:rPr>
                <w:lang w:eastAsia="en-GB" w:bidi="ar-SA"/>
              </w:rPr>
              <w:t xml:space="preserve">    FALSE))</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71A1B4" w14:textId="77777777" w:rsidR="00FC361C" w:rsidRDefault="00FC361C">
            <w:pPr>
              <w:pStyle w:val="TableContentLeft"/>
            </w:pPr>
            <w:r>
              <w:t>#R_DISABLE_PROFILE_ICCID_ISDP_NOTFOUND</w:t>
            </w:r>
          </w:p>
          <w:p w14:paraId="3755327C" w14:textId="77777777" w:rsidR="00FC361C" w:rsidRDefault="00FC361C">
            <w:pPr>
              <w:pStyle w:val="TableContentLeft"/>
            </w:pPr>
            <w:r>
              <w:t>SW=0x9000</w:t>
            </w:r>
          </w:p>
        </w:tc>
      </w:tr>
      <w:tr w:rsidR="00FC361C" w14:paraId="00FF6AC1" w14:textId="77777777" w:rsidTr="00FC361C">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3DEE39B" w14:textId="77777777" w:rsidR="00FC361C" w:rsidRDefault="00FC361C">
            <w:pPr>
              <w:pStyle w:val="TableContentLeft"/>
            </w:pPr>
            <w:r>
              <w:t>2</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CE8441" w14:textId="77777777" w:rsidR="00FC361C" w:rsidRDefault="00FC361C">
            <w:pPr>
              <w:pStyle w:val="TableContentLeft"/>
            </w:pPr>
            <w:r>
              <w:t>S_LPAd → eUICC</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B48E61" w14:textId="77777777" w:rsidR="00FC361C" w:rsidRDefault="00FC361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7AC6CDC4" w14:textId="4B999B62" w:rsidR="00FC361C" w:rsidRDefault="00FC361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MTD_GET_PROFILE_INFO(</w:t>
            </w:r>
          </w:p>
          <w:p w14:paraId="37D0D0B0" w14:textId="77777777" w:rsidR="00FC361C" w:rsidRDefault="00FC361C">
            <w:pPr>
              <w:pStyle w:val="TableContentLeft"/>
              <w:rPr>
                <w:lang w:val="es-ES"/>
              </w:rPr>
            </w:pPr>
            <w:r>
              <w:t xml:space="preserve">    </w:t>
            </w:r>
            <w:r>
              <w:rPr>
                <w:lang w:val="es-ES"/>
              </w:rPr>
              <w:t>&lt;NO_PARAM&gt;,</w:t>
            </w:r>
          </w:p>
          <w:p w14:paraId="005670C0" w14:textId="57734E50" w:rsidR="00FC361C" w:rsidRDefault="00FC361C" w:rsidP="00D62E46">
            <w:pPr>
              <w:pStyle w:val="TableContentLeft"/>
            </w:pPr>
            <w:r>
              <w:rPr>
                <w:lang w:val="es-ES"/>
              </w:rPr>
              <w:t xml:space="preserve">    &lt;NO_PARAM&gt;</w:t>
            </w:r>
            <w:r>
              <w:t>))</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302CAD" w14:textId="77777777" w:rsidR="00FC361C" w:rsidRDefault="00FC361C">
            <w:pPr>
              <w:pStyle w:val="TableContentLeft"/>
              <w:rPr>
                <w:lang w:val="it-IT"/>
              </w:rPr>
            </w:pPr>
            <w:r>
              <w:rPr>
                <w:lang w:val="it-IT"/>
              </w:rPr>
              <w:t>response ProfileInfoListResponse::= profileInfoListOk : {</w:t>
            </w:r>
          </w:p>
          <w:p w14:paraId="462EA1CB" w14:textId="77777777" w:rsidR="00FC361C" w:rsidRDefault="00FC361C">
            <w:pPr>
              <w:pStyle w:val="TableContentLeft"/>
              <w:rPr>
                <w:lang w:val="it-IT"/>
              </w:rPr>
            </w:pPr>
            <w:r>
              <w:rPr>
                <w:lang w:val="it-IT"/>
              </w:rPr>
              <w:t xml:space="preserve"> #PROFILE_INFO1;</w:t>
            </w:r>
          </w:p>
          <w:p w14:paraId="0601D2C1" w14:textId="77777777" w:rsidR="00FC361C" w:rsidRPr="00956B35" w:rsidRDefault="00FC361C">
            <w:pPr>
              <w:pStyle w:val="TableContentLeft"/>
              <w:rPr>
                <w:lang w:val="en-US"/>
              </w:rPr>
            </w:pPr>
            <w:r>
              <w:rPr>
                <w:lang w:val="it-IT"/>
              </w:rPr>
              <w:t xml:space="preserve"> </w:t>
            </w:r>
            <w:r w:rsidRPr="00956B35">
              <w:rPr>
                <w:lang w:val="en-US"/>
              </w:rPr>
              <w:t>#P</w:t>
            </w:r>
            <w:r>
              <w:t>ROFILE_INFO2_ENABLED</w:t>
            </w:r>
            <w:r w:rsidRPr="00956B35">
              <w:rPr>
                <w:lang w:val="en-US"/>
              </w:rPr>
              <w:t>;</w:t>
            </w:r>
          </w:p>
          <w:p w14:paraId="0EFEF249" w14:textId="77777777" w:rsidR="00FC361C" w:rsidRPr="00956B35" w:rsidRDefault="00FC361C">
            <w:pPr>
              <w:pStyle w:val="TableContentLeft"/>
              <w:rPr>
                <w:lang w:val="en-US"/>
              </w:rPr>
            </w:pPr>
            <w:r w:rsidRPr="00956B35">
              <w:rPr>
                <w:lang w:val="en-US"/>
              </w:rPr>
              <w:t>}</w:t>
            </w:r>
          </w:p>
          <w:p w14:paraId="65A18886" w14:textId="77777777" w:rsidR="00FC361C" w:rsidRDefault="00FC361C">
            <w:pPr>
              <w:pStyle w:val="TableContentLeft"/>
            </w:pPr>
            <w:r>
              <w:t>SW=0x9000</w:t>
            </w:r>
          </w:p>
        </w:tc>
      </w:tr>
    </w:tbl>
    <w:p w14:paraId="61AF1B12" w14:textId="77777777" w:rsidR="00FC361C" w:rsidRDefault="00FC361C" w:rsidP="00FC361C">
      <w:pPr>
        <w:pStyle w:val="Heading6no"/>
        <w:rPr>
          <w:lang w:val="en-GB"/>
        </w:rPr>
      </w:pPr>
      <w:r>
        <w:t>Test Sequence #08 Error: Disable 3</w:t>
      </w:r>
      <w:r>
        <w:rPr>
          <w:vertAlign w:val="superscript"/>
        </w:rPr>
        <w:t>rd</w:t>
      </w:r>
      <w:r>
        <w:t xml:space="preserve"> Profile (by ISD-P A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C361C" w14:paraId="3714661F" w14:textId="77777777" w:rsidTr="00FC361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5AE5AC8" w14:textId="77777777" w:rsidR="00FC361C" w:rsidRDefault="00FC361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5CDD7668" w14:textId="77777777" w:rsidR="00FC361C" w:rsidRDefault="00FC361C">
            <w:pPr>
              <w:pStyle w:val="TableHeaderGray"/>
              <w:rPr>
                <w:rStyle w:val="PlaceholderText"/>
                <w:rFonts w:eastAsia="SimSun"/>
                <w:lang w:eastAsia="de-DE"/>
              </w:rPr>
            </w:pPr>
          </w:p>
        </w:tc>
      </w:tr>
      <w:tr w:rsidR="00FC361C" w14:paraId="6ABE6A02"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49E9425" w14:textId="77777777" w:rsidR="00FC361C" w:rsidRDefault="00FC361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2A623F5" w14:textId="77777777" w:rsidR="00FC361C" w:rsidRDefault="00FC361C">
            <w:pPr>
              <w:pStyle w:val="TableHeaderGray"/>
              <w:rPr>
                <w:rStyle w:val="PlaceholderText"/>
                <w:rFonts w:eastAsia="SimSun"/>
                <w:lang w:eastAsia="de-DE"/>
              </w:rPr>
            </w:pPr>
            <w:r>
              <w:rPr>
                <w:lang w:val="en-GB" w:eastAsia="de-DE"/>
              </w:rPr>
              <w:t>Description of the initial condition</w:t>
            </w:r>
          </w:p>
        </w:tc>
      </w:tr>
      <w:tr w:rsidR="00FC361C" w14:paraId="3942A92C"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5F5C03F"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FDCEB7B" w14:textId="77777777" w:rsidR="00FC361C" w:rsidRDefault="00FC361C">
            <w:pPr>
              <w:pStyle w:val="TableText"/>
            </w:pPr>
            <w:r>
              <w:t>The PROFILE_OPERATIONAL1 is Enabled on the eUICC.</w:t>
            </w:r>
          </w:p>
        </w:tc>
      </w:tr>
      <w:tr w:rsidR="00FC361C" w14:paraId="2B5C15AE"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D60CE82"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5DF1CAF" w14:textId="77777777" w:rsidR="00FC361C" w:rsidRDefault="00FC361C">
            <w:pPr>
              <w:pStyle w:val="TableText"/>
            </w:pPr>
            <w:r>
              <w:t>The PROFILE_OPERATIONAL1 corresponds to &lt;ISD_P_AID1&gt;.</w:t>
            </w:r>
          </w:p>
        </w:tc>
      </w:tr>
      <w:tr w:rsidR="00FC361C" w14:paraId="4FD8C7BB"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6B87F38"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EF53400" w14:textId="77777777" w:rsidR="00FC361C" w:rsidRDefault="00FC361C">
            <w:pPr>
              <w:pStyle w:val="TableText"/>
            </w:pPr>
            <w:r>
              <w:t>The PROFILE_OPERATIONAL2 has been installed on the eUICC.</w:t>
            </w:r>
          </w:p>
        </w:tc>
      </w:tr>
      <w:tr w:rsidR="00FC361C" w14:paraId="678DAD74"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A7321C8"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DE3CF1F" w14:textId="77777777" w:rsidR="00FC361C" w:rsidRDefault="00FC361C">
            <w:pPr>
              <w:pStyle w:val="TableText"/>
            </w:pPr>
            <w:r>
              <w:t>The PROFILE_OPERATIONAL2 is Enabled on the eUICC.</w:t>
            </w:r>
          </w:p>
        </w:tc>
      </w:tr>
      <w:tr w:rsidR="00FC361C" w14:paraId="46089989"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1442923"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EEAF010" w14:textId="77777777" w:rsidR="00FC361C" w:rsidRDefault="00FC361C">
            <w:pPr>
              <w:pStyle w:val="TableText"/>
            </w:pPr>
            <w:r>
              <w:t>The PROFILE_OPERATIONAL2 corresponds to &lt;ISD_P_AID2&gt;.</w:t>
            </w:r>
          </w:p>
        </w:tc>
      </w:tr>
      <w:tr w:rsidR="00FC361C" w14:paraId="3666D6FE"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2F70332"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9427A9D" w14:textId="77777777" w:rsidR="00FC361C" w:rsidRDefault="00FC361C">
            <w:pPr>
              <w:pStyle w:val="TableText"/>
            </w:pPr>
            <w:r>
              <w:t>The PROFILE_OPERATIONAL3 is Disabled on the eUICC.</w:t>
            </w:r>
          </w:p>
        </w:tc>
      </w:tr>
      <w:tr w:rsidR="00FC361C" w14:paraId="463CBBB5"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2528EB7"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439BE0C" w14:textId="77777777" w:rsidR="00FC361C" w:rsidRDefault="00FC361C">
            <w:pPr>
              <w:pStyle w:val="TableText"/>
            </w:pPr>
            <w:r>
              <w:t>The PROFILE_OPERATIONAL3 corresponds to &lt;ISD_P_AID3&gt;.</w:t>
            </w:r>
          </w:p>
        </w:tc>
      </w:tr>
    </w:tbl>
    <w:p w14:paraId="22F9F76E" w14:textId="77777777" w:rsidR="00FC361C" w:rsidRDefault="00FC361C" w:rsidP="00FC361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39"/>
        <w:gridCol w:w="1062"/>
        <w:gridCol w:w="3605"/>
        <w:gridCol w:w="3704"/>
      </w:tblGrid>
      <w:tr w:rsidR="00FC361C" w14:paraId="73EFA932" w14:textId="77777777" w:rsidTr="00FC361C">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A960748" w14:textId="77777777" w:rsidR="00FC361C" w:rsidRDefault="00FC361C">
            <w:pPr>
              <w:pStyle w:val="TableHeader"/>
            </w:pPr>
            <w:r>
              <w:t>Step</w:t>
            </w:r>
          </w:p>
        </w:tc>
        <w:tc>
          <w:tcPr>
            <w:tcW w:w="6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8A24A92" w14:textId="77777777" w:rsidR="00FC361C" w:rsidRDefault="00FC361C">
            <w:pPr>
              <w:pStyle w:val="TableHeader"/>
            </w:pPr>
            <w:r>
              <w:t>Direction</w:t>
            </w:r>
          </w:p>
        </w:tc>
        <w:tc>
          <w:tcPr>
            <w:tcW w:w="23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5138EB8" w14:textId="77777777" w:rsidR="00FC361C" w:rsidRDefault="00FC361C">
            <w:pPr>
              <w:pStyle w:val="TableHeader"/>
            </w:pPr>
            <w:r>
              <w:t>Sequence / Description</w:t>
            </w:r>
          </w:p>
        </w:tc>
        <w:tc>
          <w:tcPr>
            <w:tcW w:w="15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A56EDD9" w14:textId="77777777" w:rsidR="00FC361C" w:rsidRDefault="00FC361C">
            <w:pPr>
              <w:pStyle w:val="TableHeader"/>
            </w:pPr>
            <w:r>
              <w:t>Expected result</w:t>
            </w:r>
          </w:p>
        </w:tc>
      </w:tr>
      <w:tr w:rsidR="00FC361C" w14:paraId="3C62D398" w14:textId="77777777" w:rsidTr="00DC212E">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C3ADDAC" w14:textId="77777777" w:rsidR="00FC361C" w:rsidRDefault="00FC361C">
            <w:pPr>
              <w:pStyle w:val="TableContentLeft"/>
            </w:pPr>
            <w:r>
              <w:t>IC1</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956E8BA" w14:textId="77777777" w:rsidR="00FC361C" w:rsidRDefault="00FC361C">
            <w:pPr>
              <w:pStyle w:val="TableContentLeft"/>
            </w:pPr>
            <w:r>
              <w:t xml:space="preserve">S_Device </w:t>
            </w:r>
            <w:r>
              <w:rPr>
                <w:rFonts w:hint="eastAsia"/>
                <w:lang w:val="de-DE"/>
              </w:rPr>
              <w:t>→</w:t>
            </w:r>
            <w:r>
              <w:t xml:space="preserve"> eUICC</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2AE7DB" w14:textId="77777777" w:rsidR="00FC361C" w:rsidRDefault="00FC361C">
            <w:pPr>
              <w:pStyle w:val="TableContentLeft"/>
            </w:pPr>
            <w:r>
              <w:t>RESE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tcPr>
          <w:p w14:paraId="170DB6EB" w14:textId="77777777" w:rsidR="00FC361C" w:rsidRDefault="00FC361C">
            <w:pPr>
              <w:pStyle w:val="TableContentLeft"/>
            </w:pPr>
            <w:r>
              <w:t>Extract &lt;ATR&gt;</w:t>
            </w:r>
          </w:p>
          <w:p w14:paraId="042F209A" w14:textId="77777777" w:rsidR="00FC361C" w:rsidRDefault="00FC361C">
            <w:pPr>
              <w:pStyle w:val="TableContentLeft"/>
            </w:pPr>
            <w:r>
              <w:t>Verify ‘LSI Support’ is present in &lt;ATR&gt;</w:t>
            </w:r>
          </w:p>
          <w:p w14:paraId="1F027583" w14:textId="77777777" w:rsidR="00FC361C" w:rsidRDefault="00FC361C">
            <w:pPr>
              <w:pStyle w:val="TableContentLeft"/>
            </w:pPr>
          </w:p>
        </w:tc>
      </w:tr>
      <w:tr w:rsidR="00FC361C" w14:paraId="6D187CEB" w14:textId="77777777" w:rsidTr="00DC212E">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65C401E" w14:textId="77777777" w:rsidR="00FC361C" w:rsidRDefault="00FC361C">
            <w:pPr>
              <w:pStyle w:val="TableContentLeft"/>
            </w:pPr>
            <w:r>
              <w:t>IC2</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1486D5" w14:textId="77777777" w:rsidR="00FC361C" w:rsidRDefault="00FC361C">
            <w:pPr>
              <w:pStyle w:val="TableContentLeft"/>
            </w:pPr>
            <w:r>
              <w:t>S_Device</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A855B3F" w14:textId="7D903F68" w:rsidR="00FC361C" w:rsidRDefault="001615E6">
            <w:pPr>
              <w:pStyle w:val="TableContentLeft"/>
            </w:pPr>
            <w:r w:rsidRPr="001615E6">
              <w:t>PROC_EUICC_CONFIGURE_LSIS_FOR_MEP</w:t>
            </w:r>
            <w:r w:rsidRPr="001615E6" w:rsidDel="001615E6">
              <w:t xml:space="preserve"> </w:t>
            </w:r>
            <w:r w:rsidR="00FC361C">
              <w:t>(</w:t>
            </w:r>
          </w:p>
          <w:p w14:paraId="390A2667" w14:textId="77777777" w:rsidR="00FC361C" w:rsidRDefault="00FC361C">
            <w:pPr>
              <w:pStyle w:val="TableContentLeft"/>
            </w:pPr>
            <w:r>
              <w:lastRenderedPageBreak/>
              <w:t>2,</w:t>
            </w:r>
          </w:p>
          <w:p w14:paraId="556FFED4" w14:textId="21DD6BA6" w:rsidR="00FC361C" w:rsidRDefault="004A46B7">
            <w:pPr>
              <w:pStyle w:val="TableContentLeft"/>
            </w:pPr>
            <w:r w:rsidRPr="006966E3">
              <w:t>#IUT_MEP_LSI_OPTIONS</w:t>
            </w:r>
            <w:r w:rsidR="00FC361C">
              <w:t>,</w:t>
            </w:r>
          </w:p>
          <w:p w14:paraId="448FFACF" w14:textId="77777777" w:rsidR="00FC361C" w:rsidRDefault="00FC361C">
            <w:pPr>
              <w:pStyle w:val="TableContentLeft"/>
            </w:pPr>
            <w:r>
              <w:t>“020103”,</w:t>
            </w:r>
          </w:p>
          <w:p w14:paraId="6295B156" w14:textId="77777777" w:rsidR="00FC361C" w:rsidRDefault="00FC361C">
            <w:pPr>
              <w:pStyle w:val="TableContentLeft"/>
            </w:pPr>
            <w:r>
              <w:t>2)</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3C11DCA" w14:textId="77777777" w:rsidR="00FC361C" w:rsidRDefault="00FC361C">
            <w:pPr>
              <w:pStyle w:val="TableContentLeft"/>
            </w:pPr>
            <w:r>
              <w:lastRenderedPageBreak/>
              <w:t xml:space="preserve">Verify </w:t>
            </w:r>
          </w:p>
          <w:p w14:paraId="42A0974A" w14:textId="77777777" w:rsidR="00FC361C" w:rsidRDefault="00FC361C">
            <w:pPr>
              <w:pStyle w:val="TableContentLeft"/>
            </w:pPr>
            <w:r>
              <w:t>&lt;MEP_MODE&gt; = 02,</w:t>
            </w:r>
          </w:p>
          <w:p w14:paraId="25D8C19C" w14:textId="77777777" w:rsidR="00FC361C" w:rsidRDefault="00FC361C">
            <w:pPr>
              <w:pStyle w:val="TableContentLeft"/>
            </w:pPr>
            <w:r>
              <w:lastRenderedPageBreak/>
              <w:t xml:space="preserve">Verify </w:t>
            </w:r>
          </w:p>
          <w:p w14:paraId="07883B57" w14:textId="54110DDF" w:rsidR="00FC361C" w:rsidRDefault="00FC361C">
            <w:pPr>
              <w:pStyle w:val="TableContentLeft"/>
            </w:pPr>
            <w:r>
              <w:t xml:space="preserve">&lt;MEP_LSI_OPTION&gt; =                 </w:t>
            </w:r>
            <w:r w:rsidR="009B24F9">
              <w:t>#IUT_MEP_LSI_OPTIONS,</w:t>
            </w:r>
          </w:p>
          <w:p w14:paraId="10593EE4" w14:textId="77777777" w:rsidR="00FC361C" w:rsidRDefault="00FC361C">
            <w:pPr>
              <w:pStyle w:val="TableContentLeft"/>
            </w:pPr>
            <w:r>
              <w:t xml:space="preserve">Verify </w:t>
            </w:r>
          </w:p>
          <w:p w14:paraId="4ACE72D7" w14:textId="77777777" w:rsidR="00FC361C" w:rsidRDefault="00FC361C">
            <w:pPr>
              <w:pStyle w:val="TableContentLeft"/>
            </w:pPr>
            <w:r>
              <w:t>&lt;MEP_MAX_LSIS&gt; &lt;=                  #IUT_MEP_MAX_LSIS</w:t>
            </w:r>
          </w:p>
        </w:tc>
      </w:tr>
      <w:tr w:rsidR="00FC361C" w14:paraId="43D5A9D5" w14:textId="77777777" w:rsidTr="00FC361C">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F7D22E7" w14:textId="77777777" w:rsidR="00FC361C" w:rsidRDefault="00FC361C">
            <w:pPr>
              <w:pStyle w:val="TableContentLeft"/>
            </w:pPr>
            <w:r>
              <w:lastRenderedPageBreak/>
              <w:t>IC3</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EB0E889" w14:textId="77777777" w:rsidR="00FC361C" w:rsidRDefault="00FC361C">
            <w:pPr>
              <w:pStyle w:val="TableContentLeft"/>
            </w:pPr>
            <w:r>
              <w:t>PROC_EUICC_INITIALIZATION_SEQUENCE_MEP</w:t>
            </w:r>
          </w:p>
        </w:tc>
      </w:tr>
      <w:tr w:rsidR="00FC361C" w14:paraId="3B545C42" w14:textId="77777777" w:rsidTr="00FC361C">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6E136F4" w14:textId="77777777" w:rsidR="00FC361C" w:rsidRDefault="00FC361C">
            <w:pPr>
              <w:pStyle w:val="TableContentLeft"/>
            </w:pPr>
            <w:r>
              <w:t>IC4</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9062208" w14:textId="77777777" w:rsidR="00FC361C" w:rsidRDefault="00FC361C">
            <w:pPr>
              <w:pStyle w:val="TableContentLeft"/>
            </w:pPr>
            <w:r>
              <w:t>PROC_OPEN_LOGICAL_CHANNEL_AND_SELECT_ISDR</w:t>
            </w:r>
          </w:p>
        </w:tc>
      </w:tr>
      <w:tr w:rsidR="00FC361C" w14:paraId="422D4059" w14:textId="77777777" w:rsidTr="00FC361C">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64112A" w14:textId="77777777" w:rsidR="00FC361C" w:rsidRDefault="00FC361C">
            <w:pPr>
              <w:pStyle w:val="TableContentLeft"/>
            </w:pPr>
            <w:r>
              <w:t>1</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FF35325" w14:textId="77777777" w:rsidR="00FC361C" w:rsidRDefault="00FC361C">
            <w:pPr>
              <w:pStyle w:val="TableContentLeft"/>
            </w:pPr>
            <w:r>
              <w:t>S_LPAd → eUICC</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C998F1" w14:textId="77777777" w:rsidR="00FC361C" w:rsidRDefault="00FC361C" w:rsidP="004B657C">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 xml:space="preserve">MTD_STORE_DATA(    </w:t>
            </w:r>
          </w:p>
          <w:p w14:paraId="04FD41FA" w14:textId="46778450" w:rsidR="00FC361C" w:rsidRDefault="00FC361C" w:rsidP="004B657C">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 xml:space="preserve">  MTD_DISABLE_PROFILE(</w:t>
            </w:r>
          </w:p>
          <w:p w14:paraId="02D8C0EE" w14:textId="77777777" w:rsidR="00FC361C" w:rsidRPr="004B657C" w:rsidRDefault="00FC361C" w:rsidP="004B657C">
            <w:pPr>
              <w:pStyle w:val="NormalParagraph"/>
              <w:spacing w:before="80" w:after="80" w:line="240" w:lineRule="auto"/>
              <w:rPr>
                <w:rFonts w:cs="Arial"/>
                <w:sz w:val="18"/>
                <w:szCs w:val="18"/>
              </w:rPr>
            </w:pPr>
            <w:r w:rsidRPr="004B657C">
              <w:rPr>
                <w:rFonts w:cs="Arial"/>
                <w:sz w:val="18"/>
                <w:szCs w:val="18"/>
              </w:rPr>
              <w:t xml:space="preserve">    NO_PARAM, </w:t>
            </w:r>
          </w:p>
          <w:p w14:paraId="506E2B46" w14:textId="77777777" w:rsidR="00FC361C" w:rsidRPr="004B657C" w:rsidRDefault="00FC361C" w:rsidP="004B657C">
            <w:pPr>
              <w:pStyle w:val="NormalParagraph"/>
              <w:spacing w:before="80" w:after="80" w:line="240" w:lineRule="auto"/>
              <w:rPr>
                <w:rFonts w:cs="Arial"/>
                <w:sz w:val="18"/>
                <w:szCs w:val="18"/>
              </w:rPr>
            </w:pPr>
            <w:r w:rsidRPr="004B657C">
              <w:rPr>
                <w:rFonts w:cs="Arial"/>
                <w:sz w:val="18"/>
                <w:szCs w:val="18"/>
              </w:rPr>
              <w:t xml:space="preserve">    &lt;ISD_P_AID3&gt;, </w:t>
            </w:r>
          </w:p>
          <w:p w14:paraId="2B098DAE" w14:textId="512DC7BB" w:rsidR="00FC361C" w:rsidRDefault="00FC361C" w:rsidP="001615E6">
            <w:pPr>
              <w:pStyle w:val="TableContentLeft"/>
              <w:rPr>
                <w:lang w:eastAsia="en-GB" w:bidi="ar-SA"/>
              </w:rPr>
            </w:pPr>
            <w:r>
              <w:rPr>
                <w:lang w:eastAsia="en-GB" w:bidi="ar-SA"/>
              </w:rPr>
              <w:t xml:space="preserve">    FALSE))</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88D0BD4" w14:textId="77777777" w:rsidR="00FC361C" w:rsidRDefault="00FC361C">
            <w:pPr>
              <w:pStyle w:val="TableContentLeft"/>
            </w:pPr>
            <w:r>
              <w:t>#R_DISABLE_PROFILE_NOT_ENABLE_STATE</w:t>
            </w:r>
          </w:p>
          <w:p w14:paraId="460B7FA9" w14:textId="77777777" w:rsidR="00FC361C" w:rsidRDefault="00FC361C">
            <w:pPr>
              <w:pStyle w:val="TableContentLeft"/>
            </w:pPr>
            <w:r>
              <w:t>SW=0x9000</w:t>
            </w:r>
          </w:p>
        </w:tc>
      </w:tr>
      <w:tr w:rsidR="00FC361C" w14:paraId="54894684" w14:textId="77777777" w:rsidTr="00FC361C">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D0A7AE2" w14:textId="77777777" w:rsidR="00FC361C" w:rsidRDefault="00FC361C">
            <w:pPr>
              <w:pStyle w:val="TableContentLeft"/>
            </w:pPr>
            <w:r>
              <w:t>2</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192729" w14:textId="77777777" w:rsidR="00FC361C" w:rsidRDefault="00FC361C">
            <w:pPr>
              <w:pStyle w:val="TableContentLeft"/>
            </w:pPr>
            <w:r>
              <w:t>S_LPAd → eUICC</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0041C9" w14:textId="77777777" w:rsidR="00FC361C" w:rsidRDefault="00FC361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2AE89975" w14:textId="64543F3A" w:rsidR="00FC361C" w:rsidRDefault="00FC361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MTD_GET_PROFILE_INFO(</w:t>
            </w:r>
          </w:p>
          <w:p w14:paraId="3853E463" w14:textId="77777777" w:rsidR="00FC361C" w:rsidRDefault="00FC361C">
            <w:pPr>
              <w:pStyle w:val="TableContentLeft"/>
              <w:rPr>
                <w:lang w:val="es-ES"/>
              </w:rPr>
            </w:pPr>
            <w:r>
              <w:t xml:space="preserve">    </w:t>
            </w:r>
            <w:r>
              <w:rPr>
                <w:lang w:val="es-ES"/>
              </w:rPr>
              <w:t>&lt;NO_PARAM&gt;,</w:t>
            </w:r>
          </w:p>
          <w:p w14:paraId="442A8D05" w14:textId="2514B2BA" w:rsidR="00FC361C" w:rsidRDefault="00FC361C" w:rsidP="001615E6">
            <w:pPr>
              <w:pStyle w:val="TableContentLeft"/>
            </w:pPr>
            <w:r>
              <w:rPr>
                <w:lang w:val="es-ES"/>
              </w:rPr>
              <w:t xml:space="preserve">    &lt;NO_PARAM&gt;</w:t>
            </w:r>
            <w:r>
              <w: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70CD30" w14:textId="77777777" w:rsidR="00FC361C" w:rsidRDefault="00FC361C">
            <w:pPr>
              <w:pStyle w:val="TableContentLeft"/>
              <w:rPr>
                <w:lang w:val="it-IT"/>
              </w:rPr>
            </w:pPr>
            <w:r>
              <w:rPr>
                <w:lang w:val="it-IT"/>
              </w:rPr>
              <w:t>response ProfileInfoListResponse::= profileInfoListOk : {</w:t>
            </w:r>
          </w:p>
          <w:p w14:paraId="157C7226" w14:textId="77777777" w:rsidR="00FC361C" w:rsidRDefault="00FC361C">
            <w:pPr>
              <w:pStyle w:val="TableContentLeft"/>
              <w:rPr>
                <w:lang w:val="it-IT"/>
              </w:rPr>
            </w:pPr>
            <w:r>
              <w:rPr>
                <w:lang w:val="it-IT"/>
              </w:rPr>
              <w:t xml:space="preserve"> #PROFILE_INFO1;</w:t>
            </w:r>
          </w:p>
          <w:p w14:paraId="6233C8C3" w14:textId="77777777" w:rsidR="00FC361C" w:rsidRPr="00956B35" w:rsidRDefault="00FC361C">
            <w:pPr>
              <w:pStyle w:val="TableContentLeft"/>
              <w:rPr>
                <w:lang w:val="en-US"/>
              </w:rPr>
            </w:pPr>
            <w:r>
              <w:rPr>
                <w:lang w:val="it-IT"/>
              </w:rPr>
              <w:t xml:space="preserve"> </w:t>
            </w:r>
            <w:r w:rsidRPr="00956B35">
              <w:rPr>
                <w:lang w:val="en-US"/>
              </w:rPr>
              <w:t>#P</w:t>
            </w:r>
            <w:r>
              <w:t>ROFILE_INFO2_ENABLED</w:t>
            </w:r>
            <w:r w:rsidRPr="00956B35">
              <w:rPr>
                <w:lang w:val="en-US"/>
              </w:rPr>
              <w:t>;</w:t>
            </w:r>
          </w:p>
          <w:p w14:paraId="77A9BA14" w14:textId="77777777" w:rsidR="00FC361C" w:rsidRPr="00956B35" w:rsidRDefault="00FC361C">
            <w:pPr>
              <w:pStyle w:val="TableContentLeft"/>
              <w:rPr>
                <w:lang w:val="en-US"/>
              </w:rPr>
            </w:pPr>
            <w:r w:rsidRPr="00956B35">
              <w:rPr>
                <w:lang w:val="en-US"/>
              </w:rPr>
              <w:t>}</w:t>
            </w:r>
          </w:p>
          <w:p w14:paraId="455477EB" w14:textId="77777777" w:rsidR="00FC361C" w:rsidRDefault="00FC361C">
            <w:pPr>
              <w:pStyle w:val="TableContentLeft"/>
            </w:pPr>
            <w:r>
              <w:t>SW=0x9000</w:t>
            </w:r>
          </w:p>
        </w:tc>
      </w:tr>
    </w:tbl>
    <w:p w14:paraId="31630F1E" w14:textId="77777777" w:rsidR="00FC361C" w:rsidRDefault="00FC361C" w:rsidP="00FC361C">
      <w:pPr>
        <w:pStyle w:val="Heading6no"/>
        <w:rPr>
          <w:lang w:val="en-GB"/>
        </w:rPr>
      </w:pPr>
      <w:r>
        <w:t>Test Sequence #09 Error: Disable 3</w:t>
      </w:r>
      <w:r>
        <w:rPr>
          <w:vertAlign w:val="superscript"/>
        </w:rPr>
        <w:t>rd</w:t>
      </w:r>
      <w:r>
        <w:t xml:space="preserve"> Profile (by ICC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C361C" w14:paraId="1C1550BE" w14:textId="77777777" w:rsidTr="00FC361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047D195" w14:textId="77777777" w:rsidR="00FC361C" w:rsidRDefault="00FC361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1E40193F" w14:textId="77777777" w:rsidR="00FC361C" w:rsidRDefault="00FC361C">
            <w:pPr>
              <w:pStyle w:val="TableHeaderGray"/>
              <w:rPr>
                <w:rStyle w:val="PlaceholderText"/>
                <w:rFonts w:eastAsia="SimSun"/>
                <w:lang w:eastAsia="de-DE"/>
              </w:rPr>
            </w:pPr>
          </w:p>
        </w:tc>
      </w:tr>
      <w:tr w:rsidR="00FC361C" w14:paraId="2010C1C2"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8C74E1B" w14:textId="77777777" w:rsidR="00FC361C" w:rsidRDefault="00FC361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10C4DC9" w14:textId="77777777" w:rsidR="00FC361C" w:rsidRDefault="00FC361C">
            <w:pPr>
              <w:pStyle w:val="TableHeaderGray"/>
              <w:rPr>
                <w:rStyle w:val="PlaceholderText"/>
                <w:rFonts w:eastAsia="SimSun"/>
                <w:lang w:eastAsia="de-DE"/>
              </w:rPr>
            </w:pPr>
            <w:r>
              <w:rPr>
                <w:lang w:val="en-GB" w:eastAsia="de-DE"/>
              </w:rPr>
              <w:t>Description of the initial condition</w:t>
            </w:r>
          </w:p>
        </w:tc>
      </w:tr>
      <w:tr w:rsidR="00FC361C" w14:paraId="1668B2B9"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DE5E99F"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84050CE" w14:textId="77777777" w:rsidR="00FC361C" w:rsidRDefault="00FC361C">
            <w:pPr>
              <w:pStyle w:val="TableText"/>
            </w:pPr>
            <w:r>
              <w:t>The PROFILE_OPERATIONAL1 is Enabled on the eUICC.</w:t>
            </w:r>
          </w:p>
        </w:tc>
      </w:tr>
      <w:tr w:rsidR="00FC361C" w14:paraId="5F3F8391"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99D2C69"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DBDA3BE" w14:textId="77777777" w:rsidR="00FC361C" w:rsidRDefault="00FC361C">
            <w:pPr>
              <w:pStyle w:val="TableText"/>
            </w:pPr>
            <w:r>
              <w:t>The PROFILE_OPERATIONAL1 corresponds to #</w:t>
            </w:r>
            <w:r>
              <w:rPr>
                <w:rFonts w:cs="Arial"/>
                <w:sz w:val="18"/>
                <w:szCs w:val="18"/>
              </w:rPr>
              <w:t>ICCID_OP_PROF1</w:t>
            </w:r>
          </w:p>
        </w:tc>
      </w:tr>
      <w:tr w:rsidR="00FC361C" w14:paraId="3E3C43E2"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2A73FD3"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5483595" w14:textId="77777777" w:rsidR="00FC361C" w:rsidRDefault="00FC361C">
            <w:pPr>
              <w:pStyle w:val="TableText"/>
            </w:pPr>
            <w:r>
              <w:t>The PROFILE_OPERATIONAL2 has been installed on the eUICC.</w:t>
            </w:r>
          </w:p>
        </w:tc>
      </w:tr>
      <w:tr w:rsidR="00FC361C" w14:paraId="720D01DA"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9051C21"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414EE76" w14:textId="77777777" w:rsidR="00FC361C" w:rsidRDefault="00FC361C">
            <w:pPr>
              <w:pStyle w:val="TableText"/>
            </w:pPr>
            <w:r>
              <w:t>The PROFILE_OPERATIONAL2 is Enabled on the eUICC.</w:t>
            </w:r>
          </w:p>
        </w:tc>
      </w:tr>
      <w:tr w:rsidR="00FC361C" w14:paraId="2D1FC5BA"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80CF1FE"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3AC8966" w14:textId="77777777" w:rsidR="00FC361C" w:rsidRDefault="00FC361C">
            <w:pPr>
              <w:pStyle w:val="TableText"/>
            </w:pPr>
            <w:r>
              <w:t xml:space="preserve">The PROFILE_OPERATIONAL2 corresponds to </w:t>
            </w:r>
            <w:r>
              <w:rPr>
                <w:rFonts w:cs="Arial"/>
                <w:sz w:val="18"/>
                <w:szCs w:val="18"/>
              </w:rPr>
              <w:t>#ICCID_OP_PROF2</w:t>
            </w:r>
          </w:p>
        </w:tc>
      </w:tr>
      <w:tr w:rsidR="00FC361C" w14:paraId="22C7CE9D"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6F148D6"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1841288" w14:textId="77777777" w:rsidR="00FC361C" w:rsidRDefault="00FC361C">
            <w:pPr>
              <w:pStyle w:val="TableText"/>
            </w:pPr>
            <w:r>
              <w:t>The PROFILE_OPERATIONAL3 is Disabled on the eUICC.</w:t>
            </w:r>
          </w:p>
        </w:tc>
      </w:tr>
      <w:tr w:rsidR="00FC361C" w14:paraId="395D772D"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64E2364"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EB0A2AC" w14:textId="77777777" w:rsidR="00FC361C" w:rsidRDefault="00FC361C">
            <w:pPr>
              <w:pStyle w:val="TableText"/>
            </w:pPr>
            <w:r>
              <w:t xml:space="preserve">The PROFILE_OPERATIONAL3 corresponds to </w:t>
            </w:r>
            <w:r>
              <w:rPr>
                <w:rFonts w:cs="Arial"/>
                <w:sz w:val="18"/>
                <w:szCs w:val="18"/>
              </w:rPr>
              <w:t>#ICCID_OP_PROF3</w:t>
            </w:r>
          </w:p>
        </w:tc>
      </w:tr>
    </w:tbl>
    <w:p w14:paraId="51B1D941" w14:textId="77777777" w:rsidR="00FC361C" w:rsidRDefault="00FC361C" w:rsidP="00FC361C">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39"/>
        <w:gridCol w:w="1062"/>
        <w:gridCol w:w="3605"/>
        <w:gridCol w:w="3704"/>
      </w:tblGrid>
      <w:tr w:rsidR="00FC361C" w14:paraId="390EE3DD" w14:textId="77777777" w:rsidTr="00FC361C">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EE87FA3" w14:textId="77777777" w:rsidR="00FC361C" w:rsidRDefault="00FC361C">
            <w:pPr>
              <w:pStyle w:val="TableHeader"/>
              <w:rPr>
                <w:lang w:val="en-GB"/>
              </w:rPr>
            </w:pPr>
            <w:r>
              <w:t>Step</w:t>
            </w:r>
          </w:p>
        </w:tc>
        <w:tc>
          <w:tcPr>
            <w:tcW w:w="71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8754EB5" w14:textId="77777777" w:rsidR="00FC361C" w:rsidRDefault="00FC361C">
            <w:pPr>
              <w:pStyle w:val="TableHeader"/>
            </w:pPr>
            <w:r>
              <w:t>Direction</w:t>
            </w:r>
          </w:p>
        </w:tc>
        <w:tc>
          <w:tcPr>
            <w:tcW w:w="232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7593BF6" w14:textId="77777777" w:rsidR="00FC361C" w:rsidRDefault="00FC361C">
            <w:pPr>
              <w:pStyle w:val="TableHeader"/>
            </w:pPr>
            <w:r>
              <w:t>Sequence / Description</w:t>
            </w:r>
          </w:p>
        </w:tc>
        <w:tc>
          <w:tcPr>
            <w:tcW w:w="158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55E2DC5" w14:textId="77777777" w:rsidR="00FC361C" w:rsidRDefault="00FC361C">
            <w:pPr>
              <w:pStyle w:val="TableHeader"/>
            </w:pPr>
            <w:r>
              <w:t>Expected result</w:t>
            </w:r>
          </w:p>
        </w:tc>
      </w:tr>
      <w:tr w:rsidR="00FC361C" w14:paraId="7CF23DB1" w14:textId="77777777" w:rsidTr="00DC212E">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B487486" w14:textId="77777777" w:rsidR="00FC361C" w:rsidRDefault="00FC361C">
            <w:pPr>
              <w:pStyle w:val="TableContentLeft"/>
            </w:pPr>
            <w:r>
              <w:t>IC1</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AAE6FC" w14:textId="77777777" w:rsidR="00FC361C" w:rsidRDefault="00FC361C">
            <w:pPr>
              <w:pStyle w:val="TableContentLeft"/>
            </w:pPr>
            <w:r>
              <w:t xml:space="preserve">S_Device </w:t>
            </w:r>
            <w:r>
              <w:rPr>
                <w:rFonts w:hint="eastAsia"/>
                <w:lang w:val="de-DE"/>
              </w:rPr>
              <w:t>→</w:t>
            </w:r>
            <w:r>
              <w:t xml:space="preserve">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6C3521" w14:textId="77777777" w:rsidR="00FC361C" w:rsidRDefault="00FC361C">
            <w:pPr>
              <w:pStyle w:val="TableContentLeft"/>
            </w:pPr>
            <w:r>
              <w:t>RESET</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tcPr>
          <w:p w14:paraId="2A3EF5E7" w14:textId="77777777" w:rsidR="00FC361C" w:rsidRDefault="00FC361C">
            <w:pPr>
              <w:pStyle w:val="TableContentLeft"/>
            </w:pPr>
            <w:r>
              <w:t>Extract &lt;ATR&gt;</w:t>
            </w:r>
          </w:p>
          <w:p w14:paraId="4C6C5A43" w14:textId="77777777" w:rsidR="00FC361C" w:rsidRDefault="00FC361C">
            <w:pPr>
              <w:pStyle w:val="TableContentLeft"/>
            </w:pPr>
            <w:r>
              <w:t>Verify ‘LSI Support’ is present in &lt;ATR&gt;</w:t>
            </w:r>
          </w:p>
          <w:p w14:paraId="73CF90C8" w14:textId="77777777" w:rsidR="00FC361C" w:rsidRDefault="00FC361C">
            <w:pPr>
              <w:pStyle w:val="TableContentLeft"/>
            </w:pPr>
          </w:p>
        </w:tc>
      </w:tr>
      <w:tr w:rsidR="00FC361C" w14:paraId="0402C65D" w14:textId="77777777" w:rsidTr="00DC212E">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435A503" w14:textId="77777777" w:rsidR="00FC361C" w:rsidRDefault="00FC361C">
            <w:pPr>
              <w:pStyle w:val="TableContentLeft"/>
            </w:pPr>
            <w:r>
              <w:t>IC2</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084BB7" w14:textId="77777777" w:rsidR="00FC361C" w:rsidRDefault="00FC361C">
            <w:pPr>
              <w:pStyle w:val="TableContentLeft"/>
            </w:pPr>
            <w:r>
              <w:t>S_Device</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E4D8D69" w14:textId="26194B96" w:rsidR="00FC361C" w:rsidRDefault="006D37F0">
            <w:pPr>
              <w:pStyle w:val="TableContentLeft"/>
            </w:pPr>
            <w:r w:rsidRPr="006D37F0">
              <w:t>PROC_EUICC_CONFIGURE_LSIS_FOR_MEP</w:t>
            </w:r>
            <w:r w:rsidRPr="006D37F0" w:rsidDel="006D37F0">
              <w:t xml:space="preserve"> </w:t>
            </w:r>
            <w:r w:rsidR="00FC361C">
              <w:t>(</w:t>
            </w:r>
          </w:p>
          <w:p w14:paraId="6036DE7E" w14:textId="77777777" w:rsidR="00FC361C" w:rsidRDefault="00FC361C">
            <w:pPr>
              <w:pStyle w:val="TableContentLeft"/>
            </w:pPr>
            <w:r>
              <w:t>2,</w:t>
            </w:r>
          </w:p>
          <w:p w14:paraId="34027073" w14:textId="33756DF1" w:rsidR="00FC361C" w:rsidRDefault="004A46B7">
            <w:pPr>
              <w:pStyle w:val="TableContentLeft"/>
            </w:pPr>
            <w:r w:rsidRPr="006966E3">
              <w:t>#IUT_MEP_LSI_OPTIONS</w:t>
            </w:r>
            <w:r w:rsidR="00FC361C">
              <w:t>,</w:t>
            </w:r>
          </w:p>
          <w:p w14:paraId="5CA0BC19" w14:textId="77777777" w:rsidR="00FC361C" w:rsidRDefault="00FC361C">
            <w:pPr>
              <w:pStyle w:val="TableContentLeft"/>
            </w:pPr>
            <w:r>
              <w:t>“020103”,</w:t>
            </w:r>
          </w:p>
          <w:p w14:paraId="1D5D007F" w14:textId="77777777" w:rsidR="00FC361C" w:rsidRDefault="00FC361C">
            <w:pPr>
              <w:pStyle w:val="TableContentLeft"/>
            </w:pPr>
            <w:r>
              <w:lastRenderedPageBreak/>
              <w:t>2)</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E8D3D1" w14:textId="77777777" w:rsidR="00FC361C" w:rsidRDefault="00FC361C">
            <w:pPr>
              <w:pStyle w:val="TableContentLeft"/>
            </w:pPr>
            <w:r>
              <w:lastRenderedPageBreak/>
              <w:t xml:space="preserve">Verify </w:t>
            </w:r>
          </w:p>
          <w:p w14:paraId="6612BDEF" w14:textId="77777777" w:rsidR="00FC361C" w:rsidRDefault="00FC361C">
            <w:pPr>
              <w:pStyle w:val="TableContentLeft"/>
            </w:pPr>
            <w:r>
              <w:t>&lt;MEP_MODE&gt; = 02,</w:t>
            </w:r>
          </w:p>
          <w:p w14:paraId="780D5ED3" w14:textId="77777777" w:rsidR="00FC361C" w:rsidRDefault="00FC361C">
            <w:pPr>
              <w:pStyle w:val="TableContentLeft"/>
            </w:pPr>
            <w:r>
              <w:t xml:space="preserve">Verify </w:t>
            </w:r>
          </w:p>
          <w:p w14:paraId="33FBBF29" w14:textId="28185771" w:rsidR="00FC361C" w:rsidRDefault="00FC361C">
            <w:pPr>
              <w:pStyle w:val="TableContentLeft"/>
            </w:pPr>
            <w:r>
              <w:t xml:space="preserve">&lt;MEP_LSI_OPTION&gt; =                 </w:t>
            </w:r>
            <w:r w:rsidR="009B24F9">
              <w:t>#IUT_MEP_LSI_OPTIONS,</w:t>
            </w:r>
          </w:p>
          <w:p w14:paraId="5BE16122" w14:textId="77777777" w:rsidR="00FC361C" w:rsidRDefault="00FC361C">
            <w:pPr>
              <w:pStyle w:val="TableContentLeft"/>
            </w:pPr>
            <w:r>
              <w:lastRenderedPageBreak/>
              <w:t xml:space="preserve">Verify </w:t>
            </w:r>
          </w:p>
          <w:p w14:paraId="70583C00" w14:textId="77777777" w:rsidR="00FC361C" w:rsidRDefault="00FC361C">
            <w:pPr>
              <w:pStyle w:val="TableContentLeft"/>
            </w:pPr>
            <w:r>
              <w:t>&lt;MEP_MAX_LSIS&gt; &lt;=                  #IUT_MEP_MAX_LSIS</w:t>
            </w:r>
          </w:p>
        </w:tc>
      </w:tr>
      <w:tr w:rsidR="00FC361C" w14:paraId="45A5D2B1" w14:textId="77777777" w:rsidTr="00FC361C">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98082B9" w14:textId="77777777" w:rsidR="00FC361C" w:rsidRDefault="00FC361C">
            <w:pPr>
              <w:pStyle w:val="TableContentLeft"/>
            </w:pPr>
            <w:r>
              <w:lastRenderedPageBreak/>
              <w:t>IC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223E21A" w14:textId="77777777" w:rsidR="00FC361C" w:rsidRDefault="00FC361C">
            <w:pPr>
              <w:pStyle w:val="TableContentLeft"/>
            </w:pPr>
            <w:r>
              <w:t>PROC_EUICC_INITIALIZATION_SEQUENCE_MEP</w:t>
            </w:r>
          </w:p>
        </w:tc>
      </w:tr>
      <w:tr w:rsidR="00FC361C" w14:paraId="251AF02F" w14:textId="77777777" w:rsidTr="00FC361C">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590A293" w14:textId="77777777" w:rsidR="00FC361C" w:rsidRDefault="00FC361C">
            <w:pPr>
              <w:pStyle w:val="TableContentLeft"/>
            </w:pPr>
            <w:r>
              <w:t>IC4</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8B9A5D1" w14:textId="77777777" w:rsidR="00FC361C" w:rsidRDefault="00FC361C">
            <w:pPr>
              <w:pStyle w:val="TableContentLeft"/>
            </w:pPr>
            <w:r>
              <w:t>PROC_OPEN_LOGICAL_CHANNEL_AND_SELECT_ISDR</w:t>
            </w:r>
          </w:p>
        </w:tc>
      </w:tr>
      <w:tr w:rsidR="00FC361C" w14:paraId="0BD626F1" w14:textId="77777777" w:rsidTr="00FC361C">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57D09D4" w14:textId="77777777" w:rsidR="00FC361C" w:rsidRDefault="00FC361C">
            <w:pPr>
              <w:pStyle w:val="TableContentLeft"/>
            </w:pPr>
            <w:r>
              <w:t>1</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EEB9D1" w14:textId="77777777" w:rsidR="00FC361C" w:rsidRDefault="00FC361C">
            <w:pPr>
              <w:pStyle w:val="TableContentLeft"/>
            </w:pPr>
            <w:r>
              <w:t>S_LPAd →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95B82C7" w14:textId="77777777" w:rsidR="00FC361C" w:rsidRDefault="00FC361C" w:rsidP="004B657C">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 xml:space="preserve">MTD_STORE_DATA(    </w:t>
            </w:r>
          </w:p>
          <w:p w14:paraId="46B5163C" w14:textId="74C0651B" w:rsidR="00FC361C" w:rsidRDefault="00FC361C" w:rsidP="004B657C">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 xml:space="preserve">  MTD_</w:t>
            </w:r>
            <w:r w:rsidR="00087865">
              <w:rPr>
                <w:rFonts w:ascii="Arial" w:hAnsi="Arial" w:cs="Arial"/>
                <w:b w:val="0"/>
                <w:sz w:val="18"/>
                <w:szCs w:val="18"/>
              </w:rPr>
              <w:t>DISABLE</w:t>
            </w:r>
            <w:r>
              <w:rPr>
                <w:rFonts w:ascii="Arial" w:hAnsi="Arial" w:cs="Arial"/>
                <w:b w:val="0"/>
                <w:sz w:val="18"/>
                <w:szCs w:val="18"/>
              </w:rPr>
              <w:t>_PROFILE(</w:t>
            </w:r>
          </w:p>
          <w:p w14:paraId="2C22E513" w14:textId="77777777" w:rsidR="00FC361C" w:rsidRPr="004B657C" w:rsidRDefault="00FC361C" w:rsidP="004B657C">
            <w:pPr>
              <w:pStyle w:val="NormalParagraph"/>
              <w:spacing w:before="80" w:after="80" w:line="240" w:lineRule="auto"/>
              <w:rPr>
                <w:rFonts w:cs="Arial"/>
                <w:sz w:val="18"/>
                <w:szCs w:val="18"/>
              </w:rPr>
            </w:pPr>
            <w:r w:rsidRPr="004B657C">
              <w:rPr>
                <w:rFonts w:cs="Arial"/>
                <w:sz w:val="18"/>
                <w:szCs w:val="18"/>
              </w:rPr>
              <w:t xml:space="preserve">    #ICCID_OP_PROF3, </w:t>
            </w:r>
          </w:p>
          <w:p w14:paraId="51BAC53F" w14:textId="77777777" w:rsidR="00FC361C" w:rsidRPr="004B657C" w:rsidRDefault="00FC361C" w:rsidP="004B657C">
            <w:pPr>
              <w:pStyle w:val="NormalParagraph"/>
              <w:spacing w:before="80" w:after="80" w:line="240" w:lineRule="auto"/>
              <w:rPr>
                <w:rFonts w:cs="Arial"/>
                <w:sz w:val="18"/>
                <w:szCs w:val="18"/>
              </w:rPr>
            </w:pPr>
            <w:r w:rsidRPr="004B657C">
              <w:rPr>
                <w:rFonts w:cs="Arial"/>
                <w:sz w:val="18"/>
                <w:szCs w:val="18"/>
              </w:rPr>
              <w:t xml:space="preserve">    NO_PARAM, </w:t>
            </w:r>
          </w:p>
          <w:p w14:paraId="50069BC9" w14:textId="2A13060A" w:rsidR="00FC361C" w:rsidRDefault="00FC361C" w:rsidP="009831C8">
            <w:pPr>
              <w:pStyle w:val="TableContentLeft"/>
              <w:rPr>
                <w:lang w:eastAsia="en-GB" w:bidi="ar-SA"/>
              </w:rPr>
            </w:pPr>
            <w:r>
              <w:rPr>
                <w:lang w:eastAsia="en-GB" w:bidi="ar-SA"/>
              </w:rPr>
              <w:t xml:space="preserve">    FALSE))</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89347A3" w14:textId="77777777" w:rsidR="00FC361C" w:rsidRDefault="00FC361C">
            <w:pPr>
              <w:pStyle w:val="TableContentLeft"/>
            </w:pPr>
            <w:r>
              <w:t>#R_DISABLE_PROFILE_NOT_ENABLE_STATE</w:t>
            </w:r>
          </w:p>
          <w:p w14:paraId="352FF4FC" w14:textId="77777777" w:rsidR="00FC361C" w:rsidRDefault="00FC361C">
            <w:pPr>
              <w:pStyle w:val="TableContentLeft"/>
            </w:pPr>
            <w:r>
              <w:t>SW=0x9000</w:t>
            </w:r>
          </w:p>
        </w:tc>
      </w:tr>
      <w:tr w:rsidR="00FC361C" w14:paraId="07087445" w14:textId="77777777" w:rsidTr="00FC361C">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A0924A" w14:textId="77777777" w:rsidR="00FC361C" w:rsidRDefault="00FC361C">
            <w:pPr>
              <w:pStyle w:val="TableContentLeft"/>
            </w:pPr>
            <w:r>
              <w:t>2</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18F732" w14:textId="77777777" w:rsidR="00FC361C" w:rsidRDefault="00FC361C">
            <w:pPr>
              <w:pStyle w:val="TableContentLeft"/>
            </w:pPr>
            <w:r>
              <w:t>S_LPAd →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D042F4" w14:textId="77777777" w:rsidR="00FC361C" w:rsidRDefault="00FC361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00A58C58" w14:textId="3B079616" w:rsidR="00FC361C" w:rsidRDefault="00FC361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MTD_GET_PROFILE_INFO(</w:t>
            </w:r>
          </w:p>
          <w:p w14:paraId="6A05CFA0" w14:textId="77777777" w:rsidR="00FC361C" w:rsidRDefault="00FC361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ICCID_OP_PROF1,</w:t>
            </w:r>
          </w:p>
          <w:p w14:paraId="52EC80FD" w14:textId="6DB08A0A" w:rsidR="00FC361C" w:rsidRDefault="00FC361C" w:rsidP="00DC4BF5">
            <w:pPr>
              <w:pStyle w:val="TableContentLeft"/>
            </w:pPr>
            <w:r>
              <w:t xml:space="preserve">    NO_PARAM))</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1D398F" w14:textId="77777777" w:rsidR="00FC361C" w:rsidRDefault="00FC361C">
            <w:pPr>
              <w:pStyle w:val="TableContentLeft"/>
              <w:rPr>
                <w:lang w:val="it-IT"/>
              </w:rPr>
            </w:pPr>
            <w:r>
              <w:rPr>
                <w:lang w:val="it-IT"/>
              </w:rPr>
              <w:t>response ProfileInfoListResponse::= profileInfoListOk : {</w:t>
            </w:r>
          </w:p>
          <w:p w14:paraId="3A360003" w14:textId="77777777" w:rsidR="00FC361C" w:rsidRDefault="00FC361C">
            <w:pPr>
              <w:pStyle w:val="TableContentLeft"/>
              <w:rPr>
                <w:lang w:val="it-IT"/>
              </w:rPr>
            </w:pPr>
            <w:r>
              <w:rPr>
                <w:lang w:val="it-IT"/>
              </w:rPr>
              <w:t xml:space="preserve"> #PROFILE_INFO1;</w:t>
            </w:r>
          </w:p>
          <w:p w14:paraId="44AB3D7E" w14:textId="77777777" w:rsidR="00FC361C" w:rsidRDefault="00FC361C">
            <w:pPr>
              <w:pStyle w:val="TableContentLeft"/>
              <w:rPr>
                <w:lang w:val="it-IT"/>
              </w:rPr>
            </w:pPr>
            <w:r>
              <w:rPr>
                <w:lang w:val="it-IT"/>
              </w:rPr>
              <w:t>}</w:t>
            </w:r>
          </w:p>
          <w:p w14:paraId="7862F2C5" w14:textId="77777777" w:rsidR="00FC361C" w:rsidRDefault="00FC361C">
            <w:pPr>
              <w:pStyle w:val="TableContentLeft"/>
            </w:pPr>
            <w:r>
              <w:t>SW=0x9000</w:t>
            </w:r>
          </w:p>
        </w:tc>
      </w:tr>
      <w:tr w:rsidR="00FC361C" w14:paraId="47F2E75F" w14:textId="77777777" w:rsidTr="00FC361C">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61228D" w14:textId="77777777" w:rsidR="00FC361C" w:rsidRDefault="00FC361C">
            <w:pPr>
              <w:pStyle w:val="TableContentLeft"/>
            </w:pPr>
            <w:r>
              <w:t>3</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B7770DD" w14:textId="77777777" w:rsidR="00FC361C" w:rsidRDefault="00FC361C">
            <w:pPr>
              <w:pStyle w:val="TableContentLeft"/>
            </w:pPr>
            <w:r>
              <w:t>S_LPAd →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318882" w14:textId="77777777" w:rsidR="00FC361C" w:rsidRPr="004B657C" w:rsidRDefault="00FC361C" w:rsidP="004B657C">
            <w:pPr>
              <w:pStyle w:val="CRSheetTitle"/>
              <w:framePr w:hSpace="0" w:wrap="auto" w:hAnchor="text" w:xAlign="left" w:yAlign="inline"/>
              <w:spacing w:before="80" w:after="80"/>
              <w:rPr>
                <w:rFonts w:ascii="Arial" w:hAnsi="Arial" w:cs="Arial"/>
                <w:b w:val="0"/>
                <w:sz w:val="18"/>
                <w:szCs w:val="18"/>
              </w:rPr>
            </w:pPr>
            <w:r w:rsidRPr="004B657C">
              <w:rPr>
                <w:rFonts w:ascii="Arial" w:hAnsi="Arial" w:cs="Arial"/>
                <w:b w:val="0"/>
                <w:sz w:val="18"/>
                <w:szCs w:val="18"/>
              </w:rPr>
              <w:t>MTD_STORE_DATA(</w:t>
            </w:r>
          </w:p>
          <w:p w14:paraId="274E9BE0" w14:textId="28AC8B0F" w:rsidR="00FC361C" w:rsidRPr="004B657C" w:rsidRDefault="00FC361C" w:rsidP="004B657C">
            <w:pPr>
              <w:pStyle w:val="CRSheetTitle"/>
              <w:framePr w:hSpace="0" w:wrap="auto" w:hAnchor="text" w:xAlign="left" w:yAlign="inline"/>
              <w:spacing w:before="80" w:after="80"/>
              <w:rPr>
                <w:rFonts w:ascii="Arial" w:hAnsi="Arial" w:cs="Arial"/>
                <w:b w:val="0"/>
                <w:sz w:val="18"/>
                <w:szCs w:val="18"/>
              </w:rPr>
            </w:pPr>
            <w:r w:rsidRPr="004B657C">
              <w:rPr>
                <w:rFonts w:ascii="Arial" w:hAnsi="Arial" w:cs="Arial"/>
                <w:b w:val="0"/>
                <w:sz w:val="18"/>
                <w:szCs w:val="18"/>
              </w:rPr>
              <w:t xml:space="preserve">  MTD_GET_PROFILE_INFO(</w:t>
            </w:r>
          </w:p>
          <w:p w14:paraId="0DBEA024" w14:textId="77777777" w:rsidR="00FC361C" w:rsidRPr="004B657C" w:rsidRDefault="00FC361C" w:rsidP="004B657C">
            <w:pPr>
              <w:pStyle w:val="CRSheetTitle"/>
              <w:framePr w:hSpace="0" w:wrap="auto" w:hAnchor="text" w:xAlign="left" w:yAlign="inline"/>
              <w:spacing w:before="80" w:after="80"/>
              <w:rPr>
                <w:rFonts w:ascii="Arial" w:hAnsi="Arial" w:cs="Arial"/>
                <w:b w:val="0"/>
                <w:sz w:val="18"/>
                <w:szCs w:val="18"/>
              </w:rPr>
            </w:pPr>
            <w:r w:rsidRPr="004B657C">
              <w:rPr>
                <w:rFonts w:ascii="Arial" w:hAnsi="Arial" w:cs="Arial"/>
                <w:b w:val="0"/>
                <w:sz w:val="18"/>
                <w:szCs w:val="18"/>
              </w:rPr>
              <w:t xml:space="preserve">    #ICCID_OP_PROF2,</w:t>
            </w:r>
          </w:p>
          <w:p w14:paraId="2FF9D01D" w14:textId="0BF7AE7E" w:rsidR="00FC361C" w:rsidRPr="004B657C" w:rsidRDefault="00FC361C" w:rsidP="003E71D1">
            <w:pPr>
              <w:pStyle w:val="TableContentLeft"/>
            </w:pPr>
            <w:r w:rsidRPr="004B657C">
              <w:rPr>
                <w:lang w:eastAsia="en-GB" w:bidi="ar-SA"/>
              </w:rPr>
              <w:t xml:space="preserve">    NO_PARAM</w:t>
            </w:r>
            <w:r w:rsidRPr="004B657C">
              <w:t>))</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B1B231" w14:textId="77777777" w:rsidR="00FC361C" w:rsidRDefault="00FC361C">
            <w:pPr>
              <w:pStyle w:val="TableContentLeft"/>
              <w:rPr>
                <w:lang w:val="it-IT"/>
              </w:rPr>
            </w:pPr>
            <w:r>
              <w:rPr>
                <w:lang w:val="it-IT"/>
              </w:rPr>
              <w:t>response ProfileInfoListResponse::= profileInfoListOk : {</w:t>
            </w:r>
          </w:p>
          <w:p w14:paraId="450DCA7B" w14:textId="77777777" w:rsidR="00FC361C" w:rsidRDefault="00FC361C">
            <w:pPr>
              <w:pStyle w:val="TableContentLeft"/>
              <w:rPr>
                <w:lang w:val="it-IT"/>
              </w:rPr>
            </w:pPr>
            <w:r>
              <w:rPr>
                <w:lang w:val="it-IT"/>
              </w:rPr>
              <w:t>#P</w:t>
            </w:r>
            <w:r>
              <w:t>ROFILE_INFO2_ENABLED</w:t>
            </w:r>
            <w:r>
              <w:rPr>
                <w:lang w:val="it-IT"/>
              </w:rPr>
              <w:t>;</w:t>
            </w:r>
          </w:p>
          <w:p w14:paraId="3D1DB1DE" w14:textId="77777777" w:rsidR="00FC361C" w:rsidRDefault="00FC361C">
            <w:pPr>
              <w:pStyle w:val="TableContentLeft"/>
              <w:rPr>
                <w:lang w:val="it-IT"/>
              </w:rPr>
            </w:pPr>
            <w:r>
              <w:rPr>
                <w:lang w:val="it-IT"/>
              </w:rPr>
              <w:t>}</w:t>
            </w:r>
          </w:p>
          <w:p w14:paraId="373D5BAE" w14:textId="77777777" w:rsidR="00FC361C" w:rsidRDefault="00FC361C">
            <w:pPr>
              <w:pStyle w:val="TableContentLeft"/>
              <w:rPr>
                <w:lang w:val="it-IT"/>
              </w:rPr>
            </w:pPr>
            <w:r>
              <w:t>SW=0x9000</w:t>
            </w:r>
          </w:p>
        </w:tc>
      </w:tr>
    </w:tbl>
    <w:p w14:paraId="4CA2F417" w14:textId="230D5AB3" w:rsidR="00FC361C" w:rsidRDefault="00FC361C" w:rsidP="00FC361C">
      <w:pPr>
        <w:pStyle w:val="Heading6no"/>
        <w:rPr>
          <w:lang w:val="en-GB"/>
        </w:rPr>
      </w:pPr>
      <w:r>
        <w:t xml:space="preserve">Test Sequence #10 Error: Disable </w:t>
      </w:r>
      <w:r w:rsidR="005E2019">
        <w:t>1</w:t>
      </w:r>
      <w:r w:rsidR="005E2019">
        <w:rPr>
          <w:vertAlign w:val="superscript"/>
        </w:rPr>
        <w:t>st</w:t>
      </w:r>
      <w:r w:rsidR="005E2019">
        <w:t xml:space="preserve"> </w:t>
      </w:r>
      <w:r>
        <w:t>Profile by ISD-P AID and “refreshFlag” not set while 2 proactive session is ongoing – catBusy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FC361C" w14:paraId="3BD51E78" w14:textId="77777777" w:rsidTr="00FC361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27AE243" w14:textId="77777777" w:rsidR="00FC361C" w:rsidRDefault="00FC361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5F46D7E4" w14:textId="77777777" w:rsidR="00FC361C" w:rsidRDefault="00FC361C">
            <w:pPr>
              <w:pStyle w:val="TableHeaderGray"/>
              <w:rPr>
                <w:rStyle w:val="PlaceholderText"/>
                <w:lang w:eastAsia="de-DE"/>
              </w:rPr>
            </w:pPr>
          </w:p>
        </w:tc>
      </w:tr>
      <w:tr w:rsidR="00FC361C" w14:paraId="6B406EC5"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9FEB6DC" w14:textId="77777777" w:rsidR="00FC361C" w:rsidRDefault="00FC361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BBA0AE3" w14:textId="77777777" w:rsidR="00FC361C" w:rsidRDefault="00FC361C">
            <w:pPr>
              <w:pStyle w:val="TableHeaderGray"/>
              <w:rPr>
                <w:rStyle w:val="PlaceholderText"/>
                <w:lang w:eastAsia="de-DE"/>
              </w:rPr>
            </w:pPr>
            <w:r>
              <w:rPr>
                <w:lang w:val="en-GB" w:eastAsia="de-DE"/>
              </w:rPr>
              <w:t>Description of the initial condition</w:t>
            </w:r>
          </w:p>
        </w:tc>
      </w:tr>
      <w:tr w:rsidR="00FC361C" w14:paraId="37355DAD"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1E66046"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E0815B4" w14:textId="5531F324" w:rsidR="00FC361C" w:rsidRDefault="00FC361C">
            <w:pPr>
              <w:pStyle w:val="TableText"/>
            </w:pPr>
            <w:r>
              <w:t>The PROFILE_OPERATIONAL1 is Enabled on the eUICC</w:t>
            </w:r>
            <w:r w:rsidR="000C4102">
              <w:t xml:space="preserve"> on Port X</w:t>
            </w:r>
            <w:r>
              <w:t>.</w:t>
            </w:r>
          </w:p>
        </w:tc>
      </w:tr>
      <w:tr w:rsidR="00FC361C" w14:paraId="5CED4BB8"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5579409"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BD6DD1B" w14:textId="77777777" w:rsidR="00FC361C" w:rsidRDefault="00FC361C">
            <w:pPr>
              <w:pStyle w:val="TableText"/>
            </w:pPr>
            <w:r>
              <w:t>The PROFILE_OPERATIONAL1 corresponds to &lt;ISD_P_AID1&gt;.</w:t>
            </w:r>
          </w:p>
        </w:tc>
      </w:tr>
      <w:tr w:rsidR="00FC361C" w14:paraId="2DBC6384"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67EB5CD"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61138CA" w14:textId="77777777" w:rsidR="00FC361C" w:rsidRDefault="00FC361C">
            <w:pPr>
              <w:pStyle w:val="TableText"/>
            </w:pPr>
            <w:r>
              <w:t>The PROFILE_OPERATIONAL2 has been installed on the eUICC.</w:t>
            </w:r>
          </w:p>
        </w:tc>
      </w:tr>
      <w:tr w:rsidR="00FC361C" w14:paraId="0494B264"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F429965"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9037463" w14:textId="4A20B08D" w:rsidR="00FC361C" w:rsidRDefault="00FC361C">
            <w:pPr>
              <w:pStyle w:val="TableText"/>
            </w:pPr>
            <w:r>
              <w:t>The PROFILE_OPERATIONAL2 is Enabled on the eUICC</w:t>
            </w:r>
            <w:r w:rsidR="000C4102">
              <w:t xml:space="preserve"> on Port Y</w:t>
            </w:r>
            <w:r>
              <w:t>.</w:t>
            </w:r>
          </w:p>
        </w:tc>
      </w:tr>
      <w:tr w:rsidR="00FC361C" w14:paraId="2E649431"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78C5130"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D137461" w14:textId="77777777" w:rsidR="00FC361C" w:rsidRDefault="00FC361C">
            <w:pPr>
              <w:pStyle w:val="TableText"/>
            </w:pPr>
            <w:r>
              <w:t>The PROFILE_OPERATIONAL2 corresponds to &lt;ISD_P_AID2&gt;.</w:t>
            </w:r>
          </w:p>
        </w:tc>
      </w:tr>
    </w:tbl>
    <w:p w14:paraId="6395E54E" w14:textId="77777777" w:rsidR="00FC361C" w:rsidRDefault="00FC361C" w:rsidP="00FC361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43"/>
        <w:gridCol w:w="1398"/>
        <w:gridCol w:w="4037"/>
        <w:gridCol w:w="2732"/>
      </w:tblGrid>
      <w:tr w:rsidR="00FC361C" w14:paraId="21F7D43B" w14:textId="77777777" w:rsidTr="000D1588">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88AC272" w14:textId="77777777" w:rsidR="00FC361C" w:rsidRDefault="00FC361C">
            <w:pPr>
              <w:pStyle w:val="TableHeader"/>
            </w:pPr>
            <w:r>
              <w:t>Step</w:t>
            </w:r>
          </w:p>
        </w:tc>
        <w:tc>
          <w:tcPr>
            <w:tcW w:w="77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E525279" w14:textId="77777777" w:rsidR="00FC361C" w:rsidRDefault="00FC361C">
            <w:pPr>
              <w:pStyle w:val="TableHeader"/>
            </w:pPr>
            <w:r>
              <w:t>Direction</w:t>
            </w:r>
          </w:p>
        </w:tc>
        <w:tc>
          <w:tcPr>
            <w:tcW w:w="22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732DB9A" w14:textId="77777777" w:rsidR="00FC361C" w:rsidRDefault="00FC361C">
            <w:pPr>
              <w:pStyle w:val="TableHeader"/>
            </w:pPr>
            <w:r>
              <w:t>Sequence / Description</w:t>
            </w:r>
          </w:p>
        </w:tc>
        <w:tc>
          <w:tcPr>
            <w:tcW w:w="151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51F6F27" w14:textId="77777777" w:rsidR="00FC361C" w:rsidRDefault="00FC361C">
            <w:pPr>
              <w:pStyle w:val="TableHeader"/>
            </w:pPr>
            <w:r>
              <w:t>Expected result</w:t>
            </w:r>
          </w:p>
        </w:tc>
      </w:tr>
      <w:tr w:rsidR="00FC361C" w14:paraId="2243C7D6" w14:textId="77777777" w:rsidTr="000D1588">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95A397" w14:textId="77777777" w:rsidR="00FC361C" w:rsidRDefault="00FC361C">
            <w:pPr>
              <w:pStyle w:val="TableContentLeft"/>
            </w:pPr>
            <w:r>
              <w:t>IC1</w:t>
            </w:r>
          </w:p>
        </w:tc>
        <w:tc>
          <w:tcPr>
            <w:tcW w:w="7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B1AE9F" w14:textId="77777777" w:rsidR="00FC361C" w:rsidRDefault="00FC361C">
            <w:pPr>
              <w:pStyle w:val="TableContentLeft"/>
            </w:pPr>
            <w:r>
              <w:t xml:space="preserve">S_Device </w:t>
            </w:r>
            <w:r>
              <w:rPr>
                <w:rFonts w:hint="eastAsia"/>
                <w:lang w:val="de-DE"/>
              </w:rPr>
              <w:t>→</w:t>
            </w:r>
            <w:r>
              <w:t xml:space="preserve">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84F0A4" w14:textId="77777777" w:rsidR="00FC361C" w:rsidRDefault="00FC361C">
            <w:pPr>
              <w:pStyle w:val="TableContentLeft"/>
            </w:pPr>
            <w:r>
              <w:t>RESET</w:t>
            </w:r>
          </w:p>
        </w:tc>
        <w:tc>
          <w:tcPr>
            <w:tcW w:w="1516" w:type="pct"/>
            <w:tcBorders>
              <w:top w:val="single" w:sz="6" w:space="0" w:color="auto"/>
              <w:left w:val="single" w:sz="6" w:space="0" w:color="auto"/>
              <w:bottom w:val="single" w:sz="6" w:space="0" w:color="auto"/>
              <w:right w:val="single" w:sz="6" w:space="0" w:color="auto"/>
            </w:tcBorders>
            <w:shd w:val="clear" w:color="auto" w:fill="auto"/>
            <w:vAlign w:val="center"/>
          </w:tcPr>
          <w:p w14:paraId="1C108631" w14:textId="77777777" w:rsidR="00FC361C" w:rsidRDefault="00FC361C">
            <w:pPr>
              <w:pStyle w:val="TableContentLeft"/>
            </w:pPr>
            <w:r>
              <w:t>Extract &lt;ATR&gt;</w:t>
            </w:r>
          </w:p>
          <w:p w14:paraId="40F8CBA2" w14:textId="77777777" w:rsidR="00FC361C" w:rsidRDefault="00FC361C">
            <w:pPr>
              <w:pStyle w:val="TableContentLeft"/>
            </w:pPr>
            <w:r>
              <w:t>Verify ‘LSI Support’ is present in &lt;ATR&gt;</w:t>
            </w:r>
          </w:p>
          <w:p w14:paraId="23A8EAC8" w14:textId="77777777" w:rsidR="00FC361C" w:rsidRDefault="00FC361C">
            <w:pPr>
              <w:pStyle w:val="TableContentLeft"/>
            </w:pPr>
          </w:p>
        </w:tc>
      </w:tr>
      <w:tr w:rsidR="00FC361C" w14:paraId="2530198F" w14:textId="77777777" w:rsidTr="000D1588">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5613AB" w14:textId="77777777" w:rsidR="00FC361C" w:rsidRDefault="00FC361C">
            <w:pPr>
              <w:pStyle w:val="TableContentLeft"/>
            </w:pPr>
            <w:r>
              <w:t>IC2</w:t>
            </w:r>
          </w:p>
        </w:tc>
        <w:tc>
          <w:tcPr>
            <w:tcW w:w="7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A3D4012" w14:textId="77777777" w:rsidR="00FC361C" w:rsidRDefault="00FC361C">
            <w:pPr>
              <w:pStyle w:val="TableContentLeft"/>
            </w:pPr>
            <w:r>
              <w:t>S_Device</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CFA7D0" w14:textId="37EDC7E1" w:rsidR="00FC361C" w:rsidRDefault="00317154">
            <w:pPr>
              <w:pStyle w:val="TableContentLeft"/>
            </w:pPr>
            <w:r w:rsidRPr="00317154">
              <w:t>PROC_EUICC_CONFIGURE_LSIS_FOR_MEP</w:t>
            </w:r>
            <w:r w:rsidRPr="00317154" w:rsidDel="00317154">
              <w:t xml:space="preserve"> </w:t>
            </w:r>
            <w:r w:rsidR="00FC361C">
              <w:t>(</w:t>
            </w:r>
          </w:p>
          <w:p w14:paraId="3B65B606" w14:textId="77777777" w:rsidR="00FC361C" w:rsidRDefault="00FC361C">
            <w:pPr>
              <w:pStyle w:val="TableContentLeft"/>
            </w:pPr>
            <w:r>
              <w:t>2,</w:t>
            </w:r>
          </w:p>
          <w:p w14:paraId="4804C78A" w14:textId="3819CDBE" w:rsidR="00FC361C" w:rsidRDefault="004A46B7">
            <w:pPr>
              <w:pStyle w:val="TableContentLeft"/>
            </w:pPr>
            <w:r w:rsidRPr="006966E3">
              <w:t>#IUT_MEP_LSI_OPTIONS</w:t>
            </w:r>
            <w:r w:rsidR="00FC361C">
              <w:t>,</w:t>
            </w:r>
          </w:p>
          <w:p w14:paraId="7A67DE48" w14:textId="77777777" w:rsidR="00FC361C" w:rsidRDefault="00FC361C">
            <w:pPr>
              <w:pStyle w:val="TableContentLeft"/>
            </w:pPr>
            <w:r>
              <w:t>“020103”,</w:t>
            </w:r>
          </w:p>
          <w:p w14:paraId="7DC77899" w14:textId="77777777" w:rsidR="00FC361C" w:rsidRDefault="00FC361C">
            <w:pPr>
              <w:pStyle w:val="TableContentLeft"/>
            </w:pPr>
            <w:r>
              <w:t>2)</w:t>
            </w:r>
          </w:p>
        </w:tc>
        <w:tc>
          <w:tcPr>
            <w:tcW w:w="15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6A7CF1" w14:textId="77777777" w:rsidR="00FC361C" w:rsidRDefault="00FC361C">
            <w:pPr>
              <w:pStyle w:val="TableContentLeft"/>
            </w:pPr>
            <w:r>
              <w:t xml:space="preserve">Verify </w:t>
            </w:r>
          </w:p>
          <w:p w14:paraId="58481107" w14:textId="77777777" w:rsidR="00FC361C" w:rsidRDefault="00FC361C">
            <w:pPr>
              <w:pStyle w:val="TableContentLeft"/>
            </w:pPr>
            <w:r>
              <w:t>&lt;MEP_MODE&gt; = 02,</w:t>
            </w:r>
          </w:p>
          <w:p w14:paraId="5FC20D76" w14:textId="77777777" w:rsidR="00FC361C" w:rsidRDefault="00FC361C">
            <w:pPr>
              <w:pStyle w:val="TableContentLeft"/>
            </w:pPr>
            <w:r>
              <w:t xml:space="preserve">Verify </w:t>
            </w:r>
          </w:p>
          <w:p w14:paraId="328B527E" w14:textId="39B7F9A7" w:rsidR="00FC361C" w:rsidRDefault="00FC361C">
            <w:pPr>
              <w:pStyle w:val="TableContentLeft"/>
            </w:pPr>
            <w:r>
              <w:t xml:space="preserve">&lt;MEP_LSI_OPTION&gt; =                 </w:t>
            </w:r>
            <w:r w:rsidR="009B24F9">
              <w:t>#IUT_MEP_LSI_OPTIONS,</w:t>
            </w:r>
          </w:p>
          <w:p w14:paraId="25E87175" w14:textId="77777777" w:rsidR="00FC361C" w:rsidRDefault="00FC361C">
            <w:pPr>
              <w:pStyle w:val="TableContentLeft"/>
            </w:pPr>
            <w:r>
              <w:t xml:space="preserve">Verify </w:t>
            </w:r>
          </w:p>
          <w:p w14:paraId="61556C7E" w14:textId="77777777" w:rsidR="00FC361C" w:rsidRDefault="00FC361C">
            <w:pPr>
              <w:pStyle w:val="TableContentLeft"/>
            </w:pPr>
            <w:r>
              <w:lastRenderedPageBreak/>
              <w:t>&lt;MEP_MAX_LSIS&gt; &lt;=                  #IUT_MEP_MAX_LSIS</w:t>
            </w:r>
          </w:p>
        </w:tc>
      </w:tr>
      <w:tr w:rsidR="00FC361C" w14:paraId="5200A585" w14:textId="77777777" w:rsidTr="00317154">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151391F" w14:textId="77777777" w:rsidR="00FC361C" w:rsidRDefault="00FC361C">
            <w:pPr>
              <w:pStyle w:val="TableContentLeft"/>
            </w:pPr>
            <w:r>
              <w:lastRenderedPageBreak/>
              <w:t>IC3</w:t>
            </w:r>
          </w:p>
        </w:tc>
        <w:tc>
          <w:tcPr>
            <w:tcW w:w="453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409409D" w14:textId="77777777" w:rsidR="00FC361C" w:rsidRDefault="00FC361C">
            <w:pPr>
              <w:pStyle w:val="TableContentLeft"/>
            </w:pPr>
            <w:r>
              <w:t>PROC_EUICC_INITIALIZATION_SEQUENCE_MEP</w:t>
            </w:r>
          </w:p>
        </w:tc>
      </w:tr>
      <w:tr w:rsidR="00317154" w14:paraId="6D600278" w14:textId="77777777" w:rsidTr="00317154">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DDABB06" w14:textId="77777777" w:rsidR="00317154" w:rsidRDefault="00317154">
            <w:pPr>
              <w:pStyle w:val="TableContentLeft"/>
            </w:pPr>
            <w:r>
              <w:t>IC4</w:t>
            </w:r>
          </w:p>
        </w:tc>
        <w:tc>
          <w:tcPr>
            <w:tcW w:w="453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A88CE51" w14:textId="714A5C76" w:rsidR="00317154" w:rsidRDefault="00317154">
            <w:pPr>
              <w:pStyle w:val="TableContentLeft"/>
            </w:pPr>
            <w:r>
              <w:t>PROC_MEP_LSI_MULTIPLEXING(Y)</w:t>
            </w:r>
          </w:p>
        </w:tc>
      </w:tr>
      <w:tr w:rsidR="00FC361C" w14:paraId="5C41E578" w14:textId="77777777" w:rsidTr="000D1588">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74B97FA" w14:textId="77777777" w:rsidR="00FC361C" w:rsidRDefault="00FC361C">
            <w:pPr>
              <w:pStyle w:val="TableContentLeft"/>
            </w:pPr>
            <w:r>
              <w:t>IC5</w:t>
            </w:r>
          </w:p>
        </w:tc>
        <w:tc>
          <w:tcPr>
            <w:tcW w:w="7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A121854" w14:textId="77777777" w:rsidR="00FC361C" w:rsidRDefault="00FC361C">
            <w:pPr>
              <w:pStyle w:val="TableContentLeft"/>
            </w:pPr>
            <w:r>
              <w:t xml:space="preserve">S_Device </w:t>
            </w:r>
            <w:r>
              <w:rPr>
                <w:rFonts w:hint="eastAsia"/>
                <w:lang w:val="de-DE"/>
              </w:rPr>
              <w:t>→</w:t>
            </w:r>
            <w:r>
              <w:t xml:space="preserve"> eUICC </w:t>
            </w:r>
          </w:p>
        </w:tc>
        <w:tc>
          <w:tcPr>
            <w:tcW w:w="2240"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333C256F" w14:textId="77777777" w:rsidR="00FC361C" w:rsidRDefault="00FC361C">
            <w:pPr>
              <w:pStyle w:val="TableContentLeft"/>
              <w:rPr>
                <w:b/>
              </w:rPr>
            </w:pPr>
            <w:r>
              <w:t xml:space="preserve">MTD_SEND_SMS_PP( </w:t>
            </w:r>
          </w:p>
          <w:p w14:paraId="2574E1C7" w14:textId="77777777" w:rsidR="00FC361C" w:rsidRDefault="00FC361C">
            <w:pPr>
              <w:pStyle w:val="TableContentLeft"/>
            </w:pPr>
            <w:r>
              <w:t xml:space="preserve">   [GET_MNO_SD]) </w:t>
            </w:r>
          </w:p>
        </w:tc>
        <w:tc>
          <w:tcPr>
            <w:tcW w:w="151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0064997" w14:textId="77777777" w:rsidR="00FC361C" w:rsidRDefault="00FC361C">
            <w:pPr>
              <w:pStyle w:val="TableContentLeft"/>
            </w:pPr>
            <w:r>
              <w:t>SW=0x91XX</w:t>
            </w:r>
          </w:p>
        </w:tc>
      </w:tr>
      <w:tr w:rsidR="00FC361C" w14:paraId="489AA31C" w14:textId="77777777" w:rsidTr="00317154">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70D0E99" w14:textId="77777777" w:rsidR="00FC361C" w:rsidRDefault="00FC361C">
            <w:pPr>
              <w:pStyle w:val="TableContentLeft"/>
            </w:pPr>
            <w:r>
              <w:t>IC6</w:t>
            </w:r>
          </w:p>
        </w:tc>
        <w:tc>
          <w:tcPr>
            <w:tcW w:w="453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AF5F3E5" w14:textId="77777777" w:rsidR="00FC361C" w:rsidRDefault="00FC361C">
            <w:pPr>
              <w:pStyle w:val="TableContentLeft"/>
            </w:pPr>
            <w:r>
              <w:rPr>
                <w:lang w:val="en-US"/>
              </w:rPr>
              <w:t>Do not send FETCH command</w:t>
            </w:r>
          </w:p>
        </w:tc>
      </w:tr>
      <w:tr w:rsidR="000D1588" w14:paraId="30F918A6" w14:textId="77777777" w:rsidTr="000D1588">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F703A04" w14:textId="77777777" w:rsidR="000D1588" w:rsidRDefault="000D1588">
            <w:pPr>
              <w:pStyle w:val="TableContentLeft"/>
            </w:pPr>
            <w:r>
              <w:t>IC7</w:t>
            </w:r>
          </w:p>
        </w:tc>
        <w:tc>
          <w:tcPr>
            <w:tcW w:w="453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B720A12" w14:textId="4C05A189" w:rsidR="000D1588" w:rsidRDefault="000D1588">
            <w:pPr>
              <w:pStyle w:val="TableContentLeft"/>
            </w:pPr>
            <w:r>
              <w:t>PROC_MEP_LSI_MULTIPLEXING(X)</w:t>
            </w:r>
          </w:p>
        </w:tc>
      </w:tr>
      <w:tr w:rsidR="00FC361C" w14:paraId="60BABE77" w14:textId="77777777" w:rsidTr="000D1588">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F33766A" w14:textId="77777777" w:rsidR="00FC361C" w:rsidRDefault="00FC361C">
            <w:pPr>
              <w:pStyle w:val="TableContentLeft"/>
            </w:pPr>
            <w:r>
              <w:t>IC8</w:t>
            </w:r>
          </w:p>
        </w:tc>
        <w:tc>
          <w:tcPr>
            <w:tcW w:w="7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4529FBE" w14:textId="77777777" w:rsidR="00FC361C" w:rsidRDefault="00FC361C">
            <w:pPr>
              <w:pStyle w:val="TableContentLeft"/>
            </w:pPr>
            <w:r>
              <w:t xml:space="preserve">S_Device </w:t>
            </w:r>
            <w:r>
              <w:rPr>
                <w:rFonts w:hint="eastAsia"/>
                <w:lang w:val="de-DE"/>
              </w:rPr>
              <w:t>→</w:t>
            </w:r>
            <w:r>
              <w:t xml:space="preserve"> eUICC </w:t>
            </w:r>
          </w:p>
        </w:tc>
        <w:tc>
          <w:tcPr>
            <w:tcW w:w="2240"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00C710B2" w14:textId="77777777" w:rsidR="00FC361C" w:rsidRDefault="00FC361C">
            <w:pPr>
              <w:pStyle w:val="TableContentLeft"/>
              <w:rPr>
                <w:b/>
              </w:rPr>
            </w:pPr>
            <w:r>
              <w:t xml:space="preserve">MTD_SEND_SMS_PP( </w:t>
            </w:r>
          </w:p>
          <w:p w14:paraId="6FD839E1" w14:textId="77777777" w:rsidR="00FC361C" w:rsidRDefault="00FC361C">
            <w:pPr>
              <w:pStyle w:val="TableContentLeft"/>
            </w:pPr>
            <w:r>
              <w:t xml:space="preserve">   [GET_MNO_SD]) </w:t>
            </w:r>
          </w:p>
        </w:tc>
        <w:tc>
          <w:tcPr>
            <w:tcW w:w="151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53155F0" w14:textId="77777777" w:rsidR="00FC361C" w:rsidRDefault="00FC361C">
            <w:pPr>
              <w:pStyle w:val="TableContentLeft"/>
            </w:pPr>
            <w:r>
              <w:t>SW=0x91YY</w:t>
            </w:r>
          </w:p>
        </w:tc>
      </w:tr>
      <w:tr w:rsidR="00FC361C" w14:paraId="48292F79" w14:textId="77777777" w:rsidTr="00317154">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729B2BE" w14:textId="77777777" w:rsidR="00FC361C" w:rsidRDefault="00FC361C">
            <w:pPr>
              <w:pStyle w:val="TableContentLeft"/>
            </w:pPr>
            <w:r>
              <w:t>IC9</w:t>
            </w:r>
          </w:p>
        </w:tc>
        <w:tc>
          <w:tcPr>
            <w:tcW w:w="453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5BB2939" w14:textId="77777777" w:rsidR="00FC361C" w:rsidRDefault="00FC361C">
            <w:pPr>
              <w:pStyle w:val="TableContentLeft"/>
            </w:pPr>
            <w:r>
              <w:rPr>
                <w:lang w:val="en-US"/>
              </w:rPr>
              <w:t>Do not send FETCH command</w:t>
            </w:r>
          </w:p>
        </w:tc>
      </w:tr>
      <w:tr w:rsidR="000D1588" w14:paraId="0A035211" w14:textId="77777777" w:rsidTr="000D1588">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F0EFE89" w14:textId="77777777" w:rsidR="000D1588" w:rsidRDefault="000D1588">
            <w:pPr>
              <w:pStyle w:val="TableContentLeft"/>
            </w:pPr>
            <w:r>
              <w:t>IC10</w:t>
            </w:r>
          </w:p>
        </w:tc>
        <w:tc>
          <w:tcPr>
            <w:tcW w:w="453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B7EC975" w14:textId="5BAD605A" w:rsidR="000D1588" w:rsidRDefault="000D1588">
            <w:pPr>
              <w:pStyle w:val="TableContentLeft"/>
            </w:pPr>
            <w:r>
              <w:t>PROC_MEP_LSI_MULTIPLEXING(0)</w:t>
            </w:r>
          </w:p>
        </w:tc>
      </w:tr>
      <w:tr w:rsidR="00FC361C" w14:paraId="55DA06BB" w14:textId="77777777" w:rsidTr="00317154">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C70115F" w14:textId="77777777" w:rsidR="00FC361C" w:rsidRDefault="00FC361C">
            <w:pPr>
              <w:pStyle w:val="TableContentLeft"/>
            </w:pPr>
            <w:r>
              <w:t>IC11</w:t>
            </w:r>
          </w:p>
        </w:tc>
        <w:tc>
          <w:tcPr>
            <w:tcW w:w="453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2573005" w14:textId="77777777" w:rsidR="00FC361C" w:rsidRDefault="00FC361C">
            <w:pPr>
              <w:pStyle w:val="TableContentLeft"/>
            </w:pPr>
            <w:r>
              <w:t>PROC_OPEN_LOGICAL_CHANNEL_AND_SELECT_ISDR</w:t>
            </w:r>
          </w:p>
        </w:tc>
      </w:tr>
      <w:tr w:rsidR="00FC361C" w14:paraId="1B1D4CAE" w14:textId="77777777" w:rsidTr="000D1588">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84128C0" w14:textId="77777777" w:rsidR="00FC361C" w:rsidRDefault="00FC361C">
            <w:pPr>
              <w:pStyle w:val="TableContentLeft"/>
            </w:pPr>
            <w:r>
              <w:t>1</w:t>
            </w:r>
          </w:p>
        </w:tc>
        <w:tc>
          <w:tcPr>
            <w:tcW w:w="7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C5080B" w14:textId="77777777" w:rsidR="00FC361C" w:rsidRDefault="00FC361C">
            <w:pPr>
              <w:pStyle w:val="TableContentLeft"/>
            </w:pPr>
            <w:r>
              <w:t xml:space="preserve">S_LPAd </w:t>
            </w:r>
            <w:r>
              <w:rPr>
                <w:rFonts w:hint="eastAsia"/>
                <w:lang w:val="de-DE"/>
              </w:rPr>
              <w:t>→</w:t>
            </w:r>
            <w:r>
              <w:t xml:space="preserve">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D273FA" w14:textId="77777777" w:rsidR="00FC361C" w:rsidRPr="004B657C" w:rsidRDefault="00FC361C" w:rsidP="004B657C">
            <w:pPr>
              <w:pStyle w:val="CRSheetTitle"/>
              <w:framePr w:hSpace="0" w:wrap="auto" w:hAnchor="text" w:xAlign="left" w:yAlign="inline"/>
              <w:spacing w:before="80" w:after="80"/>
              <w:rPr>
                <w:rFonts w:ascii="Arial" w:hAnsi="Arial" w:cs="Arial"/>
                <w:b w:val="0"/>
                <w:sz w:val="18"/>
                <w:szCs w:val="18"/>
              </w:rPr>
            </w:pPr>
            <w:r w:rsidRPr="004B657C">
              <w:rPr>
                <w:rFonts w:ascii="Arial" w:hAnsi="Arial" w:cs="Arial"/>
                <w:b w:val="0"/>
                <w:sz w:val="18"/>
                <w:szCs w:val="18"/>
              </w:rPr>
              <w:t xml:space="preserve">MTD_STORE_DATA(  </w:t>
            </w:r>
          </w:p>
          <w:p w14:paraId="37B7F977" w14:textId="25563902" w:rsidR="00FC361C" w:rsidRPr="004B657C" w:rsidRDefault="00FC361C" w:rsidP="004B657C">
            <w:pPr>
              <w:pStyle w:val="CRSheetTitle"/>
              <w:framePr w:hSpace="0" w:wrap="auto" w:hAnchor="text" w:xAlign="left" w:yAlign="inline"/>
              <w:spacing w:before="80" w:after="80"/>
              <w:rPr>
                <w:rFonts w:ascii="Arial" w:hAnsi="Arial" w:cs="Arial"/>
                <w:b w:val="0"/>
                <w:sz w:val="18"/>
                <w:szCs w:val="18"/>
              </w:rPr>
            </w:pPr>
            <w:r w:rsidRPr="004B657C">
              <w:rPr>
                <w:rFonts w:ascii="Arial" w:hAnsi="Arial" w:cs="Arial"/>
                <w:b w:val="0"/>
                <w:sz w:val="18"/>
                <w:szCs w:val="18"/>
              </w:rPr>
              <w:t xml:space="preserve">   MTD_DISABLE_PROFILE</w:t>
            </w:r>
            <w:r w:rsidR="000D1588" w:rsidRPr="004B657C" w:rsidDel="000D1588">
              <w:rPr>
                <w:rFonts w:ascii="Arial" w:hAnsi="Arial" w:cs="Arial"/>
                <w:b w:val="0"/>
                <w:sz w:val="18"/>
                <w:szCs w:val="18"/>
              </w:rPr>
              <w:t xml:space="preserve"> </w:t>
            </w:r>
            <w:r w:rsidRPr="004B657C">
              <w:rPr>
                <w:rFonts w:ascii="Arial" w:hAnsi="Arial" w:cs="Arial"/>
                <w:b w:val="0"/>
                <w:sz w:val="18"/>
                <w:szCs w:val="18"/>
              </w:rPr>
              <w:t>(</w:t>
            </w:r>
          </w:p>
          <w:p w14:paraId="27EA1430" w14:textId="77777777" w:rsidR="00FC361C" w:rsidRPr="004B657C" w:rsidRDefault="00FC361C" w:rsidP="004B657C">
            <w:pPr>
              <w:pStyle w:val="CRSheetTitle"/>
              <w:framePr w:hSpace="0" w:wrap="auto" w:hAnchor="text" w:xAlign="left" w:yAlign="inline"/>
              <w:spacing w:before="80" w:after="80"/>
              <w:rPr>
                <w:rFonts w:ascii="Arial" w:hAnsi="Arial" w:cs="Arial"/>
                <w:b w:val="0"/>
                <w:sz w:val="18"/>
                <w:szCs w:val="18"/>
              </w:rPr>
            </w:pPr>
            <w:r w:rsidRPr="004B657C">
              <w:rPr>
                <w:rFonts w:ascii="Arial" w:hAnsi="Arial" w:cs="Arial"/>
                <w:b w:val="0"/>
                <w:sz w:val="18"/>
                <w:szCs w:val="18"/>
              </w:rPr>
              <w:t xml:space="preserve">      NO_PARAM, </w:t>
            </w:r>
          </w:p>
          <w:p w14:paraId="5A1533A0" w14:textId="77777777" w:rsidR="00FC361C" w:rsidRPr="004B657C" w:rsidRDefault="00FC361C" w:rsidP="004B657C">
            <w:pPr>
              <w:pStyle w:val="CRSheetTitle"/>
              <w:framePr w:hSpace="0" w:wrap="auto" w:hAnchor="text" w:xAlign="left" w:yAlign="inline"/>
              <w:spacing w:before="80" w:after="80"/>
              <w:rPr>
                <w:rFonts w:ascii="Arial" w:hAnsi="Arial" w:cs="Arial"/>
                <w:b w:val="0"/>
                <w:sz w:val="18"/>
                <w:szCs w:val="18"/>
              </w:rPr>
            </w:pPr>
            <w:r w:rsidRPr="004B657C">
              <w:rPr>
                <w:rFonts w:ascii="Arial" w:hAnsi="Arial" w:cs="Arial"/>
                <w:b w:val="0"/>
                <w:sz w:val="18"/>
                <w:szCs w:val="18"/>
              </w:rPr>
              <w:t xml:space="preserve">      &lt;ISD_P_AID1&gt;, </w:t>
            </w:r>
          </w:p>
          <w:p w14:paraId="290CA52B" w14:textId="6EBA29B7" w:rsidR="00FC361C" w:rsidRPr="004B657C" w:rsidRDefault="00FC361C" w:rsidP="000D1588">
            <w:pPr>
              <w:pStyle w:val="CRSheetTitle"/>
              <w:framePr w:hSpace="0" w:wrap="auto" w:hAnchor="text" w:xAlign="left" w:yAlign="inline"/>
              <w:spacing w:before="80" w:after="80"/>
              <w:rPr>
                <w:rFonts w:ascii="Arial" w:hAnsi="Arial" w:cs="Arial"/>
                <w:b w:val="0"/>
                <w:sz w:val="18"/>
                <w:szCs w:val="18"/>
              </w:rPr>
            </w:pPr>
            <w:r w:rsidRPr="004B657C">
              <w:rPr>
                <w:rFonts w:ascii="Arial" w:hAnsi="Arial" w:cs="Arial"/>
                <w:b w:val="0"/>
                <w:sz w:val="18"/>
                <w:szCs w:val="18"/>
              </w:rPr>
              <w:t xml:space="preserve">      FALSE))</w:t>
            </w:r>
          </w:p>
        </w:tc>
        <w:tc>
          <w:tcPr>
            <w:tcW w:w="15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292980" w14:textId="77777777" w:rsidR="00FC361C" w:rsidRDefault="00FC361C">
            <w:pPr>
              <w:pStyle w:val="TableContentLeft"/>
              <w:rPr>
                <w:b/>
              </w:rPr>
            </w:pPr>
            <w:r>
              <w:t>resp DisableProfileResponse ::= {</w:t>
            </w:r>
          </w:p>
          <w:p w14:paraId="772A0D41" w14:textId="77777777" w:rsidR="00FC361C" w:rsidRDefault="00FC361C">
            <w:pPr>
              <w:pStyle w:val="TableContentLeft"/>
              <w:rPr>
                <w:b/>
              </w:rPr>
            </w:pPr>
            <w:r>
              <w:t xml:space="preserve">  disableResult catBusy</w:t>
            </w:r>
          </w:p>
          <w:p w14:paraId="234B7D30" w14:textId="77777777" w:rsidR="00FC361C" w:rsidRDefault="00FC361C">
            <w:pPr>
              <w:pStyle w:val="TableContentLeft"/>
            </w:pPr>
            <w:r>
              <w:t>}</w:t>
            </w:r>
          </w:p>
          <w:p w14:paraId="220E569B" w14:textId="77777777" w:rsidR="00FC361C" w:rsidRDefault="00FC361C">
            <w:pPr>
              <w:pStyle w:val="TableContentLeft"/>
            </w:pPr>
            <w:r>
              <w:t>SW=0x9000</w:t>
            </w:r>
          </w:p>
        </w:tc>
      </w:tr>
      <w:tr w:rsidR="00FC361C" w14:paraId="527CA78A" w14:textId="77777777" w:rsidTr="00317154">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1376EB" w14:textId="77777777" w:rsidR="00FC361C" w:rsidRDefault="00FC361C">
            <w:pPr>
              <w:pStyle w:val="TableContentLeft"/>
            </w:pPr>
            <w:r>
              <w:t>2</w:t>
            </w:r>
          </w:p>
        </w:tc>
        <w:tc>
          <w:tcPr>
            <w:tcW w:w="4532"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BC5E8B1" w14:textId="77777777" w:rsidR="00FC361C" w:rsidRDefault="00FC361C">
            <w:pPr>
              <w:pStyle w:val="TableContentLeft"/>
            </w:pPr>
            <w:r>
              <w:t>Repeat IC7</w:t>
            </w:r>
          </w:p>
        </w:tc>
      </w:tr>
      <w:tr w:rsidR="00FC361C" w14:paraId="34AABDFE" w14:textId="77777777" w:rsidTr="000D1588">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343FCA" w14:textId="77777777" w:rsidR="00FC361C" w:rsidRDefault="00FC361C">
            <w:pPr>
              <w:pStyle w:val="TableContentLeft"/>
            </w:pPr>
            <w:r>
              <w:t>3</w:t>
            </w:r>
          </w:p>
        </w:tc>
        <w:tc>
          <w:tcPr>
            <w:tcW w:w="7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7FD603" w14:textId="77777777" w:rsidR="00FC361C" w:rsidRDefault="00FC361C">
            <w:pPr>
              <w:pStyle w:val="TableContentLeft"/>
            </w:pPr>
            <w:r>
              <w:t>S_Device →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14222AF" w14:textId="7FF856A5" w:rsidR="00FC361C" w:rsidRDefault="00FC361C">
            <w:pPr>
              <w:pStyle w:val="TableContentLeft"/>
            </w:pPr>
            <w:r>
              <w:t xml:space="preserve">FETCH </w:t>
            </w:r>
            <w:r w:rsidR="007E1156">
              <w:t>‘</w:t>
            </w:r>
            <w:r>
              <w:t>XX</w:t>
            </w:r>
            <w:r w:rsidR="007E1156">
              <w:t>’</w:t>
            </w:r>
          </w:p>
        </w:tc>
        <w:tc>
          <w:tcPr>
            <w:tcW w:w="15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1395523" w14:textId="77777777" w:rsidR="00FC361C" w:rsidRDefault="00FC361C">
            <w:pPr>
              <w:pStyle w:val="TableContentLeft"/>
              <w:rPr>
                <w:b/>
              </w:rPr>
            </w:pPr>
            <w:r>
              <w:t>SMS POR received</w:t>
            </w:r>
          </w:p>
          <w:p w14:paraId="6F83F714" w14:textId="77777777" w:rsidR="00FC361C" w:rsidRDefault="00FC361C">
            <w:pPr>
              <w:pStyle w:val="TableContentLeft"/>
            </w:pPr>
            <w:r>
              <w:t>SCP80 response status code equal to 0x00 – POR OK</w:t>
            </w:r>
          </w:p>
        </w:tc>
      </w:tr>
      <w:tr w:rsidR="00FC361C" w14:paraId="0DF58D50" w14:textId="77777777" w:rsidTr="000D1588">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5477957" w14:textId="77777777" w:rsidR="00FC361C" w:rsidRDefault="00FC361C">
            <w:pPr>
              <w:pStyle w:val="TableContentLeft"/>
            </w:pPr>
            <w:r>
              <w:t>4</w:t>
            </w:r>
          </w:p>
        </w:tc>
        <w:tc>
          <w:tcPr>
            <w:tcW w:w="7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206BDB1" w14:textId="77777777" w:rsidR="00FC361C" w:rsidRDefault="00FC361C">
            <w:pPr>
              <w:pStyle w:val="TableContentLeft"/>
            </w:pPr>
            <w:r>
              <w:t>S_Device →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7A82D42" w14:textId="77777777" w:rsidR="00FC361C" w:rsidRDefault="00FC361C">
            <w:pPr>
              <w:pStyle w:val="TableContentLeft"/>
            </w:pPr>
            <w:r>
              <w:t>TERMINAL RESPONSE</w:t>
            </w:r>
          </w:p>
        </w:tc>
        <w:tc>
          <w:tcPr>
            <w:tcW w:w="15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9DCFD7D" w14:textId="77777777" w:rsidR="00FC361C" w:rsidRDefault="00FC361C">
            <w:pPr>
              <w:pStyle w:val="TableContentLeft"/>
            </w:pPr>
            <w:r>
              <w:t>SW=0x9000</w:t>
            </w:r>
          </w:p>
        </w:tc>
      </w:tr>
      <w:tr w:rsidR="00FC361C" w14:paraId="0C45AB9C" w14:textId="77777777" w:rsidTr="00317154">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3AF4EE" w14:textId="77777777" w:rsidR="00FC361C" w:rsidRDefault="00FC361C">
            <w:pPr>
              <w:pStyle w:val="TableContentLeft"/>
            </w:pPr>
            <w:r>
              <w:t>5</w:t>
            </w:r>
          </w:p>
        </w:tc>
        <w:tc>
          <w:tcPr>
            <w:tcW w:w="4532"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10D31126" w14:textId="77777777" w:rsidR="00FC361C" w:rsidRDefault="00FC361C">
            <w:pPr>
              <w:pStyle w:val="TableContentLeft"/>
            </w:pPr>
            <w:r>
              <w:t>Repeat  IC4</w:t>
            </w:r>
          </w:p>
        </w:tc>
      </w:tr>
      <w:tr w:rsidR="00FC361C" w14:paraId="22D35944" w14:textId="77777777" w:rsidTr="000D1588">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7D53A1D" w14:textId="77777777" w:rsidR="00FC361C" w:rsidRDefault="00FC361C">
            <w:pPr>
              <w:pStyle w:val="TableContentLeft"/>
            </w:pPr>
            <w:r>
              <w:t>6</w:t>
            </w:r>
          </w:p>
        </w:tc>
        <w:tc>
          <w:tcPr>
            <w:tcW w:w="7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A235E72" w14:textId="77777777" w:rsidR="00FC361C" w:rsidRDefault="00FC361C">
            <w:pPr>
              <w:pStyle w:val="TableContentLeft"/>
            </w:pPr>
            <w:r>
              <w:t>S_Device →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9EB3B8B" w14:textId="0B4CE718" w:rsidR="00FC361C" w:rsidRDefault="00FC361C">
            <w:pPr>
              <w:pStyle w:val="TableContentLeft"/>
            </w:pPr>
            <w:r>
              <w:t xml:space="preserve">FETCH </w:t>
            </w:r>
            <w:r w:rsidR="007E1156">
              <w:t>‘</w:t>
            </w:r>
            <w:r>
              <w:t>YY</w:t>
            </w:r>
            <w:r w:rsidR="007E1156">
              <w:t>’</w:t>
            </w:r>
          </w:p>
        </w:tc>
        <w:tc>
          <w:tcPr>
            <w:tcW w:w="15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0580E5A" w14:textId="77777777" w:rsidR="00FC361C" w:rsidRDefault="00FC361C">
            <w:pPr>
              <w:pStyle w:val="TableContentLeft"/>
              <w:rPr>
                <w:b/>
              </w:rPr>
            </w:pPr>
            <w:r>
              <w:t>SMS POR received</w:t>
            </w:r>
          </w:p>
          <w:p w14:paraId="1D2B57C8" w14:textId="77777777" w:rsidR="00FC361C" w:rsidRDefault="00FC361C">
            <w:pPr>
              <w:pStyle w:val="TableContentLeft"/>
            </w:pPr>
            <w:r>
              <w:t>SCP80 response status code equal to 0x00 – POR OK</w:t>
            </w:r>
          </w:p>
        </w:tc>
      </w:tr>
      <w:tr w:rsidR="00FC361C" w14:paraId="2EF906EB" w14:textId="77777777" w:rsidTr="000D1588">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1455BB" w14:textId="77777777" w:rsidR="00FC361C" w:rsidRDefault="00FC361C">
            <w:pPr>
              <w:pStyle w:val="TableContentLeft"/>
            </w:pPr>
            <w:r>
              <w:t>7</w:t>
            </w:r>
          </w:p>
        </w:tc>
        <w:tc>
          <w:tcPr>
            <w:tcW w:w="7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299A1D" w14:textId="77777777" w:rsidR="00FC361C" w:rsidRDefault="00FC361C">
            <w:pPr>
              <w:pStyle w:val="TableContentLeft"/>
            </w:pPr>
            <w:r>
              <w:t>S_Device →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0A0055" w14:textId="77777777" w:rsidR="00FC361C" w:rsidRDefault="00FC361C">
            <w:pPr>
              <w:pStyle w:val="TableContentLeft"/>
            </w:pPr>
            <w:r>
              <w:t>TERMINAL RESPONSE</w:t>
            </w:r>
          </w:p>
        </w:tc>
        <w:tc>
          <w:tcPr>
            <w:tcW w:w="15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9BBA6C0" w14:textId="77777777" w:rsidR="00FC361C" w:rsidRDefault="00FC361C">
            <w:pPr>
              <w:pStyle w:val="TableContentLeft"/>
            </w:pPr>
            <w:r>
              <w:t>SW=0x9000</w:t>
            </w:r>
          </w:p>
        </w:tc>
      </w:tr>
      <w:tr w:rsidR="008B6C5B" w14:paraId="3FFC22C4" w14:textId="77777777" w:rsidTr="008B6C5B">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tcPr>
          <w:p w14:paraId="1F7D30A6" w14:textId="4624C000" w:rsidR="008B6C5B" w:rsidRDefault="00956C1E">
            <w:pPr>
              <w:pStyle w:val="TableContentLeft"/>
            </w:pPr>
            <w:r>
              <w:t>8</w:t>
            </w:r>
          </w:p>
        </w:tc>
        <w:tc>
          <w:tcPr>
            <w:tcW w:w="4532"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1560DC9D" w14:textId="073C3F67" w:rsidR="008B6C5B" w:rsidRDefault="008B6C5B">
            <w:pPr>
              <w:pStyle w:val="TableContentLeft"/>
            </w:pPr>
            <w:r w:rsidRPr="008B6C5B">
              <w:t>Repeat IC</w:t>
            </w:r>
            <w:r>
              <w:t>1</w:t>
            </w:r>
            <w:r w:rsidR="00956C1E">
              <w:t>0</w:t>
            </w:r>
          </w:p>
        </w:tc>
      </w:tr>
      <w:tr w:rsidR="00FC361C" w14:paraId="0E1481EB" w14:textId="77777777" w:rsidTr="000D1588">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28B1FE4" w14:textId="525D4AEF" w:rsidR="00FC361C" w:rsidRDefault="00956C1E">
            <w:pPr>
              <w:pStyle w:val="TableContentLeft"/>
            </w:pPr>
            <w:r>
              <w:t>9</w:t>
            </w:r>
          </w:p>
        </w:tc>
        <w:tc>
          <w:tcPr>
            <w:tcW w:w="7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534259" w14:textId="77777777" w:rsidR="00FC361C" w:rsidRDefault="00FC361C">
            <w:pPr>
              <w:pStyle w:val="TableContentLeft"/>
            </w:pPr>
            <w:r>
              <w:t xml:space="preserve">S_LPAd </w:t>
            </w:r>
            <w:r>
              <w:rPr>
                <w:rFonts w:hint="eastAsia"/>
                <w:lang w:val="de-DE"/>
              </w:rPr>
              <w:t>→</w:t>
            </w:r>
            <w:r>
              <w:t xml:space="preserve">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2525F9" w14:textId="76DF46D1" w:rsidR="00FC361C" w:rsidRDefault="00FC361C">
            <w:pPr>
              <w:pStyle w:val="TableContentLeft"/>
              <w:rPr>
                <w:b/>
              </w:rPr>
            </w:pPr>
            <w:r>
              <w:t>MTD_STORE_DATA(  MTD_GET_PROFILE_INFO(</w:t>
            </w:r>
          </w:p>
          <w:p w14:paraId="0B2EB2E7" w14:textId="77777777" w:rsidR="00FC361C" w:rsidRDefault="00FC361C">
            <w:pPr>
              <w:pStyle w:val="TableContentLeft"/>
              <w:rPr>
                <w:lang w:val="es-ES"/>
              </w:rPr>
            </w:pPr>
            <w:r>
              <w:t xml:space="preserve">  </w:t>
            </w:r>
            <w:r>
              <w:rPr>
                <w:lang w:val="es-ES"/>
              </w:rPr>
              <w:t>&lt;NO_PARAM&gt;,</w:t>
            </w:r>
          </w:p>
          <w:p w14:paraId="728127BC" w14:textId="23D06A8D" w:rsidR="00FC361C" w:rsidRDefault="00FC361C" w:rsidP="00056C0E">
            <w:pPr>
              <w:pStyle w:val="TableContentLeft"/>
            </w:pPr>
            <w:r>
              <w:rPr>
                <w:lang w:val="es-ES"/>
              </w:rPr>
              <w:t xml:space="preserve">    &lt;NO_PARAM&gt;</w:t>
            </w:r>
            <w:r w:rsidR="00056C0E">
              <w:t>)</w:t>
            </w:r>
            <w:r>
              <w:t>)</w:t>
            </w:r>
          </w:p>
        </w:tc>
        <w:tc>
          <w:tcPr>
            <w:tcW w:w="15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FDE4D62" w14:textId="204A3433" w:rsidR="00FC361C" w:rsidRDefault="00FC361C">
            <w:pPr>
              <w:pStyle w:val="TableContentLeft"/>
              <w:rPr>
                <w:b/>
                <w:lang w:val="fr-FR"/>
              </w:rPr>
            </w:pPr>
            <w:r>
              <w:rPr>
                <w:lang w:val="fr-FR"/>
              </w:rPr>
              <w:t>response ProfileInfoListResponse</w:t>
            </w:r>
            <w:r w:rsidR="007E1156">
              <w:rPr>
                <w:lang w:val="fr-FR"/>
              </w:rPr>
              <w:t> </w:t>
            </w:r>
            <w:r>
              <w:rPr>
                <w:lang w:val="fr-FR"/>
              </w:rPr>
              <w:t>::= profileInfoListOk</w:t>
            </w:r>
            <w:r w:rsidR="007E1156">
              <w:rPr>
                <w:lang w:val="fr-FR"/>
              </w:rPr>
              <w:t> </w:t>
            </w:r>
            <w:r>
              <w:rPr>
                <w:lang w:val="fr-FR"/>
              </w:rPr>
              <w:t>: {</w:t>
            </w:r>
          </w:p>
          <w:p w14:paraId="6E4B8CA1" w14:textId="77777777" w:rsidR="00FC361C" w:rsidRDefault="00FC361C">
            <w:pPr>
              <w:pStyle w:val="TableContentLeft"/>
              <w:rPr>
                <w:b/>
                <w:lang w:val="fr-FR"/>
              </w:rPr>
            </w:pPr>
            <w:r>
              <w:rPr>
                <w:lang w:val="fr-FR"/>
              </w:rPr>
              <w:t xml:space="preserve">   #PROFILE_INFO1,</w:t>
            </w:r>
          </w:p>
          <w:p w14:paraId="635EE922" w14:textId="77777777" w:rsidR="00FC361C" w:rsidRDefault="00FC361C">
            <w:pPr>
              <w:pStyle w:val="TableContentLeft"/>
              <w:rPr>
                <w:lang w:val="en-US"/>
              </w:rPr>
            </w:pPr>
            <w:r>
              <w:rPr>
                <w:lang w:val="fr-FR"/>
              </w:rPr>
              <w:t xml:space="preserve">   </w:t>
            </w:r>
            <w:r>
              <w:rPr>
                <w:lang w:val="en-US"/>
              </w:rPr>
              <w:t>#PROFILE_INFO2_ENABLED</w:t>
            </w:r>
          </w:p>
          <w:p w14:paraId="4B22A5E0" w14:textId="77777777" w:rsidR="00FC361C" w:rsidRDefault="00FC361C">
            <w:pPr>
              <w:pStyle w:val="TableContentLeft"/>
              <w:rPr>
                <w:lang w:val="en-US"/>
              </w:rPr>
            </w:pPr>
            <w:r>
              <w:rPr>
                <w:lang w:val="en-US"/>
              </w:rPr>
              <w:t>}</w:t>
            </w:r>
          </w:p>
          <w:p w14:paraId="0B426B21" w14:textId="77777777" w:rsidR="00FC361C" w:rsidRDefault="00FC361C">
            <w:pPr>
              <w:pStyle w:val="TableContentLeft"/>
            </w:pPr>
            <w:r>
              <w:t>SW=0x9000</w:t>
            </w:r>
          </w:p>
        </w:tc>
      </w:tr>
    </w:tbl>
    <w:p w14:paraId="565041B1" w14:textId="77777777" w:rsidR="00FC361C" w:rsidRDefault="00FC361C" w:rsidP="0034702E"/>
    <w:p w14:paraId="5672C9AC" w14:textId="77777777" w:rsidR="0034702E" w:rsidRPr="00A55090" w:rsidRDefault="0034702E" w:rsidP="0034702E">
      <w:pPr>
        <w:pStyle w:val="Heading5"/>
        <w:numPr>
          <w:ilvl w:val="0"/>
          <w:numId w:val="0"/>
        </w:numPr>
        <w:ind w:left="1304" w:hanging="1304"/>
      </w:pPr>
      <w:r w:rsidRPr="00A55090">
        <w:rPr>
          <w14:scene3d>
            <w14:camera w14:prst="orthographicFront"/>
            <w14:lightRig w14:rig="threePt" w14:dir="t">
              <w14:rot w14:lat="0" w14:lon="0" w14:rev="0"/>
            </w14:lightRig>
          </w14:scene3d>
        </w:rPr>
        <w:lastRenderedPageBreak/>
        <w:t>4.2.22.2.</w:t>
      </w:r>
      <w:r>
        <w:rPr>
          <w14:scene3d>
            <w14:camera w14:prst="orthographicFront"/>
            <w14:lightRig w14:rig="threePt" w14:dir="t">
              <w14:rot w14:lat="0" w14:lon="0" w14:rev="0"/>
            </w14:lightRig>
          </w14:scene3d>
        </w:rPr>
        <w:t>9</w:t>
      </w:r>
      <w:r w:rsidRPr="00A55090">
        <w:rPr>
          <w14:scene3d>
            <w14:camera w14:prst="orthographicFront"/>
            <w14:lightRig w14:rig="threePt" w14:dir="t">
              <w14:rot w14:lat="0" w14:lon="0" w14:rev="0"/>
            </w14:lightRig>
          </w14:scene3d>
        </w:rPr>
        <w:tab/>
      </w:r>
      <w:r w:rsidRPr="00A55090">
        <w:t>TC_eUICC_ES10c.DisableProfile_Case4</w:t>
      </w:r>
      <w:r>
        <w:t>_MEPB</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04"/>
        <w:gridCol w:w="6606"/>
      </w:tblGrid>
      <w:tr w:rsidR="0034702E" w:rsidRPr="00A55090" w14:paraId="48551F1C" w14:textId="77777777" w:rsidTr="00FB0E84">
        <w:trPr>
          <w:jc w:val="center"/>
        </w:trPr>
        <w:tc>
          <w:tcPr>
            <w:tcW w:w="5000" w:type="pct"/>
            <w:gridSpan w:val="2"/>
            <w:shd w:val="clear" w:color="auto" w:fill="BFBFBF" w:themeFill="background1" w:themeFillShade="BF"/>
            <w:vAlign w:val="center"/>
          </w:tcPr>
          <w:p w14:paraId="0CAF9E35" w14:textId="77777777" w:rsidR="0034702E" w:rsidRPr="00A55090" w:rsidRDefault="0034702E" w:rsidP="00FB0E84">
            <w:pPr>
              <w:pStyle w:val="TableHeaderGray"/>
              <w:rPr>
                <w:rStyle w:val="PlaceholderText"/>
                <w:lang w:val="en-GB"/>
              </w:rPr>
            </w:pPr>
            <w:r w:rsidRPr="00A55090">
              <w:rPr>
                <w:lang w:val="en-GB"/>
              </w:rPr>
              <w:t>General Initial Conditions</w:t>
            </w:r>
          </w:p>
        </w:tc>
      </w:tr>
      <w:tr w:rsidR="0034702E" w:rsidRPr="00A55090" w14:paraId="4D6EC068" w14:textId="77777777" w:rsidTr="00FB0E84">
        <w:trPr>
          <w:jc w:val="center"/>
        </w:trPr>
        <w:tc>
          <w:tcPr>
            <w:tcW w:w="1334" w:type="pct"/>
            <w:shd w:val="clear" w:color="auto" w:fill="BFBFBF" w:themeFill="background1" w:themeFillShade="BF"/>
            <w:vAlign w:val="center"/>
          </w:tcPr>
          <w:p w14:paraId="0497566F" w14:textId="77777777" w:rsidR="0034702E" w:rsidRPr="00A55090" w:rsidRDefault="0034702E" w:rsidP="00FB0E84">
            <w:pPr>
              <w:pStyle w:val="TableHeaderGray"/>
              <w:rPr>
                <w:lang w:val="en-GB"/>
              </w:rPr>
            </w:pPr>
            <w:r w:rsidRPr="00A55090">
              <w:rPr>
                <w:lang w:val="en-GB"/>
              </w:rPr>
              <w:t>Entity</w:t>
            </w:r>
          </w:p>
        </w:tc>
        <w:tc>
          <w:tcPr>
            <w:tcW w:w="3666" w:type="pct"/>
            <w:shd w:val="clear" w:color="auto" w:fill="BFBFBF" w:themeFill="background1" w:themeFillShade="BF"/>
            <w:vAlign w:val="center"/>
          </w:tcPr>
          <w:p w14:paraId="3CDB8AF5" w14:textId="77777777" w:rsidR="0034702E" w:rsidRPr="00A55090" w:rsidRDefault="0034702E" w:rsidP="00FB0E84">
            <w:pPr>
              <w:pStyle w:val="TableHeaderGray"/>
              <w:rPr>
                <w:rStyle w:val="PlaceholderText"/>
                <w:lang w:val="en-GB"/>
              </w:rPr>
            </w:pPr>
            <w:r w:rsidRPr="00A55090">
              <w:rPr>
                <w:lang w:val="en-GB"/>
              </w:rPr>
              <w:t>Description of the general initial condition</w:t>
            </w:r>
          </w:p>
        </w:tc>
      </w:tr>
      <w:tr w:rsidR="0034702E" w:rsidRPr="00A55090" w14:paraId="320C2E85" w14:textId="77777777" w:rsidTr="00DC212E">
        <w:trPr>
          <w:jc w:val="center"/>
        </w:trPr>
        <w:tc>
          <w:tcPr>
            <w:tcW w:w="1334" w:type="pct"/>
            <w:shd w:val="clear" w:color="auto" w:fill="auto"/>
            <w:vAlign w:val="center"/>
          </w:tcPr>
          <w:p w14:paraId="2CD822BC" w14:textId="77777777" w:rsidR="0034702E" w:rsidRPr="00A55090" w:rsidRDefault="0034702E" w:rsidP="00FB0E84">
            <w:pPr>
              <w:pStyle w:val="TableText"/>
            </w:pPr>
            <w:r w:rsidRPr="00154AAF">
              <w:t>eUICC</w:t>
            </w:r>
          </w:p>
        </w:tc>
        <w:tc>
          <w:tcPr>
            <w:tcW w:w="3666" w:type="pct"/>
            <w:shd w:val="clear" w:color="auto" w:fill="auto"/>
            <w:vAlign w:val="center"/>
          </w:tcPr>
          <w:p w14:paraId="7AB94EAD" w14:textId="77777777" w:rsidR="0034702E" w:rsidRPr="00A55090" w:rsidRDefault="0034702E" w:rsidP="00FB0E84">
            <w:pPr>
              <w:pStyle w:val="TableText"/>
            </w:pPr>
            <w:r>
              <w:t>eUICC in MEP mode</w:t>
            </w:r>
          </w:p>
        </w:tc>
      </w:tr>
      <w:tr w:rsidR="0034702E" w:rsidRPr="00A55090" w14:paraId="2B1C4530" w14:textId="77777777" w:rsidTr="00FB0E84">
        <w:trPr>
          <w:jc w:val="center"/>
        </w:trPr>
        <w:tc>
          <w:tcPr>
            <w:tcW w:w="1334" w:type="pct"/>
            <w:vAlign w:val="center"/>
          </w:tcPr>
          <w:p w14:paraId="18617EE8" w14:textId="77777777" w:rsidR="0034702E" w:rsidRPr="003D212B" w:rsidRDefault="0034702E" w:rsidP="00FB0E84">
            <w:pPr>
              <w:pStyle w:val="TableText"/>
              <w:rPr>
                <w:highlight w:val="yellow"/>
              </w:rPr>
            </w:pPr>
            <w:r w:rsidRPr="00E24742">
              <w:t>eUICC</w:t>
            </w:r>
          </w:p>
        </w:tc>
        <w:tc>
          <w:tcPr>
            <w:tcW w:w="3666" w:type="pct"/>
            <w:vAlign w:val="center"/>
          </w:tcPr>
          <w:p w14:paraId="6F4E54E8" w14:textId="77777777" w:rsidR="0034702E" w:rsidRPr="00E24742" w:rsidRDefault="0034702E" w:rsidP="00FB0E84">
            <w:pPr>
              <w:pStyle w:val="TableText"/>
              <w:rPr>
                <w:highlight w:val="yellow"/>
              </w:rPr>
            </w:pPr>
            <w:r w:rsidRPr="00E24742">
              <w:t>The PROFILE_OPERATIONAL1 has been installed on the eUICC</w:t>
            </w:r>
            <w:r>
              <w:t>.</w:t>
            </w:r>
          </w:p>
        </w:tc>
      </w:tr>
    </w:tbl>
    <w:p w14:paraId="7697147B" w14:textId="77777777" w:rsidR="0034702E" w:rsidRPr="00A55090" w:rsidRDefault="0034702E" w:rsidP="0034702E">
      <w:pPr>
        <w:pStyle w:val="Heading6no"/>
      </w:pPr>
      <w:r w:rsidRPr="00A55090">
        <w:t>Test Sequence #01 Nominal: Disable Profile by ISD-P A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00C26BA5" w14:textId="77777777" w:rsidTr="00FB0E84">
        <w:trPr>
          <w:trHeight w:val="380"/>
          <w:jc w:val="center"/>
        </w:trPr>
        <w:tc>
          <w:tcPr>
            <w:tcW w:w="1167" w:type="pct"/>
            <w:shd w:val="clear" w:color="auto" w:fill="BFBFBF" w:themeFill="background1" w:themeFillShade="BF"/>
            <w:vAlign w:val="center"/>
          </w:tcPr>
          <w:p w14:paraId="1CF9AEEB"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31B82724" w14:textId="77777777" w:rsidR="0034702E" w:rsidRPr="00A55090" w:rsidRDefault="0034702E" w:rsidP="00FB0E84">
            <w:pPr>
              <w:pStyle w:val="TableHeaderGray"/>
              <w:rPr>
                <w:rStyle w:val="PlaceholderText"/>
                <w:lang w:val="en-GB"/>
              </w:rPr>
            </w:pPr>
          </w:p>
        </w:tc>
      </w:tr>
      <w:tr w:rsidR="0034702E" w:rsidRPr="00A55090" w14:paraId="59452551" w14:textId="77777777" w:rsidTr="00FB0E84">
        <w:trPr>
          <w:jc w:val="center"/>
        </w:trPr>
        <w:tc>
          <w:tcPr>
            <w:tcW w:w="1167" w:type="pct"/>
            <w:shd w:val="clear" w:color="auto" w:fill="BFBFBF" w:themeFill="background1" w:themeFillShade="BF"/>
            <w:vAlign w:val="center"/>
          </w:tcPr>
          <w:p w14:paraId="3DA84B12"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7C54B8DE"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CE59E3" w14:paraId="076E82C6" w14:textId="77777777" w:rsidTr="00FB0E84">
        <w:trPr>
          <w:jc w:val="center"/>
        </w:trPr>
        <w:tc>
          <w:tcPr>
            <w:tcW w:w="1167" w:type="pct"/>
            <w:vAlign w:val="center"/>
          </w:tcPr>
          <w:p w14:paraId="4CB57A41" w14:textId="77777777" w:rsidR="0034702E" w:rsidRPr="00B27E47" w:rsidRDefault="0034702E" w:rsidP="00FB0E84">
            <w:pPr>
              <w:pStyle w:val="TableText"/>
              <w:rPr>
                <w:highlight w:val="yellow"/>
              </w:rPr>
            </w:pPr>
            <w:r w:rsidRPr="007058A5">
              <w:t>eUICC</w:t>
            </w:r>
          </w:p>
        </w:tc>
        <w:tc>
          <w:tcPr>
            <w:tcW w:w="3833" w:type="pct"/>
            <w:vAlign w:val="center"/>
          </w:tcPr>
          <w:p w14:paraId="691FE3AE" w14:textId="2F4CC9DB" w:rsidR="0034702E" w:rsidRPr="00CE59E3" w:rsidRDefault="0034702E" w:rsidP="00FB0E84">
            <w:pPr>
              <w:pStyle w:val="TableText"/>
              <w:rPr>
                <w:highlight w:val="yellow"/>
              </w:rPr>
            </w:pPr>
            <w:r w:rsidRPr="006352A4">
              <w:t>The PROFILE_OPERATIONAL1 is Enabled on the eUICC</w:t>
            </w:r>
            <w:r w:rsidR="00C913D4">
              <w:t xml:space="preserve"> on Port 0</w:t>
            </w:r>
            <w:r w:rsidRPr="00187771">
              <w:t>.</w:t>
            </w:r>
          </w:p>
        </w:tc>
      </w:tr>
      <w:tr w:rsidR="0034702E" w:rsidRPr="00CE59E3" w14:paraId="146ECAFE" w14:textId="77777777" w:rsidTr="00FB0E84">
        <w:trPr>
          <w:jc w:val="center"/>
        </w:trPr>
        <w:tc>
          <w:tcPr>
            <w:tcW w:w="1167" w:type="pct"/>
            <w:vAlign w:val="center"/>
          </w:tcPr>
          <w:p w14:paraId="359BA35F" w14:textId="77777777" w:rsidR="0034702E" w:rsidRPr="008F1B4C" w:rsidRDefault="0034702E" w:rsidP="00FB0E84">
            <w:pPr>
              <w:pStyle w:val="TableText"/>
            </w:pPr>
            <w:r w:rsidRPr="00CE59E3">
              <w:t>eUICC</w:t>
            </w:r>
          </w:p>
        </w:tc>
        <w:tc>
          <w:tcPr>
            <w:tcW w:w="3833" w:type="pct"/>
            <w:vAlign w:val="center"/>
          </w:tcPr>
          <w:p w14:paraId="2ED74B41" w14:textId="77777777" w:rsidR="0034702E" w:rsidRPr="00187771" w:rsidRDefault="0034702E" w:rsidP="00FB0E84">
            <w:pPr>
              <w:pStyle w:val="TableText"/>
            </w:pPr>
            <w:r w:rsidRPr="007058A5">
              <w:t>The PR</w:t>
            </w:r>
            <w:r w:rsidRPr="00B27E47">
              <w:t>OFILE_OPERATIONAL1 corresponds to &lt;ISD_P_AID1&gt;</w:t>
            </w:r>
            <w:r w:rsidRPr="006352A4">
              <w:t>.</w:t>
            </w:r>
          </w:p>
        </w:tc>
      </w:tr>
    </w:tbl>
    <w:p w14:paraId="796E2599" w14:textId="77777777" w:rsidR="0034702E" w:rsidRPr="00A55090" w:rsidRDefault="0034702E" w:rsidP="0034702E">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7"/>
        <w:gridCol w:w="1173"/>
        <w:gridCol w:w="3139"/>
        <w:gridCol w:w="4011"/>
      </w:tblGrid>
      <w:tr w:rsidR="0034702E" w:rsidRPr="001F0550" w14:paraId="03C161F2" w14:textId="77777777" w:rsidTr="00FB0E84">
        <w:trPr>
          <w:trHeight w:val="314"/>
          <w:jc w:val="center"/>
        </w:trPr>
        <w:tc>
          <w:tcPr>
            <w:tcW w:w="381" w:type="pct"/>
            <w:shd w:val="clear" w:color="auto" w:fill="C00000"/>
            <w:vAlign w:val="center"/>
          </w:tcPr>
          <w:p w14:paraId="11A548AF" w14:textId="77777777" w:rsidR="0034702E" w:rsidRPr="0061518F" w:rsidRDefault="0034702E" w:rsidP="00FB0E84">
            <w:pPr>
              <w:pStyle w:val="TableHeader"/>
            </w:pPr>
            <w:r w:rsidRPr="001A336D">
              <w:t>Step</w:t>
            </w:r>
          </w:p>
        </w:tc>
        <w:tc>
          <w:tcPr>
            <w:tcW w:w="651" w:type="pct"/>
            <w:shd w:val="clear" w:color="auto" w:fill="C00000"/>
            <w:vAlign w:val="center"/>
          </w:tcPr>
          <w:p w14:paraId="0CE21CD9" w14:textId="77777777" w:rsidR="0034702E" w:rsidRPr="00065A81" w:rsidRDefault="0034702E" w:rsidP="00FB0E84">
            <w:pPr>
              <w:pStyle w:val="TableHeader"/>
            </w:pPr>
            <w:r w:rsidRPr="00065A81">
              <w:t>Direction</w:t>
            </w:r>
          </w:p>
        </w:tc>
        <w:tc>
          <w:tcPr>
            <w:tcW w:w="1742" w:type="pct"/>
            <w:shd w:val="clear" w:color="auto" w:fill="C00000"/>
            <w:vAlign w:val="center"/>
          </w:tcPr>
          <w:p w14:paraId="597957F2" w14:textId="77777777" w:rsidR="0034702E" w:rsidRPr="00452227" w:rsidRDefault="0034702E" w:rsidP="00FB0E84">
            <w:pPr>
              <w:pStyle w:val="TableHeader"/>
            </w:pPr>
            <w:r w:rsidRPr="00263515">
              <w:t>Sequence / Description</w:t>
            </w:r>
          </w:p>
        </w:tc>
        <w:tc>
          <w:tcPr>
            <w:tcW w:w="2226" w:type="pct"/>
            <w:shd w:val="clear" w:color="auto" w:fill="C00000"/>
            <w:vAlign w:val="center"/>
          </w:tcPr>
          <w:p w14:paraId="1F2FB1B6" w14:textId="77777777" w:rsidR="0034702E" w:rsidRPr="007E5B2A" w:rsidRDefault="0034702E" w:rsidP="00FB0E84">
            <w:pPr>
              <w:pStyle w:val="TableHeader"/>
            </w:pPr>
            <w:r w:rsidRPr="007E5B2A">
              <w:t>Expected result</w:t>
            </w:r>
          </w:p>
        </w:tc>
      </w:tr>
      <w:tr w:rsidR="0034702E" w:rsidRPr="001F0550" w14:paraId="76ED6CCE" w14:textId="77777777" w:rsidTr="00F06436">
        <w:trPr>
          <w:trHeight w:val="314"/>
          <w:jc w:val="center"/>
        </w:trPr>
        <w:tc>
          <w:tcPr>
            <w:tcW w:w="381" w:type="pct"/>
            <w:shd w:val="clear" w:color="auto" w:fill="auto"/>
            <w:vAlign w:val="center"/>
          </w:tcPr>
          <w:p w14:paraId="2CD737B0" w14:textId="77777777" w:rsidR="0034702E" w:rsidRPr="001A336D" w:rsidRDefault="0034702E" w:rsidP="00FB0E84">
            <w:pPr>
              <w:pStyle w:val="TableContentLeft"/>
            </w:pPr>
            <w:r>
              <w:t>IC1</w:t>
            </w:r>
          </w:p>
        </w:tc>
        <w:tc>
          <w:tcPr>
            <w:tcW w:w="651" w:type="pct"/>
            <w:shd w:val="clear" w:color="auto" w:fill="auto"/>
            <w:vAlign w:val="center"/>
          </w:tcPr>
          <w:p w14:paraId="57802C4F"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742" w:type="pct"/>
            <w:shd w:val="clear" w:color="auto" w:fill="auto"/>
            <w:vAlign w:val="center"/>
          </w:tcPr>
          <w:p w14:paraId="6B30B694" w14:textId="77777777" w:rsidR="0034702E" w:rsidRPr="00263515" w:rsidRDefault="0034702E" w:rsidP="00FB0E84">
            <w:pPr>
              <w:pStyle w:val="TableContentLeft"/>
            </w:pPr>
            <w:r w:rsidRPr="00535C96">
              <w:t>RESET</w:t>
            </w:r>
          </w:p>
        </w:tc>
        <w:tc>
          <w:tcPr>
            <w:tcW w:w="2226" w:type="pct"/>
            <w:shd w:val="clear" w:color="auto" w:fill="auto"/>
            <w:vAlign w:val="center"/>
          </w:tcPr>
          <w:p w14:paraId="46D92A7A" w14:textId="77777777" w:rsidR="0034702E" w:rsidRDefault="0034702E" w:rsidP="00FB0E84">
            <w:pPr>
              <w:pStyle w:val="TableContentLeft"/>
            </w:pPr>
            <w:r>
              <w:t>Extract &lt;ATR&gt;</w:t>
            </w:r>
          </w:p>
          <w:p w14:paraId="143F5494" w14:textId="77777777" w:rsidR="0034702E" w:rsidRDefault="0034702E" w:rsidP="00FB0E84">
            <w:pPr>
              <w:pStyle w:val="TableContentLeft"/>
            </w:pPr>
            <w:r>
              <w:t>Verify ‘LSI Support’ is present in &lt;ATR&gt;</w:t>
            </w:r>
          </w:p>
          <w:p w14:paraId="5C9C6577" w14:textId="77777777" w:rsidR="0034702E" w:rsidRPr="007E5B2A" w:rsidRDefault="0034702E" w:rsidP="00FB0E84">
            <w:pPr>
              <w:pStyle w:val="TableContentLeft"/>
            </w:pPr>
          </w:p>
        </w:tc>
      </w:tr>
      <w:tr w:rsidR="0034702E" w:rsidRPr="001F0550" w14:paraId="559ED0B7" w14:textId="77777777" w:rsidTr="00F06436">
        <w:trPr>
          <w:trHeight w:val="314"/>
          <w:jc w:val="center"/>
        </w:trPr>
        <w:tc>
          <w:tcPr>
            <w:tcW w:w="381" w:type="pct"/>
            <w:shd w:val="clear" w:color="auto" w:fill="auto"/>
            <w:vAlign w:val="center"/>
          </w:tcPr>
          <w:p w14:paraId="0D740E3B" w14:textId="77777777" w:rsidR="0034702E" w:rsidRPr="001A336D" w:rsidRDefault="0034702E" w:rsidP="00FB0E84">
            <w:pPr>
              <w:pStyle w:val="TableContentLeft"/>
            </w:pPr>
            <w:r>
              <w:t>IC2</w:t>
            </w:r>
          </w:p>
        </w:tc>
        <w:tc>
          <w:tcPr>
            <w:tcW w:w="651" w:type="pct"/>
            <w:shd w:val="clear" w:color="auto" w:fill="auto"/>
            <w:vAlign w:val="center"/>
          </w:tcPr>
          <w:p w14:paraId="3852966C" w14:textId="77777777" w:rsidR="0034702E" w:rsidRPr="00065A81" w:rsidRDefault="0034702E" w:rsidP="00FB0E84">
            <w:pPr>
              <w:pStyle w:val="TableContentLeft"/>
            </w:pPr>
            <w:r w:rsidRPr="00535C96">
              <w:t>S_Device</w:t>
            </w:r>
          </w:p>
        </w:tc>
        <w:tc>
          <w:tcPr>
            <w:tcW w:w="1742" w:type="pct"/>
            <w:shd w:val="clear" w:color="auto" w:fill="auto"/>
            <w:vAlign w:val="center"/>
          </w:tcPr>
          <w:p w14:paraId="53616E6C" w14:textId="0D9470ED" w:rsidR="0034702E" w:rsidRPr="00B97D62" w:rsidRDefault="00056C0E" w:rsidP="00FB0E84">
            <w:pPr>
              <w:pStyle w:val="TableContentLeft"/>
            </w:pPr>
            <w:r w:rsidRPr="00056C0E">
              <w:t>PROC_EUICC_CONFIGURE_LSIS_FOR_MEP</w:t>
            </w:r>
            <w:r w:rsidRPr="00056C0E" w:rsidDel="00056C0E">
              <w:t xml:space="preserve"> </w:t>
            </w:r>
            <w:r w:rsidR="0034702E" w:rsidRPr="00535C96">
              <w:t>(</w:t>
            </w:r>
          </w:p>
          <w:p w14:paraId="5BD6001F" w14:textId="77777777" w:rsidR="0034702E" w:rsidRPr="00B97D62" w:rsidRDefault="0034702E" w:rsidP="00FB0E84">
            <w:pPr>
              <w:pStyle w:val="TableContentLeft"/>
            </w:pPr>
            <w:r w:rsidRPr="00535C96">
              <w:t>2,</w:t>
            </w:r>
          </w:p>
          <w:p w14:paraId="3BCF8BC4" w14:textId="76208C25" w:rsidR="0034702E" w:rsidRPr="00B97D62" w:rsidRDefault="00042AA7" w:rsidP="00FB0E84">
            <w:pPr>
              <w:pStyle w:val="TableContentLeft"/>
            </w:pPr>
            <w:r w:rsidRPr="006966E3">
              <w:t>#IUT_MEP_LSI_OPTIONS</w:t>
            </w:r>
            <w:r w:rsidR="0034702E" w:rsidRPr="00535C96">
              <w:t>,</w:t>
            </w:r>
          </w:p>
          <w:p w14:paraId="2431A443" w14:textId="77777777" w:rsidR="0034702E" w:rsidRPr="00B97D62" w:rsidRDefault="0034702E" w:rsidP="00FB0E84">
            <w:pPr>
              <w:pStyle w:val="TableContentLeft"/>
            </w:pPr>
            <w:r w:rsidRPr="00535C96">
              <w:t>“0</w:t>
            </w:r>
            <w:r>
              <w:t>30201</w:t>
            </w:r>
            <w:r w:rsidRPr="00535C96">
              <w:t>”,</w:t>
            </w:r>
          </w:p>
          <w:p w14:paraId="1F7771D0" w14:textId="77777777" w:rsidR="0034702E" w:rsidRPr="00263515" w:rsidRDefault="0034702E" w:rsidP="00FB0E84">
            <w:pPr>
              <w:pStyle w:val="TableContentLeft"/>
            </w:pPr>
            <w:r>
              <w:t>2)</w:t>
            </w:r>
          </w:p>
        </w:tc>
        <w:tc>
          <w:tcPr>
            <w:tcW w:w="2226" w:type="pct"/>
            <w:shd w:val="clear" w:color="auto" w:fill="auto"/>
            <w:vAlign w:val="center"/>
          </w:tcPr>
          <w:p w14:paraId="4455F960" w14:textId="77777777" w:rsidR="0034702E" w:rsidRPr="00B97D62" w:rsidRDefault="0034702E" w:rsidP="00FB0E84">
            <w:pPr>
              <w:pStyle w:val="TableContentLeft"/>
            </w:pPr>
            <w:r w:rsidRPr="00535C96">
              <w:t xml:space="preserve">Verify </w:t>
            </w:r>
          </w:p>
          <w:p w14:paraId="314CB649" w14:textId="77777777" w:rsidR="0034702E" w:rsidRPr="00B97D62" w:rsidRDefault="0034702E" w:rsidP="00FB0E84">
            <w:pPr>
              <w:pStyle w:val="TableContentLeft"/>
            </w:pPr>
            <w:r w:rsidRPr="00535C96">
              <w:t xml:space="preserve">&lt;MEP_MODE&gt; = </w:t>
            </w:r>
            <w:r>
              <w:t>03</w:t>
            </w:r>
            <w:r w:rsidRPr="00535C96">
              <w:t>,</w:t>
            </w:r>
          </w:p>
          <w:p w14:paraId="66F9E343" w14:textId="77777777" w:rsidR="0034702E" w:rsidRPr="00B97D62" w:rsidRDefault="0034702E" w:rsidP="00FB0E84">
            <w:pPr>
              <w:pStyle w:val="TableContentLeft"/>
            </w:pPr>
            <w:r w:rsidRPr="00535C96">
              <w:t xml:space="preserve">Verify </w:t>
            </w:r>
          </w:p>
          <w:p w14:paraId="1B906BE4" w14:textId="008FE33E" w:rsidR="0034702E" w:rsidRPr="00B97D62" w:rsidRDefault="0034702E" w:rsidP="00FB0E84">
            <w:pPr>
              <w:pStyle w:val="TableContentLeft"/>
            </w:pPr>
            <w:r w:rsidRPr="00535C96">
              <w:t xml:space="preserve">&lt;MEP_LSI_OPTION&gt; =                 </w:t>
            </w:r>
            <w:r w:rsidR="009B24F9">
              <w:t>#IUT_MEP_LSI_OPTIONS,</w:t>
            </w:r>
          </w:p>
          <w:p w14:paraId="0E87C88C" w14:textId="77777777" w:rsidR="0034702E" w:rsidRPr="00B97D62" w:rsidRDefault="0034702E" w:rsidP="00FB0E84">
            <w:pPr>
              <w:pStyle w:val="TableContentLeft"/>
            </w:pPr>
            <w:r w:rsidRPr="00535C96">
              <w:t xml:space="preserve">Verify </w:t>
            </w:r>
          </w:p>
          <w:p w14:paraId="0A25579D" w14:textId="77777777" w:rsidR="0034702E" w:rsidRPr="007E5B2A" w:rsidRDefault="0034702E" w:rsidP="00FB0E84">
            <w:pPr>
              <w:pStyle w:val="TableContentLeft"/>
            </w:pPr>
            <w:r>
              <w:t>&lt;MEP_MAX_LSIS&gt; &lt;=</w:t>
            </w:r>
            <w:r w:rsidRPr="00535C96">
              <w:t xml:space="preserve">                  #IUT_MEP_MAX_LSIS</w:t>
            </w:r>
          </w:p>
        </w:tc>
      </w:tr>
      <w:tr w:rsidR="0034702E" w:rsidRPr="00A55090" w14:paraId="64FAB22E" w14:textId="77777777" w:rsidTr="00FB0E84">
        <w:trPr>
          <w:trHeight w:val="314"/>
          <w:jc w:val="center"/>
        </w:trPr>
        <w:tc>
          <w:tcPr>
            <w:tcW w:w="381" w:type="pct"/>
            <w:shd w:val="clear" w:color="auto" w:fill="FFFFFF" w:themeFill="background1"/>
            <w:vAlign w:val="center"/>
          </w:tcPr>
          <w:p w14:paraId="48B9DC8A" w14:textId="77777777" w:rsidR="0034702E" w:rsidRPr="00A55090" w:rsidRDefault="0034702E" w:rsidP="00FB0E84">
            <w:pPr>
              <w:pStyle w:val="TableContentLeft"/>
            </w:pPr>
            <w:r w:rsidRPr="00A55090">
              <w:t>IC</w:t>
            </w:r>
            <w:r>
              <w:t>3</w:t>
            </w:r>
          </w:p>
        </w:tc>
        <w:tc>
          <w:tcPr>
            <w:tcW w:w="4619" w:type="pct"/>
            <w:gridSpan w:val="3"/>
            <w:shd w:val="clear" w:color="auto" w:fill="FFFFFF" w:themeFill="background1"/>
            <w:vAlign w:val="center"/>
          </w:tcPr>
          <w:p w14:paraId="1D4E6EBB" w14:textId="77777777" w:rsidR="0034702E" w:rsidRPr="00A55090" w:rsidRDefault="0034702E" w:rsidP="00FB0E84">
            <w:pPr>
              <w:pStyle w:val="TableContentLeft"/>
            </w:pPr>
            <w:r>
              <w:t>PROC_EUICC_INITIALIZATION_SEQUENCE_MEP</w:t>
            </w:r>
          </w:p>
        </w:tc>
      </w:tr>
      <w:tr w:rsidR="0034702E" w:rsidRPr="00A55090" w14:paraId="21AF4828" w14:textId="77777777" w:rsidTr="00FB0E84">
        <w:trPr>
          <w:trHeight w:val="314"/>
          <w:jc w:val="center"/>
        </w:trPr>
        <w:tc>
          <w:tcPr>
            <w:tcW w:w="381" w:type="pct"/>
            <w:shd w:val="clear" w:color="auto" w:fill="FFFFFF" w:themeFill="background1"/>
            <w:vAlign w:val="center"/>
          </w:tcPr>
          <w:p w14:paraId="00927C09" w14:textId="77777777" w:rsidR="0034702E" w:rsidRPr="00A55090" w:rsidRDefault="0034702E" w:rsidP="00FB0E84">
            <w:pPr>
              <w:pStyle w:val="TableContentLeft"/>
            </w:pPr>
            <w:r w:rsidRPr="00A55090">
              <w:t>IC</w:t>
            </w:r>
            <w:r>
              <w:t>4</w:t>
            </w:r>
          </w:p>
        </w:tc>
        <w:tc>
          <w:tcPr>
            <w:tcW w:w="4619" w:type="pct"/>
            <w:gridSpan w:val="3"/>
            <w:shd w:val="clear" w:color="auto" w:fill="FFFFFF" w:themeFill="background1"/>
            <w:vAlign w:val="center"/>
          </w:tcPr>
          <w:p w14:paraId="0EAD1946" w14:textId="77777777" w:rsidR="0034702E" w:rsidRPr="00A55090" w:rsidRDefault="0034702E" w:rsidP="00FB0E84">
            <w:pPr>
              <w:pStyle w:val="TableContentLeft"/>
            </w:pPr>
            <w:r w:rsidRPr="00A55090">
              <w:t>PROC_OPEN_LOGICAL_CHANNEL_AND_SELECT_ISDR</w:t>
            </w:r>
          </w:p>
        </w:tc>
      </w:tr>
      <w:tr w:rsidR="0034702E" w:rsidRPr="00DA0491" w14:paraId="7D294076" w14:textId="77777777" w:rsidTr="00FB0E84">
        <w:trPr>
          <w:trHeight w:val="314"/>
          <w:jc w:val="center"/>
        </w:trPr>
        <w:tc>
          <w:tcPr>
            <w:tcW w:w="381" w:type="pct"/>
            <w:shd w:val="clear" w:color="auto" w:fill="auto"/>
            <w:vAlign w:val="center"/>
          </w:tcPr>
          <w:p w14:paraId="5C6FEE93" w14:textId="77777777" w:rsidR="0034702E" w:rsidRPr="00A55090" w:rsidRDefault="0034702E" w:rsidP="00FB0E84">
            <w:pPr>
              <w:pStyle w:val="TableContentLeft"/>
            </w:pPr>
            <w:r w:rsidRPr="00A55090">
              <w:t>1</w:t>
            </w:r>
          </w:p>
        </w:tc>
        <w:tc>
          <w:tcPr>
            <w:tcW w:w="651" w:type="pct"/>
            <w:shd w:val="clear" w:color="auto" w:fill="auto"/>
            <w:vAlign w:val="center"/>
          </w:tcPr>
          <w:p w14:paraId="4D205CE6" w14:textId="77777777" w:rsidR="0034702E" w:rsidRPr="00A55090" w:rsidRDefault="0034702E" w:rsidP="00FB0E84">
            <w:pPr>
              <w:pStyle w:val="TableContentLeft"/>
            </w:pPr>
            <w:r w:rsidRPr="00A55090">
              <w:t>S_LPAd → eUICC</w:t>
            </w:r>
          </w:p>
        </w:tc>
        <w:tc>
          <w:tcPr>
            <w:tcW w:w="1742" w:type="pct"/>
            <w:shd w:val="clear" w:color="auto" w:fill="auto"/>
            <w:vAlign w:val="center"/>
          </w:tcPr>
          <w:p w14:paraId="6D98BD77" w14:textId="77777777" w:rsidR="0034702E" w:rsidRPr="00A55090" w:rsidRDefault="0034702E" w:rsidP="004B657C">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MTD_STORE_DATA(    </w:t>
            </w:r>
          </w:p>
          <w:p w14:paraId="17A97D3D" w14:textId="59AD6C10" w:rsidR="0034702E" w:rsidRPr="00A55090" w:rsidRDefault="0034702E" w:rsidP="004B657C">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w:t>
            </w:r>
            <w:r w:rsidRPr="00A55090">
              <w:rPr>
                <w:rFonts w:ascii="Arial" w:hAnsi="Arial" w:cs="Arial"/>
                <w:b w:val="0"/>
                <w:sz w:val="18"/>
                <w:szCs w:val="18"/>
              </w:rPr>
              <w:t>(</w:t>
            </w:r>
          </w:p>
          <w:p w14:paraId="5C363C24" w14:textId="77777777" w:rsidR="0034702E" w:rsidRPr="004B657C" w:rsidRDefault="0034702E" w:rsidP="004B657C">
            <w:pPr>
              <w:pStyle w:val="NormalParagraph"/>
              <w:spacing w:before="80" w:after="80" w:line="240" w:lineRule="auto"/>
              <w:rPr>
                <w:rFonts w:cs="Arial"/>
                <w:sz w:val="18"/>
                <w:szCs w:val="18"/>
              </w:rPr>
            </w:pPr>
            <w:r w:rsidRPr="004B657C">
              <w:rPr>
                <w:rFonts w:cs="Arial"/>
                <w:sz w:val="18"/>
                <w:szCs w:val="18"/>
              </w:rPr>
              <w:t xml:space="preserve">    NO_PARAM, </w:t>
            </w:r>
          </w:p>
          <w:p w14:paraId="27AE06A6" w14:textId="77777777" w:rsidR="0034702E" w:rsidRPr="004B657C" w:rsidRDefault="0034702E" w:rsidP="004B657C">
            <w:pPr>
              <w:pStyle w:val="NormalParagraph"/>
              <w:spacing w:before="80" w:after="80" w:line="240" w:lineRule="auto"/>
              <w:rPr>
                <w:rFonts w:cs="Arial"/>
                <w:sz w:val="18"/>
                <w:szCs w:val="18"/>
              </w:rPr>
            </w:pPr>
            <w:r w:rsidRPr="004B657C">
              <w:rPr>
                <w:rFonts w:cs="Arial"/>
                <w:sz w:val="18"/>
                <w:szCs w:val="18"/>
              </w:rPr>
              <w:t xml:space="preserve">    &lt;ISD_P_AID1&gt;, </w:t>
            </w:r>
          </w:p>
          <w:p w14:paraId="5CCE2EA2" w14:textId="21C8E2C0" w:rsidR="0034702E" w:rsidRPr="00A55090" w:rsidRDefault="0034702E" w:rsidP="002B6674">
            <w:pPr>
              <w:pStyle w:val="TableContentLeft"/>
              <w:rPr>
                <w:lang w:eastAsia="en-GB" w:bidi="ar-SA"/>
              </w:rPr>
            </w:pPr>
            <w:r w:rsidRPr="00A55090">
              <w:rPr>
                <w:lang w:eastAsia="en-GB" w:bidi="ar-SA"/>
              </w:rPr>
              <w:t xml:space="preserve">    TRUE))</w:t>
            </w:r>
          </w:p>
        </w:tc>
        <w:tc>
          <w:tcPr>
            <w:tcW w:w="2226" w:type="pct"/>
            <w:shd w:val="clear" w:color="auto" w:fill="auto"/>
            <w:vAlign w:val="center"/>
          </w:tcPr>
          <w:p w14:paraId="6CDFD185" w14:textId="77777777" w:rsidR="0034702E" w:rsidRPr="00A55090" w:rsidRDefault="0034702E" w:rsidP="00FB0E84">
            <w:pPr>
              <w:pStyle w:val="TableContentLeft"/>
            </w:pPr>
            <w:r w:rsidRPr="00A55090">
              <w:t>#R_DISABLE_PROFILE_OK</w:t>
            </w:r>
          </w:p>
          <w:p w14:paraId="6175BEE5" w14:textId="77777777" w:rsidR="0034702E" w:rsidRPr="00A55090" w:rsidRDefault="0034702E" w:rsidP="00FB0E84">
            <w:pPr>
              <w:pStyle w:val="TableContentLeft"/>
            </w:pPr>
            <w:r w:rsidRPr="00A55090">
              <w:t>SW=0x91XX</w:t>
            </w:r>
          </w:p>
        </w:tc>
      </w:tr>
      <w:tr w:rsidR="002B6674" w:rsidRPr="00CD6330" w14:paraId="29FC4AB6" w14:textId="77777777" w:rsidTr="002B6674">
        <w:trPr>
          <w:trHeight w:val="314"/>
          <w:jc w:val="center"/>
        </w:trPr>
        <w:tc>
          <w:tcPr>
            <w:tcW w:w="381" w:type="pct"/>
            <w:shd w:val="clear" w:color="auto" w:fill="auto"/>
            <w:vAlign w:val="center"/>
          </w:tcPr>
          <w:p w14:paraId="329AF6F0" w14:textId="77777777" w:rsidR="002B6674" w:rsidRPr="00A55090" w:rsidRDefault="002B6674" w:rsidP="00FB0E84">
            <w:pPr>
              <w:pStyle w:val="TableContentLeft"/>
            </w:pPr>
            <w:r w:rsidRPr="00A55090">
              <w:t>2</w:t>
            </w:r>
          </w:p>
        </w:tc>
        <w:tc>
          <w:tcPr>
            <w:tcW w:w="4619" w:type="pct"/>
            <w:gridSpan w:val="3"/>
            <w:shd w:val="clear" w:color="auto" w:fill="auto"/>
            <w:vAlign w:val="center"/>
          </w:tcPr>
          <w:p w14:paraId="7722D999" w14:textId="0904C232" w:rsidR="002B6674" w:rsidRPr="00FB0E84" w:rsidRDefault="002B6674" w:rsidP="00FB0E84">
            <w:pPr>
              <w:pStyle w:val="TableContentLeft"/>
              <w:rPr>
                <w:lang w:val="nl-NL"/>
              </w:rPr>
            </w:pPr>
            <w:r>
              <w:t>PROC</w:t>
            </w:r>
            <w:r w:rsidRPr="00FB0E84">
              <w:rPr>
                <w:lang w:val="nl-NL"/>
              </w:rPr>
              <w:t>_MEP_REFRESH_EN_DS(</w:t>
            </w:r>
          </w:p>
          <w:p w14:paraId="77A6EE62" w14:textId="77777777" w:rsidR="002B6674" w:rsidRDefault="002B6674" w:rsidP="00FB0E84">
            <w:pPr>
              <w:pStyle w:val="TableContentLeft"/>
            </w:pPr>
            <w:r>
              <w:t>0,</w:t>
            </w:r>
          </w:p>
          <w:p w14:paraId="224E1EB2" w14:textId="64C6CD9C" w:rsidR="002B6674" w:rsidRPr="00A55090" w:rsidRDefault="002B6674" w:rsidP="00517DD6">
            <w:pPr>
              <w:pStyle w:val="TableContentLeft"/>
            </w:pPr>
            <w:r>
              <w:t>“</w:t>
            </w:r>
            <w:r w:rsidR="00517DD6">
              <w:t xml:space="preserve">UICC </w:t>
            </w:r>
            <w:r>
              <w:t>Reset”)</w:t>
            </w:r>
          </w:p>
        </w:tc>
      </w:tr>
      <w:tr w:rsidR="0034702E" w:rsidRPr="00CD6330" w14:paraId="07C1D6AD" w14:textId="77777777" w:rsidTr="00FB0E84">
        <w:trPr>
          <w:trHeight w:val="314"/>
          <w:jc w:val="center"/>
        </w:trPr>
        <w:tc>
          <w:tcPr>
            <w:tcW w:w="381" w:type="pct"/>
            <w:shd w:val="clear" w:color="auto" w:fill="auto"/>
            <w:vAlign w:val="center"/>
          </w:tcPr>
          <w:p w14:paraId="4ECAFCDC" w14:textId="77777777" w:rsidR="0034702E" w:rsidRPr="00A55090" w:rsidRDefault="0034702E" w:rsidP="00FB0E84">
            <w:pPr>
              <w:pStyle w:val="TableContentLeft"/>
            </w:pPr>
            <w:r>
              <w:t>3</w:t>
            </w:r>
          </w:p>
        </w:tc>
        <w:tc>
          <w:tcPr>
            <w:tcW w:w="4619" w:type="pct"/>
            <w:gridSpan w:val="3"/>
            <w:shd w:val="clear" w:color="auto" w:fill="auto"/>
            <w:vAlign w:val="center"/>
          </w:tcPr>
          <w:p w14:paraId="5C536E78" w14:textId="77777777" w:rsidR="0034702E" w:rsidRPr="008F1B4C" w:rsidRDefault="0034702E" w:rsidP="00FB0E84">
            <w:pPr>
              <w:pStyle w:val="TableContentLeft"/>
              <w:rPr>
                <w:rStyle w:val="PlaceholderText"/>
                <w:lang w:val="fr-FR"/>
              </w:rPr>
            </w:pPr>
            <w:r>
              <w:t>PROC_EUICC_INITIALIZATION_SEQUENCE_MEP_EN_DS_FIRST_PROFILE</w:t>
            </w:r>
          </w:p>
        </w:tc>
      </w:tr>
      <w:tr w:rsidR="001E312B" w:rsidRPr="00CD6330" w14:paraId="1E08BD6D" w14:textId="77777777" w:rsidTr="00606CE4">
        <w:trPr>
          <w:trHeight w:val="314"/>
          <w:jc w:val="center"/>
        </w:trPr>
        <w:tc>
          <w:tcPr>
            <w:tcW w:w="381" w:type="pct"/>
            <w:shd w:val="clear" w:color="auto" w:fill="auto"/>
          </w:tcPr>
          <w:p w14:paraId="1EEAD1D2" w14:textId="12FA984B" w:rsidR="001E312B" w:rsidRDefault="001E312B" w:rsidP="001E312B">
            <w:pPr>
              <w:pStyle w:val="TableContentLeft"/>
            </w:pPr>
            <w:r w:rsidRPr="004D166A">
              <w:t>4</w:t>
            </w:r>
          </w:p>
        </w:tc>
        <w:tc>
          <w:tcPr>
            <w:tcW w:w="4619" w:type="pct"/>
            <w:gridSpan w:val="3"/>
            <w:shd w:val="clear" w:color="auto" w:fill="auto"/>
          </w:tcPr>
          <w:p w14:paraId="318031F1" w14:textId="32B12919" w:rsidR="001E312B" w:rsidRDefault="001E312B" w:rsidP="001E312B">
            <w:pPr>
              <w:pStyle w:val="TableContentLeft"/>
            </w:pPr>
            <w:r w:rsidRPr="004D166A">
              <w:t>PROC_OPEN_LOGICAL_CHANNEL_AND_SELECT_ISDR</w:t>
            </w:r>
          </w:p>
        </w:tc>
      </w:tr>
      <w:tr w:rsidR="0034702E" w:rsidRPr="00DA0491" w14:paraId="2C7D84BB" w14:textId="77777777" w:rsidTr="00FB0E84">
        <w:trPr>
          <w:trHeight w:val="314"/>
          <w:jc w:val="center"/>
        </w:trPr>
        <w:tc>
          <w:tcPr>
            <w:tcW w:w="381" w:type="pct"/>
            <w:shd w:val="clear" w:color="auto" w:fill="auto"/>
            <w:vAlign w:val="center"/>
          </w:tcPr>
          <w:p w14:paraId="32555F99" w14:textId="461D6337" w:rsidR="0034702E" w:rsidRPr="00A55090" w:rsidRDefault="001E312B" w:rsidP="00FB0E84">
            <w:pPr>
              <w:pStyle w:val="TableContentLeft"/>
            </w:pPr>
            <w:r>
              <w:t>5</w:t>
            </w:r>
          </w:p>
        </w:tc>
        <w:tc>
          <w:tcPr>
            <w:tcW w:w="651" w:type="pct"/>
            <w:shd w:val="clear" w:color="auto" w:fill="auto"/>
            <w:vAlign w:val="center"/>
          </w:tcPr>
          <w:p w14:paraId="104145A1"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742" w:type="pct"/>
            <w:shd w:val="clear" w:color="auto" w:fill="auto"/>
            <w:vAlign w:val="center"/>
          </w:tcPr>
          <w:p w14:paraId="3318EB2F" w14:textId="77777777" w:rsidR="0034702E" w:rsidRPr="00A55090" w:rsidRDefault="0034702E" w:rsidP="004B657C">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MTD_STORE_DATA(</w:t>
            </w:r>
          </w:p>
          <w:p w14:paraId="5E033EAB" w14:textId="39CACC8A" w:rsidR="0034702E" w:rsidRPr="00A55090" w:rsidRDefault="0034702E" w:rsidP="004B657C">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w:t>
            </w:r>
            <w:r w:rsidRPr="00A55090">
              <w:rPr>
                <w:rFonts w:ascii="Arial" w:hAnsi="Arial" w:cs="Arial"/>
                <w:b w:val="0"/>
                <w:sz w:val="18"/>
                <w:szCs w:val="18"/>
              </w:rPr>
              <w:t>(</w:t>
            </w:r>
          </w:p>
          <w:p w14:paraId="3D8802BC" w14:textId="77777777" w:rsidR="0034702E" w:rsidRPr="00A55090" w:rsidRDefault="0034702E" w:rsidP="004B657C">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lastRenderedPageBreak/>
              <w:t xml:space="preserve">    NO_PARAM,</w:t>
            </w:r>
          </w:p>
          <w:p w14:paraId="439702E8" w14:textId="7B99F451" w:rsidR="0034702E" w:rsidRPr="00A55090" w:rsidRDefault="0034702E" w:rsidP="00B255DF">
            <w:pPr>
              <w:pStyle w:val="TableContentLeft"/>
              <w:rPr>
                <w:lang w:eastAsia="en-GB" w:bidi="ar-SA"/>
              </w:rPr>
            </w:pPr>
            <w:r w:rsidRPr="00A55090">
              <w:rPr>
                <w:lang w:eastAsia="en-GB" w:bidi="ar-SA"/>
              </w:rPr>
              <w:t xml:space="preserve">    &lt;ISD_P_AID1&gt;)</w:t>
            </w:r>
            <w:r w:rsidRPr="004B657C">
              <w:rPr>
                <w:lang w:eastAsia="en-GB" w:bidi="ar-SA"/>
              </w:rPr>
              <w:t>)</w:t>
            </w:r>
          </w:p>
        </w:tc>
        <w:tc>
          <w:tcPr>
            <w:tcW w:w="2226" w:type="pct"/>
            <w:shd w:val="clear" w:color="auto" w:fill="auto"/>
            <w:vAlign w:val="center"/>
          </w:tcPr>
          <w:p w14:paraId="13576131" w14:textId="77777777" w:rsidR="0034702E" w:rsidRPr="00A55090" w:rsidRDefault="0034702E" w:rsidP="00FB0E84">
            <w:pPr>
              <w:pStyle w:val="TableContentLeft"/>
            </w:pPr>
            <w:r w:rsidRPr="00A55090">
              <w:lastRenderedPageBreak/>
              <w:t>response ProfileInfoListResponse::= profileInfoListOk : {</w:t>
            </w:r>
          </w:p>
          <w:p w14:paraId="1A383F4A" w14:textId="77777777" w:rsidR="0034702E" w:rsidRPr="00A55090" w:rsidRDefault="0034702E" w:rsidP="00FB0E84">
            <w:pPr>
              <w:pStyle w:val="TableContentLeft"/>
            </w:pPr>
            <w:r w:rsidRPr="00A55090">
              <w:lastRenderedPageBreak/>
              <w:t>#PROFILE_INFO1_DISABLED</w:t>
            </w:r>
          </w:p>
          <w:p w14:paraId="7AE0ACFB" w14:textId="77777777" w:rsidR="0034702E" w:rsidRPr="00A55090" w:rsidRDefault="0034702E" w:rsidP="00FB0E84">
            <w:pPr>
              <w:pStyle w:val="TableContentLeft"/>
            </w:pPr>
            <w:r w:rsidRPr="00A55090">
              <w:t>}</w:t>
            </w:r>
          </w:p>
          <w:p w14:paraId="185914BE" w14:textId="77777777" w:rsidR="0034702E" w:rsidRPr="00A55090" w:rsidRDefault="0034702E" w:rsidP="00FB0E84">
            <w:pPr>
              <w:pStyle w:val="TableContentLeft"/>
            </w:pPr>
            <w:r w:rsidRPr="00A55090">
              <w:t>SW=0x9000</w:t>
            </w:r>
          </w:p>
        </w:tc>
      </w:tr>
      <w:tr w:rsidR="0034702E" w:rsidRPr="00A55090" w14:paraId="55541F32" w14:textId="77777777" w:rsidTr="00FB0E84">
        <w:trPr>
          <w:trHeight w:val="314"/>
          <w:jc w:val="center"/>
        </w:trPr>
        <w:tc>
          <w:tcPr>
            <w:tcW w:w="381" w:type="pct"/>
            <w:shd w:val="clear" w:color="auto" w:fill="auto"/>
            <w:vAlign w:val="center"/>
          </w:tcPr>
          <w:p w14:paraId="31DDAE73" w14:textId="77777777" w:rsidR="0034702E" w:rsidRPr="00A55090" w:rsidRDefault="0034702E" w:rsidP="00FB0E84">
            <w:pPr>
              <w:pStyle w:val="TableContentLeft"/>
            </w:pPr>
            <w:r>
              <w:lastRenderedPageBreak/>
              <w:t>6</w:t>
            </w:r>
          </w:p>
        </w:tc>
        <w:tc>
          <w:tcPr>
            <w:tcW w:w="651" w:type="pct"/>
            <w:shd w:val="clear" w:color="auto" w:fill="auto"/>
            <w:vAlign w:val="center"/>
          </w:tcPr>
          <w:p w14:paraId="207A4939"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742" w:type="pct"/>
            <w:shd w:val="clear" w:color="auto" w:fill="auto"/>
            <w:vAlign w:val="center"/>
          </w:tcPr>
          <w:p w14:paraId="0E57C236" w14:textId="77777777" w:rsidR="0034702E" w:rsidRPr="00A55090" w:rsidRDefault="0034702E" w:rsidP="00FB0E84">
            <w:pPr>
              <w:pStyle w:val="TableContentLeft"/>
            </w:pPr>
            <w:r w:rsidRPr="00A55090">
              <w:t>[SELECT_ICCID]</w:t>
            </w:r>
          </w:p>
        </w:tc>
        <w:tc>
          <w:tcPr>
            <w:tcW w:w="2226" w:type="pct"/>
            <w:shd w:val="clear" w:color="auto" w:fill="auto"/>
            <w:vAlign w:val="center"/>
          </w:tcPr>
          <w:p w14:paraId="57C2556D" w14:textId="77777777" w:rsidR="0034702E" w:rsidRPr="00A55090" w:rsidRDefault="0034702E" w:rsidP="00FB0E84">
            <w:pPr>
              <w:pStyle w:val="TableContentLeft"/>
            </w:pPr>
            <w:r w:rsidRPr="00A55090">
              <w:t>SW=6A82</w:t>
            </w:r>
          </w:p>
        </w:tc>
      </w:tr>
    </w:tbl>
    <w:p w14:paraId="173DB0E3" w14:textId="77777777" w:rsidR="0034702E" w:rsidRPr="00A55090" w:rsidRDefault="0034702E" w:rsidP="0034702E">
      <w:pPr>
        <w:pStyle w:val="Heading6no"/>
      </w:pPr>
      <w:r w:rsidRPr="00A55090">
        <w:t>Test Sequence #02 Nominal: Disabl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7C5885D3" w14:textId="77777777" w:rsidTr="00FB0E84">
        <w:trPr>
          <w:trHeight w:val="380"/>
          <w:jc w:val="center"/>
        </w:trPr>
        <w:tc>
          <w:tcPr>
            <w:tcW w:w="1167" w:type="pct"/>
            <w:shd w:val="clear" w:color="auto" w:fill="BFBFBF" w:themeFill="background1" w:themeFillShade="BF"/>
            <w:vAlign w:val="center"/>
          </w:tcPr>
          <w:p w14:paraId="34B7A146"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3B2C5BD" w14:textId="77777777" w:rsidR="0034702E" w:rsidRPr="00A55090" w:rsidRDefault="0034702E" w:rsidP="00FB0E84">
            <w:pPr>
              <w:pStyle w:val="TableHeaderGray"/>
              <w:rPr>
                <w:rStyle w:val="PlaceholderText"/>
                <w:lang w:val="en-GB"/>
              </w:rPr>
            </w:pPr>
          </w:p>
        </w:tc>
      </w:tr>
      <w:tr w:rsidR="0034702E" w:rsidRPr="00A55090" w14:paraId="35FB0864" w14:textId="77777777" w:rsidTr="00FB0E84">
        <w:trPr>
          <w:jc w:val="center"/>
        </w:trPr>
        <w:tc>
          <w:tcPr>
            <w:tcW w:w="1167" w:type="pct"/>
            <w:shd w:val="clear" w:color="auto" w:fill="BFBFBF" w:themeFill="background1" w:themeFillShade="BF"/>
            <w:vAlign w:val="center"/>
          </w:tcPr>
          <w:p w14:paraId="6B12E942"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4F8B81AF"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2EA8FEA2" w14:textId="77777777" w:rsidTr="00FB0E84">
        <w:trPr>
          <w:jc w:val="center"/>
        </w:trPr>
        <w:tc>
          <w:tcPr>
            <w:tcW w:w="1167" w:type="pct"/>
            <w:vAlign w:val="center"/>
          </w:tcPr>
          <w:p w14:paraId="7A7DBACB" w14:textId="77777777" w:rsidR="0034702E" w:rsidRPr="003D212B" w:rsidRDefault="0034702E" w:rsidP="00FB0E84">
            <w:pPr>
              <w:pStyle w:val="TableText"/>
              <w:rPr>
                <w:highlight w:val="yellow"/>
              </w:rPr>
            </w:pPr>
            <w:r w:rsidRPr="00E24742">
              <w:t>eUICC</w:t>
            </w:r>
          </w:p>
        </w:tc>
        <w:tc>
          <w:tcPr>
            <w:tcW w:w="3833" w:type="pct"/>
            <w:vAlign w:val="center"/>
          </w:tcPr>
          <w:p w14:paraId="4473EF1D" w14:textId="468A20BB" w:rsidR="0034702E" w:rsidRPr="00E24742" w:rsidRDefault="0034702E" w:rsidP="00FB0E84">
            <w:pPr>
              <w:pStyle w:val="TableText"/>
              <w:rPr>
                <w:highlight w:val="yellow"/>
              </w:rPr>
            </w:pPr>
            <w:r w:rsidRPr="00E24742">
              <w:t>The PROFILE_OPERATIONAL1 is Enabled on the eUICC</w:t>
            </w:r>
            <w:r w:rsidR="001E312B">
              <w:t xml:space="preserve"> on Port 0</w:t>
            </w:r>
            <w:r>
              <w:t>.</w:t>
            </w:r>
          </w:p>
        </w:tc>
      </w:tr>
    </w:tbl>
    <w:p w14:paraId="243D5130" w14:textId="77777777" w:rsidR="0034702E" w:rsidRPr="001F0550" w:rsidRDefault="0034702E" w:rsidP="0034702E">
      <w:pPr>
        <w:pStyle w:val="NormalParagraph"/>
      </w:pPr>
    </w:p>
    <w:tbl>
      <w:tblPr>
        <w:tblW w:w="5009" w:type="pct"/>
        <w:tblInd w:w="-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5"/>
        <w:gridCol w:w="1302"/>
        <w:gridCol w:w="3038"/>
        <w:gridCol w:w="3991"/>
      </w:tblGrid>
      <w:tr w:rsidR="0034702E" w:rsidRPr="001F0550" w14:paraId="144700B9"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C00000"/>
            <w:vAlign w:val="center"/>
          </w:tcPr>
          <w:p w14:paraId="5F606B16" w14:textId="77777777" w:rsidR="0034702E" w:rsidRPr="0061518F" w:rsidRDefault="0034702E" w:rsidP="00FB0E84">
            <w:pPr>
              <w:pStyle w:val="TableHeader"/>
            </w:pPr>
            <w:r w:rsidRPr="001A336D">
              <w:t>Step</w:t>
            </w:r>
          </w:p>
        </w:tc>
        <w:tc>
          <w:tcPr>
            <w:tcW w:w="721" w:type="pct"/>
            <w:tcBorders>
              <w:top w:val="single" w:sz="6" w:space="0" w:color="auto"/>
              <w:left w:val="single" w:sz="6" w:space="0" w:color="auto"/>
              <w:bottom w:val="single" w:sz="6" w:space="0" w:color="auto"/>
              <w:right w:val="single" w:sz="6" w:space="0" w:color="auto"/>
            </w:tcBorders>
            <w:shd w:val="clear" w:color="auto" w:fill="C00000"/>
            <w:vAlign w:val="center"/>
          </w:tcPr>
          <w:p w14:paraId="10F9243B" w14:textId="77777777" w:rsidR="0034702E" w:rsidRPr="00065A81" w:rsidRDefault="0034702E" w:rsidP="00FB0E84">
            <w:pPr>
              <w:pStyle w:val="TableHeader"/>
            </w:pPr>
            <w:r w:rsidRPr="00065A81">
              <w:t>Direction</w:t>
            </w:r>
          </w:p>
        </w:tc>
        <w:tc>
          <w:tcPr>
            <w:tcW w:w="1683" w:type="pct"/>
            <w:tcBorders>
              <w:top w:val="single" w:sz="6" w:space="0" w:color="auto"/>
              <w:left w:val="single" w:sz="6" w:space="0" w:color="auto"/>
              <w:bottom w:val="single" w:sz="6" w:space="0" w:color="auto"/>
              <w:right w:val="single" w:sz="6" w:space="0" w:color="auto"/>
            </w:tcBorders>
            <w:shd w:val="clear" w:color="auto" w:fill="C00000"/>
            <w:vAlign w:val="center"/>
          </w:tcPr>
          <w:p w14:paraId="40EF9ADD" w14:textId="77777777" w:rsidR="0034702E" w:rsidRPr="00452227" w:rsidRDefault="0034702E" w:rsidP="00FB0E84">
            <w:pPr>
              <w:pStyle w:val="TableHeader"/>
            </w:pPr>
            <w:r w:rsidRPr="00263515">
              <w:t>Sequence / Description</w:t>
            </w:r>
          </w:p>
        </w:tc>
        <w:tc>
          <w:tcPr>
            <w:tcW w:w="2211" w:type="pct"/>
            <w:tcBorders>
              <w:top w:val="single" w:sz="6" w:space="0" w:color="auto"/>
              <w:left w:val="single" w:sz="6" w:space="0" w:color="auto"/>
              <w:bottom w:val="single" w:sz="6" w:space="0" w:color="auto"/>
              <w:right w:val="single" w:sz="6" w:space="0" w:color="auto"/>
            </w:tcBorders>
            <w:shd w:val="clear" w:color="auto" w:fill="C00000"/>
            <w:vAlign w:val="center"/>
          </w:tcPr>
          <w:p w14:paraId="4314E94D" w14:textId="77777777" w:rsidR="0034702E" w:rsidRPr="007E5B2A" w:rsidRDefault="0034702E" w:rsidP="00FB0E84">
            <w:pPr>
              <w:pStyle w:val="TableHeader"/>
            </w:pPr>
            <w:r w:rsidRPr="007E5B2A">
              <w:t>Expected result</w:t>
            </w:r>
          </w:p>
        </w:tc>
      </w:tr>
      <w:tr w:rsidR="0034702E" w:rsidRPr="001F0550" w14:paraId="716630E4" w14:textId="77777777" w:rsidTr="00F06436">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02F37335" w14:textId="77777777" w:rsidR="0034702E" w:rsidRPr="001A336D" w:rsidRDefault="0034702E" w:rsidP="00FB0E84">
            <w:pPr>
              <w:pStyle w:val="TableContentLeft"/>
            </w:pPr>
            <w:r>
              <w:t>IC1</w:t>
            </w:r>
          </w:p>
        </w:tc>
        <w:tc>
          <w:tcPr>
            <w:tcW w:w="721" w:type="pct"/>
            <w:tcBorders>
              <w:top w:val="single" w:sz="6" w:space="0" w:color="auto"/>
              <w:left w:val="single" w:sz="6" w:space="0" w:color="auto"/>
              <w:bottom w:val="single" w:sz="6" w:space="0" w:color="auto"/>
              <w:right w:val="single" w:sz="6" w:space="0" w:color="auto"/>
            </w:tcBorders>
            <w:shd w:val="clear" w:color="auto" w:fill="auto"/>
            <w:vAlign w:val="center"/>
          </w:tcPr>
          <w:p w14:paraId="50975BFE"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3" w:type="pct"/>
            <w:tcBorders>
              <w:top w:val="single" w:sz="6" w:space="0" w:color="auto"/>
              <w:left w:val="single" w:sz="6" w:space="0" w:color="auto"/>
              <w:bottom w:val="single" w:sz="6" w:space="0" w:color="auto"/>
              <w:right w:val="single" w:sz="6" w:space="0" w:color="auto"/>
            </w:tcBorders>
            <w:shd w:val="clear" w:color="auto" w:fill="auto"/>
            <w:vAlign w:val="center"/>
          </w:tcPr>
          <w:p w14:paraId="59B111C4" w14:textId="77777777" w:rsidR="0034702E" w:rsidRPr="00263515" w:rsidRDefault="0034702E" w:rsidP="00FB0E84">
            <w:pPr>
              <w:pStyle w:val="TableContentLeft"/>
            </w:pPr>
            <w:r w:rsidRPr="00535C96">
              <w:t>RESET</w:t>
            </w:r>
          </w:p>
        </w:tc>
        <w:tc>
          <w:tcPr>
            <w:tcW w:w="2211" w:type="pct"/>
            <w:tcBorders>
              <w:top w:val="single" w:sz="6" w:space="0" w:color="auto"/>
              <w:left w:val="single" w:sz="6" w:space="0" w:color="auto"/>
              <w:bottom w:val="single" w:sz="6" w:space="0" w:color="auto"/>
              <w:right w:val="single" w:sz="6" w:space="0" w:color="auto"/>
            </w:tcBorders>
            <w:shd w:val="clear" w:color="auto" w:fill="auto"/>
            <w:vAlign w:val="center"/>
          </w:tcPr>
          <w:p w14:paraId="79036BA9" w14:textId="77777777" w:rsidR="0034702E" w:rsidRDefault="0034702E" w:rsidP="00FB0E84">
            <w:pPr>
              <w:pStyle w:val="TableContentLeft"/>
            </w:pPr>
            <w:r>
              <w:t>Extract &lt;ATR&gt;</w:t>
            </w:r>
          </w:p>
          <w:p w14:paraId="13461BF9" w14:textId="77777777" w:rsidR="0034702E" w:rsidRDefault="0034702E" w:rsidP="00FB0E84">
            <w:pPr>
              <w:pStyle w:val="TableContentLeft"/>
            </w:pPr>
            <w:r>
              <w:t>Verify ‘LSI Support’ is present in &lt;ATR&gt;</w:t>
            </w:r>
          </w:p>
          <w:p w14:paraId="03ABD064" w14:textId="77777777" w:rsidR="0034702E" w:rsidRPr="007E5B2A" w:rsidRDefault="0034702E" w:rsidP="00FB0E84">
            <w:pPr>
              <w:pStyle w:val="TableContentLeft"/>
            </w:pPr>
          </w:p>
        </w:tc>
      </w:tr>
      <w:tr w:rsidR="0034702E" w:rsidRPr="001F0550" w14:paraId="15E420B6" w14:textId="77777777" w:rsidTr="00F06436">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786E8D3E" w14:textId="77777777" w:rsidR="0034702E" w:rsidRPr="001A336D" w:rsidRDefault="0034702E" w:rsidP="00FB0E84">
            <w:pPr>
              <w:pStyle w:val="TableContentLeft"/>
            </w:pPr>
            <w:r>
              <w:t>IC2</w:t>
            </w:r>
          </w:p>
        </w:tc>
        <w:tc>
          <w:tcPr>
            <w:tcW w:w="721" w:type="pct"/>
            <w:tcBorders>
              <w:top w:val="single" w:sz="6" w:space="0" w:color="auto"/>
              <w:left w:val="single" w:sz="6" w:space="0" w:color="auto"/>
              <w:bottom w:val="single" w:sz="6" w:space="0" w:color="auto"/>
              <w:right w:val="single" w:sz="6" w:space="0" w:color="auto"/>
            </w:tcBorders>
            <w:shd w:val="clear" w:color="auto" w:fill="auto"/>
            <w:vAlign w:val="center"/>
          </w:tcPr>
          <w:p w14:paraId="442D6B73" w14:textId="77777777" w:rsidR="0034702E" w:rsidRPr="00065A81" w:rsidRDefault="0034702E" w:rsidP="00FB0E84">
            <w:pPr>
              <w:pStyle w:val="TableContentLeft"/>
            </w:pPr>
            <w:r w:rsidRPr="00535C96">
              <w:t>S_Device</w:t>
            </w:r>
          </w:p>
        </w:tc>
        <w:tc>
          <w:tcPr>
            <w:tcW w:w="1683" w:type="pct"/>
            <w:tcBorders>
              <w:top w:val="single" w:sz="6" w:space="0" w:color="auto"/>
              <w:left w:val="single" w:sz="6" w:space="0" w:color="auto"/>
              <w:bottom w:val="single" w:sz="6" w:space="0" w:color="auto"/>
              <w:right w:val="single" w:sz="6" w:space="0" w:color="auto"/>
            </w:tcBorders>
            <w:shd w:val="clear" w:color="auto" w:fill="auto"/>
            <w:vAlign w:val="center"/>
          </w:tcPr>
          <w:p w14:paraId="1D7FF239" w14:textId="5C3EB4D2" w:rsidR="0034702E" w:rsidRPr="00B97D62" w:rsidRDefault="00626C2D" w:rsidP="00FB0E84">
            <w:pPr>
              <w:pStyle w:val="TableContentLeft"/>
            </w:pPr>
            <w:r w:rsidRPr="00626C2D">
              <w:t>PROC_EUICC_CONFIGURE_LSIS_FOR_MEP</w:t>
            </w:r>
            <w:r w:rsidRPr="00626C2D" w:rsidDel="00626C2D">
              <w:t xml:space="preserve"> </w:t>
            </w:r>
            <w:r w:rsidR="0034702E" w:rsidRPr="00535C96">
              <w:t>(</w:t>
            </w:r>
          </w:p>
          <w:p w14:paraId="507C2735" w14:textId="77777777" w:rsidR="0034702E" w:rsidRPr="00B97D62" w:rsidRDefault="0034702E" w:rsidP="00FB0E84">
            <w:pPr>
              <w:pStyle w:val="TableContentLeft"/>
            </w:pPr>
            <w:r w:rsidRPr="00535C96">
              <w:t>2,</w:t>
            </w:r>
          </w:p>
          <w:p w14:paraId="45F9066D" w14:textId="139654BB" w:rsidR="0034702E" w:rsidRPr="00B97D62" w:rsidRDefault="00042AA7" w:rsidP="00FB0E84">
            <w:pPr>
              <w:pStyle w:val="TableContentLeft"/>
            </w:pPr>
            <w:r w:rsidRPr="006966E3">
              <w:t>#IUT_MEP_LSI_OPTIONS</w:t>
            </w:r>
            <w:r w:rsidR="0034702E" w:rsidRPr="00535C96">
              <w:t>,</w:t>
            </w:r>
          </w:p>
          <w:p w14:paraId="7D786C32" w14:textId="77777777" w:rsidR="0034702E" w:rsidRPr="00B97D62" w:rsidRDefault="0034702E" w:rsidP="00FB0E84">
            <w:pPr>
              <w:pStyle w:val="TableContentLeft"/>
            </w:pPr>
            <w:r w:rsidRPr="00535C96">
              <w:t>“0</w:t>
            </w:r>
            <w:r>
              <w:t>30201</w:t>
            </w:r>
            <w:r w:rsidRPr="00535C96">
              <w:t>”,</w:t>
            </w:r>
          </w:p>
          <w:p w14:paraId="0FDBA9E3" w14:textId="77777777" w:rsidR="0034702E" w:rsidRPr="00263515" w:rsidRDefault="0034702E" w:rsidP="00FB0E84">
            <w:pPr>
              <w:pStyle w:val="TableContentLeft"/>
            </w:pPr>
            <w:r>
              <w:t>2)</w:t>
            </w:r>
          </w:p>
        </w:tc>
        <w:tc>
          <w:tcPr>
            <w:tcW w:w="2211" w:type="pct"/>
            <w:tcBorders>
              <w:top w:val="single" w:sz="6" w:space="0" w:color="auto"/>
              <w:left w:val="single" w:sz="6" w:space="0" w:color="auto"/>
              <w:bottom w:val="single" w:sz="6" w:space="0" w:color="auto"/>
              <w:right w:val="single" w:sz="6" w:space="0" w:color="auto"/>
            </w:tcBorders>
            <w:shd w:val="clear" w:color="auto" w:fill="auto"/>
            <w:vAlign w:val="center"/>
          </w:tcPr>
          <w:p w14:paraId="79111658" w14:textId="77777777" w:rsidR="0034702E" w:rsidRPr="00B97D62" w:rsidRDefault="0034702E" w:rsidP="00FB0E84">
            <w:pPr>
              <w:pStyle w:val="TableContentLeft"/>
            </w:pPr>
            <w:r w:rsidRPr="00535C96">
              <w:t xml:space="preserve">Verify </w:t>
            </w:r>
          </w:p>
          <w:p w14:paraId="1F93269B" w14:textId="77777777" w:rsidR="0034702E" w:rsidRPr="00B97D62" w:rsidRDefault="0034702E" w:rsidP="00FB0E84">
            <w:pPr>
              <w:pStyle w:val="TableContentLeft"/>
            </w:pPr>
            <w:r w:rsidRPr="00535C96">
              <w:t xml:space="preserve">&lt;MEP_MODE&gt; = </w:t>
            </w:r>
            <w:r>
              <w:t>03</w:t>
            </w:r>
            <w:r w:rsidRPr="00535C96">
              <w:t>,</w:t>
            </w:r>
          </w:p>
          <w:p w14:paraId="6B3CCCDE" w14:textId="77777777" w:rsidR="0034702E" w:rsidRPr="00B97D62" w:rsidRDefault="0034702E" w:rsidP="00FB0E84">
            <w:pPr>
              <w:pStyle w:val="TableContentLeft"/>
            </w:pPr>
            <w:r w:rsidRPr="00535C96">
              <w:t xml:space="preserve">Verify </w:t>
            </w:r>
          </w:p>
          <w:p w14:paraId="168C4235" w14:textId="3CA7C5AF" w:rsidR="0034702E" w:rsidRPr="00B97D62" w:rsidRDefault="0034702E" w:rsidP="00FB0E84">
            <w:pPr>
              <w:pStyle w:val="TableContentLeft"/>
            </w:pPr>
            <w:r w:rsidRPr="00535C96">
              <w:t xml:space="preserve">&lt;MEP_LSI_OPTION&gt; =                 </w:t>
            </w:r>
            <w:r w:rsidR="009B24F9">
              <w:t>#IUT_MEP_LSI_OPTIONS,</w:t>
            </w:r>
          </w:p>
          <w:p w14:paraId="1DD4B1EA" w14:textId="77777777" w:rsidR="0034702E" w:rsidRPr="00B97D62" w:rsidRDefault="0034702E" w:rsidP="00FB0E84">
            <w:pPr>
              <w:pStyle w:val="TableContentLeft"/>
            </w:pPr>
            <w:r w:rsidRPr="00535C96">
              <w:t xml:space="preserve">Verify </w:t>
            </w:r>
          </w:p>
          <w:p w14:paraId="03BA1C81" w14:textId="77777777" w:rsidR="0034702E" w:rsidRPr="007E5B2A" w:rsidRDefault="0034702E" w:rsidP="00FB0E84">
            <w:pPr>
              <w:pStyle w:val="TableContentLeft"/>
            </w:pPr>
            <w:r>
              <w:t>&lt;MEP_MAX_LSIS&gt; &lt;=</w:t>
            </w:r>
            <w:r w:rsidRPr="00535C96">
              <w:t xml:space="preserve">                  #IUT_MEP_MAX_LSIS</w:t>
            </w:r>
          </w:p>
        </w:tc>
      </w:tr>
      <w:tr w:rsidR="0034702E" w:rsidRPr="00A55090" w14:paraId="6421243F"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BC7A129" w14:textId="77777777" w:rsidR="0034702E" w:rsidRPr="00A55090" w:rsidRDefault="0034702E" w:rsidP="00FB0E84">
            <w:pPr>
              <w:pStyle w:val="TableContentLeft"/>
            </w:pPr>
            <w:r w:rsidRPr="00A55090">
              <w:t>IC</w:t>
            </w:r>
            <w:r>
              <w:t>3</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47E80D4" w14:textId="77777777" w:rsidR="0034702E" w:rsidRPr="00A55090" w:rsidRDefault="0034702E" w:rsidP="00FB0E84">
            <w:pPr>
              <w:pStyle w:val="TableContentLeft"/>
            </w:pPr>
            <w:r>
              <w:t>PROC_EUICC_INITIALIZATION_SEQUENCE_MEP</w:t>
            </w:r>
          </w:p>
        </w:tc>
      </w:tr>
      <w:tr w:rsidR="0034702E" w:rsidRPr="00A55090" w14:paraId="4AE57C7A"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6787FEB" w14:textId="77777777" w:rsidR="0034702E" w:rsidRPr="00A55090" w:rsidRDefault="0034702E" w:rsidP="00FB0E84">
            <w:pPr>
              <w:pStyle w:val="TableContentLeft"/>
            </w:pPr>
            <w:r w:rsidRPr="00A55090">
              <w:t>IC</w:t>
            </w:r>
            <w:r>
              <w:t>4</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7D03DF4" w14:textId="77777777" w:rsidR="0034702E" w:rsidRPr="00A55090" w:rsidRDefault="0034702E" w:rsidP="00FB0E84">
            <w:pPr>
              <w:pStyle w:val="TableContentLeft"/>
            </w:pPr>
            <w:r w:rsidRPr="00A55090">
              <w:t>PROC_OPEN_LOGICAL_CHANNEL_AND_SELECT_ISDR</w:t>
            </w:r>
          </w:p>
        </w:tc>
      </w:tr>
      <w:tr w:rsidR="0034702E" w:rsidRPr="00CD6330" w14:paraId="09D64FE7"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60E52F0F" w14:textId="77777777" w:rsidR="0034702E" w:rsidRPr="00A55090" w:rsidRDefault="0034702E" w:rsidP="00FB0E84">
            <w:pPr>
              <w:pStyle w:val="TableContentLeft"/>
            </w:pPr>
            <w:r w:rsidRPr="00A55090">
              <w:t>1</w:t>
            </w:r>
          </w:p>
        </w:tc>
        <w:tc>
          <w:tcPr>
            <w:tcW w:w="721" w:type="pct"/>
            <w:tcBorders>
              <w:top w:val="single" w:sz="6" w:space="0" w:color="auto"/>
              <w:left w:val="single" w:sz="6" w:space="0" w:color="auto"/>
              <w:bottom w:val="single" w:sz="6" w:space="0" w:color="auto"/>
              <w:right w:val="single" w:sz="6" w:space="0" w:color="auto"/>
            </w:tcBorders>
            <w:shd w:val="clear" w:color="auto" w:fill="auto"/>
            <w:vAlign w:val="center"/>
          </w:tcPr>
          <w:p w14:paraId="534B2B03" w14:textId="77777777" w:rsidR="0034702E" w:rsidRPr="00A55090" w:rsidRDefault="0034702E" w:rsidP="00FB0E84">
            <w:pPr>
              <w:pStyle w:val="TableContentLeft"/>
            </w:pPr>
            <w:r w:rsidRPr="00A55090">
              <w:t>S_LPAd → eUICC</w:t>
            </w:r>
          </w:p>
        </w:tc>
        <w:tc>
          <w:tcPr>
            <w:tcW w:w="1683" w:type="pct"/>
            <w:tcBorders>
              <w:top w:val="single" w:sz="6" w:space="0" w:color="auto"/>
              <w:left w:val="single" w:sz="6" w:space="0" w:color="auto"/>
              <w:bottom w:val="single" w:sz="6" w:space="0" w:color="auto"/>
              <w:right w:val="single" w:sz="6" w:space="0" w:color="auto"/>
            </w:tcBorders>
            <w:shd w:val="clear" w:color="auto" w:fill="auto"/>
            <w:vAlign w:val="center"/>
          </w:tcPr>
          <w:p w14:paraId="05BE06C2" w14:textId="77777777" w:rsidR="0034702E" w:rsidRPr="00A55090" w:rsidRDefault="0034702E" w:rsidP="004B657C">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MTD_STORE_DATA(    </w:t>
            </w:r>
          </w:p>
          <w:p w14:paraId="6615ECD5" w14:textId="093D4701" w:rsidR="0034702E" w:rsidRPr="00A55090" w:rsidRDefault="0034702E" w:rsidP="004B657C">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w:t>
            </w:r>
            <w:r w:rsidR="00626C2D" w:rsidDel="00626C2D">
              <w:rPr>
                <w:rFonts w:ascii="Arial" w:hAnsi="Arial" w:cs="Arial"/>
                <w:b w:val="0"/>
                <w:sz w:val="18"/>
                <w:szCs w:val="18"/>
              </w:rPr>
              <w:t xml:space="preserve"> </w:t>
            </w:r>
            <w:r w:rsidRPr="00A55090">
              <w:rPr>
                <w:rFonts w:ascii="Arial" w:hAnsi="Arial" w:cs="Arial"/>
                <w:b w:val="0"/>
                <w:sz w:val="18"/>
                <w:szCs w:val="18"/>
              </w:rPr>
              <w:t>(</w:t>
            </w:r>
          </w:p>
          <w:p w14:paraId="722B9598" w14:textId="77777777" w:rsidR="0034702E" w:rsidRPr="004B657C" w:rsidRDefault="0034702E" w:rsidP="004B657C">
            <w:pPr>
              <w:pStyle w:val="NormalParagraph"/>
              <w:spacing w:before="80" w:after="80" w:line="240" w:lineRule="auto"/>
              <w:rPr>
                <w:rFonts w:cs="Arial"/>
                <w:sz w:val="18"/>
                <w:szCs w:val="18"/>
              </w:rPr>
            </w:pPr>
            <w:r w:rsidRPr="004B657C">
              <w:rPr>
                <w:rFonts w:cs="Arial"/>
                <w:sz w:val="18"/>
                <w:szCs w:val="18"/>
              </w:rPr>
              <w:t xml:space="preserve">    #ICCID_OP_PROF1, </w:t>
            </w:r>
          </w:p>
          <w:p w14:paraId="0D16EFD8" w14:textId="77777777" w:rsidR="0034702E" w:rsidRPr="004B657C" w:rsidRDefault="0034702E" w:rsidP="004B657C">
            <w:pPr>
              <w:pStyle w:val="NormalParagraph"/>
              <w:spacing w:before="80" w:after="80" w:line="240" w:lineRule="auto"/>
              <w:rPr>
                <w:rFonts w:cs="Arial"/>
                <w:sz w:val="18"/>
                <w:szCs w:val="18"/>
              </w:rPr>
            </w:pPr>
            <w:r w:rsidRPr="004B657C">
              <w:rPr>
                <w:rFonts w:cs="Arial"/>
                <w:sz w:val="18"/>
                <w:szCs w:val="18"/>
              </w:rPr>
              <w:t xml:space="preserve">    NO_PARAM, </w:t>
            </w:r>
          </w:p>
          <w:p w14:paraId="4147FD91" w14:textId="58A360C8" w:rsidR="0034702E" w:rsidRPr="00A55090" w:rsidRDefault="0034702E" w:rsidP="00626C2D">
            <w:pPr>
              <w:pStyle w:val="TableContentLeft"/>
              <w:rPr>
                <w:lang w:eastAsia="en-GB" w:bidi="ar-SA"/>
              </w:rPr>
            </w:pPr>
            <w:r w:rsidRPr="00A55090">
              <w:rPr>
                <w:lang w:eastAsia="en-GB" w:bidi="ar-SA"/>
              </w:rPr>
              <w:t xml:space="preserve">    TRUE))</w:t>
            </w:r>
          </w:p>
        </w:tc>
        <w:tc>
          <w:tcPr>
            <w:tcW w:w="2211" w:type="pct"/>
            <w:tcBorders>
              <w:top w:val="single" w:sz="6" w:space="0" w:color="auto"/>
              <w:left w:val="single" w:sz="6" w:space="0" w:color="auto"/>
              <w:bottom w:val="single" w:sz="6" w:space="0" w:color="auto"/>
              <w:right w:val="single" w:sz="6" w:space="0" w:color="auto"/>
            </w:tcBorders>
            <w:shd w:val="clear" w:color="auto" w:fill="auto"/>
            <w:vAlign w:val="center"/>
          </w:tcPr>
          <w:p w14:paraId="01D76CCF" w14:textId="77777777" w:rsidR="0034702E" w:rsidRPr="00A55090" w:rsidRDefault="0034702E" w:rsidP="00FB0E84">
            <w:pPr>
              <w:pStyle w:val="TableContentLeft"/>
            </w:pPr>
            <w:r w:rsidRPr="00A55090">
              <w:t>#R_DISABLE_PROFILE_OK</w:t>
            </w:r>
          </w:p>
          <w:p w14:paraId="4075FF77" w14:textId="77777777" w:rsidR="0034702E" w:rsidRPr="00A55090" w:rsidRDefault="0034702E" w:rsidP="00FB0E84">
            <w:pPr>
              <w:pStyle w:val="TableContentLeft"/>
            </w:pPr>
            <w:r w:rsidRPr="00A55090">
              <w:t>SW=0x91XX</w:t>
            </w:r>
          </w:p>
        </w:tc>
      </w:tr>
      <w:tr w:rsidR="001038D6" w:rsidRPr="00CD6330" w14:paraId="40C6126F" w14:textId="77777777" w:rsidTr="001038D6">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7DC408F6" w14:textId="77777777" w:rsidR="001038D6" w:rsidRPr="00A55090" w:rsidRDefault="001038D6" w:rsidP="00FB0E84">
            <w:pPr>
              <w:pStyle w:val="TableContentLeft"/>
            </w:pPr>
            <w:r w:rsidRPr="00A55090">
              <w:t>2</w:t>
            </w:r>
          </w:p>
        </w:tc>
        <w:tc>
          <w:tcPr>
            <w:tcW w:w="4615"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464E20C5" w14:textId="6F5F554F" w:rsidR="001038D6" w:rsidRPr="00FB0E84" w:rsidRDefault="001038D6" w:rsidP="00FB0E84">
            <w:pPr>
              <w:pStyle w:val="TableContentLeft"/>
              <w:rPr>
                <w:lang w:val="nl-NL"/>
              </w:rPr>
            </w:pPr>
            <w:r>
              <w:t>PROC</w:t>
            </w:r>
            <w:r w:rsidRPr="00FB0E84">
              <w:rPr>
                <w:lang w:val="nl-NL"/>
              </w:rPr>
              <w:t>_MEP_REFRESH_EN_DS(</w:t>
            </w:r>
          </w:p>
          <w:p w14:paraId="04920A75" w14:textId="77777777" w:rsidR="001038D6" w:rsidRDefault="001038D6" w:rsidP="00FB0E84">
            <w:pPr>
              <w:pStyle w:val="TableContentLeft"/>
            </w:pPr>
            <w:r>
              <w:t>0,</w:t>
            </w:r>
          </w:p>
          <w:p w14:paraId="48F6D7EA" w14:textId="0EF9385A" w:rsidR="001038D6" w:rsidRPr="00A55090" w:rsidRDefault="001038D6" w:rsidP="001038D6">
            <w:pPr>
              <w:pStyle w:val="TableContentLeft"/>
            </w:pPr>
            <w:r>
              <w:t>“UICC Reset”)</w:t>
            </w:r>
          </w:p>
        </w:tc>
      </w:tr>
      <w:tr w:rsidR="0034702E" w:rsidRPr="00CD6330" w14:paraId="768C82E6"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09BE11C8" w14:textId="77777777" w:rsidR="0034702E" w:rsidRPr="00A55090" w:rsidRDefault="0034702E" w:rsidP="00FB0E84">
            <w:pPr>
              <w:pStyle w:val="TableContentLeft"/>
            </w:pPr>
            <w:r>
              <w:t>3</w:t>
            </w:r>
          </w:p>
        </w:tc>
        <w:tc>
          <w:tcPr>
            <w:tcW w:w="4615"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5BBCD6E2" w14:textId="77777777" w:rsidR="0034702E" w:rsidRPr="008F1B4C" w:rsidRDefault="0034702E" w:rsidP="00FB0E84">
            <w:pPr>
              <w:pStyle w:val="TableContentLeft"/>
              <w:rPr>
                <w:rStyle w:val="PlaceholderText"/>
                <w:lang w:val="fr-FR"/>
              </w:rPr>
            </w:pPr>
            <w:r>
              <w:t>PROC_EUICC_INITIALIZATION_SEQUENCE_MEP_EN_DS_FIRST_PROFILE</w:t>
            </w:r>
          </w:p>
        </w:tc>
      </w:tr>
      <w:tr w:rsidR="000E099E" w:rsidRPr="00CD6330" w14:paraId="50B45799" w14:textId="77777777" w:rsidTr="00606CE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tcPr>
          <w:p w14:paraId="27720748" w14:textId="4939C0FF" w:rsidR="000E099E" w:rsidRDefault="000E099E" w:rsidP="000E099E">
            <w:pPr>
              <w:pStyle w:val="TableContentLeft"/>
            </w:pPr>
            <w:r w:rsidRPr="009B160D">
              <w:t>4</w:t>
            </w:r>
          </w:p>
        </w:tc>
        <w:tc>
          <w:tcPr>
            <w:tcW w:w="4615" w:type="pct"/>
            <w:gridSpan w:val="3"/>
            <w:tcBorders>
              <w:top w:val="single" w:sz="6" w:space="0" w:color="auto"/>
              <w:left w:val="single" w:sz="6" w:space="0" w:color="auto"/>
              <w:bottom w:val="single" w:sz="6" w:space="0" w:color="auto"/>
              <w:right w:val="single" w:sz="6" w:space="0" w:color="auto"/>
            </w:tcBorders>
            <w:shd w:val="clear" w:color="auto" w:fill="auto"/>
          </w:tcPr>
          <w:p w14:paraId="5C8E0DCD" w14:textId="47ADD26C" w:rsidR="000E099E" w:rsidRDefault="000E099E" w:rsidP="000E099E">
            <w:pPr>
              <w:pStyle w:val="TableContentLeft"/>
            </w:pPr>
            <w:r w:rsidRPr="009B160D">
              <w:t>PROC_OPEN_LOGICAL_CHANNEL_AND_SELECT_ISDR</w:t>
            </w:r>
          </w:p>
        </w:tc>
      </w:tr>
      <w:tr w:rsidR="0034702E" w:rsidRPr="00CD6330" w14:paraId="70EE1891"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0786B9DA" w14:textId="0891C092" w:rsidR="0034702E" w:rsidRPr="00A55090" w:rsidRDefault="000E099E" w:rsidP="00FB0E84">
            <w:pPr>
              <w:pStyle w:val="TableContentLeft"/>
            </w:pPr>
            <w:r>
              <w:t>5</w:t>
            </w:r>
          </w:p>
        </w:tc>
        <w:tc>
          <w:tcPr>
            <w:tcW w:w="721" w:type="pct"/>
            <w:tcBorders>
              <w:top w:val="single" w:sz="6" w:space="0" w:color="auto"/>
              <w:left w:val="single" w:sz="6" w:space="0" w:color="auto"/>
              <w:bottom w:val="single" w:sz="6" w:space="0" w:color="auto"/>
              <w:right w:val="single" w:sz="6" w:space="0" w:color="auto"/>
            </w:tcBorders>
            <w:shd w:val="clear" w:color="auto" w:fill="auto"/>
            <w:vAlign w:val="center"/>
          </w:tcPr>
          <w:p w14:paraId="5694A341" w14:textId="76D0E80A" w:rsidR="0034702E" w:rsidRPr="00A55090" w:rsidRDefault="0034702E" w:rsidP="00FB0E84">
            <w:pPr>
              <w:pStyle w:val="TableContentLeft"/>
            </w:pPr>
            <w:r w:rsidRPr="00A55090">
              <w:t xml:space="preserve">S_LPAd </w:t>
            </w:r>
            <w:r w:rsidRPr="00A55090">
              <w:sym w:font="Wingdings" w:char="F0E0"/>
            </w:r>
            <w:r w:rsidR="000E099E" w:rsidRPr="00A55090">
              <w:t>Euicc</w:t>
            </w:r>
          </w:p>
        </w:tc>
        <w:tc>
          <w:tcPr>
            <w:tcW w:w="1683" w:type="pct"/>
            <w:tcBorders>
              <w:top w:val="single" w:sz="6" w:space="0" w:color="auto"/>
              <w:left w:val="single" w:sz="6" w:space="0" w:color="auto"/>
              <w:bottom w:val="single" w:sz="6" w:space="0" w:color="auto"/>
              <w:right w:val="single" w:sz="6" w:space="0" w:color="auto"/>
            </w:tcBorders>
            <w:shd w:val="clear" w:color="auto" w:fill="auto"/>
            <w:vAlign w:val="center"/>
          </w:tcPr>
          <w:p w14:paraId="1F47E442" w14:textId="77777777" w:rsidR="0034702E" w:rsidRPr="00A55090" w:rsidRDefault="0034702E" w:rsidP="004B657C">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MTD_STORE_DATA(</w:t>
            </w:r>
          </w:p>
          <w:p w14:paraId="240C842E" w14:textId="09F38973" w:rsidR="0034702E" w:rsidRPr="00A55090" w:rsidRDefault="0034702E" w:rsidP="004B657C">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w:t>
            </w:r>
            <w:r w:rsidRPr="00A55090">
              <w:rPr>
                <w:rFonts w:ascii="Arial" w:hAnsi="Arial" w:cs="Arial"/>
                <w:b w:val="0"/>
                <w:sz w:val="18"/>
                <w:szCs w:val="18"/>
              </w:rPr>
              <w:t>(</w:t>
            </w:r>
          </w:p>
          <w:p w14:paraId="0F37A823" w14:textId="77777777" w:rsidR="0034702E" w:rsidRPr="00A55090" w:rsidRDefault="0034702E" w:rsidP="004B657C">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ICCID_OP_PROF1,</w:t>
            </w:r>
          </w:p>
          <w:p w14:paraId="2189542C" w14:textId="27EE39F9" w:rsidR="0034702E" w:rsidRPr="00A55090" w:rsidRDefault="0034702E" w:rsidP="001038D6">
            <w:pPr>
              <w:pStyle w:val="TableContentLeft"/>
              <w:rPr>
                <w:lang w:eastAsia="en-GB" w:bidi="ar-SA"/>
              </w:rPr>
            </w:pPr>
            <w:r w:rsidRPr="004B657C">
              <w:rPr>
                <w:lang w:eastAsia="en-GB" w:bidi="ar-SA"/>
              </w:rPr>
              <w:t xml:space="preserve">    </w:t>
            </w:r>
            <w:r w:rsidRPr="00A55090">
              <w:rPr>
                <w:lang w:eastAsia="en-GB" w:bidi="ar-SA"/>
              </w:rPr>
              <w:t>NO_PARAM))</w:t>
            </w:r>
          </w:p>
        </w:tc>
        <w:tc>
          <w:tcPr>
            <w:tcW w:w="2211" w:type="pct"/>
            <w:tcBorders>
              <w:top w:val="single" w:sz="6" w:space="0" w:color="auto"/>
              <w:left w:val="single" w:sz="6" w:space="0" w:color="auto"/>
              <w:bottom w:val="single" w:sz="6" w:space="0" w:color="auto"/>
              <w:right w:val="single" w:sz="6" w:space="0" w:color="auto"/>
            </w:tcBorders>
            <w:shd w:val="clear" w:color="auto" w:fill="auto"/>
            <w:vAlign w:val="center"/>
          </w:tcPr>
          <w:p w14:paraId="2C6EDE99" w14:textId="77777777" w:rsidR="0034702E" w:rsidRPr="00A55090" w:rsidRDefault="0034702E" w:rsidP="00FB0E84">
            <w:pPr>
              <w:pStyle w:val="TableContentLeft"/>
            </w:pPr>
            <w:r w:rsidRPr="00A55090">
              <w:t>response ProfileInfoListResponse::= profileInfoListOk : {</w:t>
            </w:r>
          </w:p>
          <w:p w14:paraId="345E596B" w14:textId="77777777" w:rsidR="0034702E" w:rsidRPr="00A55090" w:rsidRDefault="0034702E" w:rsidP="00FB0E84">
            <w:pPr>
              <w:pStyle w:val="TableContentLeft"/>
            </w:pPr>
            <w:r w:rsidRPr="00A55090">
              <w:t>#PROFILE_INFO1_DISABLED</w:t>
            </w:r>
          </w:p>
          <w:p w14:paraId="22991C70" w14:textId="77777777" w:rsidR="0034702E" w:rsidRPr="00A55090" w:rsidRDefault="0034702E" w:rsidP="00FB0E84">
            <w:pPr>
              <w:pStyle w:val="TableContentLeft"/>
            </w:pPr>
            <w:r w:rsidRPr="00A55090">
              <w:t>}</w:t>
            </w:r>
          </w:p>
          <w:p w14:paraId="66E4C1DD" w14:textId="77777777" w:rsidR="0034702E" w:rsidRPr="00A55090" w:rsidRDefault="0034702E" w:rsidP="00FB0E84">
            <w:pPr>
              <w:pStyle w:val="TableContentLeft"/>
            </w:pPr>
            <w:r w:rsidRPr="00A55090">
              <w:t>SW=0x9000</w:t>
            </w:r>
          </w:p>
        </w:tc>
      </w:tr>
      <w:tr w:rsidR="0034702E" w:rsidRPr="00A55090" w14:paraId="5D39EE92" w14:textId="77777777" w:rsidTr="00FB0E84">
        <w:trPr>
          <w:trHeight w:val="314"/>
        </w:trPr>
        <w:tc>
          <w:tcPr>
            <w:tcW w:w="385" w:type="pct"/>
            <w:tcBorders>
              <w:top w:val="single" w:sz="6" w:space="0" w:color="auto"/>
              <w:left w:val="single" w:sz="6" w:space="0" w:color="auto"/>
              <w:bottom w:val="single" w:sz="8" w:space="0" w:color="auto"/>
              <w:right w:val="single" w:sz="6" w:space="0" w:color="auto"/>
            </w:tcBorders>
            <w:shd w:val="clear" w:color="auto" w:fill="auto"/>
            <w:vAlign w:val="center"/>
          </w:tcPr>
          <w:p w14:paraId="2D2A5993" w14:textId="77777777" w:rsidR="0034702E" w:rsidRPr="00A55090" w:rsidRDefault="0034702E" w:rsidP="00FB0E84">
            <w:pPr>
              <w:pStyle w:val="TableContentLeft"/>
            </w:pPr>
            <w:r>
              <w:lastRenderedPageBreak/>
              <w:t>6</w:t>
            </w:r>
          </w:p>
        </w:tc>
        <w:tc>
          <w:tcPr>
            <w:tcW w:w="721" w:type="pct"/>
            <w:tcBorders>
              <w:top w:val="single" w:sz="6" w:space="0" w:color="auto"/>
              <w:left w:val="single" w:sz="6" w:space="0" w:color="auto"/>
              <w:bottom w:val="single" w:sz="8" w:space="0" w:color="auto"/>
              <w:right w:val="single" w:sz="6" w:space="0" w:color="auto"/>
            </w:tcBorders>
            <w:shd w:val="clear" w:color="auto" w:fill="auto"/>
            <w:vAlign w:val="center"/>
          </w:tcPr>
          <w:p w14:paraId="4CBB1A11" w14:textId="2F9CBC53" w:rsidR="0034702E" w:rsidRPr="00A55090" w:rsidRDefault="0034702E" w:rsidP="00FB0E84">
            <w:pPr>
              <w:pStyle w:val="TableContentLeft"/>
            </w:pPr>
            <w:r w:rsidRPr="00A55090">
              <w:t xml:space="preserve">S_Device </w:t>
            </w:r>
            <w:r w:rsidRPr="00A55090">
              <w:sym w:font="Wingdings" w:char="F0E0"/>
            </w:r>
            <w:r w:rsidRPr="00A55090">
              <w:t xml:space="preserve"> </w:t>
            </w:r>
            <w:r w:rsidR="000E099E" w:rsidRPr="00A55090">
              <w:t>Euicc</w:t>
            </w:r>
          </w:p>
        </w:tc>
        <w:tc>
          <w:tcPr>
            <w:tcW w:w="1683" w:type="pct"/>
            <w:tcBorders>
              <w:top w:val="single" w:sz="6" w:space="0" w:color="auto"/>
              <w:left w:val="single" w:sz="6" w:space="0" w:color="auto"/>
              <w:bottom w:val="single" w:sz="8" w:space="0" w:color="auto"/>
              <w:right w:val="single" w:sz="6" w:space="0" w:color="auto"/>
            </w:tcBorders>
            <w:shd w:val="clear" w:color="auto" w:fill="auto"/>
            <w:vAlign w:val="center"/>
          </w:tcPr>
          <w:p w14:paraId="40E3EAD2" w14:textId="77777777" w:rsidR="0034702E" w:rsidRPr="00A55090" w:rsidRDefault="0034702E" w:rsidP="00FB0E84">
            <w:pPr>
              <w:pStyle w:val="TableContentLeft"/>
            </w:pPr>
            <w:r w:rsidRPr="00A55090">
              <w:t>[SELECT_ICCID]</w:t>
            </w:r>
          </w:p>
        </w:tc>
        <w:tc>
          <w:tcPr>
            <w:tcW w:w="2211" w:type="pct"/>
            <w:tcBorders>
              <w:top w:val="single" w:sz="6" w:space="0" w:color="auto"/>
              <w:left w:val="single" w:sz="6" w:space="0" w:color="auto"/>
              <w:bottom w:val="single" w:sz="8" w:space="0" w:color="auto"/>
              <w:right w:val="single" w:sz="6" w:space="0" w:color="auto"/>
            </w:tcBorders>
            <w:shd w:val="clear" w:color="auto" w:fill="auto"/>
            <w:vAlign w:val="center"/>
          </w:tcPr>
          <w:p w14:paraId="02B462AB" w14:textId="77777777" w:rsidR="0034702E" w:rsidRPr="00A55090" w:rsidRDefault="0034702E" w:rsidP="00FB0E84">
            <w:pPr>
              <w:pStyle w:val="TableContentLeft"/>
            </w:pPr>
            <w:r w:rsidRPr="00A55090">
              <w:t>SW=6A82</w:t>
            </w:r>
          </w:p>
        </w:tc>
      </w:tr>
    </w:tbl>
    <w:p w14:paraId="12823694" w14:textId="11C91ACD" w:rsidR="0034702E" w:rsidRPr="00A55090" w:rsidRDefault="0034702E" w:rsidP="0034702E">
      <w:pPr>
        <w:pStyle w:val="Heading6no"/>
      </w:pPr>
      <w:r w:rsidRPr="00A55090">
        <w:t>Test Sequence #03 Nominal: Disable Profile by ISD-P AID and “refreshFlag” set when Device supports “</w:t>
      </w:r>
      <w:r w:rsidR="000E099E" w:rsidRPr="00A55090">
        <w:t>Euicc</w:t>
      </w:r>
      <w:r w:rsidRPr="00A55090">
        <w:t xml:space="preserve"> Profile State Chang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34702E" w:rsidRPr="00A55090" w14:paraId="7773C3D6" w14:textId="77777777" w:rsidTr="00FB0E84">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8748696"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195BF286" w14:textId="77777777" w:rsidR="0034702E" w:rsidRPr="00A55090" w:rsidRDefault="0034702E" w:rsidP="00FB0E84">
            <w:pPr>
              <w:pStyle w:val="TableHeaderGray"/>
              <w:rPr>
                <w:rStyle w:val="PlaceholderText"/>
                <w:lang w:val="en-GB"/>
              </w:rPr>
            </w:pPr>
          </w:p>
        </w:tc>
      </w:tr>
      <w:tr w:rsidR="0034702E" w:rsidRPr="00A55090" w14:paraId="4FF6A5FA"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F2CDBAF" w14:textId="77777777" w:rsidR="0034702E" w:rsidRPr="00A55090" w:rsidRDefault="0034702E" w:rsidP="00FB0E84">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6F494A0"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4A0AC157"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444A3838" w14:textId="42355656" w:rsidR="0034702E" w:rsidRPr="003D212B" w:rsidRDefault="000E099E" w:rsidP="00FB0E84">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6E5B925C" w14:textId="20165A4D" w:rsidR="0034702E" w:rsidRPr="00E24742" w:rsidRDefault="0034702E" w:rsidP="00FB0E84">
            <w:pPr>
              <w:pStyle w:val="TableText"/>
              <w:rPr>
                <w:highlight w:val="yellow"/>
              </w:rPr>
            </w:pPr>
            <w:r w:rsidRPr="00E24742">
              <w:t>The PROFILE_OPERATIONAL1 is Enabled on the eUICC</w:t>
            </w:r>
            <w:r w:rsidR="000E099E">
              <w:t xml:space="preserve"> on Port 0</w:t>
            </w:r>
            <w:r>
              <w:t>.</w:t>
            </w:r>
          </w:p>
        </w:tc>
      </w:tr>
      <w:tr w:rsidR="0034702E" w:rsidRPr="00A55090" w14:paraId="74225623" w14:textId="77777777" w:rsidTr="00FB0E84">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19A8126E" w14:textId="77777777" w:rsidR="0034702E" w:rsidRPr="008F1B4C" w:rsidRDefault="0034702E" w:rsidP="00FB0E84">
            <w:pPr>
              <w:pStyle w:val="TableText"/>
              <w:rPr>
                <w:rFonts w:cs="Arial"/>
                <w:sz w:val="18"/>
                <w:szCs w:val="18"/>
              </w:rPr>
            </w:pPr>
            <w:r w:rsidRPr="00E24742">
              <w:t>eUICC</w:t>
            </w:r>
          </w:p>
        </w:tc>
        <w:tc>
          <w:tcPr>
            <w:tcW w:w="3833" w:type="pct"/>
            <w:tcBorders>
              <w:top w:val="single" w:sz="6" w:space="0" w:color="auto"/>
              <w:left w:val="single" w:sz="6" w:space="0" w:color="auto"/>
              <w:bottom w:val="single" w:sz="8" w:space="0" w:color="auto"/>
              <w:right w:val="single" w:sz="6" w:space="0" w:color="auto"/>
            </w:tcBorders>
            <w:vAlign w:val="center"/>
          </w:tcPr>
          <w:p w14:paraId="5FD7C80C" w14:textId="77777777" w:rsidR="0034702E" w:rsidRPr="00E24742" w:rsidRDefault="0034702E" w:rsidP="00FB0E84">
            <w:pPr>
              <w:pStyle w:val="TableText"/>
            </w:pPr>
            <w:r w:rsidRPr="00E24742">
              <w:t>The PROFILE_OPERATIONAL1 corresponds to &lt;ISD_P_AID1&gt;</w:t>
            </w:r>
            <w:r>
              <w:t>.</w:t>
            </w:r>
          </w:p>
        </w:tc>
      </w:tr>
    </w:tbl>
    <w:p w14:paraId="644F7E7D" w14:textId="77777777" w:rsidR="0034702E" w:rsidRPr="001F0550" w:rsidRDefault="0034702E" w:rsidP="0034702E">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301"/>
        <w:gridCol w:w="3125"/>
        <w:gridCol w:w="3891"/>
      </w:tblGrid>
      <w:tr w:rsidR="0034702E" w:rsidRPr="001F0550" w14:paraId="1DCCAB9A" w14:textId="77777777" w:rsidTr="00FB0E84">
        <w:trPr>
          <w:trHeight w:val="314"/>
          <w:jc w:val="center"/>
        </w:trPr>
        <w:tc>
          <w:tcPr>
            <w:tcW w:w="385" w:type="pct"/>
            <w:shd w:val="clear" w:color="auto" w:fill="C00000"/>
            <w:vAlign w:val="center"/>
          </w:tcPr>
          <w:p w14:paraId="58B47253" w14:textId="77777777" w:rsidR="0034702E" w:rsidRPr="0061518F" w:rsidRDefault="0034702E" w:rsidP="00FB0E84">
            <w:pPr>
              <w:pStyle w:val="TableHeader"/>
            </w:pPr>
            <w:r w:rsidRPr="001A336D">
              <w:t>Step</w:t>
            </w:r>
          </w:p>
        </w:tc>
        <w:tc>
          <w:tcPr>
            <w:tcW w:w="722" w:type="pct"/>
            <w:shd w:val="clear" w:color="auto" w:fill="C00000"/>
            <w:vAlign w:val="center"/>
          </w:tcPr>
          <w:p w14:paraId="1D92D018" w14:textId="77777777" w:rsidR="0034702E" w:rsidRPr="00452227" w:rsidRDefault="0034702E" w:rsidP="00FB0E84">
            <w:pPr>
              <w:pStyle w:val="TableHeader"/>
            </w:pPr>
            <w:r w:rsidRPr="00065A81">
              <w:t>Directio</w:t>
            </w:r>
            <w:r w:rsidRPr="00263515">
              <w:t>n</w:t>
            </w:r>
          </w:p>
        </w:tc>
        <w:tc>
          <w:tcPr>
            <w:tcW w:w="1734" w:type="pct"/>
            <w:shd w:val="clear" w:color="auto" w:fill="C00000"/>
            <w:vAlign w:val="center"/>
          </w:tcPr>
          <w:p w14:paraId="2445D873" w14:textId="77777777" w:rsidR="0034702E" w:rsidRPr="007E5B2A" w:rsidRDefault="0034702E" w:rsidP="00FB0E84">
            <w:pPr>
              <w:pStyle w:val="TableHeader"/>
            </w:pPr>
            <w:r w:rsidRPr="007E5B2A">
              <w:t>Sequence / Description</w:t>
            </w:r>
          </w:p>
        </w:tc>
        <w:tc>
          <w:tcPr>
            <w:tcW w:w="2159" w:type="pct"/>
            <w:shd w:val="clear" w:color="auto" w:fill="C00000"/>
            <w:vAlign w:val="center"/>
          </w:tcPr>
          <w:p w14:paraId="268D824E" w14:textId="77777777" w:rsidR="0034702E" w:rsidRPr="00F85498" w:rsidRDefault="0034702E" w:rsidP="00FB0E84">
            <w:pPr>
              <w:pStyle w:val="TableHeader"/>
            </w:pPr>
            <w:r w:rsidRPr="00F85498">
              <w:t>Expected result</w:t>
            </w:r>
          </w:p>
        </w:tc>
      </w:tr>
      <w:tr w:rsidR="0034702E" w:rsidRPr="001F0550" w14:paraId="09F70337" w14:textId="77777777" w:rsidTr="00F06436">
        <w:trPr>
          <w:trHeight w:val="314"/>
          <w:jc w:val="center"/>
        </w:trPr>
        <w:tc>
          <w:tcPr>
            <w:tcW w:w="385" w:type="pct"/>
            <w:shd w:val="clear" w:color="auto" w:fill="auto"/>
            <w:vAlign w:val="center"/>
          </w:tcPr>
          <w:p w14:paraId="4FDFEE70" w14:textId="77777777" w:rsidR="0034702E" w:rsidRPr="001A336D" w:rsidRDefault="0034702E" w:rsidP="00FB0E84">
            <w:pPr>
              <w:pStyle w:val="TableContentLeft"/>
            </w:pPr>
            <w:r>
              <w:t>IC1</w:t>
            </w:r>
          </w:p>
        </w:tc>
        <w:tc>
          <w:tcPr>
            <w:tcW w:w="722" w:type="pct"/>
            <w:shd w:val="clear" w:color="auto" w:fill="auto"/>
            <w:vAlign w:val="center"/>
          </w:tcPr>
          <w:p w14:paraId="5CCB2111"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734" w:type="pct"/>
            <w:shd w:val="clear" w:color="auto" w:fill="auto"/>
            <w:vAlign w:val="center"/>
          </w:tcPr>
          <w:p w14:paraId="77C075F8" w14:textId="77777777" w:rsidR="0034702E" w:rsidRPr="007E5B2A" w:rsidRDefault="0034702E" w:rsidP="00FB0E84">
            <w:pPr>
              <w:pStyle w:val="TableContentLeft"/>
            </w:pPr>
            <w:r w:rsidRPr="00535C96">
              <w:t>RESET</w:t>
            </w:r>
          </w:p>
        </w:tc>
        <w:tc>
          <w:tcPr>
            <w:tcW w:w="2159" w:type="pct"/>
            <w:shd w:val="clear" w:color="auto" w:fill="auto"/>
            <w:vAlign w:val="center"/>
          </w:tcPr>
          <w:p w14:paraId="2D7AA168" w14:textId="77777777" w:rsidR="0034702E" w:rsidRDefault="0034702E" w:rsidP="00FB0E84">
            <w:pPr>
              <w:pStyle w:val="TableContentLeft"/>
            </w:pPr>
            <w:r>
              <w:t>Extract &lt;ATR&gt;</w:t>
            </w:r>
          </w:p>
          <w:p w14:paraId="548EE56D" w14:textId="77777777" w:rsidR="0034702E" w:rsidRDefault="0034702E" w:rsidP="00FB0E84">
            <w:pPr>
              <w:pStyle w:val="TableContentLeft"/>
            </w:pPr>
            <w:r>
              <w:t>Verify ‘LSI Support’ is present in &lt;ATR&gt;</w:t>
            </w:r>
          </w:p>
          <w:p w14:paraId="09046DDA" w14:textId="77777777" w:rsidR="0034702E" w:rsidRPr="00F85498" w:rsidRDefault="0034702E" w:rsidP="00FB0E84">
            <w:pPr>
              <w:pStyle w:val="TableContentLeft"/>
            </w:pPr>
          </w:p>
        </w:tc>
      </w:tr>
      <w:tr w:rsidR="0034702E" w:rsidRPr="001F0550" w14:paraId="25780299" w14:textId="77777777" w:rsidTr="00F06436">
        <w:trPr>
          <w:trHeight w:val="314"/>
          <w:jc w:val="center"/>
        </w:trPr>
        <w:tc>
          <w:tcPr>
            <w:tcW w:w="385" w:type="pct"/>
            <w:shd w:val="clear" w:color="auto" w:fill="auto"/>
            <w:vAlign w:val="center"/>
          </w:tcPr>
          <w:p w14:paraId="6442FF3D" w14:textId="77777777" w:rsidR="0034702E" w:rsidRPr="001A336D" w:rsidRDefault="0034702E" w:rsidP="00FB0E84">
            <w:pPr>
              <w:pStyle w:val="TableContentLeft"/>
            </w:pPr>
            <w:r>
              <w:t>IC2</w:t>
            </w:r>
          </w:p>
        </w:tc>
        <w:tc>
          <w:tcPr>
            <w:tcW w:w="722" w:type="pct"/>
            <w:shd w:val="clear" w:color="auto" w:fill="auto"/>
            <w:vAlign w:val="center"/>
          </w:tcPr>
          <w:p w14:paraId="7946B214" w14:textId="77777777" w:rsidR="0034702E" w:rsidRPr="00065A81" w:rsidRDefault="0034702E" w:rsidP="00FB0E84">
            <w:pPr>
              <w:pStyle w:val="TableContentLeft"/>
            </w:pPr>
            <w:r w:rsidRPr="00535C96">
              <w:t>S_Device</w:t>
            </w:r>
          </w:p>
        </w:tc>
        <w:tc>
          <w:tcPr>
            <w:tcW w:w="1734" w:type="pct"/>
            <w:shd w:val="clear" w:color="auto" w:fill="auto"/>
            <w:vAlign w:val="center"/>
          </w:tcPr>
          <w:p w14:paraId="282AB130" w14:textId="7932BC3A" w:rsidR="0034702E" w:rsidRPr="00B97D62" w:rsidRDefault="00AD53EC" w:rsidP="00FB0E84">
            <w:pPr>
              <w:pStyle w:val="TableContentLeft"/>
            </w:pPr>
            <w:r w:rsidRPr="00AD53EC">
              <w:t>PROC_EUICC_CONFIGURE_LSIS_FOR_MEP</w:t>
            </w:r>
            <w:r w:rsidRPr="00AD53EC" w:rsidDel="00AD53EC">
              <w:t xml:space="preserve"> </w:t>
            </w:r>
            <w:r w:rsidR="0034702E" w:rsidRPr="00535C96">
              <w:t>(</w:t>
            </w:r>
          </w:p>
          <w:p w14:paraId="08DC4519" w14:textId="77777777" w:rsidR="0034702E" w:rsidRPr="00B97D62" w:rsidRDefault="0034702E" w:rsidP="00FB0E84">
            <w:pPr>
              <w:pStyle w:val="TableContentLeft"/>
            </w:pPr>
            <w:r w:rsidRPr="00535C96">
              <w:t>2,</w:t>
            </w:r>
          </w:p>
          <w:p w14:paraId="05538E93" w14:textId="0A9B66DE" w:rsidR="0034702E" w:rsidRPr="00B97D62" w:rsidRDefault="00042AA7" w:rsidP="00FB0E84">
            <w:pPr>
              <w:pStyle w:val="TableContentLeft"/>
            </w:pPr>
            <w:r w:rsidRPr="006966E3">
              <w:t>#IUT_MEP_LSI_OPTIONS</w:t>
            </w:r>
            <w:r w:rsidR="0034702E" w:rsidRPr="00535C96">
              <w:t>,</w:t>
            </w:r>
          </w:p>
          <w:p w14:paraId="7191639C" w14:textId="77777777" w:rsidR="0034702E" w:rsidRPr="00B97D62" w:rsidRDefault="0034702E" w:rsidP="00FB0E84">
            <w:pPr>
              <w:pStyle w:val="TableContentLeft"/>
            </w:pPr>
            <w:r w:rsidRPr="00535C96">
              <w:t>“0</w:t>
            </w:r>
            <w:r>
              <w:t>30201</w:t>
            </w:r>
            <w:r w:rsidRPr="00535C96">
              <w:t>”,</w:t>
            </w:r>
          </w:p>
          <w:p w14:paraId="71A73913" w14:textId="77777777" w:rsidR="0034702E" w:rsidRPr="007E5B2A" w:rsidRDefault="0034702E" w:rsidP="00FB0E84">
            <w:pPr>
              <w:pStyle w:val="TableContentLeft"/>
            </w:pPr>
            <w:r>
              <w:t>2)</w:t>
            </w:r>
          </w:p>
        </w:tc>
        <w:tc>
          <w:tcPr>
            <w:tcW w:w="2159" w:type="pct"/>
            <w:shd w:val="clear" w:color="auto" w:fill="auto"/>
            <w:vAlign w:val="center"/>
          </w:tcPr>
          <w:p w14:paraId="37459333" w14:textId="77777777" w:rsidR="0034702E" w:rsidRPr="00B97D62" w:rsidRDefault="0034702E" w:rsidP="00FB0E84">
            <w:pPr>
              <w:pStyle w:val="TableContentLeft"/>
            </w:pPr>
            <w:r w:rsidRPr="00535C96">
              <w:t xml:space="preserve">Verify </w:t>
            </w:r>
          </w:p>
          <w:p w14:paraId="032CEAC4" w14:textId="77777777" w:rsidR="0034702E" w:rsidRPr="00B97D62" w:rsidRDefault="0034702E" w:rsidP="00FB0E84">
            <w:pPr>
              <w:pStyle w:val="TableContentLeft"/>
            </w:pPr>
            <w:r w:rsidRPr="00535C96">
              <w:t xml:space="preserve">&lt;MEP_MODE&gt; = </w:t>
            </w:r>
            <w:r>
              <w:t>03</w:t>
            </w:r>
            <w:r w:rsidRPr="00535C96">
              <w:t>,</w:t>
            </w:r>
          </w:p>
          <w:p w14:paraId="6D370F82" w14:textId="77777777" w:rsidR="0034702E" w:rsidRPr="00B97D62" w:rsidRDefault="0034702E" w:rsidP="00FB0E84">
            <w:pPr>
              <w:pStyle w:val="TableContentLeft"/>
            </w:pPr>
            <w:r w:rsidRPr="00535C96">
              <w:t xml:space="preserve">Verify </w:t>
            </w:r>
          </w:p>
          <w:p w14:paraId="745AD1CE" w14:textId="3CBFB2E8" w:rsidR="0034702E" w:rsidRPr="00B97D62" w:rsidRDefault="0034702E" w:rsidP="00FB0E84">
            <w:pPr>
              <w:pStyle w:val="TableContentLeft"/>
            </w:pPr>
            <w:r w:rsidRPr="00535C96">
              <w:t xml:space="preserve">&lt;MEP_LSI_OPTION&gt; =                 </w:t>
            </w:r>
            <w:r w:rsidR="009B24F9">
              <w:t>#IUT_MEP_LSI_OPTIONS,</w:t>
            </w:r>
          </w:p>
          <w:p w14:paraId="5B2FCC09" w14:textId="77777777" w:rsidR="0034702E" w:rsidRPr="00B97D62" w:rsidRDefault="0034702E" w:rsidP="00FB0E84">
            <w:pPr>
              <w:pStyle w:val="TableContentLeft"/>
            </w:pPr>
            <w:r w:rsidRPr="00535C96">
              <w:t xml:space="preserve">Verify </w:t>
            </w:r>
          </w:p>
          <w:p w14:paraId="53B36D61" w14:textId="77777777" w:rsidR="0034702E" w:rsidRPr="00F85498" w:rsidRDefault="0034702E" w:rsidP="00FB0E84">
            <w:pPr>
              <w:pStyle w:val="TableContentLeft"/>
            </w:pPr>
            <w:r>
              <w:t>&lt;MEP_MAX_LSIS&gt; &lt;=</w:t>
            </w:r>
            <w:r w:rsidRPr="00535C96">
              <w:t xml:space="preserve">                  #IUT_MEP_MAX_LSIS</w:t>
            </w:r>
          </w:p>
        </w:tc>
      </w:tr>
      <w:tr w:rsidR="0034702E" w:rsidRPr="00A55090" w14:paraId="21E009A2" w14:textId="77777777" w:rsidTr="00FB0E84">
        <w:trPr>
          <w:trHeight w:val="314"/>
          <w:jc w:val="center"/>
        </w:trPr>
        <w:tc>
          <w:tcPr>
            <w:tcW w:w="385" w:type="pct"/>
            <w:shd w:val="clear" w:color="auto" w:fill="FFFFFF" w:themeFill="background1"/>
            <w:vAlign w:val="center"/>
          </w:tcPr>
          <w:p w14:paraId="080871B1" w14:textId="77777777" w:rsidR="0034702E" w:rsidRPr="00A55090" w:rsidRDefault="0034702E" w:rsidP="00FB0E84">
            <w:pPr>
              <w:pStyle w:val="TableContentLeft"/>
            </w:pPr>
            <w:r w:rsidRPr="00A55090">
              <w:t>IC</w:t>
            </w:r>
            <w:r>
              <w:t>3</w:t>
            </w:r>
          </w:p>
        </w:tc>
        <w:tc>
          <w:tcPr>
            <w:tcW w:w="4615" w:type="pct"/>
            <w:gridSpan w:val="3"/>
            <w:shd w:val="clear" w:color="auto" w:fill="FFFFFF" w:themeFill="background1"/>
            <w:vAlign w:val="center"/>
          </w:tcPr>
          <w:p w14:paraId="46FE3911" w14:textId="77777777" w:rsidR="0034702E" w:rsidRPr="00A55090" w:rsidRDefault="0034702E" w:rsidP="00FB0E84">
            <w:pPr>
              <w:pStyle w:val="TableContentLeft"/>
            </w:pPr>
            <w:r>
              <w:t>PROC_EUICC_INITIALIZATION_SEQUENCE</w:t>
            </w:r>
            <w:r w:rsidRPr="00A55090">
              <w:t>_eUICCProfileStateChanged</w:t>
            </w:r>
            <w:r>
              <w:t>_MEP</w:t>
            </w:r>
          </w:p>
        </w:tc>
      </w:tr>
      <w:tr w:rsidR="0034702E" w:rsidRPr="00A55090" w14:paraId="0BCC33A4" w14:textId="77777777" w:rsidTr="00FB0E84">
        <w:trPr>
          <w:trHeight w:val="314"/>
          <w:jc w:val="center"/>
        </w:trPr>
        <w:tc>
          <w:tcPr>
            <w:tcW w:w="385" w:type="pct"/>
            <w:shd w:val="clear" w:color="auto" w:fill="FFFFFF" w:themeFill="background1"/>
            <w:vAlign w:val="center"/>
          </w:tcPr>
          <w:p w14:paraId="2ADE5821" w14:textId="77777777" w:rsidR="0034702E" w:rsidRPr="00A55090" w:rsidRDefault="0034702E" w:rsidP="00FB0E84">
            <w:pPr>
              <w:pStyle w:val="TableContentLeft"/>
            </w:pPr>
            <w:r w:rsidRPr="00A55090">
              <w:t>IC</w:t>
            </w:r>
            <w:r>
              <w:t>4</w:t>
            </w:r>
          </w:p>
        </w:tc>
        <w:tc>
          <w:tcPr>
            <w:tcW w:w="4615" w:type="pct"/>
            <w:gridSpan w:val="3"/>
            <w:shd w:val="clear" w:color="auto" w:fill="FFFFFF" w:themeFill="background1"/>
            <w:vAlign w:val="center"/>
          </w:tcPr>
          <w:p w14:paraId="2EE7C062" w14:textId="77777777" w:rsidR="0034702E" w:rsidRPr="00A55090" w:rsidRDefault="0034702E" w:rsidP="00FB0E84">
            <w:pPr>
              <w:pStyle w:val="TableContentLeft"/>
            </w:pPr>
            <w:r w:rsidRPr="00A55090">
              <w:t>PROC_OPEN_LOGICAL_CHANNEL_AND_SELECT_ISDR</w:t>
            </w:r>
          </w:p>
        </w:tc>
      </w:tr>
      <w:tr w:rsidR="0034702E" w:rsidRPr="00DA0491" w14:paraId="7BAF5606" w14:textId="77777777" w:rsidTr="00FB0E84">
        <w:trPr>
          <w:trHeight w:val="314"/>
          <w:jc w:val="center"/>
        </w:trPr>
        <w:tc>
          <w:tcPr>
            <w:tcW w:w="385" w:type="pct"/>
            <w:shd w:val="clear" w:color="auto" w:fill="auto"/>
            <w:vAlign w:val="center"/>
          </w:tcPr>
          <w:p w14:paraId="33E5CB5C" w14:textId="77777777" w:rsidR="0034702E" w:rsidRPr="00A55090" w:rsidRDefault="0034702E" w:rsidP="00FB0E84">
            <w:pPr>
              <w:pStyle w:val="TableContentLeft"/>
            </w:pPr>
            <w:r w:rsidRPr="00A55090">
              <w:t>1</w:t>
            </w:r>
          </w:p>
        </w:tc>
        <w:tc>
          <w:tcPr>
            <w:tcW w:w="722" w:type="pct"/>
            <w:shd w:val="clear" w:color="auto" w:fill="auto"/>
            <w:vAlign w:val="center"/>
          </w:tcPr>
          <w:p w14:paraId="11B7456B" w14:textId="77777777" w:rsidR="0034702E" w:rsidRPr="00A55090" w:rsidRDefault="0034702E" w:rsidP="00FB0E84">
            <w:pPr>
              <w:pStyle w:val="TableContentLeft"/>
            </w:pPr>
            <w:r w:rsidRPr="00A55090">
              <w:t>S_LPAd → eUICC</w:t>
            </w:r>
          </w:p>
        </w:tc>
        <w:tc>
          <w:tcPr>
            <w:tcW w:w="1734" w:type="pct"/>
            <w:shd w:val="clear" w:color="auto" w:fill="auto"/>
            <w:vAlign w:val="center"/>
          </w:tcPr>
          <w:p w14:paraId="3EEEC7CD" w14:textId="77777777" w:rsidR="0034702E" w:rsidRPr="00A55090" w:rsidRDefault="0034702E" w:rsidP="004B657C">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MTD_STORE_DATA(    </w:t>
            </w:r>
          </w:p>
          <w:p w14:paraId="6973EA92" w14:textId="06C618EF" w:rsidR="0034702E" w:rsidRPr="00A55090" w:rsidRDefault="0034702E" w:rsidP="004B657C">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w:t>
            </w:r>
            <w:r w:rsidR="00AD53EC" w:rsidDel="00AD53EC">
              <w:rPr>
                <w:rFonts w:ascii="Arial" w:hAnsi="Arial" w:cs="Arial"/>
                <w:b w:val="0"/>
                <w:sz w:val="18"/>
                <w:szCs w:val="18"/>
              </w:rPr>
              <w:t xml:space="preserve"> </w:t>
            </w:r>
            <w:r w:rsidRPr="00A55090">
              <w:rPr>
                <w:rFonts w:ascii="Arial" w:hAnsi="Arial" w:cs="Arial"/>
                <w:b w:val="0"/>
                <w:sz w:val="18"/>
                <w:szCs w:val="18"/>
              </w:rPr>
              <w:t>(</w:t>
            </w:r>
          </w:p>
          <w:p w14:paraId="1EFAE0D9" w14:textId="77777777" w:rsidR="0034702E" w:rsidRPr="004B657C" w:rsidRDefault="0034702E" w:rsidP="004B657C">
            <w:pPr>
              <w:pStyle w:val="NormalParagraph"/>
              <w:spacing w:before="80" w:after="80" w:line="240" w:lineRule="auto"/>
              <w:rPr>
                <w:rFonts w:cs="Arial"/>
                <w:sz w:val="18"/>
                <w:szCs w:val="18"/>
              </w:rPr>
            </w:pPr>
            <w:r w:rsidRPr="004B657C">
              <w:rPr>
                <w:rFonts w:cs="Arial"/>
                <w:sz w:val="18"/>
                <w:szCs w:val="18"/>
              </w:rPr>
              <w:t xml:space="preserve">    NO_PARAM, </w:t>
            </w:r>
          </w:p>
          <w:p w14:paraId="19909756" w14:textId="77777777" w:rsidR="0034702E" w:rsidRPr="004B657C" w:rsidRDefault="0034702E" w:rsidP="004B657C">
            <w:pPr>
              <w:pStyle w:val="NormalParagraph"/>
              <w:spacing w:before="80" w:after="80" w:line="240" w:lineRule="auto"/>
              <w:rPr>
                <w:rFonts w:cs="Arial"/>
                <w:sz w:val="18"/>
                <w:szCs w:val="18"/>
              </w:rPr>
            </w:pPr>
            <w:r w:rsidRPr="004B657C">
              <w:rPr>
                <w:rFonts w:cs="Arial"/>
                <w:sz w:val="18"/>
                <w:szCs w:val="18"/>
              </w:rPr>
              <w:t xml:space="preserve">    &lt;ISD_P_AID1&gt;,</w:t>
            </w:r>
          </w:p>
          <w:p w14:paraId="5F3ADA81" w14:textId="1ED0F851" w:rsidR="0034702E" w:rsidRPr="00A55090" w:rsidRDefault="0034702E" w:rsidP="00AD53EC">
            <w:pPr>
              <w:pStyle w:val="TableContentLeft"/>
              <w:rPr>
                <w:lang w:eastAsia="en-GB" w:bidi="ar-SA"/>
              </w:rPr>
            </w:pPr>
            <w:r w:rsidRPr="00A55090">
              <w:rPr>
                <w:lang w:eastAsia="en-GB" w:bidi="ar-SA"/>
              </w:rPr>
              <w:t xml:space="preserve">    TRUE))</w:t>
            </w:r>
          </w:p>
        </w:tc>
        <w:tc>
          <w:tcPr>
            <w:tcW w:w="2159" w:type="pct"/>
            <w:shd w:val="clear" w:color="auto" w:fill="auto"/>
            <w:vAlign w:val="center"/>
          </w:tcPr>
          <w:p w14:paraId="6FDD8065" w14:textId="77777777" w:rsidR="0034702E" w:rsidRPr="00A55090" w:rsidRDefault="0034702E" w:rsidP="00FB0E84">
            <w:pPr>
              <w:pStyle w:val="TableContentLeft"/>
            </w:pPr>
            <w:r w:rsidRPr="00A55090">
              <w:t>#R_DISABLE_PROFILE_OK</w:t>
            </w:r>
          </w:p>
          <w:p w14:paraId="1F93945C" w14:textId="77777777" w:rsidR="0034702E" w:rsidRPr="00A55090" w:rsidRDefault="0034702E" w:rsidP="00FB0E84">
            <w:pPr>
              <w:pStyle w:val="TableContentLeft"/>
            </w:pPr>
            <w:r w:rsidRPr="00A55090">
              <w:t>SW=0x91XX</w:t>
            </w:r>
          </w:p>
        </w:tc>
      </w:tr>
      <w:tr w:rsidR="00AD53EC" w:rsidRPr="00CD6330" w14:paraId="1779121B" w14:textId="77777777" w:rsidTr="00AD53EC">
        <w:trPr>
          <w:trHeight w:val="314"/>
          <w:jc w:val="center"/>
        </w:trPr>
        <w:tc>
          <w:tcPr>
            <w:tcW w:w="385" w:type="pct"/>
            <w:shd w:val="clear" w:color="auto" w:fill="auto"/>
            <w:vAlign w:val="center"/>
          </w:tcPr>
          <w:p w14:paraId="108424C3" w14:textId="77777777" w:rsidR="00AD53EC" w:rsidRPr="00A55090" w:rsidRDefault="00AD53EC" w:rsidP="00FB0E84">
            <w:pPr>
              <w:pStyle w:val="TableContentLeft"/>
            </w:pPr>
            <w:r w:rsidRPr="00A55090">
              <w:t>2</w:t>
            </w:r>
          </w:p>
        </w:tc>
        <w:tc>
          <w:tcPr>
            <w:tcW w:w="4615" w:type="pct"/>
            <w:gridSpan w:val="3"/>
            <w:shd w:val="clear" w:color="auto" w:fill="auto"/>
            <w:vAlign w:val="center"/>
          </w:tcPr>
          <w:p w14:paraId="0008C17A" w14:textId="72716C62" w:rsidR="00AD53EC" w:rsidRPr="00FB0E84" w:rsidRDefault="00AD53EC" w:rsidP="00FB0E84">
            <w:pPr>
              <w:pStyle w:val="TableContentLeft"/>
              <w:rPr>
                <w:lang w:val="nl-NL"/>
              </w:rPr>
            </w:pPr>
            <w:r>
              <w:t>PROC</w:t>
            </w:r>
            <w:r w:rsidRPr="00FB0E84">
              <w:rPr>
                <w:lang w:val="nl-NL"/>
              </w:rPr>
              <w:t>_MEP_REFRESH_EN_DS(</w:t>
            </w:r>
          </w:p>
          <w:p w14:paraId="0D38C2B2" w14:textId="77777777" w:rsidR="00AD53EC" w:rsidRDefault="00AD53EC" w:rsidP="00FB0E84">
            <w:pPr>
              <w:pStyle w:val="TableContentLeft"/>
            </w:pPr>
            <w:r>
              <w:t>0,</w:t>
            </w:r>
          </w:p>
          <w:p w14:paraId="7D8FFA0F" w14:textId="72B88038" w:rsidR="00AD53EC" w:rsidRPr="00A55090" w:rsidRDefault="00AD53EC" w:rsidP="00004EAB">
            <w:pPr>
              <w:pStyle w:val="TableContentLeft"/>
            </w:pPr>
            <w:r>
              <w:t>“eUICC</w:t>
            </w:r>
            <w:r w:rsidR="00004EAB">
              <w:t xml:space="preserve"> </w:t>
            </w:r>
            <w:r>
              <w:t>Profile</w:t>
            </w:r>
            <w:r w:rsidR="00004EAB">
              <w:t xml:space="preserve"> </w:t>
            </w:r>
            <w:r>
              <w:t>State</w:t>
            </w:r>
            <w:r w:rsidR="00004EAB">
              <w:t xml:space="preserve"> </w:t>
            </w:r>
            <w:r>
              <w:t>Change”)</w:t>
            </w:r>
          </w:p>
        </w:tc>
      </w:tr>
      <w:tr w:rsidR="0034702E" w:rsidRPr="00A55090" w14:paraId="440A56F8" w14:textId="77777777" w:rsidTr="00FB0E84">
        <w:trPr>
          <w:trHeight w:val="314"/>
          <w:jc w:val="center"/>
        </w:trPr>
        <w:tc>
          <w:tcPr>
            <w:tcW w:w="385" w:type="pct"/>
            <w:shd w:val="clear" w:color="auto" w:fill="auto"/>
            <w:vAlign w:val="center"/>
          </w:tcPr>
          <w:p w14:paraId="1AB844A4" w14:textId="77777777" w:rsidR="0034702E" w:rsidRPr="00A55090" w:rsidDel="001F3AF8" w:rsidRDefault="0034702E" w:rsidP="00FB0E84">
            <w:pPr>
              <w:pStyle w:val="TableContentLeft"/>
            </w:pPr>
            <w:r>
              <w:t>3</w:t>
            </w:r>
          </w:p>
        </w:tc>
        <w:tc>
          <w:tcPr>
            <w:tcW w:w="4615" w:type="pct"/>
            <w:gridSpan w:val="3"/>
            <w:shd w:val="clear" w:color="auto" w:fill="auto"/>
            <w:vAlign w:val="center"/>
          </w:tcPr>
          <w:p w14:paraId="2A2E0F36" w14:textId="77777777" w:rsidR="0034702E" w:rsidRPr="00A55090" w:rsidRDefault="0034702E" w:rsidP="00FB0E84">
            <w:pPr>
              <w:pStyle w:val="TableContentLeft"/>
              <w:rPr>
                <w:highlight w:val="yellow"/>
              </w:rPr>
            </w:pPr>
            <w:r>
              <w:t>PROC_EUICC_INITIALIZATION_SEQUENCE</w:t>
            </w:r>
            <w:r w:rsidRPr="008F1B4C">
              <w:t>_eUICCProfileStateChanged</w:t>
            </w:r>
            <w:r>
              <w:t>_MEP_EN_DS_FIRST_PROFILE</w:t>
            </w:r>
          </w:p>
        </w:tc>
      </w:tr>
      <w:tr w:rsidR="000E099E" w:rsidRPr="00A55090" w14:paraId="58A07CA4" w14:textId="77777777" w:rsidTr="00606CE4">
        <w:trPr>
          <w:trHeight w:val="314"/>
          <w:jc w:val="center"/>
        </w:trPr>
        <w:tc>
          <w:tcPr>
            <w:tcW w:w="385" w:type="pct"/>
            <w:shd w:val="clear" w:color="auto" w:fill="auto"/>
          </w:tcPr>
          <w:p w14:paraId="55295736" w14:textId="31EEE11E" w:rsidR="000E099E" w:rsidRDefault="000E099E" w:rsidP="000E099E">
            <w:pPr>
              <w:pStyle w:val="TableContentLeft"/>
            </w:pPr>
            <w:r w:rsidRPr="00463EAC">
              <w:t>4</w:t>
            </w:r>
          </w:p>
        </w:tc>
        <w:tc>
          <w:tcPr>
            <w:tcW w:w="4615" w:type="pct"/>
            <w:gridSpan w:val="3"/>
            <w:shd w:val="clear" w:color="auto" w:fill="auto"/>
          </w:tcPr>
          <w:p w14:paraId="2E0388B6" w14:textId="343F0960" w:rsidR="000E099E" w:rsidRDefault="000E099E" w:rsidP="000E099E">
            <w:pPr>
              <w:pStyle w:val="TableContentLeft"/>
            </w:pPr>
            <w:r w:rsidRPr="00463EAC">
              <w:t>PROC_OPEN_LOGICAL_CHANNEL_AND_SELECT_ISDR</w:t>
            </w:r>
          </w:p>
        </w:tc>
      </w:tr>
      <w:tr w:rsidR="0034702E" w:rsidRPr="00DA0491" w14:paraId="696E7923" w14:textId="77777777" w:rsidTr="00FB0E84">
        <w:trPr>
          <w:trHeight w:val="314"/>
          <w:jc w:val="center"/>
        </w:trPr>
        <w:tc>
          <w:tcPr>
            <w:tcW w:w="385" w:type="pct"/>
            <w:shd w:val="clear" w:color="auto" w:fill="auto"/>
            <w:vAlign w:val="center"/>
          </w:tcPr>
          <w:p w14:paraId="5BB74574" w14:textId="4C41F98B" w:rsidR="0034702E" w:rsidRPr="00A55090" w:rsidRDefault="000E099E" w:rsidP="00FB0E84">
            <w:pPr>
              <w:pStyle w:val="TableContentLeft"/>
            </w:pPr>
            <w:r>
              <w:t>5</w:t>
            </w:r>
          </w:p>
        </w:tc>
        <w:tc>
          <w:tcPr>
            <w:tcW w:w="722" w:type="pct"/>
            <w:shd w:val="clear" w:color="auto" w:fill="auto"/>
            <w:vAlign w:val="center"/>
          </w:tcPr>
          <w:p w14:paraId="20F0596C"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734" w:type="pct"/>
            <w:shd w:val="clear" w:color="auto" w:fill="auto"/>
            <w:vAlign w:val="center"/>
          </w:tcPr>
          <w:p w14:paraId="3FA33563" w14:textId="77777777" w:rsidR="0034702E" w:rsidRPr="00A55090" w:rsidRDefault="0034702E" w:rsidP="004B657C">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MTD_STORE_DATA(</w:t>
            </w:r>
          </w:p>
          <w:p w14:paraId="7343F6CC" w14:textId="2B1BEAD7" w:rsidR="0034702E" w:rsidRPr="00A55090" w:rsidRDefault="0034702E" w:rsidP="004B657C">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w:t>
            </w:r>
            <w:r w:rsidRPr="00A55090">
              <w:rPr>
                <w:rFonts w:ascii="Arial" w:hAnsi="Arial" w:cs="Arial"/>
                <w:b w:val="0"/>
                <w:sz w:val="18"/>
                <w:szCs w:val="18"/>
              </w:rPr>
              <w:t>(</w:t>
            </w:r>
          </w:p>
          <w:p w14:paraId="115FD62A" w14:textId="77777777" w:rsidR="0034702E" w:rsidRPr="00A55090" w:rsidRDefault="0034702E" w:rsidP="004B657C">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NO_PARAM,</w:t>
            </w:r>
          </w:p>
          <w:p w14:paraId="503EEA2E" w14:textId="6A7CF58D" w:rsidR="0034702E" w:rsidRPr="00A55090" w:rsidRDefault="0034702E" w:rsidP="008338C1">
            <w:pPr>
              <w:pStyle w:val="TableContentLeft"/>
              <w:rPr>
                <w:lang w:eastAsia="en-GB" w:bidi="ar-SA"/>
              </w:rPr>
            </w:pPr>
            <w:r w:rsidRPr="00A55090">
              <w:rPr>
                <w:lang w:eastAsia="en-GB" w:bidi="ar-SA"/>
              </w:rPr>
              <w:t xml:space="preserve">    &lt;ISD_P_AID1&gt;)</w:t>
            </w:r>
            <w:r w:rsidRPr="004B657C">
              <w:rPr>
                <w:lang w:eastAsia="en-GB" w:bidi="ar-SA"/>
              </w:rPr>
              <w:t>)</w:t>
            </w:r>
          </w:p>
        </w:tc>
        <w:tc>
          <w:tcPr>
            <w:tcW w:w="2159" w:type="pct"/>
            <w:shd w:val="clear" w:color="auto" w:fill="auto"/>
            <w:vAlign w:val="center"/>
          </w:tcPr>
          <w:p w14:paraId="18AAB4A4" w14:textId="77777777" w:rsidR="0034702E" w:rsidRPr="00A55090" w:rsidRDefault="0034702E" w:rsidP="00FB0E84">
            <w:pPr>
              <w:pStyle w:val="TableContentLeft"/>
            </w:pPr>
            <w:r w:rsidRPr="00A55090">
              <w:t>response ProfileInfoListResponse::= profileInfoListOk : {</w:t>
            </w:r>
          </w:p>
          <w:p w14:paraId="67E0A775" w14:textId="77777777" w:rsidR="0034702E" w:rsidRPr="00A55090" w:rsidRDefault="0034702E" w:rsidP="00FB0E84">
            <w:pPr>
              <w:pStyle w:val="TableContentLeft"/>
            </w:pPr>
            <w:r w:rsidRPr="00A55090">
              <w:t>#PROFILE_INFO1_DISABLED</w:t>
            </w:r>
          </w:p>
          <w:p w14:paraId="30850FF7" w14:textId="77777777" w:rsidR="0034702E" w:rsidRPr="00A55090" w:rsidRDefault="0034702E" w:rsidP="00FB0E84">
            <w:pPr>
              <w:pStyle w:val="TableContentLeft"/>
            </w:pPr>
            <w:r w:rsidRPr="00A55090">
              <w:t>}</w:t>
            </w:r>
          </w:p>
          <w:p w14:paraId="7BC2561C" w14:textId="77777777" w:rsidR="0034702E" w:rsidRPr="00A55090" w:rsidRDefault="0034702E" w:rsidP="00FB0E84">
            <w:pPr>
              <w:pStyle w:val="TableContentLeft"/>
            </w:pPr>
            <w:r w:rsidRPr="00A55090">
              <w:t>SW=0x9000</w:t>
            </w:r>
          </w:p>
        </w:tc>
      </w:tr>
      <w:tr w:rsidR="0034702E" w:rsidRPr="00A55090" w14:paraId="39B09014" w14:textId="77777777" w:rsidTr="00FB0E84">
        <w:trPr>
          <w:trHeight w:val="314"/>
          <w:jc w:val="center"/>
        </w:trPr>
        <w:tc>
          <w:tcPr>
            <w:tcW w:w="385" w:type="pct"/>
            <w:shd w:val="clear" w:color="auto" w:fill="auto"/>
            <w:vAlign w:val="center"/>
          </w:tcPr>
          <w:p w14:paraId="5545D3B1" w14:textId="77777777" w:rsidR="0034702E" w:rsidRPr="00A55090" w:rsidRDefault="0034702E" w:rsidP="00FB0E84">
            <w:pPr>
              <w:pStyle w:val="TableContentLeft"/>
            </w:pPr>
            <w:r>
              <w:lastRenderedPageBreak/>
              <w:t>6</w:t>
            </w:r>
          </w:p>
        </w:tc>
        <w:tc>
          <w:tcPr>
            <w:tcW w:w="722" w:type="pct"/>
            <w:shd w:val="clear" w:color="auto" w:fill="auto"/>
            <w:vAlign w:val="center"/>
          </w:tcPr>
          <w:p w14:paraId="72D70D6E"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734" w:type="pct"/>
            <w:shd w:val="clear" w:color="auto" w:fill="auto"/>
            <w:vAlign w:val="center"/>
          </w:tcPr>
          <w:p w14:paraId="3F2B36E3" w14:textId="77777777" w:rsidR="0034702E" w:rsidRPr="00A55090" w:rsidRDefault="0034702E" w:rsidP="00FB0E84">
            <w:pPr>
              <w:pStyle w:val="TableContentLeft"/>
            </w:pPr>
            <w:r w:rsidRPr="00A55090">
              <w:t>[SELECT_ICCID]</w:t>
            </w:r>
          </w:p>
        </w:tc>
        <w:tc>
          <w:tcPr>
            <w:tcW w:w="2159" w:type="pct"/>
            <w:shd w:val="clear" w:color="auto" w:fill="auto"/>
            <w:vAlign w:val="center"/>
          </w:tcPr>
          <w:p w14:paraId="77E57B1A" w14:textId="77777777" w:rsidR="0034702E" w:rsidRPr="00A55090" w:rsidRDefault="0034702E" w:rsidP="00FB0E84">
            <w:pPr>
              <w:pStyle w:val="TableContentLeft"/>
            </w:pPr>
            <w:r w:rsidRPr="00A55090">
              <w:t>SW=6A82</w:t>
            </w:r>
          </w:p>
        </w:tc>
      </w:tr>
    </w:tbl>
    <w:p w14:paraId="45941E04" w14:textId="77777777" w:rsidR="0034702E" w:rsidRPr="00A55090" w:rsidRDefault="0034702E" w:rsidP="0034702E">
      <w:pPr>
        <w:pStyle w:val="Heading6no"/>
      </w:pPr>
      <w:r w:rsidRPr="00A55090">
        <w:t>Test Sequence #04 Nominal: Disable Profile by ICCID and “refreshFlag” set when Device supports “eUICC Profile State Chang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34702E" w:rsidRPr="00A55090" w14:paraId="2F51C31F" w14:textId="77777777" w:rsidTr="00FB0E84">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E50559E"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4AF18A41" w14:textId="77777777" w:rsidR="0034702E" w:rsidRPr="00A55090" w:rsidRDefault="0034702E" w:rsidP="00FB0E84">
            <w:pPr>
              <w:pStyle w:val="TableHeaderGray"/>
              <w:rPr>
                <w:rStyle w:val="PlaceholderText"/>
                <w:lang w:val="en-GB"/>
              </w:rPr>
            </w:pPr>
          </w:p>
        </w:tc>
      </w:tr>
      <w:tr w:rsidR="0034702E" w:rsidRPr="00A55090" w14:paraId="0FB8E52D"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EB73820" w14:textId="77777777" w:rsidR="0034702E" w:rsidRPr="00A55090" w:rsidRDefault="0034702E" w:rsidP="00FB0E84">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5F128DA"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06CDD8E8"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433CA8BE" w14:textId="77777777" w:rsidR="0034702E" w:rsidRPr="003D212B" w:rsidRDefault="0034702E" w:rsidP="00FB0E84">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0922601C" w14:textId="1672A8BA" w:rsidR="0034702E" w:rsidRPr="00E24742" w:rsidRDefault="0034702E" w:rsidP="00FB0E84">
            <w:pPr>
              <w:pStyle w:val="TableText"/>
              <w:rPr>
                <w:highlight w:val="yellow"/>
              </w:rPr>
            </w:pPr>
            <w:r w:rsidRPr="00E24742">
              <w:t>The PROFILE_OPERATIONAL1 is Enabled on the eUICC</w:t>
            </w:r>
            <w:r w:rsidR="007B7994">
              <w:t xml:space="preserve"> on Port 0</w:t>
            </w:r>
            <w:r>
              <w:t>.</w:t>
            </w:r>
          </w:p>
        </w:tc>
      </w:tr>
    </w:tbl>
    <w:p w14:paraId="220701BE" w14:textId="77777777" w:rsidR="0034702E" w:rsidRPr="001F0550" w:rsidRDefault="0034702E" w:rsidP="0034702E">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2"/>
        <w:gridCol w:w="1301"/>
        <w:gridCol w:w="3208"/>
        <w:gridCol w:w="3809"/>
      </w:tblGrid>
      <w:tr w:rsidR="0034702E" w:rsidRPr="001F0550" w14:paraId="11079574"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C00000"/>
            <w:vAlign w:val="center"/>
          </w:tcPr>
          <w:p w14:paraId="01DA981D" w14:textId="77777777" w:rsidR="0034702E" w:rsidRPr="0061518F" w:rsidRDefault="0034702E" w:rsidP="00FB0E84">
            <w:pPr>
              <w:pStyle w:val="TableHeader"/>
            </w:pPr>
            <w:r w:rsidRPr="001A336D">
              <w:t>Step</w:t>
            </w:r>
          </w:p>
        </w:tc>
        <w:tc>
          <w:tcPr>
            <w:tcW w:w="722" w:type="pct"/>
            <w:tcBorders>
              <w:top w:val="single" w:sz="6" w:space="0" w:color="auto"/>
              <w:left w:val="single" w:sz="6" w:space="0" w:color="auto"/>
              <w:bottom w:val="single" w:sz="6" w:space="0" w:color="auto"/>
              <w:right w:val="single" w:sz="6" w:space="0" w:color="auto"/>
            </w:tcBorders>
            <w:shd w:val="clear" w:color="auto" w:fill="C00000"/>
            <w:vAlign w:val="center"/>
          </w:tcPr>
          <w:p w14:paraId="3A0A4BF4" w14:textId="77777777" w:rsidR="0034702E" w:rsidRPr="00065A81" w:rsidRDefault="0034702E" w:rsidP="00FB0E84">
            <w:pPr>
              <w:pStyle w:val="TableHeader"/>
            </w:pPr>
            <w:r w:rsidRPr="00065A81">
              <w:t>Direction</w:t>
            </w:r>
          </w:p>
        </w:tc>
        <w:tc>
          <w:tcPr>
            <w:tcW w:w="1780" w:type="pct"/>
            <w:tcBorders>
              <w:top w:val="single" w:sz="6" w:space="0" w:color="auto"/>
              <w:left w:val="single" w:sz="6" w:space="0" w:color="auto"/>
              <w:bottom w:val="single" w:sz="6" w:space="0" w:color="auto"/>
              <w:right w:val="single" w:sz="6" w:space="0" w:color="auto"/>
            </w:tcBorders>
            <w:shd w:val="clear" w:color="auto" w:fill="C00000"/>
            <w:vAlign w:val="center"/>
          </w:tcPr>
          <w:p w14:paraId="3810AB0E" w14:textId="77777777" w:rsidR="0034702E" w:rsidRPr="00452227" w:rsidRDefault="0034702E" w:rsidP="00FB0E84">
            <w:pPr>
              <w:pStyle w:val="TableHeader"/>
            </w:pPr>
            <w:r w:rsidRPr="00263515">
              <w:t>Sequence / Description</w:t>
            </w:r>
          </w:p>
        </w:tc>
        <w:tc>
          <w:tcPr>
            <w:tcW w:w="2114" w:type="pct"/>
            <w:tcBorders>
              <w:top w:val="single" w:sz="6" w:space="0" w:color="auto"/>
              <w:left w:val="single" w:sz="6" w:space="0" w:color="auto"/>
              <w:bottom w:val="single" w:sz="6" w:space="0" w:color="auto"/>
              <w:right w:val="single" w:sz="6" w:space="0" w:color="auto"/>
            </w:tcBorders>
            <w:shd w:val="clear" w:color="auto" w:fill="C00000"/>
            <w:vAlign w:val="center"/>
          </w:tcPr>
          <w:p w14:paraId="727F19A4" w14:textId="77777777" w:rsidR="0034702E" w:rsidRPr="007E5B2A" w:rsidRDefault="0034702E" w:rsidP="00FB0E84">
            <w:pPr>
              <w:pStyle w:val="TableHeader"/>
            </w:pPr>
            <w:r w:rsidRPr="007E5B2A">
              <w:t>Expected result</w:t>
            </w:r>
          </w:p>
        </w:tc>
      </w:tr>
      <w:tr w:rsidR="0034702E" w:rsidRPr="001F0550" w14:paraId="5DEF37CE" w14:textId="77777777" w:rsidTr="00F06436">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6AFD33C4" w14:textId="77777777" w:rsidR="0034702E" w:rsidRPr="001A336D" w:rsidRDefault="0034702E" w:rsidP="00FB0E84">
            <w:pPr>
              <w:pStyle w:val="TableContentLeft"/>
            </w:pPr>
            <w:r>
              <w:t>IC1</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0EB7E1FD"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780" w:type="pct"/>
            <w:tcBorders>
              <w:top w:val="single" w:sz="6" w:space="0" w:color="auto"/>
              <w:left w:val="single" w:sz="6" w:space="0" w:color="auto"/>
              <w:bottom w:val="single" w:sz="6" w:space="0" w:color="auto"/>
              <w:right w:val="single" w:sz="6" w:space="0" w:color="auto"/>
            </w:tcBorders>
            <w:shd w:val="clear" w:color="auto" w:fill="auto"/>
            <w:vAlign w:val="center"/>
          </w:tcPr>
          <w:p w14:paraId="3F655D15" w14:textId="77777777" w:rsidR="0034702E" w:rsidRPr="00263515" w:rsidRDefault="0034702E" w:rsidP="00FB0E84">
            <w:pPr>
              <w:pStyle w:val="TableContentLeft"/>
            </w:pPr>
            <w:r w:rsidRPr="00535C96">
              <w:t>RESET</w:t>
            </w:r>
          </w:p>
        </w:tc>
        <w:tc>
          <w:tcPr>
            <w:tcW w:w="2114" w:type="pct"/>
            <w:tcBorders>
              <w:top w:val="single" w:sz="6" w:space="0" w:color="auto"/>
              <w:left w:val="single" w:sz="6" w:space="0" w:color="auto"/>
              <w:bottom w:val="single" w:sz="6" w:space="0" w:color="auto"/>
              <w:right w:val="single" w:sz="6" w:space="0" w:color="auto"/>
            </w:tcBorders>
            <w:shd w:val="clear" w:color="auto" w:fill="auto"/>
            <w:vAlign w:val="center"/>
          </w:tcPr>
          <w:p w14:paraId="2EB0D4FB" w14:textId="77777777" w:rsidR="0034702E" w:rsidRDefault="0034702E" w:rsidP="00FB0E84">
            <w:pPr>
              <w:pStyle w:val="TableContentLeft"/>
            </w:pPr>
            <w:r>
              <w:t>Extract &lt;ATR&gt;</w:t>
            </w:r>
          </w:p>
          <w:p w14:paraId="50E77FAB" w14:textId="77777777" w:rsidR="0034702E" w:rsidRDefault="0034702E" w:rsidP="00FB0E84">
            <w:pPr>
              <w:pStyle w:val="TableContentLeft"/>
            </w:pPr>
            <w:r>
              <w:t>Verify ‘LSI Support’ is present in &lt;ATR&gt;</w:t>
            </w:r>
          </w:p>
          <w:p w14:paraId="5C199ED5" w14:textId="77777777" w:rsidR="0034702E" w:rsidRPr="007E5B2A" w:rsidRDefault="0034702E" w:rsidP="00FB0E84">
            <w:pPr>
              <w:pStyle w:val="TableContentLeft"/>
            </w:pPr>
          </w:p>
        </w:tc>
      </w:tr>
      <w:tr w:rsidR="0034702E" w:rsidRPr="001F0550" w14:paraId="1C905D46" w14:textId="77777777" w:rsidTr="00F06436">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3D3CBF4A" w14:textId="77777777" w:rsidR="0034702E" w:rsidRPr="001A336D" w:rsidRDefault="0034702E" w:rsidP="00FB0E84">
            <w:pPr>
              <w:pStyle w:val="TableContentLeft"/>
            </w:pPr>
            <w:r>
              <w:t>IC2</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5E835179" w14:textId="77777777" w:rsidR="0034702E" w:rsidRPr="00065A81" w:rsidRDefault="0034702E" w:rsidP="00FB0E84">
            <w:pPr>
              <w:pStyle w:val="TableContentLeft"/>
            </w:pPr>
            <w:r w:rsidRPr="00535C96">
              <w:t>S_Device</w:t>
            </w:r>
          </w:p>
        </w:tc>
        <w:tc>
          <w:tcPr>
            <w:tcW w:w="1780" w:type="pct"/>
            <w:tcBorders>
              <w:top w:val="single" w:sz="6" w:space="0" w:color="auto"/>
              <w:left w:val="single" w:sz="6" w:space="0" w:color="auto"/>
              <w:bottom w:val="single" w:sz="6" w:space="0" w:color="auto"/>
              <w:right w:val="single" w:sz="6" w:space="0" w:color="auto"/>
            </w:tcBorders>
            <w:shd w:val="clear" w:color="auto" w:fill="auto"/>
            <w:vAlign w:val="center"/>
          </w:tcPr>
          <w:p w14:paraId="6ED975C2" w14:textId="56E505F3" w:rsidR="0034702E" w:rsidRPr="00B97D62" w:rsidRDefault="00511945" w:rsidP="00FB0E84">
            <w:pPr>
              <w:pStyle w:val="TableContentLeft"/>
            </w:pPr>
            <w:r w:rsidRPr="00511945">
              <w:t>PROC_EUICC_CONFIGURE_LSIS_FOR_MEP</w:t>
            </w:r>
            <w:r w:rsidRPr="00511945" w:rsidDel="00511945">
              <w:t xml:space="preserve"> </w:t>
            </w:r>
            <w:r w:rsidR="0034702E" w:rsidRPr="00535C96">
              <w:t>(</w:t>
            </w:r>
          </w:p>
          <w:p w14:paraId="27877569" w14:textId="77777777" w:rsidR="0034702E" w:rsidRPr="00B97D62" w:rsidRDefault="0034702E" w:rsidP="00FB0E84">
            <w:pPr>
              <w:pStyle w:val="TableContentLeft"/>
            </w:pPr>
            <w:r w:rsidRPr="00535C96">
              <w:t>2,</w:t>
            </w:r>
          </w:p>
          <w:p w14:paraId="12B00035" w14:textId="59F4DF01" w:rsidR="0034702E" w:rsidRPr="00B97D62" w:rsidRDefault="008D28D0" w:rsidP="00FB0E84">
            <w:pPr>
              <w:pStyle w:val="TableContentLeft"/>
            </w:pPr>
            <w:r w:rsidRPr="006966E3">
              <w:t>#IUT_MEP_LSI_OPTIONS</w:t>
            </w:r>
            <w:r w:rsidR="0034702E" w:rsidRPr="00535C96">
              <w:t>,</w:t>
            </w:r>
          </w:p>
          <w:p w14:paraId="0504BA8A" w14:textId="77777777" w:rsidR="0034702E" w:rsidRPr="00B97D62" w:rsidRDefault="0034702E" w:rsidP="00FB0E84">
            <w:pPr>
              <w:pStyle w:val="TableContentLeft"/>
            </w:pPr>
            <w:r w:rsidRPr="00535C96">
              <w:t>“0</w:t>
            </w:r>
            <w:r>
              <w:t>30201</w:t>
            </w:r>
            <w:r w:rsidRPr="00535C96">
              <w:t>”,</w:t>
            </w:r>
          </w:p>
          <w:p w14:paraId="2174E5F9" w14:textId="77777777" w:rsidR="0034702E" w:rsidRPr="00263515" w:rsidRDefault="0034702E" w:rsidP="00FB0E84">
            <w:pPr>
              <w:pStyle w:val="TableContentLeft"/>
            </w:pPr>
            <w:r>
              <w:t>2)</w:t>
            </w:r>
          </w:p>
        </w:tc>
        <w:tc>
          <w:tcPr>
            <w:tcW w:w="2114" w:type="pct"/>
            <w:tcBorders>
              <w:top w:val="single" w:sz="6" w:space="0" w:color="auto"/>
              <w:left w:val="single" w:sz="6" w:space="0" w:color="auto"/>
              <w:bottom w:val="single" w:sz="6" w:space="0" w:color="auto"/>
              <w:right w:val="single" w:sz="6" w:space="0" w:color="auto"/>
            </w:tcBorders>
            <w:shd w:val="clear" w:color="auto" w:fill="auto"/>
            <w:vAlign w:val="center"/>
          </w:tcPr>
          <w:p w14:paraId="1CA750E2" w14:textId="77777777" w:rsidR="0034702E" w:rsidRPr="00B97D62" w:rsidRDefault="0034702E" w:rsidP="00FB0E84">
            <w:pPr>
              <w:pStyle w:val="TableContentLeft"/>
            </w:pPr>
            <w:r w:rsidRPr="00535C96">
              <w:t xml:space="preserve">Verify </w:t>
            </w:r>
          </w:p>
          <w:p w14:paraId="59D6B642" w14:textId="77777777" w:rsidR="0034702E" w:rsidRPr="00B97D62" w:rsidRDefault="0034702E" w:rsidP="00FB0E84">
            <w:pPr>
              <w:pStyle w:val="TableContentLeft"/>
            </w:pPr>
            <w:r w:rsidRPr="00535C96">
              <w:t xml:space="preserve">&lt;MEP_MODE&gt; = </w:t>
            </w:r>
            <w:r>
              <w:t>03</w:t>
            </w:r>
            <w:r w:rsidRPr="00535C96">
              <w:t>,</w:t>
            </w:r>
          </w:p>
          <w:p w14:paraId="1D1AD8BF" w14:textId="77777777" w:rsidR="0034702E" w:rsidRPr="00B97D62" w:rsidRDefault="0034702E" w:rsidP="00FB0E84">
            <w:pPr>
              <w:pStyle w:val="TableContentLeft"/>
            </w:pPr>
            <w:r w:rsidRPr="00535C96">
              <w:t xml:space="preserve">Verify </w:t>
            </w:r>
          </w:p>
          <w:p w14:paraId="29F9D7E7" w14:textId="1123BCF1" w:rsidR="0034702E" w:rsidRPr="00B97D62" w:rsidRDefault="0034702E" w:rsidP="00FB0E84">
            <w:pPr>
              <w:pStyle w:val="TableContentLeft"/>
            </w:pPr>
            <w:r w:rsidRPr="00535C96">
              <w:t xml:space="preserve">&lt;MEP_LSI_OPTION&gt; =                 </w:t>
            </w:r>
            <w:r w:rsidR="009B24F9">
              <w:t>#IUT_MEP_LSI_OPTIONS,</w:t>
            </w:r>
          </w:p>
          <w:p w14:paraId="70DC7B74" w14:textId="77777777" w:rsidR="0034702E" w:rsidRPr="00B97D62" w:rsidRDefault="0034702E" w:rsidP="00FB0E84">
            <w:pPr>
              <w:pStyle w:val="TableContentLeft"/>
            </w:pPr>
            <w:r w:rsidRPr="00535C96">
              <w:t xml:space="preserve">Verify </w:t>
            </w:r>
          </w:p>
          <w:p w14:paraId="5578F65E" w14:textId="77777777" w:rsidR="0034702E" w:rsidRPr="007E5B2A" w:rsidRDefault="0034702E" w:rsidP="00FB0E84">
            <w:pPr>
              <w:pStyle w:val="TableContentLeft"/>
            </w:pPr>
            <w:r>
              <w:t>&lt;MEP_MAX_LSIS&gt; &lt;=</w:t>
            </w:r>
            <w:r w:rsidRPr="00535C96">
              <w:t xml:space="preserve">                  #IUT_MEP_MAX_LSIS</w:t>
            </w:r>
          </w:p>
        </w:tc>
      </w:tr>
      <w:tr w:rsidR="0034702E" w:rsidRPr="00A55090" w14:paraId="664352E7"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9571A33" w14:textId="77777777" w:rsidR="0034702E" w:rsidRPr="00A55090" w:rsidRDefault="0034702E" w:rsidP="00FB0E84">
            <w:pPr>
              <w:pStyle w:val="TableContentLeft"/>
            </w:pPr>
            <w:r w:rsidRPr="00A55090">
              <w:t>IC</w:t>
            </w:r>
            <w:r>
              <w:t>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D94F337" w14:textId="77777777" w:rsidR="0034702E" w:rsidRPr="00A55090" w:rsidRDefault="0034702E" w:rsidP="00FB0E84">
            <w:pPr>
              <w:pStyle w:val="TableContentLeft"/>
            </w:pPr>
            <w:r>
              <w:t>PROC_EUICC_INITIALIZATION_SEQUENCE_</w:t>
            </w:r>
            <w:r w:rsidRPr="00A55090">
              <w:t>eUICCProfileStateChanged</w:t>
            </w:r>
            <w:r>
              <w:t>_MEP</w:t>
            </w:r>
          </w:p>
        </w:tc>
      </w:tr>
      <w:tr w:rsidR="0034702E" w:rsidRPr="00A55090" w14:paraId="6A425576"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FD06486" w14:textId="77777777" w:rsidR="0034702E" w:rsidRPr="00A55090" w:rsidRDefault="0034702E" w:rsidP="00FB0E84">
            <w:pPr>
              <w:pStyle w:val="TableContentLeft"/>
            </w:pPr>
            <w:r w:rsidRPr="00A55090">
              <w:t>IC</w:t>
            </w:r>
            <w:r>
              <w:t>4</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8AD4524" w14:textId="77777777" w:rsidR="0034702E" w:rsidRPr="00A55090" w:rsidRDefault="0034702E" w:rsidP="00FB0E84">
            <w:pPr>
              <w:pStyle w:val="TableContentLeft"/>
            </w:pPr>
            <w:r w:rsidRPr="00A55090">
              <w:t>PROC_OPEN_LOGICAL_CHANNEL_AND_SELECT_ISDR</w:t>
            </w:r>
          </w:p>
        </w:tc>
      </w:tr>
      <w:tr w:rsidR="0034702E" w:rsidRPr="00CD6330" w14:paraId="0EB08381"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0DD5727A" w14:textId="77777777" w:rsidR="0034702E" w:rsidRPr="00A55090" w:rsidRDefault="0034702E" w:rsidP="00FB0E84">
            <w:pPr>
              <w:pStyle w:val="TableContentLeft"/>
            </w:pPr>
            <w:r w:rsidRPr="00A55090">
              <w:t>1</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5095674B" w14:textId="77777777" w:rsidR="0034702E" w:rsidRPr="00A55090" w:rsidRDefault="0034702E" w:rsidP="00FB0E84">
            <w:pPr>
              <w:pStyle w:val="TableContentLeft"/>
            </w:pPr>
            <w:r w:rsidRPr="00A55090">
              <w:t>S_LPAd → eUICC</w:t>
            </w:r>
          </w:p>
        </w:tc>
        <w:tc>
          <w:tcPr>
            <w:tcW w:w="1780" w:type="pct"/>
            <w:tcBorders>
              <w:top w:val="single" w:sz="6" w:space="0" w:color="auto"/>
              <w:left w:val="single" w:sz="6" w:space="0" w:color="auto"/>
              <w:bottom w:val="single" w:sz="6" w:space="0" w:color="auto"/>
              <w:right w:val="single" w:sz="6" w:space="0" w:color="auto"/>
            </w:tcBorders>
            <w:shd w:val="clear" w:color="auto" w:fill="auto"/>
            <w:vAlign w:val="center"/>
          </w:tcPr>
          <w:p w14:paraId="0EA89233" w14:textId="77777777" w:rsidR="0034702E" w:rsidRPr="00A55090" w:rsidRDefault="0034702E" w:rsidP="004B657C">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MTD_STORE_DATA(    </w:t>
            </w:r>
          </w:p>
          <w:p w14:paraId="73FD5BDB" w14:textId="221C02AE" w:rsidR="0034702E" w:rsidRPr="00A55090" w:rsidRDefault="0034702E" w:rsidP="004B657C">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w:t>
            </w:r>
            <w:r w:rsidR="00511945" w:rsidDel="00511945">
              <w:rPr>
                <w:rFonts w:ascii="Arial" w:hAnsi="Arial" w:cs="Arial"/>
                <w:b w:val="0"/>
                <w:sz w:val="18"/>
                <w:szCs w:val="18"/>
              </w:rPr>
              <w:t xml:space="preserve"> </w:t>
            </w:r>
            <w:r w:rsidRPr="00A55090">
              <w:rPr>
                <w:rFonts w:ascii="Arial" w:hAnsi="Arial" w:cs="Arial"/>
                <w:b w:val="0"/>
                <w:sz w:val="18"/>
                <w:szCs w:val="18"/>
              </w:rPr>
              <w:t>(</w:t>
            </w:r>
          </w:p>
          <w:p w14:paraId="59B9DCA3" w14:textId="77777777" w:rsidR="0034702E" w:rsidRPr="004B657C" w:rsidRDefault="0034702E" w:rsidP="004B657C">
            <w:pPr>
              <w:pStyle w:val="NormalParagraph"/>
              <w:spacing w:before="80" w:after="80" w:line="240" w:lineRule="auto"/>
              <w:rPr>
                <w:rFonts w:cs="Arial"/>
                <w:sz w:val="18"/>
                <w:szCs w:val="18"/>
              </w:rPr>
            </w:pPr>
            <w:r w:rsidRPr="004B657C">
              <w:rPr>
                <w:rFonts w:cs="Arial"/>
                <w:sz w:val="18"/>
                <w:szCs w:val="18"/>
              </w:rPr>
              <w:t xml:space="preserve">    #ICCID_OP_PROF1, </w:t>
            </w:r>
          </w:p>
          <w:p w14:paraId="4A5251A0" w14:textId="77777777" w:rsidR="0034702E" w:rsidRPr="004B657C" w:rsidRDefault="0034702E" w:rsidP="004B657C">
            <w:pPr>
              <w:pStyle w:val="NormalParagraph"/>
              <w:spacing w:before="80" w:after="80" w:line="240" w:lineRule="auto"/>
              <w:rPr>
                <w:rFonts w:cs="Arial"/>
                <w:sz w:val="18"/>
                <w:szCs w:val="18"/>
              </w:rPr>
            </w:pPr>
            <w:r w:rsidRPr="004B657C">
              <w:rPr>
                <w:rFonts w:cs="Arial"/>
                <w:sz w:val="18"/>
                <w:szCs w:val="18"/>
              </w:rPr>
              <w:t xml:space="preserve">    NO_PARAM, </w:t>
            </w:r>
          </w:p>
          <w:p w14:paraId="7FD4FD99" w14:textId="54D13345" w:rsidR="0034702E" w:rsidRPr="00A55090" w:rsidRDefault="0034702E" w:rsidP="00511945">
            <w:pPr>
              <w:pStyle w:val="TableContentLeft"/>
              <w:rPr>
                <w:lang w:eastAsia="en-GB" w:bidi="ar-SA"/>
              </w:rPr>
            </w:pPr>
            <w:r w:rsidRPr="00A55090">
              <w:rPr>
                <w:lang w:eastAsia="en-GB" w:bidi="ar-SA"/>
              </w:rPr>
              <w:t xml:space="preserve">    TRUE))</w:t>
            </w:r>
          </w:p>
        </w:tc>
        <w:tc>
          <w:tcPr>
            <w:tcW w:w="2114" w:type="pct"/>
            <w:tcBorders>
              <w:top w:val="single" w:sz="6" w:space="0" w:color="auto"/>
              <w:left w:val="single" w:sz="6" w:space="0" w:color="auto"/>
              <w:bottom w:val="single" w:sz="6" w:space="0" w:color="auto"/>
              <w:right w:val="single" w:sz="6" w:space="0" w:color="auto"/>
            </w:tcBorders>
            <w:shd w:val="clear" w:color="auto" w:fill="auto"/>
            <w:vAlign w:val="center"/>
          </w:tcPr>
          <w:p w14:paraId="2911DDAE" w14:textId="77777777" w:rsidR="0034702E" w:rsidRPr="00A55090" w:rsidRDefault="0034702E" w:rsidP="00FB0E84">
            <w:pPr>
              <w:pStyle w:val="TableContentLeft"/>
            </w:pPr>
            <w:r w:rsidRPr="00A55090">
              <w:t>#R_DISABLE_PROFILE_OK</w:t>
            </w:r>
          </w:p>
          <w:p w14:paraId="2D7222DF" w14:textId="77777777" w:rsidR="0034702E" w:rsidRPr="00A55090" w:rsidRDefault="0034702E" w:rsidP="00FB0E84">
            <w:pPr>
              <w:pStyle w:val="TableContentLeft"/>
            </w:pPr>
            <w:r w:rsidRPr="00A55090">
              <w:t>SW=0x91XX</w:t>
            </w:r>
          </w:p>
        </w:tc>
      </w:tr>
      <w:tr w:rsidR="00EB3502" w:rsidRPr="00CD6330" w14:paraId="60F07FF7" w14:textId="77777777" w:rsidTr="00EB3502">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24B1B213" w14:textId="77777777" w:rsidR="00EB3502" w:rsidRPr="00A55090" w:rsidRDefault="00EB3502" w:rsidP="00FB0E84">
            <w:pPr>
              <w:pStyle w:val="TableContentLeft"/>
            </w:pPr>
            <w:r w:rsidRPr="00A55090">
              <w:t>2</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51621EC7" w14:textId="1A1935D9" w:rsidR="00EB3502" w:rsidRPr="00FB0E84" w:rsidRDefault="00EB3502" w:rsidP="00FB0E84">
            <w:pPr>
              <w:pStyle w:val="TableContentLeft"/>
              <w:rPr>
                <w:lang w:val="nl-NL"/>
              </w:rPr>
            </w:pPr>
            <w:r>
              <w:rPr>
                <w:lang w:val="nl-NL"/>
              </w:rPr>
              <w:t>PROC</w:t>
            </w:r>
            <w:r w:rsidRPr="00FB0E84">
              <w:rPr>
                <w:lang w:val="nl-NL"/>
              </w:rPr>
              <w:t>_MEP_REFRESH_EN_DS(</w:t>
            </w:r>
          </w:p>
          <w:p w14:paraId="058C6813" w14:textId="77777777" w:rsidR="00EB3502" w:rsidRDefault="00EB3502" w:rsidP="00FB0E84">
            <w:pPr>
              <w:pStyle w:val="TableContentLeft"/>
            </w:pPr>
            <w:r>
              <w:t>0,</w:t>
            </w:r>
          </w:p>
          <w:p w14:paraId="53B85061" w14:textId="2F8271FC" w:rsidR="00EB3502" w:rsidRPr="00A55090" w:rsidRDefault="00EB3502" w:rsidP="00EB3502">
            <w:pPr>
              <w:pStyle w:val="TableContentLeft"/>
            </w:pPr>
            <w:r>
              <w:t>“eUICC Profile State Change”)</w:t>
            </w:r>
          </w:p>
        </w:tc>
      </w:tr>
      <w:tr w:rsidR="0034702E" w:rsidRPr="00A55090" w14:paraId="1588FDDF"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056A01B3" w14:textId="77777777" w:rsidR="0034702E" w:rsidRPr="00A55090" w:rsidDel="00F8404C" w:rsidRDefault="0034702E" w:rsidP="00FB0E84">
            <w:pPr>
              <w:pStyle w:val="TableContentLeft"/>
            </w:pPr>
            <w:r>
              <w:t>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4ECFD0C5" w14:textId="3A5BA5D1" w:rsidR="0034702E" w:rsidRPr="00A55090" w:rsidRDefault="0034702E" w:rsidP="00FB0E84">
            <w:pPr>
              <w:pStyle w:val="TableContentLeft"/>
              <w:rPr>
                <w:highlight w:val="yellow"/>
              </w:rPr>
            </w:pPr>
            <w:r>
              <w:t>PROC_EUICC_INITIALIZATION_SEQUENCE</w:t>
            </w:r>
            <w:r w:rsidRPr="008F1B4C">
              <w:t>_eUICCProfileStateChanged</w:t>
            </w:r>
            <w:r>
              <w:t>_MEP_EN_DS_FIRST_PROFILE</w:t>
            </w:r>
          </w:p>
        </w:tc>
      </w:tr>
      <w:tr w:rsidR="007B7994" w:rsidRPr="00A55090" w14:paraId="48CFFD5F" w14:textId="77777777" w:rsidTr="00606CE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tcPr>
          <w:p w14:paraId="072C39A3" w14:textId="2A510846" w:rsidR="007B7994" w:rsidRDefault="007B7994" w:rsidP="007B7994">
            <w:pPr>
              <w:pStyle w:val="TableContentLeft"/>
            </w:pPr>
            <w:r w:rsidRPr="00B355A8">
              <w:t>4</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tcPr>
          <w:p w14:paraId="46ABD325" w14:textId="01B740FF" w:rsidR="007B7994" w:rsidRDefault="007B7994" w:rsidP="007B7994">
            <w:pPr>
              <w:pStyle w:val="TableContentLeft"/>
            </w:pPr>
            <w:r w:rsidRPr="00B355A8">
              <w:t>PROC_OPEN_LOGICAL_CHANNEL_AND_SELECT_ISDR</w:t>
            </w:r>
          </w:p>
        </w:tc>
      </w:tr>
      <w:tr w:rsidR="0034702E" w:rsidRPr="00CD6330" w14:paraId="3EF1959B"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4380017E" w14:textId="1717FDC3" w:rsidR="0034702E" w:rsidRPr="00A55090" w:rsidRDefault="007B7994" w:rsidP="00FB0E84">
            <w:pPr>
              <w:pStyle w:val="TableContentLeft"/>
            </w:pPr>
            <w:r>
              <w:t>5</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20C6226E"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780" w:type="pct"/>
            <w:tcBorders>
              <w:top w:val="single" w:sz="6" w:space="0" w:color="auto"/>
              <w:left w:val="single" w:sz="6" w:space="0" w:color="auto"/>
              <w:bottom w:val="single" w:sz="6" w:space="0" w:color="auto"/>
              <w:right w:val="single" w:sz="6" w:space="0" w:color="auto"/>
            </w:tcBorders>
            <w:shd w:val="clear" w:color="auto" w:fill="auto"/>
            <w:vAlign w:val="center"/>
          </w:tcPr>
          <w:p w14:paraId="6C239FC3" w14:textId="77777777" w:rsidR="0034702E" w:rsidRPr="00A55090" w:rsidRDefault="0034702E" w:rsidP="00D804EF">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MTD_STORE_DATA(</w:t>
            </w:r>
          </w:p>
          <w:p w14:paraId="2DB4F8D2" w14:textId="68F51186" w:rsidR="0034702E" w:rsidRPr="00A55090" w:rsidRDefault="0034702E" w:rsidP="00D804EF">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w:t>
            </w:r>
            <w:r w:rsidR="00105797" w:rsidDel="00105797">
              <w:rPr>
                <w:rFonts w:ascii="Arial" w:hAnsi="Arial" w:cs="Arial"/>
                <w:b w:val="0"/>
                <w:sz w:val="18"/>
                <w:szCs w:val="18"/>
              </w:rPr>
              <w:t xml:space="preserve"> </w:t>
            </w:r>
            <w:r w:rsidRPr="00A55090">
              <w:rPr>
                <w:rFonts w:ascii="Arial" w:hAnsi="Arial" w:cs="Arial"/>
                <w:b w:val="0"/>
                <w:sz w:val="18"/>
                <w:szCs w:val="18"/>
              </w:rPr>
              <w:t>(</w:t>
            </w:r>
          </w:p>
          <w:p w14:paraId="12BA693B" w14:textId="77777777" w:rsidR="0034702E" w:rsidRPr="00A55090" w:rsidRDefault="0034702E" w:rsidP="00D804EF">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ICCID_OP_PROF1,</w:t>
            </w:r>
          </w:p>
          <w:p w14:paraId="345A53D0" w14:textId="55CA5AF5" w:rsidR="0034702E" w:rsidRPr="00A55090" w:rsidRDefault="0034702E" w:rsidP="00105797">
            <w:pPr>
              <w:pStyle w:val="TableContentLeft"/>
            </w:pPr>
            <w:r w:rsidRPr="00A55090">
              <w:rPr>
                <w:b/>
              </w:rPr>
              <w:t xml:space="preserve">    </w:t>
            </w:r>
            <w:r w:rsidRPr="00A55090">
              <w:t>NO_PARAM))</w:t>
            </w:r>
          </w:p>
        </w:tc>
        <w:tc>
          <w:tcPr>
            <w:tcW w:w="2114" w:type="pct"/>
            <w:tcBorders>
              <w:top w:val="single" w:sz="6" w:space="0" w:color="auto"/>
              <w:left w:val="single" w:sz="6" w:space="0" w:color="auto"/>
              <w:bottom w:val="single" w:sz="6" w:space="0" w:color="auto"/>
              <w:right w:val="single" w:sz="6" w:space="0" w:color="auto"/>
            </w:tcBorders>
            <w:shd w:val="clear" w:color="auto" w:fill="auto"/>
            <w:vAlign w:val="center"/>
          </w:tcPr>
          <w:p w14:paraId="084E2237" w14:textId="77777777" w:rsidR="0034702E" w:rsidRPr="00A55090" w:rsidRDefault="0034702E" w:rsidP="00FB0E84">
            <w:pPr>
              <w:pStyle w:val="TableContentLeft"/>
            </w:pPr>
            <w:r w:rsidRPr="00A55090">
              <w:t>response ProfileInfoListResponse::= profileInfoListOk : {</w:t>
            </w:r>
          </w:p>
          <w:p w14:paraId="38834EAE" w14:textId="77777777" w:rsidR="0034702E" w:rsidRPr="00A55090" w:rsidRDefault="0034702E" w:rsidP="00FB0E84">
            <w:pPr>
              <w:pStyle w:val="TableContentLeft"/>
            </w:pPr>
            <w:r w:rsidRPr="00A55090">
              <w:t>#PROFILE_INFO1_DISABLED</w:t>
            </w:r>
          </w:p>
          <w:p w14:paraId="206E339E" w14:textId="77777777" w:rsidR="0034702E" w:rsidRPr="00A55090" w:rsidRDefault="0034702E" w:rsidP="00FB0E84">
            <w:pPr>
              <w:pStyle w:val="TableContentLeft"/>
            </w:pPr>
            <w:r w:rsidRPr="00A55090">
              <w:t>}</w:t>
            </w:r>
          </w:p>
          <w:p w14:paraId="3EBEF609" w14:textId="77777777" w:rsidR="0034702E" w:rsidRPr="00A55090" w:rsidRDefault="0034702E" w:rsidP="00FB0E84">
            <w:pPr>
              <w:pStyle w:val="TableContentLeft"/>
            </w:pPr>
            <w:r w:rsidRPr="00A55090">
              <w:t>SW=0x9000</w:t>
            </w:r>
          </w:p>
        </w:tc>
      </w:tr>
      <w:tr w:rsidR="0034702E" w:rsidRPr="00A55090" w14:paraId="1F848299" w14:textId="77777777" w:rsidTr="00FB0E84">
        <w:trPr>
          <w:trHeight w:val="314"/>
          <w:jc w:val="center"/>
        </w:trPr>
        <w:tc>
          <w:tcPr>
            <w:tcW w:w="384" w:type="pct"/>
            <w:tcBorders>
              <w:top w:val="single" w:sz="6" w:space="0" w:color="auto"/>
              <w:left w:val="single" w:sz="6" w:space="0" w:color="auto"/>
              <w:bottom w:val="single" w:sz="8" w:space="0" w:color="auto"/>
              <w:right w:val="single" w:sz="6" w:space="0" w:color="auto"/>
            </w:tcBorders>
            <w:shd w:val="clear" w:color="auto" w:fill="auto"/>
            <w:vAlign w:val="center"/>
          </w:tcPr>
          <w:p w14:paraId="23BCDD1F" w14:textId="77777777" w:rsidR="0034702E" w:rsidRPr="00A55090" w:rsidRDefault="0034702E" w:rsidP="00FB0E84">
            <w:pPr>
              <w:pStyle w:val="TableContentLeft"/>
            </w:pPr>
            <w:r>
              <w:t>6</w:t>
            </w:r>
          </w:p>
        </w:tc>
        <w:tc>
          <w:tcPr>
            <w:tcW w:w="722" w:type="pct"/>
            <w:tcBorders>
              <w:top w:val="single" w:sz="6" w:space="0" w:color="auto"/>
              <w:left w:val="single" w:sz="6" w:space="0" w:color="auto"/>
              <w:bottom w:val="single" w:sz="8" w:space="0" w:color="auto"/>
              <w:right w:val="single" w:sz="6" w:space="0" w:color="auto"/>
            </w:tcBorders>
            <w:shd w:val="clear" w:color="auto" w:fill="auto"/>
            <w:vAlign w:val="center"/>
          </w:tcPr>
          <w:p w14:paraId="1F7BA9FB"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780" w:type="pct"/>
            <w:tcBorders>
              <w:top w:val="single" w:sz="6" w:space="0" w:color="auto"/>
              <w:left w:val="single" w:sz="6" w:space="0" w:color="auto"/>
              <w:bottom w:val="single" w:sz="8" w:space="0" w:color="auto"/>
              <w:right w:val="single" w:sz="6" w:space="0" w:color="auto"/>
            </w:tcBorders>
            <w:shd w:val="clear" w:color="auto" w:fill="auto"/>
            <w:vAlign w:val="center"/>
          </w:tcPr>
          <w:p w14:paraId="6634D31B" w14:textId="77777777" w:rsidR="0034702E" w:rsidRPr="00A55090" w:rsidRDefault="0034702E" w:rsidP="00FB0E84">
            <w:pPr>
              <w:pStyle w:val="TableContentLeft"/>
            </w:pPr>
            <w:r w:rsidRPr="00A55090">
              <w:t>[SELECT_ICCID]</w:t>
            </w:r>
          </w:p>
        </w:tc>
        <w:tc>
          <w:tcPr>
            <w:tcW w:w="2114" w:type="pct"/>
            <w:tcBorders>
              <w:top w:val="single" w:sz="6" w:space="0" w:color="auto"/>
              <w:left w:val="single" w:sz="6" w:space="0" w:color="auto"/>
              <w:bottom w:val="single" w:sz="8" w:space="0" w:color="auto"/>
              <w:right w:val="single" w:sz="6" w:space="0" w:color="auto"/>
            </w:tcBorders>
            <w:shd w:val="clear" w:color="auto" w:fill="auto"/>
            <w:vAlign w:val="center"/>
          </w:tcPr>
          <w:p w14:paraId="1393933F" w14:textId="77777777" w:rsidR="0034702E" w:rsidRPr="00A55090" w:rsidRDefault="0034702E" w:rsidP="00FB0E84">
            <w:pPr>
              <w:pStyle w:val="TableContentLeft"/>
            </w:pPr>
            <w:r w:rsidRPr="00A55090">
              <w:t>SW=6A82</w:t>
            </w:r>
          </w:p>
        </w:tc>
      </w:tr>
    </w:tbl>
    <w:p w14:paraId="3992EF97" w14:textId="77777777" w:rsidR="0034702E" w:rsidRPr="00A55090" w:rsidRDefault="0034702E" w:rsidP="0034702E">
      <w:pPr>
        <w:pStyle w:val="Heading6no"/>
      </w:pPr>
      <w:r w:rsidRPr="00A55090">
        <w:lastRenderedPageBreak/>
        <w:t>Test Sequence #05 Nominal: Disable Profile by ISD-P AID and “refreshFlag” no</w:t>
      </w:r>
      <w:r>
        <w:t>t</w:t>
      </w:r>
      <w:r w:rsidRPr="00A55090">
        <w:t xml:space="preserve"> 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34702E" w:rsidRPr="00A55090" w14:paraId="7A3A1273" w14:textId="77777777" w:rsidTr="00FB0E84">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4FE3CAF"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86AF4B2" w14:textId="77777777" w:rsidR="0034702E" w:rsidRPr="00A55090" w:rsidRDefault="0034702E" w:rsidP="00FB0E84">
            <w:pPr>
              <w:pStyle w:val="TableHeaderGray"/>
              <w:rPr>
                <w:rStyle w:val="PlaceholderText"/>
                <w:lang w:val="en-GB"/>
              </w:rPr>
            </w:pPr>
          </w:p>
        </w:tc>
      </w:tr>
      <w:tr w:rsidR="0034702E" w:rsidRPr="00A55090" w14:paraId="1C2A26E8"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0E2B20D" w14:textId="77777777" w:rsidR="0034702E" w:rsidRPr="00A55090" w:rsidRDefault="0034702E" w:rsidP="00FB0E84">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3D56255"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70AAE4A1"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8234576" w14:textId="77777777" w:rsidR="0034702E" w:rsidRPr="003D212B" w:rsidRDefault="0034702E" w:rsidP="00FB0E84">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1C2C75AB" w14:textId="4ECB0994" w:rsidR="0034702E" w:rsidRPr="00E24742" w:rsidRDefault="0034702E" w:rsidP="00FB0E84">
            <w:pPr>
              <w:pStyle w:val="TableText"/>
            </w:pPr>
            <w:r w:rsidRPr="00E24742">
              <w:t>The PROFILE_OPERATIONAL1 is Enabled on the eUICC</w:t>
            </w:r>
            <w:r w:rsidR="007B7994">
              <w:t xml:space="preserve"> on Port 0</w:t>
            </w:r>
            <w:r>
              <w:t>.</w:t>
            </w:r>
          </w:p>
        </w:tc>
      </w:tr>
      <w:tr w:rsidR="0034702E" w:rsidRPr="00A55090" w14:paraId="2780F5FB" w14:textId="77777777" w:rsidTr="00FB0E84">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6711E793" w14:textId="77777777" w:rsidR="0034702E" w:rsidRPr="008F1B4C" w:rsidRDefault="0034702E" w:rsidP="00FB0E84">
            <w:pPr>
              <w:pStyle w:val="TableText"/>
              <w:rPr>
                <w:rFonts w:cs="Arial"/>
                <w:sz w:val="18"/>
                <w:szCs w:val="18"/>
              </w:rPr>
            </w:pPr>
            <w:r w:rsidRPr="00E24742">
              <w:t>eUICC</w:t>
            </w:r>
          </w:p>
        </w:tc>
        <w:tc>
          <w:tcPr>
            <w:tcW w:w="3833" w:type="pct"/>
            <w:tcBorders>
              <w:top w:val="single" w:sz="6" w:space="0" w:color="auto"/>
              <w:left w:val="single" w:sz="6" w:space="0" w:color="auto"/>
              <w:bottom w:val="single" w:sz="8" w:space="0" w:color="auto"/>
              <w:right w:val="single" w:sz="6" w:space="0" w:color="auto"/>
            </w:tcBorders>
            <w:vAlign w:val="center"/>
          </w:tcPr>
          <w:p w14:paraId="34EDF29B" w14:textId="77777777" w:rsidR="0034702E" w:rsidRPr="00E24742" w:rsidRDefault="0034702E" w:rsidP="00FB0E84">
            <w:pPr>
              <w:pStyle w:val="TableText"/>
            </w:pPr>
            <w:r w:rsidRPr="00E24742">
              <w:t>The PROFILE_OPERATIONAL1 corresponds to &lt;ISD_P_AID1&gt;</w:t>
            </w:r>
            <w:r>
              <w:t>.</w:t>
            </w:r>
          </w:p>
        </w:tc>
      </w:tr>
    </w:tbl>
    <w:p w14:paraId="19697793" w14:textId="77777777" w:rsidR="0034702E" w:rsidRPr="00A55090"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6"/>
        <w:gridCol w:w="1149"/>
        <w:gridCol w:w="3437"/>
        <w:gridCol w:w="3645"/>
      </w:tblGrid>
      <w:tr w:rsidR="0034702E" w:rsidRPr="001F0550" w14:paraId="2E195303" w14:textId="77777777" w:rsidTr="00FB0E84">
        <w:trPr>
          <w:trHeight w:val="314"/>
          <w:jc w:val="center"/>
        </w:trPr>
        <w:tc>
          <w:tcPr>
            <w:tcW w:w="436" w:type="pct"/>
            <w:shd w:val="clear" w:color="auto" w:fill="C00000"/>
            <w:vAlign w:val="center"/>
          </w:tcPr>
          <w:p w14:paraId="7E1D10A0" w14:textId="77777777" w:rsidR="0034702E" w:rsidRPr="0061518F" w:rsidRDefault="0034702E" w:rsidP="00FB0E84">
            <w:pPr>
              <w:pStyle w:val="TableHeader"/>
            </w:pPr>
            <w:r w:rsidRPr="001A336D">
              <w:t>Step</w:t>
            </w:r>
          </w:p>
        </w:tc>
        <w:tc>
          <w:tcPr>
            <w:tcW w:w="637" w:type="pct"/>
            <w:shd w:val="clear" w:color="auto" w:fill="C00000"/>
            <w:vAlign w:val="center"/>
          </w:tcPr>
          <w:p w14:paraId="3C13BC3E" w14:textId="77777777" w:rsidR="0034702E" w:rsidRPr="00065A81" w:rsidRDefault="0034702E" w:rsidP="00FB0E84">
            <w:pPr>
              <w:pStyle w:val="TableHeader"/>
            </w:pPr>
            <w:r w:rsidRPr="00065A81">
              <w:t>Direction</w:t>
            </w:r>
          </w:p>
        </w:tc>
        <w:tc>
          <w:tcPr>
            <w:tcW w:w="1906" w:type="pct"/>
            <w:shd w:val="clear" w:color="auto" w:fill="C00000"/>
            <w:vAlign w:val="center"/>
          </w:tcPr>
          <w:p w14:paraId="5C296293" w14:textId="77777777" w:rsidR="0034702E" w:rsidRPr="00452227" w:rsidRDefault="0034702E" w:rsidP="00FB0E84">
            <w:pPr>
              <w:pStyle w:val="TableHeader"/>
            </w:pPr>
            <w:r w:rsidRPr="00263515">
              <w:t>Sequence / Description</w:t>
            </w:r>
          </w:p>
        </w:tc>
        <w:tc>
          <w:tcPr>
            <w:tcW w:w="2021" w:type="pct"/>
            <w:shd w:val="clear" w:color="auto" w:fill="C00000"/>
            <w:vAlign w:val="center"/>
          </w:tcPr>
          <w:p w14:paraId="3AB78941" w14:textId="77777777" w:rsidR="0034702E" w:rsidRPr="007E5B2A" w:rsidRDefault="0034702E" w:rsidP="00FB0E84">
            <w:pPr>
              <w:pStyle w:val="TableHeader"/>
            </w:pPr>
            <w:r w:rsidRPr="007E5B2A">
              <w:t>Expected result</w:t>
            </w:r>
          </w:p>
        </w:tc>
      </w:tr>
      <w:tr w:rsidR="0034702E" w:rsidRPr="001F0550" w14:paraId="51D5729C" w14:textId="77777777" w:rsidTr="00F06436">
        <w:trPr>
          <w:trHeight w:val="314"/>
          <w:jc w:val="center"/>
        </w:trPr>
        <w:tc>
          <w:tcPr>
            <w:tcW w:w="436" w:type="pct"/>
            <w:shd w:val="clear" w:color="auto" w:fill="auto"/>
            <w:vAlign w:val="center"/>
          </w:tcPr>
          <w:p w14:paraId="1C92701C" w14:textId="77777777" w:rsidR="0034702E" w:rsidRPr="001A336D" w:rsidRDefault="0034702E" w:rsidP="00FB0E84">
            <w:pPr>
              <w:pStyle w:val="TableContentLeft"/>
            </w:pPr>
            <w:r>
              <w:t>IC1</w:t>
            </w:r>
          </w:p>
        </w:tc>
        <w:tc>
          <w:tcPr>
            <w:tcW w:w="637" w:type="pct"/>
            <w:shd w:val="clear" w:color="auto" w:fill="auto"/>
            <w:vAlign w:val="center"/>
          </w:tcPr>
          <w:p w14:paraId="38E3A9BB"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906" w:type="pct"/>
            <w:shd w:val="clear" w:color="auto" w:fill="auto"/>
            <w:vAlign w:val="center"/>
          </w:tcPr>
          <w:p w14:paraId="10F33052" w14:textId="77777777" w:rsidR="0034702E" w:rsidRPr="00263515" w:rsidRDefault="0034702E" w:rsidP="00FB0E84">
            <w:pPr>
              <w:pStyle w:val="TableContentLeft"/>
            </w:pPr>
            <w:r w:rsidRPr="00535C96">
              <w:t>RESET</w:t>
            </w:r>
          </w:p>
        </w:tc>
        <w:tc>
          <w:tcPr>
            <w:tcW w:w="2021" w:type="pct"/>
            <w:shd w:val="clear" w:color="auto" w:fill="auto"/>
            <w:vAlign w:val="center"/>
          </w:tcPr>
          <w:p w14:paraId="5C9174E8" w14:textId="77777777" w:rsidR="0034702E" w:rsidRDefault="0034702E" w:rsidP="00FB0E84">
            <w:pPr>
              <w:pStyle w:val="TableContentLeft"/>
            </w:pPr>
            <w:r>
              <w:t>Extract &lt;ATR&gt;</w:t>
            </w:r>
          </w:p>
          <w:p w14:paraId="533ECE2F" w14:textId="77777777" w:rsidR="0034702E" w:rsidRDefault="0034702E" w:rsidP="00FB0E84">
            <w:pPr>
              <w:pStyle w:val="TableContentLeft"/>
            </w:pPr>
            <w:r>
              <w:t>Verify ‘LSI Support’ is present in &lt;ATR&gt;</w:t>
            </w:r>
          </w:p>
          <w:p w14:paraId="2B78BC1D" w14:textId="77777777" w:rsidR="0034702E" w:rsidRPr="007E5B2A" w:rsidRDefault="0034702E" w:rsidP="00FB0E84">
            <w:pPr>
              <w:pStyle w:val="TableHeader"/>
            </w:pPr>
          </w:p>
        </w:tc>
      </w:tr>
      <w:tr w:rsidR="0034702E" w:rsidRPr="001F0550" w14:paraId="60BDD115" w14:textId="77777777" w:rsidTr="00F06436">
        <w:trPr>
          <w:trHeight w:val="314"/>
          <w:jc w:val="center"/>
        </w:trPr>
        <w:tc>
          <w:tcPr>
            <w:tcW w:w="436" w:type="pct"/>
            <w:shd w:val="clear" w:color="auto" w:fill="auto"/>
            <w:vAlign w:val="center"/>
          </w:tcPr>
          <w:p w14:paraId="049AAEDB" w14:textId="77777777" w:rsidR="0034702E" w:rsidRPr="001A336D" w:rsidRDefault="0034702E" w:rsidP="00FB0E84">
            <w:pPr>
              <w:pStyle w:val="TableContentLeft"/>
            </w:pPr>
            <w:r>
              <w:t>IC2</w:t>
            </w:r>
          </w:p>
        </w:tc>
        <w:tc>
          <w:tcPr>
            <w:tcW w:w="637" w:type="pct"/>
            <w:shd w:val="clear" w:color="auto" w:fill="auto"/>
            <w:vAlign w:val="center"/>
          </w:tcPr>
          <w:p w14:paraId="3D32B56A" w14:textId="77777777" w:rsidR="0034702E" w:rsidRPr="00065A81" w:rsidRDefault="0034702E" w:rsidP="00FB0E84">
            <w:pPr>
              <w:pStyle w:val="TableContentLeft"/>
            </w:pPr>
            <w:r w:rsidRPr="00535C96">
              <w:t>S_Device</w:t>
            </w:r>
          </w:p>
        </w:tc>
        <w:tc>
          <w:tcPr>
            <w:tcW w:w="1906" w:type="pct"/>
            <w:shd w:val="clear" w:color="auto" w:fill="auto"/>
            <w:vAlign w:val="center"/>
          </w:tcPr>
          <w:p w14:paraId="5D6683A4" w14:textId="4F104C82" w:rsidR="0034702E" w:rsidRPr="00B97D62" w:rsidRDefault="00753A11" w:rsidP="00FB0E84">
            <w:pPr>
              <w:pStyle w:val="TableContentLeft"/>
            </w:pPr>
            <w:r w:rsidRPr="00753A11">
              <w:t>PROC_EUICC_CONFIGURE_LSIS_FOR_MEP</w:t>
            </w:r>
            <w:r w:rsidRPr="00753A11" w:rsidDel="00753A11">
              <w:t xml:space="preserve"> </w:t>
            </w:r>
            <w:r w:rsidR="0034702E" w:rsidRPr="00535C96">
              <w:t>(</w:t>
            </w:r>
          </w:p>
          <w:p w14:paraId="40D50624" w14:textId="77777777" w:rsidR="0034702E" w:rsidRPr="00B97D62" w:rsidRDefault="0034702E" w:rsidP="00FB0E84">
            <w:pPr>
              <w:pStyle w:val="TableContentLeft"/>
            </w:pPr>
            <w:r w:rsidRPr="00535C96">
              <w:t>2,</w:t>
            </w:r>
          </w:p>
          <w:p w14:paraId="47596B91" w14:textId="1395DC5E" w:rsidR="0034702E" w:rsidRPr="00B97D62" w:rsidRDefault="008D28D0" w:rsidP="00FB0E84">
            <w:pPr>
              <w:pStyle w:val="TableContentLeft"/>
            </w:pPr>
            <w:r w:rsidRPr="006966E3">
              <w:t>#IUT_MEP_LSI_OPTIONS</w:t>
            </w:r>
            <w:r w:rsidR="0034702E" w:rsidRPr="00535C96">
              <w:t>,</w:t>
            </w:r>
          </w:p>
          <w:p w14:paraId="4C80875F" w14:textId="77777777" w:rsidR="0034702E" w:rsidRPr="00B97D62" w:rsidRDefault="0034702E" w:rsidP="00FB0E84">
            <w:pPr>
              <w:pStyle w:val="TableContentLeft"/>
            </w:pPr>
            <w:r w:rsidRPr="00535C96">
              <w:t>“0</w:t>
            </w:r>
            <w:r>
              <w:t>30201</w:t>
            </w:r>
            <w:r w:rsidRPr="00535C96">
              <w:t>”,</w:t>
            </w:r>
          </w:p>
          <w:p w14:paraId="79D61E5A" w14:textId="77777777" w:rsidR="0034702E" w:rsidRPr="00263515" w:rsidRDefault="0034702E" w:rsidP="00FB0E84">
            <w:pPr>
              <w:pStyle w:val="TableHeader"/>
            </w:pPr>
            <w:r w:rsidRPr="00AF0ED0">
              <w:rPr>
                <w:b w:val="0"/>
                <w:color w:val="auto"/>
                <w:sz w:val="18"/>
                <w:szCs w:val="18"/>
                <w:lang w:eastAsia="de-DE" w:bidi="bn-BD"/>
              </w:rPr>
              <w:t>2)</w:t>
            </w:r>
          </w:p>
        </w:tc>
        <w:tc>
          <w:tcPr>
            <w:tcW w:w="2021" w:type="pct"/>
            <w:shd w:val="clear" w:color="auto" w:fill="auto"/>
            <w:vAlign w:val="center"/>
          </w:tcPr>
          <w:p w14:paraId="2657508B" w14:textId="77777777" w:rsidR="0034702E" w:rsidRPr="00B97D62" w:rsidRDefault="0034702E" w:rsidP="00FB0E84">
            <w:pPr>
              <w:pStyle w:val="TableContentLeft"/>
            </w:pPr>
            <w:r w:rsidRPr="00535C96">
              <w:t xml:space="preserve">Verify </w:t>
            </w:r>
          </w:p>
          <w:p w14:paraId="7EB9A30F" w14:textId="77777777" w:rsidR="0034702E" w:rsidRPr="00B97D62" w:rsidRDefault="0034702E" w:rsidP="00FB0E84">
            <w:pPr>
              <w:pStyle w:val="TableContentLeft"/>
            </w:pPr>
            <w:r w:rsidRPr="00535C96">
              <w:t xml:space="preserve">&lt;MEP_MODE&gt; = </w:t>
            </w:r>
            <w:r>
              <w:t>03</w:t>
            </w:r>
            <w:r w:rsidRPr="00535C96">
              <w:t>,</w:t>
            </w:r>
          </w:p>
          <w:p w14:paraId="32B169FD" w14:textId="77777777" w:rsidR="0034702E" w:rsidRPr="00B97D62" w:rsidRDefault="0034702E" w:rsidP="00FB0E84">
            <w:pPr>
              <w:pStyle w:val="TableContentLeft"/>
            </w:pPr>
            <w:r w:rsidRPr="00535C96">
              <w:t xml:space="preserve">Verify </w:t>
            </w:r>
          </w:p>
          <w:p w14:paraId="5B3BEC58" w14:textId="55262D2A" w:rsidR="0034702E" w:rsidRPr="00B97D62" w:rsidRDefault="0034702E" w:rsidP="00FB0E84">
            <w:pPr>
              <w:pStyle w:val="TableContentLeft"/>
            </w:pPr>
            <w:r w:rsidRPr="00535C96">
              <w:t xml:space="preserve">&lt;MEP_LSI_OPTION&gt; =                 </w:t>
            </w:r>
            <w:r w:rsidR="009B24F9">
              <w:t>#IUT_MEP_LSI_OPTIONS,</w:t>
            </w:r>
          </w:p>
          <w:p w14:paraId="24E6D937" w14:textId="77777777" w:rsidR="0034702E" w:rsidRPr="00B97D62" w:rsidRDefault="0034702E" w:rsidP="00FB0E84">
            <w:pPr>
              <w:pStyle w:val="TableContentLeft"/>
            </w:pPr>
            <w:r w:rsidRPr="00535C96">
              <w:t xml:space="preserve">Verify </w:t>
            </w:r>
          </w:p>
          <w:p w14:paraId="4727E660" w14:textId="77777777" w:rsidR="0034702E" w:rsidRPr="007E5B2A" w:rsidRDefault="0034702E" w:rsidP="00FB0E84">
            <w:pPr>
              <w:pStyle w:val="TableHeader"/>
            </w:pPr>
            <w:r>
              <w:rPr>
                <w:b w:val="0"/>
                <w:color w:val="auto"/>
                <w:sz w:val="18"/>
                <w:szCs w:val="18"/>
                <w:lang w:eastAsia="de-DE" w:bidi="bn-BD"/>
              </w:rPr>
              <w:t>&lt;MEP_MAX_LSIS&gt; &lt;=</w:t>
            </w:r>
            <w:r w:rsidRPr="00535C96">
              <w:rPr>
                <w:b w:val="0"/>
                <w:color w:val="auto"/>
                <w:sz w:val="18"/>
                <w:szCs w:val="18"/>
                <w:lang w:eastAsia="de-DE" w:bidi="bn-BD"/>
              </w:rPr>
              <w:t xml:space="preserve">                  #IUT_MEP_MAX_LSIS</w:t>
            </w:r>
          </w:p>
        </w:tc>
      </w:tr>
      <w:tr w:rsidR="0034702E" w:rsidRPr="00A55090" w14:paraId="416CCA8F" w14:textId="77777777" w:rsidTr="00771B36">
        <w:trPr>
          <w:trHeight w:val="314"/>
          <w:jc w:val="center"/>
        </w:trPr>
        <w:tc>
          <w:tcPr>
            <w:tcW w:w="436" w:type="pct"/>
            <w:shd w:val="clear" w:color="auto" w:fill="FFFFFF" w:themeFill="background1"/>
            <w:vAlign w:val="center"/>
          </w:tcPr>
          <w:p w14:paraId="6D0AF528" w14:textId="77777777" w:rsidR="0034702E" w:rsidRPr="00A55090" w:rsidRDefault="0034702E" w:rsidP="00FB0E84">
            <w:pPr>
              <w:pStyle w:val="TableContentLeft"/>
            </w:pPr>
            <w:r w:rsidRPr="00A55090">
              <w:t>IC</w:t>
            </w:r>
            <w:r>
              <w:t>3</w:t>
            </w:r>
          </w:p>
        </w:tc>
        <w:tc>
          <w:tcPr>
            <w:tcW w:w="4564" w:type="pct"/>
            <w:gridSpan w:val="3"/>
            <w:shd w:val="clear" w:color="auto" w:fill="FFFFFF" w:themeFill="background1"/>
            <w:vAlign w:val="center"/>
          </w:tcPr>
          <w:p w14:paraId="586BFA43" w14:textId="77777777" w:rsidR="0034702E" w:rsidRPr="00A55090" w:rsidRDefault="0034702E" w:rsidP="00FB0E84">
            <w:pPr>
              <w:pStyle w:val="TableContentLeft"/>
            </w:pPr>
            <w:r>
              <w:t>PROC_EUICC_INITIALIZATION_SEQUENCE_MEP</w:t>
            </w:r>
          </w:p>
        </w:tc>
      </w:tr>
      <w:tr w:rsidR="0034702E" w:rsidRPr="00A55090" w14:paraId="5C9FF1A6" w14:textId="77777777" w:rsidTr="00771B36">
        <w:trPr>
          <w:trHeight w:val="314"/>
          <w:jc w:val="center"/>
        </w:trPr>
        <w:tc>
          <w:tcPr>
            <w:tcW w:w="436" w:type="pct"/>
            <w:shd w:val="clear" w:color="auto" w:fill="FFFFFF" w:themeFill="background1"/>
            <w:vAlign w:val="center"/>
          </w:tcPr>
          <w:p w14:paraId="05A3B136" w14:textId="77777777" w:rsidR="0034702E" w:rsidRPr="00A55090" w:rsidRDefault="0034702E" w:rsidP="00FB0E84">
            <w:pPr>
              <w:pStyle w:val="TableContentLeft"/>
            </w:pPr>
            <w:r w:rsidRPr="00A55090">
              <w:t>IC</w:t>
            </w:r>
            <w:r>
              <w:t>4</w:t>
            </w:r>
          </w:p>
        </w:tc>
        <w:tc>
          <w:tcPr>
            <w:tcW w:w="4564" w:type="pct"/>
            <w:gridSpan w:val="3"/>
            <w:shd w:val="clear" w:color="auto" w:fill="FFFFFF" w:themeFill="background1"/>
            <w:vAlign w:val="center"/>
          </w:tcPr>
          <w:p w14:paraId="73D20F40" w14:textId="77777777" w:rsidR="0034702E" w:rsidRPr="00A55090" w:rsidRDefault="0034702E" w:rsidP="00FB0E84">
            <w:pPr>
              <w:pStyle w:val="TableContentLeft"/>
            </w:pPr>
            <w:r w:rsidRPr="00A55090">
              <w:t>PROC_OPEN_LOGICAL_CHANNEL_AND_SELECT_ISDR</w:t>
            </w:r>
          </w:p>
        </w:tc>
      </w:tr>
      <w:tr w:rsidR="0034702E" w:rsidRPr="00AE4CC2" w14:paraId="4E7DD010" w14:textId="77777777" w:rsidTr="00FB0E84">
        <w:trPr>
          <w:trHeight w:val="314"/>
          <w:jc w:val="center"/>
        </w:trPr>
        <w:tc>
          <w:tcPr>
            <w:tcW w:w="436" w:type="pct"/>
            <w:shd w:val="clear" w:color="auto" w:fill="auto"/>
            <w:vAlign w:val="center"/>
          </w:tcPr>
          <w:p w14:paraId="7F06609E" w14:textId="77777777" w:rsidR="0034702E" w:rsidRPr="00A55090" w:rsidRDefault="0034702E" w:rsidP="00FB0E84">
            <w:pPr>
              <w:pStyle w:val="TableContentLeft"/>
            </w:pPr>
            <w:r w:rsidRPr="00A55090">
              <w:t>1</w:t>
            </w:r>
          </w:p>
        </w:tc>
        <w:tc>
          <w:tcPr>
            <w:tcW w:w="637" w:type="pct"/>
            <w:shd w:val="clear" w:color="auto" w:fill="auto"/>
            <w:vAlign w:val="center"/>
          </w:tcPr>
          <w:p w14:paraId="32B57C25" w14:textId="77777777" w:rsidR="0034702E" w:rsidRPr="00A55090" w:rsidRDefault="0034702E" w:rsidP="00FB0E84">
            <w:pPr>
              <w:pStyle w:val="TableContentLeft"/>
            </w:pPr>
            <w:r w:rsidRPr="00A55090">
              <w:t>S_LPAd → eUICC</w:t>
            </w:r>
          </w:p>
        </w:tc>
        <w:tc>
          <w:tcPr>
            <w:tcW w:w="1906" w:type="pct"/>
            <w:shd w:val="clear" w:color="auto" w:fill="auto"/>
            <w:vAlign w:val="center"/>
          </w:tcPr>
          <w:p w14:paraId="77685CE6" w14:textId="77777777" w:rsidR="0034702E" w:rsidRPr="00A55090" w:rsidRDefault="0034702E" w:rsidP="00D804EF">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MTD_STORE_DATA(    </w:t>
            </w:r>
          </w:p>
          <w:p w14:paraId="79C0CC00" w14:textId="7733B3F9" w:rsidR="0034702E" w:rsidRPr="00A55090" w:rsidRDefault="0034702E" w:rsidP="00D804EF">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w:t>
            </w:r>
            <w:r w:rsidRPr="00A55090">
              <w:rPr>
                <w:rFonts w:ascii="Arial" w:hAnsi="Arial" w:cs="Arial"/>
                <w:b w:val="0"/>
                <w:sz w:val="18"/>
                <w:szCs w:val="18"/>
              </w:rPr>
              <w:t>(</w:t>
            </w:r>
          </w:p>
          <w:p w14:paraId="745F244B" w14:textId="77777777" w:rsidR="0034702E" w:rsidRPr="00D804EF" w:rsidRDefault="0034702E" w:rsidP="00D804EF">
            <w:pPr>
              <w:pStyle w:val="NormalParagraph"/>
              <w:spacing w:before="80" w:after="80" w:line="240" w:lineRule="auto"/>
              <w:rPr>
                <w:rFonts w:cs="Arial"/>
                <w:sz w:val="18"/>
                <w:szCs w:val="18"/>
              </w:rPr>
            </w:pPr>
            <w:r w:rsidRPr="00D804EF">
              <w:rPr>
                <w:rFonts w:cs="Arial"/>
                <w:sz w:val="18"/>
                <w:szCs w:val="18"/>
              </w:rPr>
              <w:t xml:space="preserve">    NO_PARAM, </w:t>
            </w:r>
          </w:p>
          <w:p w14:paraId="01003AAD" w14:textId="77777777" w:rsidR="0034702E" w:rsidRPr="00D804EF" w:rsidRDefault="0034702E" w:rsidP="00D804EF">
            <w:pPr>
              <w:pStyle w:val="NormalParagraph"/>
              <w:spacing w:before="80" w:after="80" w:line="240" w:lineRule="auto"/>
              <w:rPr>
                <w:rFonts w:cs="Arial"/>
                <w:sz w:val="18"/>
                <w:szCs w:val="18"/>
              </w:rPr>
            </w:pPr>
            <w:r w:rsidRPr="00D804EF">
              <w:rPr>
                <w:rFonts w:cs="Arial"/>
                <w:sz w:val="18"/>
                <w:szCs w:val="18"/>
              </w:rPr>
              <w:t xml:space="preserve">    &lt;ISD_P_AID1&gt;, </w:t>
            </w:r>
          </w:p>
          <w:p w14:paraId="2440E299" w14:textId="773C51D8" w:rsidR="0034702E" w:rsidRPr="00A55090" w:rsidRDefault="0034702E" w:rsidP="00753A11">
            <w:pPr>
              <w:pStyle w:val="TableContentLeft"/>
              <w:rPr>
                <w:lang w:eastAsia="en-GB" w:bidi="ar-SA"/>
              </w:rPr>
            </w:pPr>
            <w:r w:rsidRPr="00A55090">
              <w:rPr>
                <w:lang w:eastAsia="en-GB" w:bidi="ar-SA"/>
              </w:rPr>
              <w:t xml:space="preserve">    FALSE))</w:t>
            </w:r>
          </w:p>
        </w:tc>
        <w:tc>
          <w:tcPr>
            <w:tcW w:w="2021" w:type="pct"/>
            <w:shd w:val="clear" w:color="auto" w:fill="auto"/>
            <w:vAlign w:val="center"/>
          </w:tcPr>
          <w:p w14:paraId="6841C7CB" w14:textId="77777777" w:rsidR="0034702E" w:rsidRPr="00A55090" w:rsidRDefault="0034702E" w:rsidP="00FB0E84">
            <w:pPr>
              <w:pStyle w:val="TableContentLeft"/>
            </w:pPr>
            <w:r w:rsidRPr="00A55090">
              <w:t>#R_DISABLE_PROFILE_OK</w:t>
            </w:r>
          </w:p>
          <w:p w14:paraId="3E9AAA23" w14:textId="77777777" w:rsidR="0034702E" w:rsidRPr="00A55090" w:rsidRDefault="0034702E" w:rsidP="00FB0E84">
            <w:pPr>
              <w:pStyle w:val="TableContentLeft"/>
            </w:pPr>
            <w:r w:rsidRPr="00A55090">
              <w:t>SW=0x9000</w:t>
            </w:r>
          </w:p>
        </w:tc>
      </w:tr>
      <w:tr w:rsidR="00771B36" w:rsidRPr="006E5709" w14:paraId="47E5D977" w14:textId="77777777" w:rsidTr="00606CE4">
        <w:trPr>
          <w:trHeight w:val="314"/>
          <w:jc w:val="center"/>
        </w:trPr>
        <w:tc>
          <w:tcPr>
            <w:tcW w:w="436" w:type="pct"/>
            <w:shd w:val="clear" w:color="auto" w:fill="auto"/>
            <w:vAlign w:val="center"/>
          </w:tcPr>
          <w:p w14:paraId="5D2F4948" w14:textId="6FD8D647" w:rsidR="00771B36" w:rsidRPr="006E5709" w:rsidRDefault="00771B36" w:rsidP="00771B36">
            <w:pPr>
              <w:pStyle w:val="TableContentLeft"/>
            </w:pPr>
            <w:r w:rsidRPr="006E5709">
              <w:t>2</w:t>
            </w:r>
          </w:p>
        </w:tc>
        <w:tc>
          <w:tcPr>
            <w:tcW w:w="637" w:type="pct"/>
            <w:shd w:val="clear" w:color="auto" w:fill="auto"/>
          </w:tcPr>
          <w:p w14:paraId="7A1B3248" w14:textId="6CA165D0" w:rsidR="00771B36" w:rsidRPr="006E5709" w:rsidRDefault="00771B36" w:rsidP="00771B36">
            <w:pPr>
              <w:pStyle w:val="TableContentLeft"/>
            </w:pPr>
            <w:r w:rsidRPr="006E5709">
              <w:t>S_Device → eUICC</w:t>
            </w:r>
          </w:p>
        </w:tc>
        <w:tc>
          <w:tcPr>
            <w:tcW w:w="1906" w:type="pct"/>
            <w:shd w:val="clear" w:color="auto" w:fill="auto"/>
          </w:tcPr>
          <w:p w14:paraId="00650047" w14:textId="06CBDEDE" w:rsidR="00771B36" w:rsidRPr="006E5709" w:rsidRDefault="00771B36" w:rsidP="00771B36">
            <w:pPr>
              <w:pStyle w:val="CRSheetTitle"/>
              <w:framePr w:hSpace="0" w:wrap="auto" w:hAnchor="text" w:xAlign="left" w:yAlign="inline"/>
              <w:rPr>
                <w:rFonts w:ascii="Arial" w:hAnsi="Arial" w:cs="Arial"/>
                <w:b w:val="0"/>
                <w:sz w:val="18"/>
                <w:szCs w:val="18"/>
              </w:rPr>
            </w:pPr>
            <w:r w:rsidRPr="00606CE4">
              <w:rPr>
                <w:rFonts w:ascii="Arial" w:hAnsi="Arial" w:cs="Arial"/>
                <w:b w:val="0"/>
                <w:sz w:val="18"/>
                <w:szCs w:val="18"/>
              </w:rPr>
              <w:t>[TERMINAL_PROFILE_LSI_COMMAND]</w:t>
            </w:r>
          </w:p>
        </w:tc>
        <w:tc>
          <w:tcPr>
            <w:tcW w:w="2021" w:type="pct"/>
            <w:shd w:val="clear" w:color="auto" w:fill="auto"/>
          </w:tcPr>
          <w:p w14:paraId="3DC84AAE" w14:textId="56319954" w:rsidR="00771B36" w:rsidRPr="006E5709" w:rsidRDefault="00771B36" w:rsidP="00771B36">
            <w:pPr>
              <w:pStyle w:val="TableContentLeft"/>
            </w:pPr>
            <w:r w:rsidRPr="006E5709">
              <w:t>Toolkit initialization THEN SW=0x9000</w:t>
            </w:r>
          </w:p>
        </w:tc>
      </w:tr>
      <w:tr w:rsidR="0034702E" w:rsidRPr="00AE4CC2" w14:paraId="0EDB0753" w14:textId="77777777" w:rsidTr="00FB0E84">
        <w:trPr>
          <w:trHeight w:val="314"/>
          <w:jc w:val="center"/>
        </w:trPr>
        <w:tc>
          <w:tcPr>
            <w:tcW w:w="436" w:type="pct"/>
            <w:shd w:val="clear" w:color="auto" w:fill="auto"/>
            <w:vAlign w:val="center"/>
          </w:tcPr>
          <w:p w14:paraId="4BA3DD5D" w14:textId="7ED8E9C3" w:rsidR="0034702E" w:rsidRPr="00A55090" w:rsidRDefault="006E5709" w:rsidP="00FB0E84">
            <w:pPr>
              <w:pStyle w:val="TableContentLeft"/>
            </w:pPr>
            <w:r>
              <w:t>3</w:t>
            </w:r>
          </w:p>
        </w:tc>
        <w:tc>
          <w:tcPr>
            <w:tcW w:w="637" w:type="pct"/>
            <w:shd w:val="clear" w:color="auto" w:fill="auto"/>
            <w:vAlign w:val="center"/>
          </w:tcPr>
          <w:p w14:paraId="687013AC"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906" w:type="pct"/>
            <w:shd w:val="clear" w:color="auto" w:fill="auto"/>
            <w:vAlign w:val="center"/>
          </w:tcPr>
          <w:p w14:paraId="2EAF93FD" w14:textId="77777777" w:rsidR="0034702E" w:rsidRPr="00A55090" w:rsidRDefault="0034702E" w:rsidP="00D804EF">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MTD_STORE_DATA(</w:t>
            </w:r>
          </w:p>
          <w:p w14:paraId="20CD16F8" w14:textId="601CC29A" w:rsidR="0034702E" w:rsidRPr="00A55090" w:rsidRDefault="0034702E" w:rsidP="00D804EF">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w:t>
            </w:r>
            <w:r w:rsidRPr="00A55090">
              <w:rPr>
                <w:rFonts w:ascii="Arial" w:hAnsi="Arial" w:cs="Arial"/>
                <w:b w:val="0"/>
                <w:sz w:val="18"/>
                <w:szCs w:val="18"/>
              </w:rPr>
              <w:t>(</w:t>
            </w:r>
          </w:p>
          <w:p w14:paraId="76F6FB90" w14:textId="77777777" w:rsidR="0034702E" w:rsidRPr="00A55090" w:rsidRDefault="0034702E" w:rsidP="00D804EF">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NO_PARAM,</w:t>
            </w:r>
          </w:p>
          <w:p w14:paraId="562C3BFA" w14:textId="31E8C7FA" w:rsidR="0034702E" w:rsidRPr="00A55090" w:rsidRDefault="0034702E" w:rsidP="00753A11">
            <w:pPr>
              <w:pStyle w:val="TableContentLeft"/>
              <w:rPr>
                <w:lang w:eastAsia="en-GB" w:bidi="ar-SA"/>
              </w:rPr>
            </w:pPr>
            <w:r w:rsidRPr="00A55090">
              <w:rPr>
                <w:lang w:eastAsia="en-GB" w:bidi="ar-SA"/>
              </w:rPr>
              <w:t xml:space="preserve">    &lt;ISD_P_AID1&gt;)</w:t>
            </w:r>
            <w:r w:rsidRPr="00D804EF">
              <w:rPr>
                <w:lang w:eastAsia="en-GB" w:bidi="ar-SA"/>
              </w:rPr>
              <w:t>)</w:t>
            </w:r>
          </w:p>
        </w:tc>
        <w:tc>
          <w:tcPr>
            <w:tcW w:w="2021" w:type="pct"/>
            <w:shd w:val="clear" w:color="auto" w:fill="auto"/>
            <w:vAlign w:val="center"/>
          </w:tcPr>
          <w:p w14:paraId="7A05D336" w14:textId="77777777" w:rsidR="0034702E" w:rsidRPr="00A55090" w:rsidRDefault="0034702E" w:rsidP="00FB0E84">
            <w:pPr>
              <w:pStyle w:val="TableContentLeft"/>
            </w:pPr>
            <w:r w:rsidRPr="00A55090">
              <w:t>response ProfileInfoListResponse::= profileInfoListOk : {</w:t>
            </w:r>
          </w:p>
          <w:p w14:paraId="4C84C650" w14:textId="77777777" w:rsidR="0034702E" w:rsidRPr="00A55090" w:rsidRDefault="0034702E" w:rsidP="00FB0E84">
            <w:pPr>
              <w:pStyle w:val="TableContentLeft"/>
            </w:pPr>
            <w:r w:rsidRPr="00A55090">
              <w:t xml:space="preserve"> #PROFILE_INFO1_DISABLED</w:t>
            </w:r>
          </w:p>
          <w:p w14:paraId="1CB8C31B" w14:textId="77777777" w:rsidR="0034702E" w:rsidRPr="00A55090" w:rsidRDefault="0034702E" w:rsidP="00FB0E84">
            <w:pPr>
              <w:pStyle w:val="TableContentLeft"/>
            </w:pPr>
            <w:r w:rsidRPr="00A55090">
              <w:t xml:space="preserve"> </w:t>
            </w:r>
          </w:p>
          <w:p w14:paraId="7721A6B1" w14:textId="77777777" w:rsidR="0034702E" w:rsidRPr="00A55090" w:rsidRDefault="0034702E" w:rsidP="00FB0E84">
            <w:pPr>
              <w:pStyle w:val="TableContentLeft"/>
            </w:pPr>
            <w:r w:rsidRPr="00A55090">
              <w:t>}</w:t>
            </w:r>
          </w:p>
          <w:p w14:paraId="6104C3DE" w14:textId="77777777" w:rsidR="0034702E" w:rsidRPr="00A55090" w:rsidRDefault="0034702E" w:rsidP="00FB0E84">
            <w:pPr>
              <w:pStyle w:val="TableContentLeft"/>
            </w:pPr>
            <w:r w:rsidRPr="00A55090">
              <w:t>SW=0x9000</w:t>
            </w:r>
          </w:p>
        </w:tc>
      </w:tr>
      <w:tr w:rsidR="0034702E" w:rsidRPr="00A55090" w14:paraId="22D2A47A" w14:textId="77777777" w:rsidTr="00FB0E84">
        <w:trPr>
          <w:trHeight w:val="314"/>
          <w:jc w:val="center"/>
        </w:trPr>
        <w:tc>
          <w:tcPr>
            <w:tcW w:w="436" w:type="pct"/>
            <w:shd w:val="clear" w:color="auto" w:fill="auto"/>
            <w:vAlign w:val="center"/>
          </w:tcPr>
          <w:p w14:paraId="19E91616" w14:textId="77777777" w:rsidR="0034702E" w:rsidRPr="00A55090" w:rsidRDefault="0034702E" w:rsidP="00FB0E84">
            <w:pPr>
              <w:pStyle w:val="TableContentLeft"/>
            </w:pPr>
            <w:r>
              <w:t>4</w:t>
            </w:r>
          </w:p>
        </w:tc>
        <w:tc>
          <w:tcPr>
            <w:tcW w:w="637" w:type="pct"/>
            <w:shd w:val="clear" w:color="auto" w:fill="auto"/>
            <w:vAlign w:val="center"/>
          </w:tcPr>
          <w:p w14:paraId="1E011140"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906" w:type="pct"/>
            <w:shd w:val="clear" w:color="auto" w:fill="auto"/>
            <w:vAlign w:val="center"/>
          </w:tcPr>
          <w:p w14:paraId="29FF9420" w14:textId="77777777" w:rsidR="0034702E" w:rsidRPr="00A55090" w:rsidRDefault="0034702E" w:rsidP="00FB0E84">
            <w:pPr>
              <w:pStyle w:val="TableContentLeft"/>
            </w:pPr>
            <w:r w:rsidRPr="00A55090">
              <w:t>[SELECT_ICCID]</w:t>
            </w:r>
          </w:p>
        </w:tc>
        <w:tc>
          <w:tcPr>
            <w:tcW w:w="2021" w:type="pct"/>
            <w:shd w:val="clear" w:color="auto" w:fill="auto"/>
            <w:vAlign w:val="center"/>
          </w:tcPr>
          <w:p w14:paraId="4CE25B3A" w14:textId="77777777" w:rsidR="0034702E" w:rsidRPr="00A55090" w:rsidRDefault="0034702E" w:rsidP="00FB0E84">
            <w:pPr>
              <w:pStyle w:val="TableContentLeft"/>
            </w:pPr>
            <w:r w:rsidRPr="00A55090">
              <w:t>SW=0x6A82</w:t>
            </w:r>
          </w:p>
        </w:tc>
      </w:tr>
    </w:tbl>
    <w:p w14:paraId="05FC9F16" w14:textId="77777777" w:rsidR="0034702E" w:rsidRPr="00A55090" w:rsidRDefault="0034702E" w:rsidP="0034702E">
      <w:pPr>
        <w:pStyle w:val="Heading6no"/>
      </w:pPr>
      <w:r w:rsidRPr="00A55090">
        <w:t>Test Sequence #06 Nominal: Disable Profile by ICCID and “refreshFlag” no</w:t>
      </w:r>
      <w:r>
        <w:t>t</w:t>
      </w:r>
      <w:r w:rsidRPr="00A55090">
        <w:t xml:space="preserve">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7A6753F2" w14:textId="77777777" w:rsidTr="00FB0E84">
        <w:trPr>
          <w:trHeight w:val="380"/>
          <w:jc w:val="center"/>
        </w:trPr>
        <w:tc>
          <w:tcPr>
            <w:tcW w:w="1167" w:type="pct"/>
            <w:shd w:val="clear" w:color="auto" w:fill="BFBFBF" w:themeFill="background1" w:themeFillShade="BF"/>
            <w:vAlign w:val="center"/>
          </w:tcPr>
          <w:p w14:paraId="476FBC66"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249B71BE" w14:textId="77777777" w:rsidR="0034702E" w:rsidRPr="00A55090" w:rsidRDefault="0034702E" w:rsidP="00FB0E84">
            <w:pPr>
              <w:pStyle w:val="TableHeaderGray"/>
              <w:rPr>
                <w:rStyle w:val="PlaceholderText"/>
                <w:lang w:val="en-GB"/>
              </w:rPr>
            </w:pPr>
          </w:p>
        </w:tc>
      </w:tr>
      <w:tr w:rsidR="0034702E" w:rsidRPr="00A55090" w14:paraId="4FDAD28C" w14:textId="77777777" w:rsidTr="00FB0E84">
        <w:trPr>
          <w:jc w:val="center"/>
        </w:trPr>
        <w:tc>
          <w:tcPr>
            <w:tcW w:w="1167" w:type="pct"/>
            <w:shd w:val="clear" w:color="auto" w:fill="BFBFBF" w:themeFill="background1" w:themeFillShade="BF"/>
            <w:vAlign w:val="center"/>
          </w:tcPr>
          <w:p w14:paraId="690C6785"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1BEC35DB"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1C5D73A4" w14:textId="77777777" w:rsidTr="00FB0E84">
        <w:trPr>
          <w:jc w:val="center"/>
        </w:trPr>
        <w:tc>
          <w:tcPr>
            <w:tcW w:w="1167" w:type="pct"/>
            <w:vAlign w:val="center"/>
          </w:tcPr>
          <w:p w14:paraId="18CC2359" w14:textId="77777777" w:rsidR="0034702E" w:rsidRPr="003D212B" w:rsidRDefault="0034702E" w:rsidP="00FB0E84">
            <w:pPr>
              <w:pStyle w:val="TableText"/>
              <w:rPr>
                <w:highlight w:val="yellow"/>
              </w:rPr>
            </w:pPr>
            <w:r w:rsidRPr="00E24742">
              <w:t>eUICC</w:t>
            </w:r>
          </w:p>
        </w:tc>
        <w:tc>
          <w:tcPr>
            <w:tcW w:w="3833" w:type="pct"/>
            <w:vAlign w:val="center"/>
          </w:tcPr>
          <w:p w14:paraId="6A74C2AE" w14:textId="24DDD060" w:rsidR="0034702E" w:rsidRPr="00E24742" w:rsidRDefault="0034702E" w:rsidP="00FB0E84">
            <w:pPr>
              <w:pStyle w:val="TableText"/>
            </w:pPr>
            <w:r w:rsidRPr="00E24742">
              <w:t>The PROFILE_OPERATIONAL1 is Enabled on the eUICC</w:t>
            </w:r>
            <w:r w:rsidR="006E5709">
              <w:t>on Port 0</w:t>
            </w:r>
            <w:r>
              <w:t>.</w:t>
            </w:r>
          </w:p>
        </w:tc>
      </w:tr>
    </w:tbl>
    <w:p w14:paraId="482A19AB" w14:textId="77777777" w:rsidR="0034702E" w:rsidRPr="001F0550" w:rsidRDefault="0034702E" w:rsidP="0034702E">
      <w:pPr>
        <w:pStyle w:val="NormalParagraph"/>
      </w:pPr>
    </w:p>
    <w:tbl>
      <w:tblPr>
        <w:tblW w:w="500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86"/>
        <w:gridCol w:w="1149"/>
        <w:gridCol w:w="3329"/>
        <w:gridCol w:w="3753"/>
      </w:tblGrid>
      <w:tr w:rsidR="0034702E" w:rsidRPr="001F0550" w14:paraId="000BC278"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C00000"/>
            <w:vAlign w:val="center"/>
          </w:tcPr>
          <w:p w14:paraId="12278CB7" w14:textId="77777777" w:rsidR="0034702E" w:rsidRPr="0061518F" w:rsidRDefault="0034702E" w:rsidP="00FB0E84">
            <w:pPr>
              <w:pStyle w:val="TableHeader"/>
            </w:pPr>
            <w:r w:rsidRPr="001A336D">
              <w:t>Step</w:t>
            </w:r>
          </w:p>
        </w:tc>
        <w:tc>
          <w:tcPr>
            <w:tcW w:w="637" w:type="pct"/>
            <w:tcBorders>
              <w:top w:val="single" w:sz="6" w:space="0" w:color="auto"/>
              <w:left w:val="single" w:sz="6" w:space="0" w:color="auto"/>
              <w:bottom w:val="single" w:sz="6" w:space="0" w:color="auto"/>
              <w:right w:val="single" w:sz="6" w:space="0" w:color="auto"/>
            </w:tcBorders>
            <w:shd w:val="clear" w:color="auto" w:fill="C00000"/>
            <w:vAlign w:val="center"/>
          </w:tcPr>
          <w:p w14:paraId="124E08EC" w14:textId="77777777" w:rsidR="0034702E" w:rsidRPr="00065A81" w:rsidRDefault="0034702E" w:rsidP="00FB0E84">
            <w:pPr>
              <w:pStyle w:val="TableHeader"/>
            </w:pPr>
            <w:r w:rsidRPr="00065A81">
              <w:t>Direction</w:t>
            </w:r>
          </w:p>
        </w:tc>
        <w:tc>
          <w:tcPr>
            <w:tcW w:w="1846" w:type="pct"/>
            <w:tcBorders>
              <w:top w:val="single" w:sz="6" w:space="0" w:color="auto"/>
              <w:left w:val="single" w:sz="6" w:space="0" w:color="auto"/>
              <w:bottom w:val="single" w:sz="6" w:space="0" w:color="auto"/>
              <w:right w:val="single" w:sz="6" w:space="0" w:color="auto"/>
            </w:tcBorders>
            <w:shd w:val="clear" w:color="auto" w:fill="C00000"/>
            <w:vAlign w:val="center"/>
          </w:tcPr>
          <w:p w14:paraId="56B9014D" w14:textId="77777777" w:rsidR="0034702E" w:rsidRPr="00452227" w:rsidRDefault="0034702E" w:rsidP="00FB0E84">
            <w:pPr>
              <w:pStyle w:val="TableHeader"/>
            </w:pPr>
            <w:r w:rsidRPr="00263515">
              <w:t>Sequence / Description</w:t>
            </w:r>
          </w:p>
        </w:tc>
        <w:tc>
          <w:tcPr>
            <w:tcW w:w="2081" w:type="pct"/>
            <w:tcBorders>
              <w:top w:val="single" w:sz="6" w:space="0" w:color="auto"/>
              <w:left w:val="single" w:sz="6" w:space="0" w:color="auto"/>
              <w:bottom w:val="single" w:sz="6" w:space="0" w:color="auto"/>
              <w:right w:val="single" w:sz="6" w:space="0" w:color="auto"/>
            </w:tcBorders>
            <w:shd w:val="clear" w:color="auto" w:fill="C00000"/>
            <w:vAlign w:val="center"/>
          </w:tcPr>
          <w:p w14:paraId="1273D053" w14:textId="77777777" w:rsidR="0034702E" w:rsidRPr="007E5B2A" w:rsidRDefault="0034702E" w:rsidP="00FB0E84">
            <w:pPr>
              <w:pStyle w:val="TableHeader"/>
            </w:pPr>
            <w:r w:rsidRPr="007E5B2A">
              <w:t>Expected result</w:t>
            </w:r>
          </w:p>
        </w:tc>
      </w:tr>
      <w:tr w:rsidR="0034702E" w:rsidRPr="001F0550" w14:paraId="554D748B" w14:textId="77777777" w:rsidTr="00F06436">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5E301F8D" w14:textId="77777777" w:rsidR="0034702E" w:rsidRPr="001A336D" w:rsidRDefault="0034702E" w:rsidP="00FB0E84">
            <w:pPr>
              <w:pStyle w:val="TableContentLeft"/>
            </w:pPr>
            <w:r>
              <w:t>IC1</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773759A2"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21769B88" w14:textId="77777777" w:rsidR="0034702E" w:rsidRPr="00263515" w:rsidRDefault="0034702E" w:rsidP="00FB0E84">
            <w:pPr>
              <w:pStyle w:val="TableContentLeft"/>
            </w:pPr>
            <w:r w:rsidRPr="00535C96">
              <w:t>RESET</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5E3977A9" w14:textId="77777777" w:rsidR="0034702E" w:rsidRDefault="0034702E" w:rsidP="00FB0E84">
            <w:pPr>
              <w:pStyle w:val="TableContentLeft"/>
            </w:pPr>
            <w:r>
              <w:t>Extract &lt;ATR&gt;</w:t>
            </w:r>
          </w:p>
          <w:p w14:paraId="5DB084A1" w14:textId="77777777" w:rsidR="0034702E" w:rsidRDefault="0034702E" w:rsidP="00FB0E84">
            <w:pPr>
              <w:pStyle w:val="TableContentLeft"/>
            </w:pPr>
            <w:r>
              <w:t>Verify ‘LSI Support’ is present in &lt;ATR&gt;</w:t>
            </w:r>
          </w:p>
          <w:p w14:paraId="57DD0674" w14:textId="77777777" w:rsidR="0034702E" w:rsidRPr="007E5B2A" w:rsidRDefault="0034702E" w:rsidP="00FB0E84">
            <w:pPr>
              <w:pStyle w:val="TableHeader"/>
            </w:pPr>
          </w:p>
        </w:tc>
      </w:tr>
      <w:tr w:rsidR="0034702E" w:rsidRPr="001F0550" w14:paraId="142076EC" w14:textId="77777777" w:rsidTr="00F06436">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177CE1A0" w14:textId="77777777" w:rsidR="0034702E" w:rsidRPr="001A336D" w:rsidRDefault="0034702E" w:rsidP="00FB0E84">
            <w:pPr>
              <w:pStyle w:val="TableContentLeft"/>
            </w:pPr>
            <w:r>
              <w:t>IC2</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2CE86488" w14:textId="77777777" w:rsidR="0034702E" w:rsidRPr="00065A81" w:rsidRDefault="0034702E" w:rsidP="00FB0E84">
            <w:pPr>
              <w:pStyle w:val="TableContentLeft"/>
            </w:pPr>
            <w:r w:rsidRPr="00535C96">
              <w:t>S_Device</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6A659217" w14:textId="4A4C86E7" w:rsidR="0034702E" w:rsidRPr="00B97D62" w:rsidRDefault="002F1C15" w:rsidP="00FB0E84">
            <w:pPr>
              <w:pStyle w:val="TableContentLeft"/>
            </w:pPr>
            <w:r w:rsidRPr="002F1C15">
              <w:t>PROC_EUICC_CONFIGURE_LSIS_FOR_MEP</w:t>
            </w:r>
            <w:r w:rsidRPr="002F1C15" w:rsidDel="002F1C15">
              <w:t xml:space="preserve"> </w:t>
            </w:r>
            <w:r w:rsidR="0034702E" w:rsidRPr="00535C96">
              <w:t>(</w:t>
            </w:r>
          </w:p>
          <w:p w14:paraId="55A270A5" w14:textId="77777777" w:rsidR="0034702E" w:rsidRPr="00B97D62" w:rsidRDefault="0034702E" w:rsidP="00FB0E84">
            <w:pPr>
              <w:pStyle w:val="TableContentLeft"/>
            </w:pPr>
            <w:r w:rsidRPr="00535C96">
              <w:t>2,</w:t>
            </w:r>
          </w:p>
          <w:p w14:paraId="53C8402F" w14:textId="58CCF5DA" w:rsidR="0034702E" w:rsidRPr="00B97D62" w:rsidRDefault="008D28D0" w:rsidP="00FB0E84">
            <w:pPr>
              <w:pStyle w:val="TableContentLeft"/>
            </w:pPr>
            <w:r w:rsidRPr="006966E3">
              <w:t>#IUT_MEP_LSI_OPTIONS</w:t>
            </w:r>
            <w:r w:rsidR="0034702E" w:rsidRPr="00535C96">
              <w:t>,</w:t>
            </w:r>
          </w:p>
          <w:p w14:paraId="44532789" w14:textId="77777777" w:rsidR="0034702E" w:rsidRPr="00B97D62" w:rsidRDefault="0034702E" w:rsidP="00FB0E84">
            <w:pPr>
              <w:pStyle w:val="TableContentLeft"/>
            </w:pPr>
            <w:r w:rsidRPr="00535C96">
              <w:t>“0</w:t>
            </w:r>
            <w:r>
              <w:t>30201</w:t>
            </w:r>
            <w:r w:rsidRPr="00535C96">
              <w:t>”,</w:t>
            </w:r>
          </w:p>
          <w:p w14:paraId="45209227" w14:textId="77777777" w:rsidR="0034702E" w:rsidRPr="00263515" w:rsidRDefault="0034702E" w:rsidP="00FB0E84">
            <w:pPr>
              <w:pStyle w:val="TableHeader"/>
            </w:pPr>
            <w:r w:rsidRPr="00F0624F">
              <w:rPr>
                <w:b w:val="0"/>
                <w:color w:val="auto"/>
                <w:sz w:val="18"/>
                <w:szCs w:val="18"/>
                <w:lang w:eastAsia="de-DE" w:bidi="bn-BD"/>
              </w:rPr>
              <w:t>2)</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0D93C4C7" w14:textId="77777777" w:rsidR="0034702E" w:rsidRPr="00B97D62" w:rsidRDefault="0034702E" w:rsidP="00FB0E84">
            <w:pPr>
              <w:pStyle w:val="TableContentLeft"/>
            </w:pPr>
            <w:r w:rsidRPr="00535C96">
              <w:t xml:space="preserve">Verify </w:t>
            </w:r>
          </w:p>
          <w:p w14:paraId="78F0BB44" w14:textId="77777777" w:rsidR="0034702E" w:rsidRPr="00B97D62" w:rsidRDefault="0034702E" w:rsidP="00FB0E84">
            <w:pPr>
              <w:pStyle w:val="TableContentLeft"/>
            </w:pPr>
            <w:r w:rsidRPr="00535C96">
              <w:t xml:space="preserve">&lt;MEP_MODE&gt; = </w:t>
            </w:r>
            <w:r>
              <w:t>03</w:t>
            </w:r>
            <w:r w:rsidRPr="00535C96">
              <w:t>,</w:t>
            </w:r>
          </w:p>
          <w:p w14:paraId="464D09A7" w14:textId="77777777" w:rsidR="0034702E" w:rsidRPr="00B97D62" w:rsidRDefault="0034702E" w:rsidP="00FB0E84">
            <w:pPr>
              <w:pStyle w:val="TableContentLeft"/>
            </w:pPr>
            <w:r w:rsidRPr="00535C96">
              <w:t xml:space="preserve">Verify </w:t>
            </w:r>
          </w:p>
          <w:p w14:paraId="14781F84" w14:textId="654DDB68" w:rsidR="0034702E" w:rsidRPr="00B97D62" w:rsidRDefault="0034702E" w:rsidP="00FB0E84">
            <w:pPr>
              <w:pStyle w:val="TableContentLeft"/>
            </w:pPr>
            <w:r w:rsidRPr="00535C96">
              <w:t xml:space="preserve">&lt;MEP_LSI_OPTION&gt; =                 </w:t>
            </w:r>
            <w:r w:rsidR="009B24F9">
              <w:t>#IUT_MEP_LSI_OPTIONS,</w:t>
            </w:r>
          </w:p>
          <w:p w14:paraId="5F5DC83E" w14:textId="77777777" w:rsidR="0034702E" w:rsidRPr="00B97D62" w:rsidRDefault="0034702E" w:rsidP="00FB0E84">
            <w:pPr>
              <w:pStyle w:val="TableContentLeft"/>
            </w:pPr>
            <w:r w:rsidRPr="00535C96">
              <w:t xml:space="preserve">Verify </w:t>
            </w:r>
          </w:p>
          <w:p w14:paraId="2BD7E2B1" w14:textId="77777777" w:rsidR="0034702E" w:rsidRPr="007E5B2A" w:rsidRDefault="0034702E" w:rsidP="00FB0E84">
            <w:pPr>
              <w:pStyle w:val="TableHeader"/>
            </w:pPr>
            <w:r>
              <w:rPr>
                <w:b w:val="0"/>
                <w:color w:val="auto"/>
                <w:sz w:val="18"/>
                <w:szCs w:val="18"/>
                <w:lang w:eastAsia="de-DE" w:bidi="bn-BD"/>
              </w:rPr>
              <w:t>&lt;MEP_MAX_LSIS&gt; &lt;=</w:t>
            </w:r>
            <w:r w:rsidRPr="00535C96">
              <w:rPr>
                <w:b w:val="0"/>
                <w:color w:val="auto"/>
                <w:sz w:val="18"/>
                <w:szCs w:val="18"/>
                <w:lang w:eastAsia="de-DE" w:bidi="bn-BD"/>
              </w:rPr>
              <w:t xml:space="preserve">                  #IUT_MEP_MAX_LSIS</w:t>
            </w:r>
          </w:p>
        </w:tc>
      </w:tr>
      <w:tr w:rsidR="0034702E" w:rsidRPr="00A55090" w14:paraId="68164595" w14:textId="77777777" w:rsidTr="00095407">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C7EEE50" w14:textId="77777777" w:rsidR="0034702E" w:rsidRPr="00A55090" w:rsidRDefault="0034702E" w:rsidP="00FB0E84">
            <w:pPr>
              <w:pStyle w:val="TableContentLeft"/>
            </w:pPr>
            <w:r w:rsidRPr="00A55090">
              <w:t>IC</w:t>
            </w:r>
            <w:r>
              <w:t>3</w:t>
            </w:r>
          </w:p>
        </w:tc>
        <w:tc>
          <w:tcPr>
            <w:tcW w:w="4564"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C893DD7" w14:textId="77777777" w:rsidR="0034702E" w:rsidRPr="00A55090" w:rsidRDefault="0034702E" w:rsidP="00FB0E84">
            <w:pPr>
              <w:pStyle w:val="TableContentLeft"/>
            </w:pPr>
            <w:r>
              <w:t>PROC_EUICC_INITIALIZATION_SEQUENCE_MEP</w:t>
            </w:r>
          </w:p>
        </w:tc>
      </w:tr>
      <w:tr w:rsidR="0034702E" w:rsidRPr="00A55090" w14:paraId="6CBA5902" w14:textId="77777777" w:rsidTr="00095407">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978554C" w14:textId="77777777" w:rsidR="0034702E" w:rsidRPr="00A55090" w:rsidRDefault="0034702E" w:rsidP="00FB0E84">
            <w:pPr>
              <w:pStyle w:val="TableContentLeft"/>
            </w:pPr>
            <w:r w:rsidRPr="00A55090">
              <w:t>IC</w:t>
            </w:r>
            <w:r>
              <w:t>4</w:t>
            </w:r>
          </w:p>
        </w:tc>
        <w:tc>
          <w:tcPr>
            <w:tcW w:w="4564"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86D1B3A" w14:textId="77777777" w:rsidR="0034702E" w:rsidRPr="00A55090" w:rsidRDefault="0034702E" w:rsidP="00FB0E84">
            <w:pPr>
              <w:pStyle w:val="TableContentLeft"/>
            </w:pPr>
            <w:r w:rsidRPr="00A55090">
              <w:t>PROC_OPEN_LOGICAL_CHANNEL_AND_SELECT_ISDR</w:t>
            </w:r>
          </w:p>
        </w:tc>
      </w:tr>
      <w:tr w:rsidR="0034702E" w:rsidRPr="00AE4CC2" w14:paraId="48F10B11"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43F592DE" w14:textId="77777777" w:rsidR="0034702E" w:rsidRPr="00A55090" w:rsidRDefault="0034702E" w:rsidP="00FB0E84">
            <w:pPr>
              <w:pStyle w:val="TableContentLeft"/>
            </w:pPr>
            <w:r w:rsidRPr="00A55090">
              <w:t>1</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3F103347" w14:textId="77777777" w:rsidR="0034702E" w:rsidRPr="00A55090" w:rsidRDefault="0034702E" w:rsidP="00FB0E84">
            <w:pPr>
              <w:pStyle w:val="TableContentLeft"/>
            </w:pPr>
            <w:r w:rsidRPr="00A55090">
              <w:t>S_LPAd → eUICC</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6B8C0275" w14:textId="77777777" w:rsidR="0034702E" w:rsidRPr="00A55090" w:rsidRDefault="0034702E" w:rsidP="00D804EF">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MTD_STORE_DATA(    </w:t>
            </w:r>
          </w:p>
          <w:p w14:paraId="75473045" w14:textId="4A0085BC" w:rsidR="0034702E" w:rsidRPr="00A55090" w:rsidRDefault="0034702E" w:rsidP="00D804EF">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w:t>
            </w:r>
            <w:r w:rsidRPr="00A55090">
              <w:rPr>
                <w:rFonts w:ascii="Arial" w:hAnsi="Arial" w:cs="Arial"/>
                <w:b w:val="0"/>
                <w:sz w:val="18"/>
                <w:szCs w:val="18"/>
              </w:rPr>
              <w:t>(</w:t>
            </w:r>
          </w:p>
          <w:p w14:paraId="4713CB51" w14:textId="77777777" w:rsidR="0034702E" w:rsidRPr="00D804EF" w:rsidRDefault="0034702E" w:rsidP="00D804EF">
            <w:pPr>
              <w:pStyle w:val="NormalParagraph"/>
              <w:spacing w:before="80" w:after="80" w:line="240" w:lineRule="auto"/>
              <w:rPr>
                <w:rFonts w:cs="Arial"/>
                <w:sz w:val="18"/>
                <w:szCs w:val="18"/>
              </w:rPr>
            </w:pPr>
            <w:r w:rsidRPr="00D804EF">
              <w:rPr>
                <w:rFonts w:cs="Arial"/>
                <w:sz w:val="18"/>
                <w:szCs w:val="18"/>
              </w:rPr>
              <w:t xml:space="preserve">    #ICCID_OP_PROF1, </w:t>
            </w:r>
          </w:p>
          <w:p w14:paraId="5D6BACD4" w14:textId="77777777" w:rsidR="0034702E" w:rsidRPr="00D804EF" w:rsidRDefault="0034702E" w:rsidP="00D804EF">
            <w:pPr>
              <w:pStyle w:val="NormalParagraph"/>
              <w:spacing w:before="80" w:after="80" w:line="240" w:lineRule="auto"/>
              <w:rPr>
                <w:rFonts w:cs="Arial"/>
                <w:sz w:val="18"/>
                <w:szCs w:val="18"/>
              </w:rPr>
            </w:pPr>
            <w:r w:rsidRPr="00D804EF">
              <w:rPr>
                <w:rFonts w:cs="Arial"/>
                <w:sz w:val="18"/>
                <w:szCs w:val="18"/>
              </w:rPr>
              <w:t xml:space="preserve">    NO_PARAM, </w:t>
            </w:r>
          </w:p>
          <w:p w14:paraId="09007F29" w14:textId="1D9F6B81" w:rsidR="0034702E" w:rsidRPr="00D804EF" w:rsidRDefault="0034702E" w:rsidP="002F1C15">
            <w:pPr>
              <w:pStyle w:val="TableContentLeft"/>
              <w:rPr>
                <w:lang w:eastAsia="en-GB" w:bidi="ar-SA"/>
              </w:rPr>
            </w:pPr>
            <w:r w:rsidRPr="00A55090">
              <w:rPr>
                <w:lang w:eastAsia="en-GB" w:bidi="ar-SA"/>
              </w:rPr>
              <w:t xml:space="preserve">    FALSE))</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731B1033" w14:textId="77777777" w:rsidR="0034702E" w:rsidRPr="00A55090" w:rsidRDefault="0034702E" w:rsidP="00FB0E84">
            <w:pPr>
              <w:pStyle w:val="TableContentLeft"/>
            </w:pPr>
            <w:r w:rsidRPr="00A55090">
              <w:t>#R_DISABLE_PROFILE_OK</w:t>
            </w:r>
          </w:p>
          <w:p w14:paraId="7049593A" w14:textId="77777777" w:rsidR="0034702E" w:rsidRPr="00A55090" w:rsidRDefault="0034702E" w:rsidP="00FB0E84">
            <w:pPr>
              <w:pStyle w:val="TableContentLeft"/>
            </w:pPr>
            <w:r w:rsidRPr="00A55090">
              <w:t>SW=0x9000</w:t>
            </w:r>
          </w:p>
        </w:tc>
      </w:tr>
      <w:tr w:rsidR="00095407" w:rsidRPr="00AE4CC2" w14:paraId="37EE7421" w14:textId="77777777" w:rsidTr="00606CE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640A26C8" w14:textId="04752EB1" w:rsidR="00095407" w:rsidRPr="00095407" w:rsidRDefault="00095407" w:rsidP="00095407">
            <w:pPr>
              <w:pStyle w:val="TableContentLeft"/>
            </w:pPr>
            <w:r w:rsidRPr="00095407">
              <w:t>2</w:t>
            </w:r>
          </w:p>
        </w:tc>
        <w:tc>
          <w:tcPr>
            <w:tcW w:w="637" w:type="pct"/>
            <w:tcBorders>
              <w:top w:val="single" w:sz="6" w:space="0" w:color="auto"/>
              <w:left w:val="single" w:sz="6" w:space="0" w:color="auto"/>
              <w:bottom w:val="single" w:sz="6" w:space="0" w:color="auto"/>
              <w:right w:val="single" w:sz="6" w:space="0" w:color="auto"/>
            </w:tcBorders>
            <w:shd w:val="clear" w:color="auto" w:fill="auto"/>
          </w:tcPr>
          <w:p w14:paraId="747EB76C" w14:textId="1E8CE18B" w:rsidR="00095407" w:rsidRPr="00095407" w:rsidRDefault="00095407" w:rsidP="00095407">
            <w:pPr>
              <w:pStyle w:val="TableContentLeft"/>
            </w:pPr>
            <w:r w:rsidRPr="00095407">
              <w:t>S_Device → eUICC</w:t>
            </w:r>
          </w:p>
        </w:tc>
        <w:tc>
          <w:tcPr>
            <w:tcW w:w="1846" w:type="pct"/>
            <w:tcBorders>
              <w:top w:val="single" w:sz="6" w:space="0" w:color="auto"/>
              <w:left w:val="single" w:sz="6" w:space="0" w:color="auto"/>
              <w:bottom w:val="single" w:sz="6" w:space="0" w:color="auto"/>
              <w:right w:val="single" w:sz="6" w:space="0" w:color="auto"/>
            </w:tcBorders>
            <w:shd w:val="clear" w:color="auto" w:fill="auto"/>
          </w:tcPr>
          <w:p w14:paraId="3C4F923C" w14:textId="1DB54F8A" w:rsidR="00095407" w:rsidRPr="00095407" w:rsidRDefault="00095407" w:rsidP="00095407">
            <w:pPr>
              <w:pStyle w:val="CRSheetTitle"/>
              <w:framePr w:hSpace="0" w:wrap="auto" w:hAnchor="text" w:xAlign="left" w:yAlign="inline"/>
              <w:rPr>
                <w:rFonts w:ascii="Arial" w:hAnsi="Arial" w:cs="Arial"/>
                <w:b w:val="0"/>
                <w:sz w:val="18"/>
                <w:szCs w:val="18"/>
              </w:rPr>
            </w:pPr>
            <w:r w:rsidRPr="00606CE4">
              <w:rPr>
                <w:rFonts w:ascii="Arial" w:hAnsi="Arial" w:cs="Arial"/>
                <w:b w:val="0"/>
                <w:sz w:val="18"/>
                <w:szCs w:val="18"/>
              </w:rPr>
              <w:t>[TERMINAL_PROFILE_LSI_COMMAND]</w:t>
            </w:r>
          </w:p>
        </w:tc>
        <w:tc>
          <w:tcPr>
            <w:tcW w:w="2081" w:type="pct"/>
            <w:tcBorders>
              <w:top w:val="single" w:sz="6" w:space="0" w:color="auto"/>
              <w:left w:val="single" w:sz="6" w:space="0" w:color="auto"/>
              <w:bottom w:val="single" w:sz="6" w:space="0" w:color="auto"/>
              <w:right w:val="single" w:sz="6" w:space="0" w:color="auto"/>
            </w:tcBorders>
            <w:shd w:val="clear" w:color="auto" w:fill="auto"/>
          </w:tcPr>
          <w:p w14:paraId="53A9E621" w14:textId="4FB923E5" w:rsidR="00095407" w:rsidRPr="00095407" w:rsidRDefault="00095407" w:rsidP="00095407">
            <w:pPr>
              <w:pStyle w:val="TableContentLeft"/>
            </w:pPr>
            <w:r w:rsidRPr="00095407">
              <w:t>Toolkit initialization THEN SW=0x9000</w:t>
            </w:r>
          </w:p>
        </w:tc>
      </w:tr>
      <w:tr w:rsidR="0034702E" w:rsidRPr="00AE4CC2" w14:paraId="6CEDB0DA"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624274E6" w14:textId="0FD1201F" w:rsidR="0034702E" w:rsidRPr="00A55090" w:rsidRDefault="00095407" w:rsidP="00FB0E84">
            <w:pPr>
              <w:pStyle w:val="TableContentLeft"/>
            </w:pPr>
            <w:r>
              <w:t>3</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2A8B80B6"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44D581D6" w14:textId="77777777" w:rsidR="0034702E" w:rsidRPr="00A55090" w:rsidRDefault="0034702E" w:rsidP="00D804EF">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MTD_STORE_DATA(</w:t>
            </w:r>
          </w:p>
          <w:p w14:paraId="4DE2BFAA" w14:textId="07EC0863" w:rsidR="0034702E" w:rsidRPr="00A55090" w:rsidRDefault="0034702E" w:rsidP="00D804EF">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w:t>
            </w:r>
            <w:r w:rsidR="00792CB7" w:rsidDel="00792CB7">
              <w:rPr>
                <w:rFonts w:ascii="Arial" w:hAnsi="Arial" w:cs="Arial"/>
                <w:b w:val="0"/>
                <w:sz w:val="18"/>
                <w:szCs w:val="18"/>
              </w:rPr>
              <w:t xml:space="preserve"> </w:t>
            </w:r>
            <w:r w:rsidRPr="00A55090">
              <w:rPr>
                <w:rFonts w:ascii="Arial" w:hAnsi="Arial" w:cs="Arial"/>
                <w:b w:val="0"/>
                <w:sz w:val="18"/>
                <w:szCs w:val="18"/>
              </w:rPr>
              <w:t>(</w:t>
            </w:r>
          </w:p>
          <w:p w14:paraId="0EDFBD32" w14:textId="77777777" w:rsidR="0034702E" w:rsidRPr="00A55090" w:rsidRDefault="0034702E" w:rsidP="00D804EF">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ICCID_OP_PROF1,</w:t>
            </w:r>
          </w:p>
          <w:p w14:paraId="3589E66F" w14:textId="6AF6DC9B" w:rsidR="0034702E" w:rsidRPr="00A55090" w:rsidRDefault="0034702E" w:rsidP="00792CB7">
            <w:pPr>
              <w:pStyle w:val="TableContentLeft"/>
              <w:rPr>
                <w:lang w:eastAsia="en-GB" w:bidi="ar-SA"/>
              </w:rPr>
            </w:pPr>
            <w:r w:rsidRPr="00D804EF">
              <w:rPr>
                <w:lang w:eastAsia="en-GB" w:bidi="ar-SA"/>
              </w:rPr>
              <w:t xml:space="preserve">    </w:t>
            </w:r>
            <w:r w:rsidRPr="00A55090">
              <w:rPr>
                <w:lang w:eastAsia="en-GB" w:bidi="ar-SA"/>
              </w:rPr>
              <w:t>NO_PARAM))</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0659F915" w14:textId="77777777" w:rsidR="0034702E" w:rsidRPr="00A55090" w:rsidRDefault="0034702E" w:rsidP="00FB0E84">
            <w:pPr>
              <w:pStyle w:val="TableContentLeft"/>
            </w:pPr>
            <w:r w:rsidRPr="00A55090">
              <w:t>response ProfileInfoListResponse::= profileInfoListOk : {</w:t>
            </w:r>
          </w:p>
          <w:p w14:paraId="44B55C6A" w14:textId="77777777" w:rsidR="0034702E" w:rsidRPr="00A55090" w:rsidRDefault="0034702E" w:rsidP="00FB0E84">
            <w:pPr>
              <w:pStyle w:val="TableContentLeft"/>
            </w:pPr>
            <w:r w:rsidRPr="00A55090">
              <w:t xml:space="preserve"> #PROFILE_INFO1_DISABLED</w:t>
            </w:r>
          </w:p>
          <w:p w14:paraId="7CA73AC7" w14:textId="77777777" w:rsidR="0034702E" w:rsidRPr="00A55090" w:rsidRDefault="0034702E" w:rsidP="00FB0E84">
            <w:pPr>
              <w:pStyle w:val="TableContentLeft"/>
            </w:pPr>
            <w:r w:rsidRPr="00A55090">
              <w:t>}</w:t>
            </w:r>
          </w:p>
          <w:p w14:paraId="3686D031" w14:textId="77777777" w:rsidR="0034702E" w:rsidRPr="00A55090" w:rsidRDefault="0034702E" w:rsidP="00FB0E84">
            <w:pPr>
              <w:pStyle w:val="TableContentLeft"/>
            </w:pPr>
            <w:r w:rsidRPr="00A55090">
              <w:t>SW=0x9000</w:t>
            </w:r>
          </w:p>
        </w:tc>
      </w:tr>
      <w:tr w:rsidR="0034702E" w:rsidRPr="00A55090" w14:paraId="1D31FA3F" w14:textId="77777777" w:rsidTr="00FB0E84">
        <w:trPr>
          <w:trHeight w:val="314"/>
          <w:jc w:val="center"/>
        </w:trPr>
        <w:tc>
          <w:tcPr>
            <w:tcW w:w="436" w:type="pct"/>
            <w:tcBorders>
              <w:top w:val="single" w:sz="6" w:space="0" w:color="auto"/>
              <w:left w:val="single" w:sz="6" w:space="0" w:color="auto"/>
              <w:bottom w:val="single" w:sz="8" w:space="0" w:color="auto"/>
              <w:right w:val="single" w:sz="6" w:space="0" w:color="auto"/>
            </w:tcBorders>
            <w:shd w:val="clear" w:color="auto" w:fill="auto"/>
            <w:vAlign w:val="center"/>
          </w:tcPr>
          <w:p w14:paraId="24FA0D9B" w14:textId="77777777" w:rsidR="0034702E" w:rsidRPr="00A55090" w:rsidRDefault="0034702E" w:rsidP="00FB0E84">
            <w:pPr>
              <w:pStyle w:val="TableContentLeft"/>
            </w:pPr>
            <w:r>
              <w:t>4</w:t>
            </w:r>
          </w:p>
        </w:tc>
        <w:tc>
          <w:tcPr>
            <w:tcW w:w="637" w:type="pct"/>
            <w:tcBorders>
              <w:top w:val="single" w:sz="6" w:space="0" w:color="auto"/>
              <w:left w:val="single" w:sz="6" w:space="0" w:color="auto"/>
              <w:bottom w:val="single" w:sz="8" w:space="0" w:color="auto"/>
              <w:right w:val="single" w:sz="6" w:space="0" w:color="auto"/>
            </w:tcBorders>
            <w:shd w:val="clear" w:color="auto" w:fill="auto"/>
            <w:vAlign w:val="center"/>
          </w:tcPr>
          <w:p w14:paraId="27E8BA44"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846" w:type="pct"/>
            <w:tcBorders>
              <w:top w:val="single" w:sz="6" w:space="0" w:color="auto"/>
              <w:left w:val="single" w:sz="6" w:space="0" w:color="auto"/>
              <w:bottom w:val="single" w:sz="8" w:space="0" w:color="auto"/>
              <w:right w:val="single" w:sz="6" w:space="0" w:color="auto"/>
            </w:tcBorders>
            <w:shd w:val="clear" w:color="auto" w:fill="auto"/>
            <w:vAlign w:val="center"/>
          </w:tcPr>
          <w:p w14:paraId="263E9D12" w14:textId="77777777" w:rsidR="0034702E" w:rsidRPr="00A55090" w:rsidRDefault="0034702E" w:rsidP="00FB0E84">
            <w:pPr>
              <w:pStyle w:val="TableContentLeft"/>
            </w:pPr>
            <w:r w:rsidRPr="00A55090">
              <w:t>[SELECT_ICCID]</w:t>
            </w:r>
          </w:p>
        </w:tc>
        <w:tc>
          <w:tcPr>
            <w:tcW w:w="2081" w:type="pct"/>
            <w:tcBorders>
              <w:top w:val="single" w:sz="6" w:space="0" w:color="auto"/>
              <w:left w:val="single" w:sz="6" w:space="0" w:color="auto"/>
              <w:bottom w:val="single" w:sz="8" w:space="0" w:color="auto"/>
              <w:right w:val="single" w:sz="6" w:space="0" w:color="auto"/>
            </w:tcBorders>
            <w:shd w:val="clear" w:color="auto" w:fill="auto"/>
            <w:vAlign w:val="center"/>
          </w:tcPr>
          <w:p w14:paraId="4B1C7143" w14:textId="77777777" w:rsidR="0034702E" w:rsidRPr="00A55090" w:rsidRDefault="0034702E" w:rsidP="00FB0E84">
            <w:pPr>
              <w:pStyle w:val="TableContentLeft"/>
            </w:pPr>
            <w:r w:rsidRPr="00A55090">
              <w:t>SW=0x6A82</w:t>
            </w:r>
          </w:p>
        </w:tc>
      </w:tr>
    </w:tbl>
    <w:p w14:paraId="215A13BD" w14:textId="77777777" w:rsidR="0034702E" w:rsidRDefault="0034702E" w:rsidP="0034702E">
      <w:pPr>
        <w:pStyle w:val="Heading6no"/>
      </w:pPr>
      <w:r w:rsidRPr="00DE54A0">
        <w:t>Test Sequence #0</w:t>
      </w:r>
      <w:r>
        <w:t>7</w:t>
      </w:r>
      <w:r w:rsidRPr="00DE54A0">
        <w:t xml:space="preserve"> </w:t>
      </w:r>
      <w:r>
        <w:t>Nominal</w:t>
      </w:r>
      <w:r w:rsidRPr="00DE54A0">
        <w:t xml:space="preserve">: </w:t>
      </w:r>
      <w:r>
        <w:t>Disable Profile by ISD-P AID and “refreshFlag”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722538" w14:paraId="3CE982E7" w14:textId="77777777" w:rsidTr="00FB0E84">
        <w:trPr>
          <w:jc w:val="center"/>
        </w:trPr>
        <w:tc>
          <w:tcPr>
            <w:tcW w:w="1167" w:type="pct"/>
            <w:shd w:val="clear" w:color="auto" w:fill="BFBFBF" w:themeFill="background1" w:themeFillShade="BF"/>
            <w:vAlign w:val="center"/>
          </w:tcPr>
          <w:p w14:paraId="17B3ECC4" w14:textId="77777777" w:rsidR="0034702E" w:rsidRPr="00DE54A0" w:rsidRDefault="0034702E" w:rsidP="00FB0E84">
            <w:pPr>
              <w:pStyle w:val="TableHeaderGray"/>
            </w:pPr>
            <w:r w:rsidRPr="00DE54A0">
              <w:t>Initial Conditions</w:t>
            </w:r>
          </w:p>
        </w:tc>
        <w:tc>
          <w:tcPr>
            <w:tcW w:w="3833" w:type="pct"/>
            <w:tcBorders>
              <w:top w:val="nil"/>
              <w:right w:val="nil"/>
            </w:tcBorders>
            <w:shd w:val="clear" w:color="auto" w:fill="auto"/>
            <w:vAlign w:val="center"/>
          </w:tcPr>
          <w:p w14:paraId="6C8ECA08" w14:textId="77777777" w:rsidR="0034702E" w:rsidRPr="00DE54A0" w:rsidRDefault="0034702E" w:rsidP="00FB0E84">
            <w:pPr>
              <w:pStyle w:val="TableHeaderGray"/>
              <w:rPr>
                <w:rStyle w:val="PlaceholderText"/>
              </w:rPr>
            </w:pPr>
          </w:p>
        </w:tc>
      </w:tr>
      <w:tr w:rsidR="0034702E" w:rsidRPr="00712F6B" w14:paraId="17DEE3E1" w14:textId="77777777" w:rsidTr="00FB0E84">
        <w:trPr>
          <w:jc w:val="center"/>
        </w:trPr>
        <w:tc>
          <w:tcPr>
            <w:tcW w:w="1167" w:type="pct"/>
            <w:shd w:val="clear" w:color="auto" w:fill="BFBFBF" w:themeFill="background1" w:themeFillShade="BF"/>
            <w:vAlign w:val="center"/>
          </w:tcPr>
          <w:p w14:paraId="654FA445" w14:textId="77777777" w:rsidR="0034702E" w:rsidRPr="00DE54A0" w:rsidRDefault="0034702E" w:rsidP="00FB0E84">
            <w:pPr>
              <w:pStyle w:val="TableHeaderGray"/>
            </w:pPr>
            <w:r w:rsidRPr="00DE54A0">
              <w:t>Entity</w:t>
            </w:r>
          </w:p>
        </w:tc>
        <w:tc>
          <w:tcPr>
            <w:tcW w:w="3833" w:type="pct"/>
            <w:shd w:val="clear" w:color="auto" w:fill="BFBFBF" w:themeFill="background1" w:themeFillShade="BF"/>
            <w:vAlign w:val="center"/>
          </w:tcPr>
          <w:p w14:paraId="3B5DC86D" w14:textId="77777777" w:rsidR="0034702E" w:rsidRPr="00DE54A0" w:rsidRDefault="0034702E" w:rsidP="00FB0E84">
            <w:pPr>
              <w:pStyle w:val="TableHeaderGray"/>
              <w:rPr>
                <w:rStyle w:val="PlaceholderText"/>
              </w:rPr>
            </w:pPr>
            <w:r w:rsidRPr="00DE54A0">
              <w:rPr>
                <w:lang w:eastAsia="de-DE"/>
              </w:rPr>
              <w:t>Description of the initial condition</w:t>
            </w:r>
          </w:p>
        </w:tc>
      </w:tr>
      <w:tr w:rsidR="0034702E" w:rsidRPr="00D80502" w14:paraId="5AA2F272" w14:textId="77777777" w:rsidTr="00FB0E84">
        <w:trPr>
          <w:jc w:val="center"/>
        </w:trPr>
        <w:tc>
          <w:tcPr>
            <w:tcW w:w="1167" w:type="pct"/>
            <w:vAlign w:val="center"/>
          </w:tcPr>
          <w:p w14:paraId="5CD8DFE4" w14:textId="77777777" w:rsidR="0034702E" w:rsidRPr="006610C5" w:rsidRDefault="0034702E" w:rsidP="00FB0E84">
            <w:pPr>
              <w:pStyle w:val="TableText"/>
            </w:pPr>
            <w:r w:rsidRPr="008F1B4C">
              <w:t>eUICC</w:t>
            </w:r>
          </w:p>
        </w:tc>
        <w:tc>
          <w:tcPr>
            <w:tcW w:w="3833" w:type="pct"/>
            <w:vAlign w:val="center"/>
          </w:tcPr>
          <w:p w14:paraId="07120DAA" w14:textId="70FED267" w:rsidR="0034702E" w:rsidRPr="008F1B4C" w:rsidRDefault="0034702E" w:rsidP="00FB0E84">
            <w:pPr>
              <w:pStyle w:val="TableText"/>
            </w:pPr>
            <w:r w:rsidRPr="008F1B4C">
              <w:t>The PROFILE_OPERATIONAL1 is Enabled on the eUICC</w:t>
            </w:r>
            <w:r w:rsidR="00FE2156">
              <w:t xml:space="preserve"> on Port 0</w:t>
            </w:r>
            <w:r w:rsidRPr="008F1B4C">
              <w:t>.</w:t>
            </w:r>
          </w:p>
        </w:tc>
      </w:tr>
    </w:tbl>
    <w:p w14:paraId="383BE864" w14:textId="77777777" w:rsidR="0034702E" w:rsidRPr="00DE54A0" w:rsidRDefault="0034702E" w:rsidP="0034702E">
      <w:pPr>
        <w:pStyle w:val="NormalParagraph"/>
        <w:rPr>
          <w:lang w:eastAsia="de-DE"/>
        </w:rPr>
      </w:pPr>
    </w:p>
    <w:tbl>
      <w:tblPr>
        <w:tblW w:w="505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0"/>
        <w:gridCol w:w="1214"/>
        <w:gridCol w:w="3039"/>
        <w:gridCol w:w="4161"/>
      </w:tblGrid>
      <w:tr w:rsidR="0034702E" w:rsidRPr="000D3EDC" w14:paraId="1A75072D" w14:textId="77777777" w:rsidTr="00606CE4">
        <w:trPr>
          <w:trHeight w:val="314"/>
          <w:jc w:val="center"/>
        </w:trPr>
        <w:tc>
          <w:tcPr>
            <w:tcW w:w="379" w:type="pct"/>
            <w:shd w:val="clear" w:color="auto" w:fill="C00000"/>
            <w:vAlign w:val="center"/>
          </w:tcPr>
          <w:p w14:paraId="6D4F0A29" w14:textId="77777777" w:rsidR="0034702E" w:rsidRPr="0061518F" w:rsidRDefault="0034702E" w:rsidP="00FB0E84">
            <w:pPr>
              <w:pStyle w:val="TableHeader"/>
            </w:pPr>
            <w:r w:rsidRPr="001A336D">
              <w:t>Step</w:t>
            </w:r>
          </w:p>
        </w:tc>
        <w:tc>
          <w:tcPr>
            <w:tcW w:w="667" w:type="pct"/>
            <w:shd w:val="clear" w:color="auto" w:fill="C00000"/>
            <w:vAlign w:val="center"/>
          </w:tcPr>
          <w:p w14:paraId="0C45ABD4" w14:textId="77777777" w:rsidR="0034702E" w:rsidRPr="00065A81" w:rsidRDefault="0034702E" w:rsidP="00FB0E84">
            <w:pPr>
              <w:pStyle w:val="TableHeader"/>
            </w:pPr>
            <w:r w:rsidRPr="00065A81">
              <w:t>Direction</w:t>
            </w:r>
          </w:p>
        </w:tc>
        <w:tc>
          <w:tcPr>
            <w:tcW w:w="1669" w:type="pct"/>
            <w:shd w:val="clear" w:color="auto" w:fill="C00000"/>
            <w:vAlign w:val="center"/>
          </w:tcPr>
          <w:p w14:paraId="67DD8AE7" w14:textId="77777777" w:rsidR="0034702E" w:rsidRPr="00452227" w:rsidRDefault="0034702E" w:rsidP="00FB0E84">
            <w:pPr>
              <w:pStyle w:val="TableHeader"/>
            </w:pPr>
            <w:r w:rsidRPr="00263515">
              <w:t>Sequence / Description</w:t>
            </w:r>
          </w:p>
        </w:tc>
        <w:tc>
          <w:tcPr>
            <w:tcW w:w="2285" w:type="pct"/>
            <w:shd w:val="clear" w:color="auto" w:fill="C00000"/>
            <w:vAlign w:val="center"/>
          </w:tcPr>
          <w:p w14:paraId="3926A42C" w14:textId="77777777" w:rsidR="0034702E" w:rsidRPr="007E5B2A" w:rsidRDefault="0034702E" w:rsidP="00FB0E84">
            <w:pPr>
              <w:pStyle w:val="TableHeader"/>
            </w:pPr>
            <w:r w:rsidRPr="007E5B2A">
              <w:t>Expected result</w:t>
            </w:r>
          </w:p>
        </w:tc>
      </w:tr>
      <w:tr w:rsidR="0034702E" w:rsidRPr="000D3EDC" w14:paraId="1DEFED68" w14:textId="77777777" w:rsidTr="00606CE4">
        <w:trPr>
          <w:trHeight w:val="314"/>
          <w:jc w:val="center"/>
        </w:trPr>
        <w:tc>
          <w:tcPr>
            <w:tcW w:w="379" w:type="pct"/>
            <w:shd w:val="clear" w:color="auto" w:fill="auto"/>
            <w:vAlign w:val="center"/>
          </w:tcPr>
          <w:p w14:paraId="16A0FF00" w14:textId="77777777" w:rsidR="0034702E" w:rsidRPr="001A336D" w:rsidRDefault="0034702E" w:rsidP="00FB0E84">
            <w:pPr>
              <w:pStyle w:val="TableContentLeft"/>
            </w:pPr>
            <w:r>
              <w:t>IC1</w:t>
            </w:r>
          </w:p>
        </w:tc>
        <w:tc>
          <w:tcPr>
            <w:tcW w:w="667" w:type="pct"/>
            <w:shd w:val="clear" w:color="auto" w:fill="auto"/>
            <w:vAlign w:val="center"/>
          </w:tcPr>
          <w:p w14:paraId="39635893"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69" w:type="pct"/>
            <w:shd w:val="clear" w:color="auto" w:fill="auto"/>
            <w:vAlign w:val="center"/>
          </w:tcPr>
          <w:p w14:paraId="3349D45F" w14:textId="77777777" w:rsidR="0034702E" w:rsidRPr="00263515" w:rsidRDefault="0034702E" w:rsidP="00FB0E84">
            <w:pPr>
              <w:pStyle w:val="TableContentLeft"/>
            </w:pPr>
            <w:r w:rsidRPr="00535C96">
              <w:t>RESET</w:t>
            </w:r>
          </w:p>
        </w:tc>
        <w:tc>
          <w:tcPr>
            <w:tcW w:w="2285" w:type="pct"/>
            <w:shd w:val="clear" w:color="auto" w:fill="auto"/>
            <w:vAlign w:val="center"/>
          </w:tcPr>
          <w:p w14:paraId="3265199A" w14:textId="77777777" w:rsidR="0034702E" w:rsidRDefault="0034702E" w:rsidP="00FB0E84">
            <w:pPr>
              <w:pStyle w:val="TableContentLeft"/>
            </w:pPr>
            <w:r>
              <w:t>Extract &lt;ATR&gt;</w:t>
            </w:r>
          </w:p>
          <w:p w14:paraId="6B9401A8" w14:textId="77777777" w:rsidR="0034702E" w:rsidRDefault="0034702E" w:rsidP="00FB0E84">
            <w:pPr>
              <w:pStyle w:val="TableContentLeft"/>
            </w:pPr>
            <w:r>
              <w:t>Verify ‘LSI Support’ is present in &lt;ATR&gt;</w:t>
            </w:r>
          </w:p>
          <w:p w14:paraId="28108CA2" w14:textId="77777777" w:rsidR="0034702E" w:rsidRPr="007E5B2A" w:rsidRDefault="0034702E" w:rsidP="00FB0E84">
            <w:pPr>
              <w:pStyle w:val="TableContentLeft"/>
            </w:pPr>
          </w:p>
        </w:tc>
      </w:tr>
      <w:tr w:rsidR="0034702E" w:rsidRPr="000D3EDC" w14:paraId="2719F501" w14:textId="77777777" w:rsidTr="00606CE4">
        <w:trPr>
          <w:trHeight w:val="314"/>
          <w:jc w:val="center"/>
        </w:trPr>
        <w:tc>
          <w:tcPr>
            <w:tcW w:w="379" w:type="pct"/>
            <w:shd w:val="clear" w:color="auto" w:fill="auto"/>
            <w:vAlign w:val="center"/>
          </w:tcPr>
          <w:p w14:paraId="18737E5C" w14:textId="77777777" w:rsidR="0034702E" w:rsidRPr="001A336D" w:rsidRDefault="0034702E" w:rsidP="00FB0E84">
            <w:pPr>
              <w:pStyle w:val="TableContentLeft"/>
            </w:pPr>
            <w:r>
              <w:lastRenderedPageBreak/>
              <w:t>IC2</w:t>
            </w:r>
          </w:p>
        </w:tc>
        <w:tc>
          <w:tcPr>
            <w:tcW w:w="667" w:type="pct"/>
            <w:shd w:val="clear" w:color="auto" w:fill="auto"/>
            <w:vAlign w:val="center"/>
          </w:tcPr>
          <w:p w14:paraId="21C33F27" w14:textId="77777777" w:rsidR="0034702E" w:rsidRPr="00065A81" w:rsidRDefault="0034702E" w:rsidP="00FB0E84">
            <w:pPr>
              <w:pStyle w:val="TableContentLeft"/>
            </w:pPr>
            <w:r w:rsidRPr="00535C96">
              <w:t>S_Device</w:t>
            </w:r>
          </w:p>
        </w:tc>
        <w:tc>
          <w:tcPr>
            <w:tcW w:w="1669" w:type="pct"/>
            <w:shd w:val="clear" w:color="auto" w:fill="auto"/>
            <w:vAlign w:val="center"/>
          </w:tcPr>
          <w:p w14:paraId="5A5A89B1" w14:textId="1B7A2697" w:rsidR="0034702E" w:rsidRPr="00B97D62" w:rsidRDefault="00792CB7" w:rsidP="00FB0E84">
            <w:pPr>
              <w:pStyle w:val="TableContentLeft"/>
            </w:pPr>
            <w:r w:rsidRPr="00792CB7">
              <w:t>PROC_EUICC_CONFIGURE_LSIS_FOR_MEP</w:t>
            </w:r>
            <w:r w:rsidRPr="00792CB7" w:rsidDel="00792CB7">
              <w:t xml:space="preserve"> </w:t>
            </w:r>
            <w:r w:rsidR="0034702E" w:rsidRPr="00535C96">
              <w:t>(</w:t>
            </w:r>
          </w:p>
          <w:p w14:paraId="5E6132ED" w14:textId="77777777" w:rsidR="0034702E" w:rsidRPr="00B97D62" w:rsidRDefault="0034702E" w:rsidP="00FB0E84">
            <w:pPr>
              <w:pStyle w:val="TableContentLeft"/>
            </w:pPr>
            <w:r w:rsidRPr="00535C96">
              <w:t>2,</w:t>
            </w:r>
          </w:p>
          <w:p w14:paraId="51EB8FF4" w14:textId="502EEA9F" w:rsidR="0034702E" w:rsidRPr="00B97D62" w:rsidRDefault="008D28D0" w:rsidP="00FB0E84">
            <w:pPr>
              <w:pStyle w:val="TableContentLeft"/>
            </w:pPr>
            <w:r w:rsidRPr="006966E3">
              <w:t>#IUT_MEP_LSI_OPTIONS</w:t>
            </w:r>
            <w:r w:rsidR="0034702E" w:rsidRPr="00535C96">
              <w:t>,</w:t>
            </w:r>
          </w:p>
          <w:p w14:paraId="54FE6605" w14:textId="77777777" w:rsidR="0034702E" w:rsidRPr="00B97D62" w:rsidRDefault="0034702E" w:rsidP="00FB0E84">
            <w:pPr>
              <w:pStyle w:val="TableContentLeft"/>
            </w:pPr>
            <w:r w:rsidRPr="00535C96">
              <w:t>“0</w:t>
            </w:r>
            <w:r>
              <w:t>30201</w:t>
            </w:r>
            <w:r w:rsidRPr="00535C96">
              <w:t>”,</w:t>
            </w:r>
          </w:p>
          <w:p w14:paraId="3E9CBA9D" w14:textId="77777777" w:rsidR="0034702E" w:rsidRPr="00263515" w:rsidRDefault="0034702E" w:rsidP="00FB0E84">
            <w:pPr>
              <w:pStyle w:val="TableContentLeft"/>
            </w:pPr>
            <w:r w:rsidRPr="00F0624F">
              <w:t>2)</w:t>
            </w:r>
          </w:p>
        </w:tc>
        <w:tc>
          <w:tcPr>
            <w:tcW w:w="2285" w:type="pct"/>
            <w:shd w:val="clear" w:color="auto" w:fill="auto"/>
            <w:vAlign w:val="center"/>
          </w:tcPr>
          <w:p w14:paraId="1DAFE8FC" w14:textId="77777777" w:rsidR="0034702E" w:rsidRPr="00B97D62" w:rsidRDefault="0034702E" w:rsidP="00FB0E84">
            <w:pPr>
              <w:pStyle w:val="TableContentLeft"/>
            </w:pPr>
            <w:r w:rsidRPr="00535C96">
              <w:t xml:space="preserve">Verify </w:t>
            </w:r>
          </w:p>
          <w:p w14:paraId="0089DE1F" w14:textId="77777777" w:rsidR="0034702E" w:rsidRPr="00B97D62" w:rsidRDefault="0034702E" w:rsidP="00FB0E84">
            <w:pPr>
              <w:pStyle w:val="TableContentLeft"/>
            </w:pPr>
            <w:r w:rsidRPr="00535C96">
              <w:t xml:space="preserve">&lt;MEP_MODE&gt; = </w:t>
            </w:r>
            <w:r>
              <w:t>03</w:t>
            </w:r>
            <w:r w:rsidRPr="00535C96">
              <w:t>,</w:t>
            </w:r>
          </w:p>
          <w:p w14:paraId="441B052E" w14:textId="77777777" w:rsidR="0034702E" w:rsidRPr="00B97D62" w:rsidRDefault="0034702E" w:rsidP="00FB0E84">
            <w:pPr>
              <w:pStyle w:val="TableContentLeft"/>
            </w:pPr>
            <w:r w:rsidRPr="00535C96">
              <w:t xml:space="preserve">Verify </w:t>
            </w:r>
          </w:p>
          <w:p w14:paraId="5BA29F36" w14:textId="1BADF2CB" w:rsidR="0034702E" w:rsidRPr="00B97D62" w:rsidRDefault="0034702E" w:rsidP="00FB0E84">
            <w:pPr>
              <w:pStyle w:val="TableContentLeft"/>
            </w:pPr>
            <w:r w:rsidRPr="00535C96">
              <w:t xml:space="preserve">&lt;MEP_LSI_OPTION&gt; =                 </w:t>
            </w:r>
            <w:r w:rsidR="009B24F9">
              <w:t>#IUT_MEP_LSI_OPTIONS,</w:t>
            </w:r>
          </w:p>
          <w:p w14:paraId="08C2B655" w14:textId="77777777" w:rsidR="0034702E" w:rsidRPr="00B97D62" w:rsidRDefault="0034702E" w:rsidP="00FB0E84">
            <w:pPr>
              <w:pStyle w:val="TableContentLeft"/>
            </w:pPr>
            <w:r w:rsidRPr="00535C96">
              <w:t xml:space="preserve">Verify </w:t>
            </w:r>
          </w:p>
          <w:p w14:paraId="30D99AF2" w14:textId="77777777" w:rsidR="0034702E" w:rsidRPr="007E5B2A" w:rsidRDefault="0034702E" w:rsidP="00FB0E84">
            <w:pPr>
              <w:pStyle w:val="TableContentLeft"/>
            </w:pPr>
            <w:r>
              <w:t>&lt;MEP_MAX_LSIS&gt; &lt;=</w:t>
            </w:r>
            <w:r w:rsidRPr="00535C96">
              <w:t xml:space="preserve">                  #IUT_MEP_MAX_LSIS</w:t>
            </w:r>
          </w:p>
        </w:tc>
      </w:tr>
      <w:tr w:rsidR="0034702E" w:rsidRPr="00A55090" w14:paraId="64A579FB" w14:textId="77777777" w:rsidTr="00FB0E84">
        <w:trPr>
          <w:trHeight w:val="314"/>
          <w:jc w:val="center"/>
        </w:trPr>
        <w:tc>
          <w:tcPr>
            <w:tcW w:w="379" w:type="pct"/>
            <w:shd w:val="clear" w:color="auto" w:fill="auto"/>
            <w:vAlign w:val="center"/>
          </w:tcPr>
          <w:p w14:paraId="29D8FEF5" w14:textId="77777777" w:rsidR="0034702E" w:rsidRPr="00A55090" w:rsidRDefault="0034702E" w:rsidP="00FB0E84">
            <w:pPr>
              <w:pStyle w:val="TableContentLeft"/>
              <w:rPr>
                <w:b/>
              </w:rPr>
            </w:pPr>
            <w:r w:rsidRPr="00A55090">
              <w:t>IC</w:t>
            </w:r>
            <w:r>
              <w:t>3</w:t>
            </w:r>
          </w:p>
        </w:tc>
        <w:tc>
          <w:tcPr>
            <w:tcW w:w="4621" w:type="pct"/>
            <w:gridSpan w:val="3"/>
            <w:shd w:val="clear" w:color="auto" w:fill="auto"/>
            <w:vAlign w:val="center"/>
          </w:tcPr>
          <w:p w14:paraId="04B9BD72" w14:textId="77777777" w:rsidR="0034702E" w:rsidRPr="00A55090" w:rsidRDefault="0034702E" w:rsidP="00FB0E84">
            <w:pPr>
              <w:pStyle w:val="TableContentLeft"/>
              <w:rPr>
                <w:lang w:val="fr-FR"/>
              </w:rPr>
            </w:pPr>
            <w:r>
              <w:t>PROC_EUICC_INITIALIZATION_SEQUENCE_MEP</w:t>
            </w:r>
          </w:p>
        </w:tc>
      </w:tr>
      <w:tr w:rsidR="0034702E" w:rsidRPr="00A55090" w14:paraId="76D94040" w14:textId="77777777" w:rsidTr="00FB0E84">
        <w:trPr>
          <w:trHeight w:val="314"/>
          <w:jc w:val="center"/>
        </w:trPr>
        <w:tc>
          <w:tcPr>
            <w:tcW w:w="379" w:type="pct"/>
            <w:shd w:val="clear" w:color="auto" w:fill="auto"/>
            <w:vAlign w:val="center"/>
          </w:tcPr>
          <w:p w14:paraId="34B983A8" w14:textId="291B9215" w:rsidR="0034702E" w:rsidRPr="00A55090" w:rsidRDefault="0034702E" w:rsidP="00FB0E84">
            <w:pPr>
              <w:pStyle w:val="TableContentLeft"/>
            </w:pPr>
            <w:r>
              <w:t>IC</w:t>
            </w:r>
            <w:r w:rsidR="00CA69B5">
              <w:t>4</w:t>
            </w:r>
          </w:p>
        </w:tc>
        <w:tc>
          <w:tcPr>
            <w:tcW w:w="667" w:type="pct"/>
            <w:shd w:val="clear" w:color="auto" w:fill="auto"/>
            <w:vAlign w:val="center"/>
          </w:tcPr>
          <w:p w14:paraId="4BFCA104" w14:textId="77777777" w:rsidR="0034702E" w:rsidRPr="00A55090" w:rsidRDefault="0034702E" w:rsidP="00FB0E84">
            <w:pPr>
              <w:pStyle w:val="TableContentLeft"/>
            </w:pPr>
            <w:r w:rsidRPr="004755EE">
              <w:t xml:space="preserve">S_Device </w:t>
            </w:r>
            <w:r w:rsidRPr="004755EE">
              <w:rPr>
                <w:rFonts w:hint="eastAsia"/>
              </w:rPr>
              <w:t>→</w:t>
            </w:r>
            <w:r w:rsidRPr="004755EE">
              <w:t xml:space="preserve"> eUICC </w:t>
            </w:r>
          </w:p>
        </w:tc>
        <w:tc>
          <w:tcPr>
            <w:tcW w:w="1669" w:type="pct"/>
            <w:shd w:val="clear" w:color="auto" w:fill="auto"/>
          </w:tcPr>
          <w:p w14:paraId="35BA0041" w14:textId="77777777" w:rsidR="0034702E" w:rsidRPr="004755EE" w:rsidRDefault="0034702E" w:rsidP="00FB0E84">
            <w:pPr>
              <w:pStyle w:val="TableContentLeft"/>
              <w:rPr>
                <w:b/>
              </w:rPr>
            </w:pPr>
            <w:r w:rsidRPr="004755EE">
              <w:t xml:space="preserve">MTD_SEND_SMS_PP( </w:t>
            </w:r>
          </w:p>
          <w:p w14:paraId="3BA8835F" w14:textId="77777777" w:rsidR="0034702E" w:rsidRPr="00A55090" w:rsidRDefault="0034702E" w:rsidP="00FB0E84">
            <w:pPr>
              <w:pStyle w:val="TableContentLeft"/>
            </w:pPr>
            <w:r w:rsidRPr="004755EE">
              <w:t xml:space="preserve">   [GET_MNO_SD]) </w:t>
            </w:r>
          </w:p>
        </w:tc>
        <w:tc>
          <w:tcPr>
            <w:tcW w:w="2285" w:type="pct"/>
            <w:shd w:val="clear" w:color="auto" w:fill="auto"/>
            <w:vAlign w:val="center"/>
          </w:tcPr>
          <w:p w14:paraId="4AC4B179" w14:textId="77777777" w:rsidR="0034702E" w:rsidRPr="00A55090" w:rsidRDefault="0034702E" w:rsidP="00FB0E84">
            <w:pPr>
              <w:pStyle w:val="TableContentLeft"/>
            </w:pPr>
            <w:r w:rsidRPr="004755EE">
              <w:t>SW=0x91XX</w:t>
            </w:r>
          </w:p>
        </w:tc>
      </w:tr>
      <w:tr w:rsidR="0034702E" w:rsidRPr="00A55090" w14:paraId="01735079" w14:textId="77777777" w:rsidTr="00FB0E84">
        <w:trPr>
          <w:trHeight w:val="314"/>
          <w:jc w:val="center"/>
        </w:trPr>
        <w:tc>
          <w:tcPr>
            <w:tcW w:w="379" w:type="pct"/>
            <w:shd w:val="clear" w:color="auto" w:fill="auto"/>
            <w:vAlign w:val="center"/>
          </w:tcPr>
          <w:p w14:paraId="0782DA87" w14:textId="21BFFD1C" w:rsidR="0034702E" w:rsidRPr="00A55090" w:rsidRDefault="0034702E" w:rsidP="00FB0E84">
            <w:pPr>
              <w:pStyle w:val="TableContentLeft"/>
            </w:pPr>
            <w:r w:rsidRPr="004755EE">
              <w:t>IC</w:t>
            </w:r>
            <w:r w:rsidR="00CA69B5">
              <w:t>5</w:t>
            </w:r>
          </w:p>
        </w:tc>
        <w:tc>
          <w:tcPr>
            <w:tcW w:w="4621" w:type="pct"/>
            <w:gridSpan w:val="3"/>
            <w:shd w:val="clear" w:color="auto" w:fill="auto"/>
            <w:vAlign w:val="center"/>
          </w:tcPr>
          <w:p w14:paraId="42062983" w14:textId="77777777" w:rsidR="0034702E" w:rsidRPr="00A55090" w:rsidRDefault="0034702E" w:rsidP="00FB0E84">
            <w:pPr>
              <w:pStyle w:val="TableContentLeft"/>
            </w:pPr>
            <w:r w:rsidRPr="004755EE">
              <w:rPr>
                <w:lang w:val="en-US"/>
              </w:rPr>
              <w:t>Do not send FETCH command</w:t>
            </w:r>
          </w:p>
        </w:tc>
      </w:tr>
      <w:tr w:rsidR="0034702E" w:rsidRPr="00A55090" w14:paraId="0908035B" w14:textId="77777777" w:rsidTr="00FB0E84">
        <w:trPr>
          <w:trHeight w:val="314"/>
          <w:jc w:val="center"/>
        </w:trPr>
        <w:tc>
          <w:tcPr>
            <w:tcW w:w="379" w:type="pct"/>
            <w:shd w:val="clear" w:color="auto" w:fill="auto"/>
            <w:vAlign w:val="center"/>
          </w:tcPr>
          <w:p w14:paraId="5FEEE11C" w14:textId="4B3FDD6D" w:rsidR="0034702E" w:rsidRPr="00A55090" w:rsidRDefault="0034702E" w:rsidP="00FB0E84">
            <w:pPr>
              <w:pStyle w:val="TableContentLeft"/>
              <w:rPr>
                <w:b/>
              </w:rPr>
            </w:pPr>
            <w:r w:rsidRPr="00A55090">
              <w:t>IC</w:t>
            </w:r>
            <w:r w:rsidR="00CA69B5">
              <w:t>6</w:t>
            </w:r>
          </w:p>
        </w:tc>
        <w:tc>
          <w:tcPr>
            <w:tcW w:w="4621" w:type="pct"/>
            <w:gridSpan w:val="3"/>
            <w:shd w:val="clear" w:color="auto" w:fill="auto"/>
            <w:vAlign w:val="center"/>
          </w:tcPr>
          <w:p w14:paraId="6A3EDF43" w14:textId="77777777" w:rsidR="0034702E" w:rsidRPr="00A55090" w:rsidRDefault="0034702E" w:rsidP="00FB0E84">
            <w:pPr>
              <w:pStyle w:val="TableContentLeft"/>
              <w:rPr>
                <w:b/>
              </w:rPr>
            </w:pPr>
            <w:r w:rsidRPr="00A55090">
              <w:t>PROC_OPEN_LOGICAL_CHANNEL_AND_SELECT_ISDR</w:t>
            </w:r>
          </w:p>
        </w:tc>
      </w:tr>
      <w:tr w:rsidR="0034702E" w:rsidRPr="00A55090" w14:paraId="13963AC6" w14:textId="77777777" w:rsidTr="00606CE4">
        <w:trPr>
          <w:trHeight w:val="314"/>
          <w:jc w:val="center"/>
        </w:trPr>
        <w:tc>
          <w:tcPr>
            <w:tcW w:w="379" w:type="pct"/>
            <w:shd w:val="clear" w:color="auto" w:fill="auto"/>
            <w:vAlign w:val="center"/>
          </w:tcPr>
          <w:p w14:paraId="137570C2" w14:textId="77777777" w:rsidR="0034702E" w:rsidRPr="00A55090" w:rsidRDefault="0034702E" w:rsidP="00FB0E84">
            <w:pPr>
              <w:pStyle w:val="TableContentLeft"/>
            </w:pPr>
            <w:r w:rsidRPr="00A55090">
              <w:t>1</w:t>
            </w:r>
          </w:p>
        </w:tc>
        <w:tc>
          <w:tcPr>
            <w:tcW w:w="667" w:type="pct"/>
            <w:shd w:val="clear" w:color="auto" w:fill="auto"/>
            <w:vAlign w:val="center"/>
          </w:tcPr>
          <w:p w14:paraId="1B738CE2" w14:textId="77777777" w:rsidR="0034702E" w:rsidRPr="00A55090" w:rsidRDefault="0034702E" w:rsidP="00FB0E84">
            <w:pPr>
              <w:pStyle w:val="TableContentLeft"/>
              <w:rPr>
                <w:b/>
              </w:rPr>
            </w:pPr>
            <w:r w:rsidRPr="00A55090">
              <w:t>S_LPAd → eUICC</w:t>
            </w:r>
          </w:p>
        </w:tc>
        <w:tc>
          <w:tcPr>
            <w:tcW w:w="1669" w:type="pct"/>
            <w:shd w:val="clear" w:color="auto" w:fill="auto"/>
            <w:vAlign w:val="center"/>
          </w:tcPr>
          <w:p w14:paraId="3AF07BBD" w14:textId="77777777" w:rsidR="0034702E" w:rsidRPr="00D804EF" w:rsidRDefault="0034702E" w:rsidP="00D804EF">
            <w:pPr>
              <w:pStyle w:val="CRSheetTitle"/>
              <w:framePr w:hSpace="0" w:wrap="auto" w:hAnchor="text" w:xAlign="left" w:yAlign="inline"/>
              <w:spacing w:before="80" w:after="80"/>
              <w:rPr>
                <w:rFonts w:ascii="Arial" w:hAnsi="Arial" w:cs="Arial"/>
                <w:b w:val="0"/>
                <w:sz w:val="18"/>
                <w:szCs w:val="18"/>
              </w:rPr>
            </w:pPr>
            <w:r w:rsidRPr="00D804EF">
              <w:rPr>
                <w:rFonts w:ascii="Arial" w:hAnsi="Arial" w:cs="Arial"/>
                <w:b w:val="0"/>
                <w:sz w:val="18"/>
                <w:szCs w:val="18"/>
              </w:rPr>
              <w:t xml:space="preserve">MTD_STORE_DATA(  </w:t>
            </w:r>
          </w:p>
          <w:p w14:paraId="36C7DFFF" w14:textId="32EBA45D" w:rsidR="0034702E" w:rsidRPr="00D804EF" w:rsidRDefault="0034702E" w:rsidP="00D804EF">
            <w:pPr>
              <w:pStyle w:val="CRSheetTitle"/>
              <w:framePr w:hSpace="0" w:wrap="auto" w:hAnchor="text" w:xAlign="left" w:yAlign="inline"/>
              <w:spacing w:before="80" w:after="80"/>
              <w:rPr>
                <w:rFonts w:ascii="Arial" w:hAnsi="Arial" w:cs="Arial"/>
                <w:b w:val="0"/>
                <w:sz w:val="18"/>
                <w:szCs w:val="18"/>
              </w:rPr>
            </w:pPr>
            <w:r w:rsidRPr="00D804EF">
              <w:rPr>
                <w:rFonts w:ascii="Arial" w:hAnsi="Arial" w:cs="Arial"/>
                <w:b w:val="0"/>
                <w:sz w:val="18"/>
                <w:szCs w:val="18"/>
              </w:rPr>
              <w:t xml:space="preserve">   MTD_DISABLE_PROFILE(</w:t>
            </w:r>
          </w:p>
          <w:p w14:paraId="2CE9076A" w14:textId="77777777" w:rsidR="0034702E" w:rsidRPr="00D804EF" w:rsidRDefault="0034702E" w:rsidP="00D804EF">
            <w:pPr>
              <w:pStyle w:val="CRSheetTitle"/>
              <w:framePr w:hSpace="0" w:wrap="auto" w:hAnchor="text" w:xAlign="left" w:yAlign="inline"/>
              <w:spacing w:before="80" w:after="80"/>
              <w:rPr>
                <w:rFonts w:ascii="Arial" w:hAnsi="Arial" w:cs="Arial"/>
                <w:b w:val="0"/>
                <w:sz w:val="18"/>
                <w:szCs w:val="18"/>
              </w:rPr>
            </w:pPr>
            <w:r w:rsidRPr="00D804EF">
              <w:rPr>
                <w:rFonts w:ascii="Arial" w:hAnsi="Arial" w:cs="Arial"/>
                <w:b w:val="0"/>
                <w:sz w:val="18"/>
                <w:szCs w:val="18"/>
              </w:rPr>
              <w:t xml:space="preserve">      NO_PARAM, </w:t>
            </w:r>
          </w:p>
          <w:p w14:paraId="02CE35D1" w14:textId="77777777" w:rsidR="0034702E" w:rsidRPr="00D804EF" w:rsidRDefault="0034702E" w:rsidP="00D804EF">
            <w:pPr>
              <w:pStyle w:val="CRSheetTitle"/>
              <w:framePr w:hSpace="0" w:wrap="auto" w:hAnchor="text" w:xAlign="left" w:yAlign="inline"/>
              <w:spacing w:before="80" w:after="80"/>
              <w:rPr>
                <w:rFonts w:ascii="Arial" w:hAnsi="Arial" w:cs="Arial"/>
                <w:b w:val="0"/>
                <w:sz w:val="18"/>
                <w:szCs w:val="18"/>
              </w:rPr>
            </w:pPr>
            <w:r w:rsidRPr="00D804EF">
              <w:rPr>
                <w:rFonts w:ascii="Arial" w:hAnsi="Arial" w:cs="Arial"/>
                <w:b w:val="0"/>
                <w:sz w:val="18"/>
                <w:szCs w:val="18"/>
              </w:rPr>
              <w:t xml:space="preserve">      &lt;ISD_P_AID1&gt;, </w:t>
            </w:r>
          </w:p>
          <w:p w14:paraId="028BEFE6" w14:textId="0F0404E1" w:rsidR="0034702E" w:rsidRPr="00D804EF" w:rsidRDefault="0034702E" w:rsidP="0046719D">
            <w:pPr>
              <w:pStyle w:val="CRSheetTitle"/>
              <w:framePr w:hSpace="0" w:wrap="auto" w:hAnchor="text" w:xAlign="left" w:yAlign="inline"/>
              <w:spacing w:before="80" w:after="80"/>
              <w:rPr>
                <w:rFonts w:ascii="Arial" w:hAnsi="Arial" w:cs="Arial"/>
                <w:b w:val="0"/>
                <w:sz w:val="18"/>
                <w:szCs w:val="18"/>
              </w:rPr>
            </w:pPr>
            <w:r w:rsidRPr="00D804EF">
              <w:rPr>
                <w:rFonts w:ascii="Arial" w:hAnsi="Arial" w:cs="Arial"/>
                <w:b w:val="0"/>
                <w:sz w:val="18"/>
                <w:szCs w:val="18"/>
              </w:rPr>
              <w:t xml:space="preserve">      TRUE))</w:t>
            </w:r>
          </w:p>
        </w:tc>
        <w:tc>
          <w:tcPr>
            <w:tcW w:w="2285" w:type="pct"/>
            <w:shd w:val="clear" w:color="auto" w:fill="auto"/>
            <w:vAlign w:val="center"/>
          </w:tcPr>
          <w:p w14:paraId="4D7EF950" w14:textId="77777777" w:rsidR="0034702E" w:rsidRPr="00A55090" w:rsidRDefault="0034702E" w:rsidP="00FB0E84">
            <w:pPr>
              <w:pStyle w:val="TableContentLeft"/>
              <w:rPr>
                <w:b/>
              </w:rPr>
            </w:pPr>
            <w:r w:rsidRPr="00A55090">
              <w:t xml:space="preserve">resp </w:t>
            </w:r>
            <w:r>
              <w:t>Dis</w:t>
            </w:r>
            <w:r w:rsidRPr="00A55090">
              <w:t>ableProfileResponse ::= {</w:t>
            </w:r>
          </w:p>
          <w:p w14:paraId="1B2F3E3A" w14:textId="77777777" w:rsidR="0034702E" w:rsidRPr="00A55090" w:rsidRDefault="0034702E" w:rsidP="00FB0E84">
            <w:pPr>
              <w:pStyle w:val="TableContentLeft"/>
              <w:rPr>
                <w:b/>
              </w:rPr>
            </w:pPr>
            <w:r w:rsidRPr="00A55090">
              <w:t xml:space="preserve">  </w:t>
            </w:r>
            <w:r>
              <w:t>Dis</w:t>
            </w:r>
            <w:r w:rsidRPr="00A55090">
              <w:t xml:space="preserve">ableResult </w:t>
            </w:r>
            <w:r>
              <w:t>ok</w:t>
            </w:r>
          </w:p>
          <w:p w14:paraId="7E72FF39" w14:textId="77777777" w:rsidR="0034702E" w:rsidRPr="00A55090" w:rsidRDefault="0034702E" w:rsidP="00FB0E84">
            <w:pPr>
              <w:pStyle w:val="TableContentLeft"/>
            </w:pPr>
            <w:r w:rsidRPr="00A55090">
              <w:t>}</w:t>
            </w:r>
          </w:p>
          <w:p w14:paraId="1CB62AD7" w14:textId="77777777" w:rsidR="0034702E" w:rsidRPr="00A55090" w:rsidRDefault="0034702E" w:rsidP="00FB0E84">
            <w:pPr>
              <w:pStyle w:val="TableContentLeft"/>
              <w:rPr>
                <w:b/>
              </w:rPr>
            </w:pPr>
            <w:r w:rsidRPr="00A55090">
              <w:t>SW=0x91</w:t>
            </w:r>
            <w:r>
              <w:t>YY</w:t>
            </w:r>
          </w:p>
        </w:tc>
      </w:tr>
      <w:tr w:rsidR="0046719D" w:rsidRPr="00A55090" w14:paraId="79459D07" w14:textId="77777777" w:rsidTr="0046719D">
        <w:trPr>
          <w:trHeight w:val="314"/>
          <w:jc w:val="center"/>
        </w:trPr>
        <w:tc>
          <w:tcPr>
            <w:tcW w:w="379" w:type="pct"/>
            <w:shd w:val="clear" w:color="auto" w:fill="auto"/>
            <w:vAlign w:val="center"/>
          </w:tcPr>
          <w:p w14:paraId="0559680B" w14:textId="77777777" w:rsidR="0046719D" w:rsidRPr="00A55090" w:rsidRDefault="0046719D" w:rsidP="00FB0E84">
            <w:pPr>
              <w:pStyle w:val="TableContentLeft"/>
            </w:pPr>
            <w:r>
              <w:t>2</w:t>
            </w:r>
          </w:p>
        </w:tc>
        <w:tc>
          <w:tcPr>
            <w:tcW w:w="4621" w:type="pct"/>
            <w:gridSpan w:val="3"/>
            <w:shd w:val="clear" w:color="auto" w:fill="auto"/>
            <w:vAlign w:val="center"/>
          </w:tcPr>
          <w:p w14:paraId="2F214B73" w14:textId="6367C5FF" w:rsidR="0046719D" w:rsidRPr="00FB0E84" w:rsidRDefault="0046719D" w:rsidP="00FB0E84">
            <w:pPr>
              <w:pStyle w:val="TableContentLeft"/>
              <w:rPr>
                <w:lang w:val="nl-NL"/>
              </w:rPr>
            </w:pPr>
            <w:r>
              <w:rPr>
                <w:lang w:val="nl-NL"/>
              </w:rPr>
              <w:t>PROC</w:t>
            </w:r>
            <w:r w:rsidRPr="00FB0E84">
              <w:rPr>
                <w:lang w:val="nl-NL"/>
              </w:rPr>
              <w:t>_MEP_REFRESH_EN_DS(</w:t>
            </w:r>
          </w:p>
          <w:p w14:paraId="7382A7CC" w14:textId="77777777" w:rsidR="0046719D" w:rsidRDefault="0046719D" w:rsidP="00FB0E84">
            <w:pPr>
              <w:pStyle w:val="TableContentLeft"/>
            </w:pPr>
            <w:r>
              <w:t>0,</w:t>
            </w:r>
          </w:p>
          <w:p w14:paraId="62C6A21A" w14:textId="3194E423" w:rsidR="0046719D" w:rsidRPr="00A55090" w:rsidRDefault="0046719D" w:rsidP="0046719D">
            <w:pPr>
              <w:pStyle w:val="TableContentLeft"/>
            </w:pPr>
            <w:r>
              <w:t>“UICC Reset”)</w:t>
            </w:r>
          </w:p>
        </w:tc>
      </w:tr>
      <w:tr w:rsidR="0034702E" w:rsidRPr="00A55090" w14:paraId="7C5CEC3C" w14:textId="77777777" w:rsidTr="00FB0E84">
        <w:trPr>
          <w:trHeight w:val="314"/>
          <w:jc w:val="center"/>
        </w:trPr>
        <w:tc>
          <w:tcPr>
            <w:tcW w:w="379" w:type="pct"/>
            <w:shd w:val="clear" w:color="auto" w:fill="auto"/>
            <w:vAlign w:val="center"/>
          </w:tcPr>
          <w:p w14:paraId="7EA610B9" w14:textId="77777777" w:rsidR="0034702E" w:rsidRPr="00A55090" w:rsidRDefault="0034702E" w:rsidP="00FB0E84">
            <w:pPr>
              <w:pStyle w:val="TableContentLeft"/>
            </w:pPr>
            <w:r>
              <w:t>3</w:t>
            </w:r>
          </w:p>
        </w:tc>
        <w:tc>
          <w:tcPr>
            <w:tcW w:w="4621" w:type="pct"/>
            <w:gridSpan w:val="3"/>
            <w:shd w:val="clear" w:color="auto" w:fill="auto"/>
            <w:vAlign w:val="center"/>
          </w:tcPr>
          <w:p w14:paraId="43DC7AB9" w14:textId="77777777" w:rsidR="0034702E" w:rsidRPr="00A55090" w:rsidRDefault="0034702E" w:rsidP="00FB0E84">
            <w:pPr>
              <w:pStyle w:val="TableContentLeft"/>
            </w:pPr>
            <w:r>
              <w:t>PROC_EUICC_INITIALIZATION_SEQUENCE_MEP_EN_DS_FIRST_PROFILE</w:t>
            </w:r>
          </w:p>
        </w:tc>
      </w:tr>
      <w:tr w:rsidR="0005158D" w:rsidRPr="00A55090" w14:paraId="23CDE75B" w14:textId="77777777" w:rsidTr="00606CE4">
        <w:trPr>
          <w:trHeight w:val="314"/>
          <w:jc w:val="center"/>
        </w:trPr>
        <w:tc>
          <w:tcPr>
            <w:tcW w:w="379" w:type="pct"/>
            <w:shd w:val="clear" w:color="auto" w:fill="auto"/>
          </w:tcPr>
          <w:p w14:paraId="20FBBB18" w14:textId="2E159380" w:rsidR="0005158D" w:rsidRDefault="0005158D" w:rsidP="0005158D">
            <w:pPr>
              <w:pStyle w:val="TableContentLeft"/>
            </w:pPr>
            <w:r w:rsidRPr="00F94CE0">
              <w:t>4</w:t>
            </w:r>
          </w:p>
        </w:tc>
        <w:tc>
          <w:tcPr>
            <w:tcW w:w="4621" w:type="pct"/>
            <w:gridSpan w:val="3"/>
            <w:shd w:val="clear" w:color="auto" w:fill="auto"/>
          </w:tcPr>
          <w:p w14:paraId="74455B56" w14:textId="0CC86DC5" w:rsidR="0005158D" w:rsidRDefault="0005158D" w:rsidP="0005158D">
            <w:pPr>
              <w:pStyle w:val="TableContentLeft"/>
            </w:pPr>
            <w:r w:rsidRPr="00F94CE0">
              <w:t>PROC_OPEN_LOGICAL_CHANNEL_AND_SELECT_ISDR</w:t>
            </w:r>
          </w:p>
        </w:tc>
      </w:tr>
      <w:tr w:rsidR="0034702E" w:rsidRPr="00A55090" w14:paraId="6CB685EE" w14:textId="77777777" w:rsidTr="00606CE4">
        <w:trPr>
          <w:trHeight w:val="314"/>
          <w:jc w:val="center"/>
        </w:trPr>
        <w:tc>
          <w:tcPr>
            <w:tcW w:w="379" w:type="pct"/>
            <w:shd w:val="clear" w:color="auto" w:fill="auto"/>
            <w:vAlign w:val="center"/>
          </w:tcPr>
          <w:p w14:paraId="13DFC29E" w14:textId="13CCC8ED" w:rsidR="0034702E" w:rsidRPr="00A55090" w:rsidRDefault="0005158D" w:rsidP="00FB0E84">
            <w:pPr>
              <w:pStyle w:val="TableContentLeft"/>
            </w:pPr>
            <w:r>
              <w:t>5</w:t>
            </w:r>
          </w:p>
        </w:tc>
        <w:tc>
          <w:tcPr>
            <w:tcW w:w="667" w:type="pct"/>
            <w:shd w:val="clear" w:color="auto" w:fill="auto"/>
            <w:vAlign w:val="center"/>
          </w:tcPr>
          <w:p w14:paraId="0A39F4F4" w14:textId="77777777" w:rsidR="0034702E" w:rsidRPr="00A55090" w:rsidRDefault="0034702E" w:rsidP="00FB0E84">
            <w:pPr>
              <w:pStyle w:val="TableContentLeft"/>
              <w:rPr>
                <w:b/>
              </w:rPr>
            </w:pPr>
            <w:r w:rsidRPr="00A55090">
              <w:t>S_LPAd → eUICC</w:t>
            </w:r>
          </w:p>
        </w:tc>
        <w:tc>
          <w:tcPr>
            <w:tcW w:w="1669" w:type="pct"/>
            <w:shd w:val="clear" w:color="auto" w:fill="auto"/>
            <w:vAlign w:val="center"/>
          </w:tcPr>
          <w:p w14:paraId="6C76E80A" w14:textId="77777777" w:rsidR="0034702E" w:rsidRPr="00D804EF" w:rsidRDefault="0034702E" w:rsidP="00D804EF">
            <w:pPr>
              <w:pStyle w:val="CRSheetTitle"/>
              <w:framePr w:hSpace="0" w:wrap="auto" w:hAnchor="text" w:xAlign="left" w:yAlign="inline"/>
              <w:spacing w:before="80" w:after="80"/>
              <w:rPr>
                <w:rFonts w:ascii="Arial" w:hAnsi="Arial" w:cs="Arial"/>
                <w:b w:val="0"/>
                <w:sz w:val="18"/>
                <w:szCs w:val="18"/>
              </w:rPr>
            </w:pPr>
            <w:r w:rsidRPr="00D804EF">
              <w:rPr>
                <w:rFonts w:ascii="Arial" w:hAnsi="Arial" w:cs="Arial"/>
                <w:b w:val="0"/>
                <w:sz w:val="18"/>
                <w:szCs w:val="18"/>
              </w:rPr>
              <w:t>MTD_STORE_DATA(</w:t>
            </w:r>
          </w:p>
          <w:p w14:paraId="28B0B8B4" w14:textId="3800D4E1" w:rsidR="0034702E" w:rsidRPr="00D804EF" w:rsidRDefault="0034702E" w:rsidP="00D804EF">
            <w:pPr>
              <w:pStyle w:val="CRSheetTitle"/>
              <w:framePr w:hSpace="0" w:wrap="auto" w:hAnchor="text" w:xAlign="left" w:yAlign="inline"/>
              <w:spacing w:before="80" w:after="80"/>
              <w:rPr>
                <w:rFonts w:ascii="Arial" w:hAnsi="Arial" w:cs="Arial"/>
                <w:b w:val="0"/>
                <w:sz w:val="18"/>
                <w:szCs w:val="18"/>
              </w:rPr>
            </w:pPr>
            <w:r w:rsidRPr="00D804EF">
              <w:rPr>
                <w:rFonts w:ascii="Arial" w:hAnsi="Arial" w:cs="Arial"/>
                <w:b w:val="0"/>
                <w:sz w:val="18"/>
                <w:szCs w:val="18"/>
              </w:rPr>
              <w:t xml:space="preserve">  MTD_GET_PROFILE_INFO(</w:t>
            </w:r>
          </w:p>
          <w:p w14:paraId="1EAA889D" w14:textId="77777777" w:rsidR="0034702E" w:rsidRPr="00D804EF" w:rsidRDefault="0034702E" w:rsidP="00D804EF">
            <w:pPr>
              <w:pStyle w:val="CRSheetTitle"/>
              <w:framePr w:hSpace="0" w:wrap="auto" w:hAnchor="text" w:xAlign="left" w:yAlign="inline"/>
              <w:spacing w:before="80" w:after="80"/>
              <w:rPr>
                <w:rFonts w:ascii="Arial" w:hAnsi="Arial" w:cs="Arial"/>
                <w:b w:val="0"/>
                <w:sz w:val="18"/>
                <w:szCs w:val="18"/>
              </w:rPr>
            </w:pPr>
            <w:r w:rsidRPr="00D804EF">
              <w:rPr>
                <w:rFonts w:ascii="Arial" w:hAnsi="Arial" w:cs="Arial"/>
                <w:b w:val="0"/>
                <w:sz w:val="18"/>
                <w:szCs w:val="18"/>
              </w:rPr>
              <w:t xml:space="preserve">   NO_PARAM,</w:t>
            </w:r>
          </w:p>
          <w:p w14:paraId="3730EE13" w14:textId="024FBFC9" w:rsidR="0034702E" w:rsidRPr="00D804EF" w:rsidRDefault="0034702E" w:rsidP="00952E56">
            <w:pPr>
              <w:pStyle w:val="CRSheetTitle"/>
              <w:framePr w:hSpace="0" w:wrap="auto" w:hAnchor="text" w:xAlign="left" w:yAlign="inline"/>
              <w:spacing w:before="80" w:after="80"/>
              <w:rPr>
                <w:rFonts w:ascii="Arial" w:hAnsi="Arial" w:cs="Arial"/>
                <w:b w:val="0"/>
                <w:sz w:val="18"/>
                <w:szCs w:val="18"/>
              </w:rPr>
            </w:pPr>
            <w:r w:rsidRPr="00D804EF">
              <w:rPr>
                <w:rFonts w:ascii="Arial" w:hAnsi="Arial" w:cs="Arial"/>
                <w:b w:val="0"/>
                <w:sz w:val="18"/>
                <w:szCs w:val="18"/>
              </w:rPr>
              <w:t xml:space="preserve">   &lt;ISD_P_AID1&gt;))</w:t>
            </w:r>
          </w:p>
        </w:tc>
        <w:tc>
          <w:tcPr>
            <w:tcW w:w="2285" w:type="pct"/>
            <w:shd w:val="clear" w:color="auto" w:fill="auto"/>
            <w:vAlign w:val="center"/>
          </w:tcPr>
          <w:p w14:paraId="6B2A2A63" w14:textId="3244E019" w:rsidR="0034702E" w:rsidRPr="00A55090" w:rsidRDefault="0034702E" w:rsidP="00FB0E84">
            <w:pPr>
              <w:pStyle w:val="TableContentLeft"/>
              <w:rPr>
                <w:b/>
                <w:lang w:val="fr-FR"/>
              </w:rPr>
            </w:pPr>
            <w:r w:rsidRPr="00A55090">
              <w:rPr>
                <w:lang w:val="fr-FR"/>
              </w:rPr>
              <w:t>response ProfileInfoListResponse</w:t>
            </w:r>
            <w:r w:rsidR="007E1156">
              <w:rPr>
                <w:lang w:val="fr-FR"/>
              </w:rPr>
              <w:t> </w:t>
            </w:r>
            <w:r w:rsidRPr="00A55090">
              <w:rPr>
                <w:lang w:val="fr-FR"/>
              </w:rPr>
              <w:t>::= profileInfoListOk</w:t>
            </w:r>
            <w:r w:rsidR="007E1156">
              <w:rPr>
                <w:lang w:val="fr-FR"/>
              </w:rPr>
              <w:t> </w:t>
            </w:r>
            <w:r w:rsidRPr="00A55090">
              <w:rPr>
                <w:lang w:val="fr-FR"/>
              </w:rPr>
              <w:t>: {</w:t>
            </w:r>
          </w:p>
          <w:p w14:paraId="4BA90FDA" w14:textId="77777777" w:rsidR="0034702E" w:rsidRPr="00A55090" w:rsidRDefault="0034702E" w:rsidP="00FB0E84">
            <w:pPr>
              <w:pStyle w:val="TableContentLeft"/>
              <w:rPr>
                <w:lang w:val="en-US"/>
              </w:rPr>
            </w:pPr>
            <w:r w:rsidRPr="00A55090">
              <w:rPr>
                <w:lang w:val="fr-FR"/>
              </w:rPr>
              <w:t xml:space="preserve">   #PROFILE_INFO1</w:t>
            </w:r>
            <w:r>
              <w:rPr>
                <w:lang w:val="fr-FR"/>
              </w:rPr>
              <w:t>_DISABLED</w:t>
            </w:r>
          </w:p>
          <w:p w14:paraId="2FD1E9A6" w14:textId="77777777" w:rsidR="0034702E" w:rsidRPr="00A55090" w:rsidRDefault="0034702E" w:rsidP="00FB0E84">
            <w:pPr>
              <w:pStyle w:val="TableContentLeft"/>
              <w:rPr>
                <w:lang w:val="en-US"/>
              </w:rPr>
            </w:pPr>
            <w:r w:rsidRPr="00A55090">
              <w:rPr>
                <w:lang w:val="en-US"/>
              </w:rPr>
              <w:t>}</w:t>
            </w:r>
          </w:p>
          <w:p w14:paraId="22FD5BC6" w14:textId="77777777" w:rsidR="0034702E" w:rsidRPr="00A55090" w:rsidRDefault="0034702E" w:rsidP="00FB0E84">
            <w:pPr>
              <w:pStyle w:val="TableContentLeft"/>
              <w:rPr>
                <w:b/>
              </w:rPr>
            </w:pPr>
            <w:r w:rsidRPr="00A55090">
              <w:t>SW=0x9000</w:t>
            </w:r>
          </w:p>
        </w:tc>
      </w:tr>
      <w:tr w:rsidR="0034702E" w:rsidRPr="00A55090" w14:paraId="1901574B" w14:textId="77777777" w:rsidTr="00606CE4">
        <w:trPr>
          <w:trHeight w:val="314"/>
          <w:jc w:val="center"/>
        </w:trPr>
        <w:tc>
          <w:tcPr>
            <w:tcW w:w="379" w:type="pct"/>
            <w:shd w:val="clear" w:color="auto" w:fill="auto"/>
            <w:vAlign w:val="center"/>
          </w:tcPr>
          <w:p w14:paraId="36D400E7" w14:textId="77777777" w:rsidR="0034702E" w:rsidRPr="00A55090" w:rsidRDefault="0034702E" w:rsidP="00FB0E84">
            <w:pPr>
              <w:pStyle w:val="TableContentLeft"/>
            </w:pPr>
            <w:r>
              <w:t>6</w:t>
            </w:r>
          </w:p>
        </w:tc>
        <w:tc>
          <w:tcPr>
            <w:tcW w:w="667" w:type="pct"/>
            <w:shd w:val="clear" w:color="auto" w:fill="auto"/>
            <w:vAlign w:val="center"/>
          </w:tcPr>
          <w:p w14:paraId="7E336DCA" w14:textId="77777777" w:rsidR="0034702E" w:rsidRPr="00A55090" w:rsidRDefault="0034702E" w:rsidP="00FB0E84">
            <w:pPr>
              <w:pStyle w:val="TableContentLeft"/>
            </w:pPr>
            <w:r>
              <w:t xml:space="preserve">S_Device </w:t>
            </w:r>
            <w:r>
              <w:sym w:font="Wingdings" w:char="F0E0"/>
            </w:r>
            <w:r>
              <w:t xml:space="preserve"> eUICC</w:t>
            </w:r>
          </w:p>
        </w:tc>
        <w:tc>
          <w:tcPr>
            <w:tcW w:w="1669" w:type="pct"/>
            <w:shd w:val="clear" w:color="auto" w:fill="auto"/>
            <w:vAlign w:val="center"/>
          </w:tcPr>
          <w:p w14:paraId="1607D05A" w14:textId="77777777" w:rsidR="0034702E" w:rsidRPr="00A55090" w:rsidRDefault="0034702E" w:rsidP="00FB0E84">
            <w:pPr>
              <w:pStyle w:val="TableContentLeft"/>
            </w:pPr>
            <w:r>
              <w:t>[SELECT_ICCID]</w:t>
            </w:r>
          </w:p>
        </w:tc>
        <w:tc>
          <w:tcPr>
            <w:tcW w:w="2285" w:type="pct"/>
            <w:shd w:val="clear" w:color="auto" w:fill="auto"/>
            <w:vAlign w:val="center"/>
          </w:tcPr>
          <w:p w14:paraId="44D0CAD0" w14:textId="77777777" w:rsidR="0034702E" w:rsidRPr="00A55090" w:rsidRDefault="0034702E" w:rsidP="00FB0E84">
            <w:pPr>
              <w:pStyle w:val="TableContentLeft"/>
              <w:rPr>
                <w:lang w:val="fr-FR"/>
              </w:rPr>
            </w:pPr>
            <w:r>
              <w:t>SW=0x6A82</w:t>
            </w:r>
          </w:p>
        </w:tc>
      </w:tr>
    </w:tbl>
    <w:p w14:paraId="637EA7E5" w14:textId="77777777" w:rsidR="0034702E" w:rsidRDefault="0034702E" w:rsidP="0034702E">
      <w:pPr>
        <w:pStyle w:val="Heading6no"/>
      </w:pPr>
      <w:r w:rsidRPr="00DE54A0">
        <w:t>Test Sequence #0</w:t>
      </w:r>
      <w:r>
        <w:t>8</w:t>
      </w:r>
      <w:r w:rsidRPr="00DE54A0">
        <w:t xml:space="preserve"> </w:t>
      </w:r>
      <w:r>
        <w:t>Nominal</w:t>
      </w:r>
      <w:r w:rsidRPr="00DE54A0">
        <w:t xml:space="preserve">: </w:t>
      </w:r>
      <w:r>
        <w:t>Disable Profile by ISD-P AID and “refreshFlag” not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722538" w14:paraId="525F4A74" w14:textId="77777777" w:rsidTr="00FB0E84">
        <w:trPr>
          <w:jc w:val="center"/>
        </w:trPr>
        <w:tc>
          <w:tcPr>
            <w:tcW w:w="1167" w:type="pct"/>
            <w:shd w:val="clear" w:color="auto" w:fill="BFBFBF" w:themeFill="background1" w:themeFillShade="BF"/>
            <w:vAlign w:val="center"/>
          </w:tcPr>
          <w:p w14:paraId="0CFBD941" w14:textId="77777777" w:rsidR="0034702E" w:rsidRPr="00DE54A0" w:rsidRDefault="0034702E" w:rsidP="00FB0E84">
            <w:pPr>
              <w:pStyle w:val="TableHeaderGray"/>
            </w:pPr>
            <w:r w:rsidRPr="00DE54A0">
              <w:t>Initial Conditions</w:t>
            </w:r>
          </w:p>
        </w:tc>
        <w:tc>
          <w:tcPr>
            <w:tcW w:w="3833" w:type="pct"/>
            <w:tcBorders>
              <w:top w:val="nil"/>
              <w:right w:val="nil"/>
            </w:tcBorders>
            <w:shd w:val="clear" w:color="auto" w:fill="auto"/>
            <w:vAlign w:val="center"/>
          </w:tcPr>
          <w:p w14:paraId="34CA5D05" w14:textId="77777777" w:rsidR="0034702E" w:rsidRPr="00DE54A0" w:rsidRDefault="0034702E" w:rsidP="00FB0E84">
            <w:pPr>
              <w:pStyle w:val="TableHeaderGray"/>
              <w:rPr>
                <w:rStyle w:val="PlaceholderText"/>
              </w:rPr>
            </w:pPr>
          </w:p>
        </w:tc>
      </w:tr>
      <w:tr w:rsidR="0034702E" w:rsidRPr="00712F6B" w14:paraId="7E4C3762" w14:textId="77777777" w:rsidTr="00FB0E84">
        <w:trPr>
          <w:jc w:val="center"/>
        </w:trPr>
        <w:tc>
          <w:tcPr>
            <w:tcW w:w="1167" w:type="pct"/>
            <w:shd w:val="clear" w:color="auto" w:fill="BFBFBF" w:themeFill="background1" w:themeFillShade="BF"/>
            <w:vAlign w:val="center"/>
          </w:tcPr>
          <w:p w14:paraId="2CB8227A" w14:textId="77777777" w:rsidR="0034702E" w:rsidRPr="00DE54A0" w:rsidRDefault="0034702E" w:rsidP="00FB0E84">
            <w:pPr>
              <w:pStyle w:val="TableHeaderGray"/>
            </w:pPr>
            <w:r w:rsidRPr="00DE54A0">
              <w:t>Entity</w:t>
            </w:r>
          </w:p>
        </w:tc>
        <w:tc>
          <w:tcPr>
            <w:tcW w:w="3833" w:type="pct"/>
            <w:shd w:val="clear" w:color="auto" w:fill="BFBFBF" w:themeFill="background1" w:themeFillShade="BF"/>
            <w:vAlign w:val="center"/>
          </w:tcPr>
          <w:p w14:paraId="2F0F7019" w14:textId="77777777" w:rsidR="0034702E" w:rsidRPr="00DE54A0" w:rsidRDefault="0034702E" w:rsidP="00FB0E84">
            <w:pPr>
              <w:pStyle w:val="TableHeaderGray"/>
              <w:rPr>
                <w:rStyle w:val="PlaceholderText"/>
              </w:rPr>
            </w:pPr>
            <w:r w:rsidRPr="00DE54A0">
              <w:rPr>
                <w:lang w:eastAsia="de-DE"/>
              </w:rPr>
              <w:t>Description of the initial condition</w:t>
            </w:r>
          </w:p>
        </w:tc>
      </w:tr>
      <w:tr w:rsidR="0034702E" w:rsidRPr="00D80502" w14:paraId="0D65B8C4" w14:textId="77777777" w:rsidTr="00FB0E84">
        <w:trPr>
          <w:jc w:val="center"/>
        </w:trPr>
        <w:tc>
          <w:tcPr>
            <w:tcW w:w="1167" w:type="pct"/>
            <w:vAlign w:val="center"/>
          </w:tcPr>
          <w:p w14:paraId="4CF5B5AB" w14:textId="77777777" w:rsidR="0034702E" w:rsidRPr="006610C5" w:rsidRDefault="0034702E" w:rsidP="00FB0E84">
            <w:pPr>
              <w:pStyle w:val="TableText"/>
            </w:pPr>
            <w:r w:rsidRPr="008F1B4C">
              <w:t>eUICC</w:t>
            </w:r>
          </w:p>
        </w:tc>
        <w:tc>
          <w:tcPr>
            <w:tcW w:w="3833" w:type="pct"/>
            <w:vAlign w:val="center"/>
          </w:tcPr>
          <w:p w14:paraId="09473FC2" w14:textId="5AA54810" w:rsidR="0034702E" w:rsidRPr="008F1B4C" w:rsidRDefault="0034702E" w:rsidP="00FB0E84">
            <w:pPr>
              <w:pStyle w:val="TableText"/>
            </w:pPr>
            <w:r w:rsidRPr="008F1B4C">
              <w:t>The PROFILE_OPERATIONAL1 is Enabled on the eUICC</w:t>
            </w:r>
            <w:r w:rsidR="0005158D">
              <w:t xml:space="preserve"> on Port 0</w:t>
            </w:r>
            <w:r w:rsidRPr="008F1B4C">
              <w:t>.</w:t>
            </w:r>
          </w:p>
        </w:tc>
      </w:tr>
    </w:tbl>
    <w:p w14:paraId="126DEF07" w14:textId="77777777" w:rsidR="0034702E" w:rsidRPr="00DE54A0" w:rsidRDefault="0034702E" w:rsidP="0034702E">
      <w:pPr>
        <w:pStyle w:val="NormalParagraph"/>
        <w:rPr>
          <w:lang w:eastAsia="de-DE"/>
        </w:rPr>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9"/>
        <w:gridCol w:w="1215"/>
        <w:gridCol w:w="3046"/>
        <w:gridCol w:w="4067"/>
      </w:tblGrid>
      <w:tr w:rsidR="0034702E" w:rsidRPr="000D3EDC" w14:paraId="3CEAE868" w14:textId="77777777" w:rsidTr="00606CE4">
        <w:trPr>
          <w:trHeight w:val="314"/>
          <w:jc w:val="center"/>
        </w:trPr>
        <w:tc>
          <w:tcPr>
            <w:tcW w:w="382" w:type="pct"/>
            <w:shd w:val="clear" w:color="auto" w:fill="C00000"/>
            <w:vAlign w:val="center"/>
          </w:tcPr>
          <w:p w14:paraId="1E779F62" w14:textId="77777777" w:rsidR="0034702E" w:rsidRPr="0061518F" w:rsidRDefault="0034702E" w:rsidP="00FB0E84">
            <w:pPr>
              <w:pStyle w:val="TableHeader"/>
            </w:pPr>
            <w:r w:rsidRPr="001A336D">
              <w:lastRenderedPageBreak/>
              <w:t>Step</w:t>
            </w:r>
          </w:p>
        </w:tc>
        <w:tc>
          <w:tcPr>
            <w:tcW w:w="674" w:type="pct"/>
            <w:shd w:val="clear" w:color="auto" w:fill="C00000"/>
            <w:vAlign w:val="center"/>
          </w:tcPr>
          <w:p w14:paraId="6E2A4326" w14:textId="77777777" w:rsidR="0034702E" w:rsidRPr="00065A81" w:rsidRDefault="0034702E" w:rsidP="00FB0E84">
            <w:pPr>
              <w:pStyle w:val="TableHeader"/>
            </w:pPr>
            <w:r w:rsidRPr="00065A81">
              <w:t>Direction</w:t>
            </w:r>
          </w:p>
        </w:tc>
        <w:tc>
          <w:tcPr>
            <w:tcW w:w="1689" w:type="pct"/>
            <w:shd w:val="clear" w:color="auto" w:fill="C00000"/>
            <w:vAlign w:val="center"/>
          </w:tcPr>
          <w:p w14:paraId="665EECC2" w14:textId="77777777" w:rsidR="0034702E" w:rsidRPr="00452227" w:rsidRDefault="0034702E" w:rsidP="00FB0E84">
            <w:pPr>
              <w:pStyle w:val="TableHeader"/>
            </w:pPr>
            <w:r w:rsidRPr="00263515">
              <w:t>Sequence / Description</w:t>
            </w:r>
          </w:p>
        </w:tc>
        <w:tc>
          <w:tcPr>
            <w:tcW w:w="2255" w:type="pct"/>
            <w:shd w:val="clear" w:color="auto" w:fill="C00000"/>
            <w:vAlign w:val="center"/>
          </w:tcPr>
          <w:p w14:paraId="62ADB44D" w14:textId="77777777" w:rsidR="0034702E" w:rsidRPr="007E5B2A" w:rsidRDefault="0034702E" w:rsidP="00FB0E84">
            <w:pPr>
              <w:pStyle w:val="TableHeader"/>
            </w:pPr>
            <w:r w:rsidRPr="007E5B2A">
              <w:t>Expected result</w:t>
            </w:r>
          </w:p>
        </w:tc>
      </w:tr>
      <w:tr w:rsidR="0034702E" w:rsidRPr="000D3EDC" w14:paraId="6D0E4AAB" w14:textId="77777777" w:rsidTr="00606CE4">
        <w:trPr>
          <w:trHeight w:val="314"/>
          <w:jc w:val="center"/>
        </w:trPr>
        <w:tc>
          <w:tcPr>
            <w:tcW w:w="382" w:type="pct"/>
            <w:shd w:val="clear" w:color="auto" w:fill="auto"/>
            <w:vAlign w:val="center"/>
          </w:tcPr>
          <w:p w14:paraId="1AE2AFFB" w14:textId="77777777" w:rsidR="0034702E" w:rsidRPr="001A336D" w:rsidRDefault="0034702E" w:rsidP="00FB0E84">
            <w:pPr>
              <w:pStyle w:val="TableContentLeft"/>
            </w:pPr>
            <w:r>
              <w:t>IC1</w:t>
            </w:r>
          </w:p>
        </w:tc>
        <w:tc>
          <w:tcPr>
            <w:tcW w:w="674" w:type="pct"/>
            <w:shd w:val="clear" w:color="auto" w:fill="auto"/>
            <w:vAlign w:val="center"/>
          </w:tcPr>
          <w:p w14:paraId="0585EDA1"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9" w:type="pct"/>
            <w:shd w:val="clear" w:color="auto" w:fill="auto"/>
            <w:vAlign w:val="center"/>
          </w:tcPr>
          <w:p w14:paraId="7DF9EADD" w14:textId="77777777" w:rsidR="0034702E" w:rsidRPr="00263515" w:rsidRDefault="0034702E" w:rsidP="00FB0E84">
            <w:pPr>
              <w:pStyle w:val="TableContentLeft"/>
            </w:pPr>
            <w:r w:rsidRPr="00535C96">
              <w:t>RESET</w:t>
            </w:r>
          </w:p>
        </w:tc>
        <w:tc>
          <w:tcPr>
            <w:tcW w:w="2255" w:type="pct"/>
            <w:shd w:val="clear" w:color="auto" w:fill="auto"/>
            <w:vAlign w:val="center"/>
          </w:tcPr>
          <w:p w14:paraId="77B41505" w14:textId="77777777" w:rsidR="0034702E" w:rsidRDefault="0034702E" w:rsidP="00FB0E84">
            <w:pPr>
              <w:pStyle w:val="TableContentLeft"/>
            </w:pPr>
            <w:r>
              <w:t>Extract &lt;ATR&gt;</w:t>
            </w:r>
          </w:p>
          <w:p w14:paraId="52976105" w14:textId="77777777" w:rsidR="0034702E" w:rsidRDefault="0034702E" w:rsidP="00FB0E84">
            <w:pPr>
              <w:pStyle w:val="TableContentLeft"/>
            </w:pPr>
            <w:r>
              <w:t>Verify ‘LSI Support’ is present in &lt;ATR&gt;</w:t>
            </w:r>
          </w:p>
          <w:p w14:paraId="1471CE91" w14:textId="77777777" w:rsidR="0034702E" w:rsidRPr="007E5B2A" w:rsidRDefault="0034702E" w:rsidP="00FB0E84">
            <w:pPr>
              <w:pStyle w:val="TableContentLeft"/>
            </w:pPr>
          </w:p>
        </w:tc>
      </w:tr>
      <w:tr w:rsidR="0034702E" w:rsidRPr="000D3EDC" w14:paraId="6D7758F1" w14:textId="77777777" w:rsidTr="00606CE4">
        <w:trPr>
          <w:trHeight w:val="314"/>
          <w:jc w:val="center"/>
        </w:trPr>
        <w:tc>
          <w:tcPr>
            <w:tcW w:w="382" w:type="pct"/>
            <w:shd w:val="clear" w:color="auto" w:fill="auto"/>
            <w:vAlign w:val="center"/>
          </w:tcPr>
          <w:p w14:paraId="58537296" w14:textId="77777777" w:rsidR="0034702E" w:rsidRPr="001A336D" w:rsidRDefault="0034702E" w:rsidP="00FB0E84">
            <w:pPr>
              <w:pStyle w:val="TableContentLeft"/>
            </w:pPr>
            <w:r>
              <w:t>IC2</w:t>
            </w:r>
          </w:p>
        </w:tc>
        <w:tc>
          <w:tcPr>
            <w:tcW w:w="674" w:type="pct"/>
            <w:shd w:val="clear" w:color="auto" w:fill="auto"/>
            <w:vAlign w:val="center"/>
          </w:tcPr>
          <w:p w14:paraId="145FD70F" w14:textId="77777777" w:rsidR="0034702E" w:rsidRPr="00065A81" w:rsidRDefault="0034702E" w:rsidP="00FB0E84">
            <w:pPr>
              <w:pStyle w:val="TableContentLeft"/>
            </w:pPr>
            <w:r w:rsidRPr="00535C96">
              <w:t>S_Device</w:t>
            </w:r>
          </w:p>
        </w:tc>
        <w:tc>
          <w:tcPr>
            <w:tcW w:w="1689" w:type="pct"/>
            <w:shd w:val="clear" w:color="auto" w:fill="auto"/>
            <w:vAlign w:val="center"/>
          </w:tcPr>
          <w:p w14:paraId="3BCA29E0" w14:textId="487D3D23" w:rsidR="0034702E" w:rsidRPr="00B97D62" w:rsidRDefault="00952E56" w:rsidP="00FB0E84">
            <w:pPr>
              <w:pStyle w:val="TableContentLeft"/>
            </w:pPr>
            <w:r w:rsidRPr="00952E56">
              <w:t>PROC_EUICC_CONFIGURE_LSIS_FOR_MEP</w:t>
            </w:r>
            <w:r w:rsidRPr="00952E56" w:rsidDel="00952E56">
              <w:t xml:space="preserve"> </w:t>
            </w:r>
            <w:r w:rsidR="0034702E" w:rsidRPr="00535C96">
              <w:t>(</w:t>
            </w:r>
          </w:p>
          <w:p w14:paraId="55B53E88" w14:textId="77777777" w:rsidR="0034702E" w:rsidRPr="00B97D62" w:rsidRDefault="0034702E" w:rsidP="00FB0E84">
            <w:pPr>
              <w:pStyle w:val="TableContentLeft"/>
            </w:pPr>
            <w:r w:rsidRPr="00535C96">
              <w:t>2,</w:t>
            </w:r>
          </w:p>
          <w:p w14:paraId="252CBE2D" w14:textId="05719871" w:rsidR="0034702E" w:rsidRPr="00B97D62" w:rsidRDefault="0040690D" w:rsidP="00FB0E84">
            <w:pPr>
              <w:pStyle w:val="TableContentLeft"/>
            </w:pPr>
            <w:r w:rsidRPr="006966E3">
              <w:t>#IUT_MEP_LSI_OPTIONS</w:t>
            </w:r>
            <w:r w:rsidR="0034702E" w:rsidRPr="00535C96">
              <w:t>,</w:t>
            </w:r>
          </w:p>
          <w:p w14:paraId="408884DC" w14:textId="77777777" w:rsidR="0034702E" w:rsidRPr="00B97D62" w:rsidRDefault="0034702E" w:rsidP="00FB0E84">
            <w:pPr>
              <w:pStyle w:val="TableContentLeft"/>
            </w:pPr>
            <w:r w:rsidRPr="00535C96">
              <w:t>“0</w:t>
            </w:r>
            <w:r>
              <w:t>30201</w:t>
            </w:r>
            <w:r w:rsidRPr="00535C96">
              <w:t>”,</w:t>
            </w:r>
          </w:p>
          <w:p w14:paraId="505DD4D2" w14:textId="77777777" w:rsidR="0034702E" w:rsidRPr="00263515" w:rsidRDefault="0034702E" w:rsidP="00FB0E84">
            <w:pPr>
              <w:pStyle w:val="TableContentLeft"/>
            </w:pPr>
            <w:r w:rsidRPr="00F0624F">
              <w:t>2)</w:t>
            </w:r>
          </w:p>
        </w:tc>
        <w:tc>
          <w:tcPr>
            <w:tcW w:w="2255" w:type="pct"/>
            <w:shd w:val="clear" w:color="auto" w:fill="auto"/>
            <w:vAlign w:val="center"/>
          </w:tcPr>
          <w:p w14:paraId="3ABA6185" w14:textId="77777777" w:rsidR="0034702E" w:rsidRPr="00B97D62" w:rsidRDefault="0034702E" w:rsidP="00FB0E84">
            <w:pPr>
              <w:pStyle w:val="TableContentLeft"/>
            </w:pPr>
            <w:r w:rsidRPr="00535C96">
              <w:t xml:space="preserve">Verify </w:t>
            </w:r>
          </w:p>
          <w:p w14:paraId="1B3BEE01" w14:textId="77777777" w:rsidR="0034702E" w:rsidRPr="00B97D62" w:rsidRDefault="0034702E" w:rsidP="00FB0E84">
            <w:pPr>
              <w:pStyle w:val="TableContentLeft"/>
            </w:pPr>
            <w:r w:rsidRPr="00535C96">
              <w:t xml:space="preserve">&lt;MEP_MODE&gt; = </w:t>
            </w:r>
            <w:r>
              <w:t>03</w:t>
            </w:r>
            <w:r w:rsidRPr="00535C96">
              <w:t>,</w:t>
            </w:r>
          </w:p>
          <w:p w14:paraId="6526692A" w14:textId="77777777" w:rsidR="0034702E" w:rsidRPr="00B97D62" w:rsidRDefault="0034702E" w:rsidP="00FB0E84">
            <w:pPr>
              <w:pStyle w:val="TableContentLeft"/>
            </w:pPr>
            <w:r w:rsidRPr="00535C96">
              <w:t xml:space="preserve">Verify </w:t>
            </w:r>
          </w:p>
          <w:p w14:paraId="0D9D5112" w14:textId="153AA585" w:rsidR="0034702E" w:rsidRPr="00B97D62" w:rsidRDefault="0034702E" w:rsidP="00FB0E84">
            <w:pPr>
              <w:pStyle w:val="TableContentLeft"/>
            </w:pPr>
            <w:r w:rsidRPr="00535C96">
              <w:t xml:space="preserve">&lt;MEP_LSI_OPTION&gt; =                 </w:t>
            </w:r>
            <w:r w:rsidR="009B24F9">
              <w:t>#IUT_MEP_LSI_OPTIONS,</w:t>
            </w:r>
          </w:p>
          <w:p w14:paraId="673BC6B9" w14:textId="77777777" w:rsidR="0034702E" w:rsidRPr="00B97D62" w:rsidRDefault="0034702E" w:rsidP="00FB0E84">
            <w:pPr>
              <w:pStyle w:val="TableContentLeft"/>
            </w:pPr>
            <w:r w:rsidRPr="00535C96">
              <w:t xml:space="preserve">Verify </w:t>
            </w:r>
          </w:p>
          <w:p w14:paraId="7B43A755" w14:textId="77777777" w:rsidR="0034702E" w:rsidRPr="007E5B2A" w:rsidRDefault="0034702E" w:rsidP="00FB0E84">
            <w:pPr>
              <w:pStyle w:val="TableContentLeft"/>
            </w:pPr>
            <w:r>
              <w:t>&lt;MEP_MAX_LSIS&gt; &lt;=</w:t>
            </w:r>
            <w:r w:rsidRPr="00535C96">
              <w:t xml:space="preserve">                  #IUT_MEP_MAX_LSIS</w:t>
            </w:r>
          </w:p>
        </w:tc>
      </w:tr>
      <w:tr w:rsidR="0034702E" w:rsidRPr="00A55090" w14:paraId="5C33ACD0" w14:textId="77777777" w:rsidTr="00606CE4">
        <w:trPr>
          <w:trHeight w:val="314"/>
          <w:jc w:val="center"/>
        </w:trPr>
        <w:tc>
          <w:tcPr>
            <w:tcW w:w="382" w:type="pct"/>
            <w:shd w:val="clear" w:color="auto" w:fill="auto"/>
            <w:vAlign w:val="center"/>
          </w:tcPr>
          <w:p w14:paraId="169C1981" w14:textId="77777777" w:rsidR="0034702E" w:rsidRPr="00A55090" w:rsidRDefault="0034702E" w:rsidP="00FB0E84">
            <w:pPr>
              <w:pStyle w:val="TableContentLeft"/>
              <w:rPr>
                <w:b/>
              </w:rPr>
            </w:pPr>
            <w:r w:rsidRPr="00A55090">
              <w:t>IC</w:t>
            </w:r>
            <w:r>
              <w:t>3</w:t>
            </w:r>
          </w:p>
        </w:tc>
        <w:tc>
          <w:tcPr>
            <w:tcW w:w="4618" w:type="pct"/>
            <w:gridSpan w:val="3"/>
            <w:shd w:val="clear" w:color="auto" w:fill="auto"/>
            <w:vAlign w:val="center"/>
          </w:tcPr>
          <w:p w14:paraId="7D8B1864" w14:textId="77777777" w:rsidR="0034702E" w:rsidRPr="00A55090" w:rsidRDefault="0034702E" w:rsidP="00FB0E84">
            <w:pPr>
              <w:pStyle w:val="TableContentLeft"/>
              <w:rPr>
                <w:lang w:val="fr-FR"/>
              </w:rPr>
            </w:pPr>
            <w:r>
              <w:t>PROC_EUICC_INITIALIZATION_SEQUENCE_MEP</w:t>
            </w:r>
          </w:p>
        </w:tc>
      </w:tr>
      <w:tr w:rsidR="0034702E" w:rsidRPr="00A55090" w14:paraId="477EEB33" w14:textId="77777777" w:rsidTr="00606CE4">
        <w:trPr>
          <w:trHeight w:val="314"/>
          <w:jc w:val="center"/>
        </w:trPr>
        <w:tc>
          <w:tcPr>
            <w:tcW w:w="382" w:type="pct"/>
            <w:shd w:val="clear" w:color="auto" w:fill="auto"/>
            <w:vAlign w:val="center"/>
          </w:tcPr>
          <w:p w14:paraId="54DCD99E" w14:textId="4E99E4C7" w:rsidR="0034702E" w:rsidRPr="00A55090" w:rsidRDefault="0034702E" w:rsidP="00FB0E84">
            <w:pPr>
              <w:pStyle w:val="TableContentLeft"/>
            </w:pPr>
            <w:r>
              <w:t>IC</w:t>
            </w:r>
            <w:r w:rsidR="005F156B">
              <w:t>4</w:t>
            </w:r>
          </w:p>
        </w:tc>
        <w:tc>
          <w:tcPr>
            <w:tcW w:w="674" w:type="pct"/>
            <w:shd w:val="clear" w:color="auto" w:fill="auto"/>
            <w:vAlign w:val="center"/>
          </w:tcPr>
          <w:p w14:paraId="3795617C" w14:textId="77777777" w:rsidR="0034702E" w:rsidRPr="00A55090" w:rsidRDefault="0034702E" w:rsidP="00FB0E84">
            <w:pPr>
              <w:pStyle w:val="TableContentLeft"/>
            </w:pPr>
            <w:r w:rsidRPr="004755EE">
              <w:t xml:space="preserve">S_Device </w:t>
            </w:r>
            <w:r w:rsidRPr="004755EE">
              <w:rPr>
                <w:rFonts w:hint="eastAsia"/>
              </w:rPr>
              <w:t>→</w:t>
            </w:r>
            <w:r w:rsidRPr="004755EE">
              <w:t xml:space="preserve"> eUICC </w:t>
            </w:r>
          </w:p>
        </w:tc>
        <w:tc>
          <w:tcPr>
            <w:tcW w:w="1689" w:type="pct"/>
            <w:shd w:val="clear" w:color="auto" w:fill="auto"/>
          </w:tcPr>
          <w:p w14:paraId="78C998C7" w14:textId="77777777" w:rsidR="0034702E" w:rsidRPr="004755EE" w:rsidRDefault="0034702E" w:rsidP="00FB0E84">
            <w:pPr>
              <w:pStyle w:val="TableContentLeft"/>
              <w:rPr>
                <w:b/>
              </w:rPr>
            </w:pPr>
            <w:r w:rsidRPr="004755EE">
              <w:t xml:space="preserve">MTD_SEND_SMS_PP( </w:t>
            </w:r>
          </w:p>
          <w:p w14:paraId="68F6F61D" w14:textId="77777777" w:rsidR="0034702E" w:rsidRPr="00A55090" w:rsidRDefault="0034702E" w:rsidP="00FB0E84">
            <w:pPr>
              <w:pStyle w:val="TableContentLeft"/>
            </w:pPr>
            <w:r w:rsidRPr="004755EE">
              <w:t xml:space="preserve">   [GET_MNO_SD]) </w:t>
            </w:r>
          </w:p>
        </w:tc>
        <w:tc>
          <w:tcPr>
            <w:tcW w:w="2255" w:type="pct"/>
            <w:shd w:val="clear" w:color="auto" w:fill="auto"/>
            <w:vAlign w:val="center"/>
          </w:tcPr>
          <w:p w14:paraId="654C9F0F" w14:textId="77777777" w:rsidR="0034702E" w:rsidRPr="00A55090" w:rsidRDefault="0034702E" w:rsidP="00FB0E84">
            <w:pPr>
              <w:pStyle w:val="TableContentLeft"/>
            </w:pPr>
            <w:r w:rsidRPr="004755EE">
              <w:t>SW=0x91XX</w:t>
            </w:r>
          </w:p>
        </w:tc>
      </w:tr>
      <w:tr w:rsidR="0034702E" w:rsidRPr="00A55090" w14:paraId="7111B165" w14:textId="77777777" w:rsidTr="00606CE4">
        <w:trPr>
          <w:trHeight w:val="314"/>
          <w:jc w:val="center"/>
        </w:trPr>
        <w:tc>
          <w:tcPr>
            <w:tcW w:w="382" w:type="pct"/>
            <w:shd w:val="clear" w:color="auto" w:fill="auto"/>
            <w:vAlign w:val="center"/>
          </w:tcPr>
          <w:p w14:paraId="6B11DAD1" w14:textId="00EA7F63" w:rsidR="0034702E" w:rsidRPr="00A55090" w:rsidRDefault="0034702E" w:rsidP="00FB0E84">
            <w:pPr>
              <w:pStyle w:val="TableContentLeft"/>
            </w:pPr>
            <w:r>
              <w:t>IC</w:t>
            </w:r>
            <w:r w:rsidR="005F156B">
              <w:t>5</w:t>
            </w:r>
          </w:p>
        </w:tc>
        <w:tc>
          <w:tcPr>
            <w:tcW w:w="4618" w:type="pct"/>
            <w:gridSpan w:val="3"/>
            <w:shd w:val="clear" w:color="auto" w:fill="auto"/>
            <w:vAlign w:val="center"/>
          </w:tcPr>
          <w:p w14:paraId="27047538" w14:textId="77777777" w:rsidR="0034702E" w:rsidRPr="00A55090" w:rsidRDefault="0034702E" w:rsidP="00FB0E84">
            <w:pPr>
              <w:pStyle w:val="TableContentLeft"/>
            </w:pPr>
            <w:r w:rsidRPr="004755EE">
              <w:rPr>
                <w:lang w:val="en-US"/>
              </w:rPr>
              <w:t>Do not send FETCH command</w:t>
            </w:r>
          </w:p>
        </w:tc>
      </w:tr>
      <w:tr w:rsidR="0034702E" w:rsidRPr="00A55090" w14:paraId="1F41DE70" w14:textId="77777777" w:rsidTr="00606CE4">
        <w:trPr>
          <w:trHeight w:val="314"/>
          <w:jc w:val="center"/>
        </w:trPr>
        <w:tc>
          <w:tcPr>
            <w:tcW w:w="382" w:type="pct"/>
            <w:shd w:val="clear" w:color="auto" w:fill="auto"/>
            <w:vAlign w:val="center"/>
          </w:tcPr>
          <w:p w14:paraId="7FA77626" w14:textId="73616828" w:rsidR="0034702E" w:rsidRPr="00A55090" w:rsidRDefault="0034702E" w:rsidP="00FB0E84">
            <w:pPr>
              <w:pStyle w:val="TableContentLeft"/>
              <w:rPr>
                <w:b/>
              </w:rPr>
            </w:pPr>
            <w:r w:rsidRPr="00A55090">
              <w:t>IC</w:t>
            </w:r>
            <w:r w:rsidR="005F156B">
              <w:t>6</w:t>
            </w:r>
          </w:p>
        </w:tc>
        <w:tc>
          <w:tcPr>
            <w:tcW w:w="4618" w:type="pct"/>
            <w:gridSpan w:val="3"/>
            <w:shd w:val="clear" w:color="auto" w:fill="auto"/>
            <w:vAlign w:val="center"/>
          </w:tcPr>
          <w:p w14:paraId="566C994C" w14:textId="77777777" w:rsidR="0034702E" w:rsidRPr="00A55090" w:rsidRDefault="0034702E" w:rsidP="00FB0E84">
            <w:pPr>
              <w:pStyle w:val="TableContentLeft"/>
              <w:rPr>
                <w:b/>
              </w:rPr>
            </w:pPr>
            <w:r w:rsidRPr="00A55090">
              <w:t>PROC_OPEN_LOGICAL_CHANNEL_AND_SELECT_ISDR</w:t>
            </w:r>
          </w:p>
        </w:tc>
      </w:tr>
      <w:tr w:rsidR="0034702E" w:rsidRPr="00A55090" w14:paraId="28E5344D" w14:textId="77777777" w:rsidTr="00606CE4">
        <w:trPr>
          <w:trHeight w:val="314"/>
          <w:jc w:val="center"/>
        </w:trPr>
        <w:tc>
          <w:tcPr>
            <w:tcW w:w="382" w:type="pct"/>
            <w:shd w:val="clear" w:color="auto" w:fill="auto"/>
            <w:vAlign w:val="center"/>
          </w:tcPr>
          <w:p w14:paraId="3CFF42C2" w14:textId="77777777" w:rsidR="0034702E" w:rsidRPr="00A55090" w:rsidRDefault="0034702E" w:rsidP="00FB0E84">
            <w:pPr>
              <w:pStyle w:val="TableContentLeft"/>
            </w:pPr>
            <w:r w:rsidRPr="00A55090">
              <w:t>1</w:t>
            </w:r>
          </w:p>
        </w:tc>
        <w:tc>
          <w:tcPr>
            <w:tcW w:w="674" w:type="pct"/>
            <w:shd w:val="clear" w:color="auto" w:fill="auto"/>
            <w:vAlign w:val="center"/>
          </w:tcPr>
          <w:p w14:paraId="27B0DEAD" w14:textId="77777777" w:rsidR="0034702E" w:rsidRPr="00A55090" w:rsidRDefault="0034702E" w:rsidP="00FB0E84">
            <w:pPr>
              <w:pStyle w:val="TableContentLeft"/>
              <w:rPr>
                <w:b/>
              </w:rPr>
            </w:pPr>
            <w:r w:rsidRPr="00A55090">
              <w:t>S_LPAd → eUICC</w:t>
            </w:r>
          </w:p>
        </w:tc>
        <w:tc>
          <w:tcPr>
            <w:tcW w:w="1689" w:type="pct"/>
            <w:shd w:val="clear" w:color="auto" w:fill="auto"/>
            <w:vAlign w:val="center"/>
          </w:tcPr>
          <w:p w14:paraId="475B504A" w14:textId="77777777" w:rsidR="0034702E" w:rsidRPr="00A55090" w:rsidRDefault="0034702E" w:rsidP="00FB0E84">
            <w:pPr>
              <w:pStyle w:val="TableContentLeft"/>
            </w:pPr>
            <w:r w:rsidRPr="00A55090">
              <w:t xml:space="preserve">MTD_STORE_DATA(  </w:t>
            </w:r>
          </w:p>
          <w:p w14:paraId="1523FEA0" w14:textId="71F1EC0F" w:rsidR="0034702E" w:rsidRPr="00A55090" w:rsidRDefault="0034702E" w:rsidP="00FB0E84">
            <w:pPr>
              <w:pStyle w:val="TableContentLeft"/>
            </w:pPr>
            <w:r w:rsidRPr="00A55090">
              <w:t xml:space="preserve">   </w:t>
            </w:r>
            <w:r>
              <w:t>MTD_DISABLE_PROFILE</w:t>
            </w:r>
            <w:r w:rsidRPr="00A55090">
              <w:t>(</w:t>
            </w:r>
          </w:p>
          <w:p w14:paraId="20EC0E81" w14:textId="77777777" w:rsidR="0034702E" w:rsidRPr="00A55090" w:rsidRDefault="0034702E" w:rsidP="00FB0E84">
            <w:pPr>
              <w:pStyle w:val="TableContentLeft"/>
            </w:pPr>
            <w:r w:rsidRPr="00A55090">
              <w:t xml:space="preserve">      NO_PARAM, </w:t>
            </w:r>
          </w:p>
          <w:p w14:paraId="1AF51E31" w14:textId="77777777" w:rsidR="0034702E" w:rsidRPr="00A55090" w:rsidRDefault="0034702E" w:rsidP="00FB0E84">
            <w:pPr>
              <w:pStyle w:val="TableContentLeft"/>
            </w:pPr>
            <w:r w:rsidRPr="00A55090">
              <w:t xml:space="preserve">      &lt;ISD_P_AID</w:t>
            </w:r>
            <w:r>
              <w:t>1</w:t>
            </w:r>
            <w:r w:rsidRPr="00A55090">
              <w:t xml:space="preserve">&gt;, </w:t>
            </w:r>
          </w:p>
          <w:p w14:paraId="6BC72AE4" w14:textId="69C4E275" w:rsidR="0034702E" w:rsidRPr="00A55090" w:rsidRDefault="0034702E" w:rsidP="00952E56">
            <w:pPr>
              <w:pStyle w:val="TableContentLeft"/>
            </w:pPr>
            <w:r w:rsidRPr="00A55090">
              <w:t xml:space="preserve">      </w:t>
            </w:r>
            <w:r>
              <w:t>FALSE</w:t>
            </w:r>
            <w:r w:rsidRPr="00A55090">
              <w:t>))</w:t>
            </w:r>
          </w:p>
        </w:tc>
        <w:tc>
          <w:tcPr>
            <w:tcW w:w="2255" w:type="pct"/>
            <w:shd w:val="clear" w:color="auto" w:fill="auto"/>
            <w:vAlign w:val="center"/>
          </w:tcPr>
          <w:p w14:paraId="52C56623" w14:textId="77777777" w:rsidR="0034702E" w:rsidRDefault="0034702E" w:rsidP="00FB0E84">
            <w:pPr>
              <w:pStyle w:val="TableContentLeft"/>
              <w:rPr>
                <w:b/>
              </w:rPr>
            </w:pPr>
            <w:r>
              <w:t>resp DisableProfileResponse ::= {</w:t>
            </w:r>
          </w:p>
          <w:p w14:paraId="79EC298C" w14:textId="77777777" w:rsidR="0034702E" w:rsidRDefault="0034702E" w:rsidP="00FB0E84">
            <w:pPr>
              <w:pStyle w:val="TableContentLeft"/>
              <w:rPr>
                <w:b/>
              </w:rPr>
            </w:pPr>
            <w:r>
              <w:t xml:space="preserve">  DisableResult ok</w:t>
            </w:r>
          </w:p>
          <w:p w14:paraId="7402E215" w14:textId="77777777" w:rsidR="0034702E" w:rsidRDefault="0034702E" w:rsidP="00FB0E84">
            <w:pPr>
              <w:pStyle w:val="TableContentLeft"/>
            </w:pPr>
            <w:r>
              <w:t>}</w:t>
            </w:r>
          </w:p>
          <w:p w14:paraId="2DA83425" w14:textId="77777777" w:rsidR="0034702E" w:rsidRPr="00A55090" w:rsidRDefault="0034702E" w:rsidP="00FB0E84">
            <w:pPr>
              <w:pStyle w:val="TableContentLeft"/>
              <w:rPr>
                <w:b/>
              </w:rPr>
            </w:pPr>
            <w:r w:rsidRPr="00A55090">
              <w:t>SW=0x9000</w:t>
            </w:r>
          </w:p>
        </w:tc>
      </w:tr>
      <w:tr w:rsidR="00FB47C8" w:rsidRPr="00A55090" w14:paraId="32E498EC" w14:textId="77777777" w:rsidTr="00606CE4">
        <w:trPr>
          <w:trHeight w:val="314"/>
          <w:jc w:val="center"/>
        </w:trPr>
        <w:tc>
          <w:tcPr>
            <w:tcW w:w="382" w:type="pct"/>
            <w:shd w:val="clear" w:color="auto" w:fill="auto"/>
            <w:vAlign w:val="center"/>
          </w:tcPr>
          <w:p w14:paraId="3890916B" w14:textId="49F2EE14" w:rsidR="00FB47C8" w:rsidRPr="00A55090" w:rsidRDefault="00FB47C8" w:rsidP="00FB47C8">
            <w:pPr>
              <w:pStyle w:val="TableContentLeft"/>
            </w:pPr>
            <w:r>
              <w:t>2</w:t>
            </w:r>
          </w:p>
        </w:tc>
        <w:tc>
          <w:tcPr>
            <w:tcW w:w="674" w:type="pct"/>
            <w:shd w:val="clear" w:color="auto" w:fill="auto"/>
          </w:tcPr>
          <w:p w14:paraId="1D278958" w14:textId="07A45913" w:rsidR="00FB47C8" w:rsidRPr="00A55090" w:rsidRDefault="00FB47C8" w:rsidP="00FB47C8">
            <w:pPr>
              <w:pStyle w:val="TableContentLeft"/>
            </w:pPr>
            <w:r w:rsidRPr="007A0835">
              <w:t>S_Device → eUICC</w:t>
            </w:r>
          </w:p>
        </w:tc>
        <w:tc>
          <w:tcPr>
            <w:tcW w:w="1689" w:type="pct"/>
            <w:shd w:val="clear" w:color="auto" w:fill="auto"/>
          </w:tcPr>
          <w:p w14:paraId="10CCB5C9" w14:textId="46F9DF48" w:rsidR="00FB47C8" w:rsidRPr="00A55090" w:rsidRDefault="00FB47C8" w:rsidP="00FB47C8">
            <w:pPr>
              <w:pStyle w:val="TableContentLeft"/>
            </w:pPr>
            <w:r w:rsidRPr="007A0835">
              <w:t>[TERMINAL_PROFILE_LSI_COMMAND]</w:t>
            </w:r>
          </w:p>
        </w:tc>
        <w:tc>
          <w:tcPr>
            <w:tcW w:w="2255" w:type="pct"/>
            <w:shd w:val="clear" w:color="auto" w:fill="auto"/>
          </w:tcPr>
          <w:p w14:paraId="18669812" w14:textId="7AF79B87" w:rsidR="00FB47C8" w:rsidRDefault="00FB47C8" w:rsidP="00FB47C8">
            <w:pPr>
              <w:pStyle w:val="TableContentLeft"/>
            </w:pPr>
            <w:r w:rsidRPr="007A0835">
              <w:t>Toolkit initialization THEN SW=0x9000</w:t>
            </w:r>
          </w:p>
        </w:tc>
      </w:tr>
      <w:tr w:rsidR="0034702E" w:rsidRPr="00A55090" w14:paraId="386F1825" w14:textId="77777777" w:rsidTr="00606CE4">
        <w:trPr>
          <w:trHeight w:val="314"/>
          <w:jc w:val="center"/>
        </w:trPr>
        <w:tc>
          <w:tcPr>
            <w:tcW w:w="382" w:type="pct"/>
            <w:shd w:val="clear" w:color="auto" w:fill="auto"/>
            <w:vAlign w:val="center"/>
          </w:tcPr>
          <w:p w14:paraId="7C144509" w14:textId="5B90116B" w:rsidR="0034702E" w:rsidRPr="00A55090" w:rsidRDefault="00FB47C8" w:rsidP="00FB0E84">
            <w:pPr>
              <w:pStyle w:val="TableContentLeft"/>
            </w:pPr>
            <w:r>
              <w:t>3</w:t>
            </w:r>
          </w:p>
        </w:tc>
        <w:tc>
          <w:tcPr>
            <w:tcW w:w="674" w:type="pct"/>
            <w:shd w:val="clear" w:color="auto" w:fill="auto"/>
            <w:vAlign w:val="center"/>
          </w:tcPr>
          <w:p w14:paraId="30A96D05" w14:textId="77777777" w:rsidR="0034702E" w:rsidRPr="00A55090" w:rsidRDefault="0034702E" w:rsidP="00FB0E84">
            <w:pPr>
              <w:pStyle w:val="TableContentLeft"/>
              <w:rPr>
                <w:b/>
              </w:rPr>
            </w:pPr>
            <w:r w:rsidRPr="00A55090">
              <w:t>S_LPAd → eUICC</w:t>
            </w:r>
          </w:p>
        </w:tc>
        <w:tc>
          <w:tcPr>
            <w:tcW w:w="1689" w:type="pct"/>
            <w:shd w:val="clear" w:color="auto" w:fill="auto"/>
            <w:vAlign w:val="center"/>
          </w:tcPr>
          <w:p w14:paraId="6EC8314E" w14:textId="77777777" w:rsidR="0034702E" w:rsidRPr="00D804EF" w:rsidRDefault="0034702E" w:rsidP="00D804EF">
            <w:pPr>
              <w:pStyle w:val="CRSheetTitle"/>
              <w:framePr w:hSpace="0" w:wrap="auto" w:hAnchor="text" w:xAlign="left" w:yAlign="inline"/>
              <w:spacing w:before="80" w:after="80"/>
              <w:rPr>
                <w:rFonts w:ascii="Arial" w:hAnsi="Arial" w:cs="Arial"/>
                <w:b w:val="0"/>
                <w:sz w:val="18"/>
                <w:szCs w:val="18"/>
              </w:rPr>
            </w:pPr>
            <w:r w:rsidRPr="00D804EF">
              <w:rPr>
                <w:rFonts w:ascii="Arial" w:hAnsi="Arial" w:cs="Arial"/>
                <w:b w:val="0"/>
                <w:sz w:val="18"/>
                <w:szCs w:val="18"/>
              </w:rPr>
              <w:t>MTD_STORE_DATA(</w:t>
            </w:r>
          </w:p>
          <w:p w14:paraId="11186B09" w14:textId="41309D9D" w:rsidR="0034702E" w:rsidRPr="00D804EF" w:rsidRDefault="0034702E" w:rsidP="00D804EF">
            <w:pPr>
              <w:pStyle w:val="CRSheetTitle"/>
              <w:framePr w:hSpace="0" w:wrap="auto" w:hAnchor="text" w:xAlign="left" w:yAlign="inline"/>
              <w:spacing w:before="80" w:after="80"/>
              <w:rPr>
                <w:rFonts w:ascii="Arial" w:hAnsi="Arial" w:cs="Arial"/>
                <w:b w:val="0"/>
                <w:sz w:val="18"/>
                <w:szCs w:val="18"/>
              </w:rPr>
            </w:pPr>
            <w:r w:rsidRPr="00D804EF">
              <w:rPr>
                <w:rFonts w:ascii="Arial" w:hAnsi="Arial" w:cs="Arial"/>
                <w:b w:val="0"/>
                <w:sz w:val="18"/>
                <w:szCs w:val="18"/>
              </w:rPr>
              <w:t xml:space="preserve">  MTD_GET_PROFILE_INFO(</w:t>
            </w:r>
          </w:p>
          <w:p w14:paraId="70CEE8BF" w14:textId="77777777" w:rsidR="0034702E" w:rsidRPr="00D804EF" w:rsidRDefault="0034702E" w:rsidP="00D804EF">
            <w:pPr>
              <w:pStyle w:val="CRSheetTitle"/>
              <w:framePr w:hSpace="0" w:wrap="auto" w:hAnchor="text" w:xAlign="left" w:yAlign="inline"/>
              <w:spacing w:before="80" w:after="80"/>
              <w:rPr>
                <w:rFonts w:ascii="Arial" w:hAnsi="Arial" w:cs="Arial"/>
                <w:b w:val="0"/>
                <w:sz w:val="18"/>
                <w:szCs w:val="18"/>
              </w:rPr>
            </w:pPr>
            <w:r w:rsidRPr="00D804EF">
              <w:rPr>
                <w:rFonts w:ascii="Arial" w:hAnsi="Arial" w:cs="Arial"/>
                <w:b w:val="0"/>
                <w:sz w:val="18"/>
                <w:szCs w:val="18"/>
              </w:rPr>
              <w:t xml:space="preserve">   NO_PARAM,</w:t>
            </w:r>
          </w:p>
          <w:p w14:paraId="70EB45F5" w14:textId="1C3F788D" w:rsidR="0034702E" w:rsidRPr="00D804EF" w:rsidRDefault="0034702E" w:rsidP="00952E56">
            <w:pPr>
              <w:pStyle w:val="CRSheetTitle"/>
              <w:framePr w:hSpace="0" w:wrap="auto" w:hAnchor="text" w:xAlign="left" w:yAlign="inline"/>
              <w:spacing w:before="80" w:after="80"/>
              <w:rPr>
                <w:rFonts w:ascii="Arial" w:hAnsi="Arial" w:cs="Arial"/>
                <w:b w:val="0"/>
                <w:sz w:val="18"/>
                <w:szCs w:val="18"/>
              </w:rPr>
            </w:pPr>
            <w:r w:rsidRPr="00D804EF">
              <w:rPr>
                <w:rFonts w:ascii="Arial" w:hAnsi="Arial" w:cs="Arial"/>
                <w:b w:val="0"/>
                <w:sz w:val="18"/>
                <w:szCs w:val="18"/>
              </w:rPr>
              <w:t xml:space="preserve">   &lt;ISD_P_AID1&gt;))</w:t>
            </w:r>
          </w:p>
        </w:tc>
        <w:tc>
          <w:tcPr>
            <w:tcW w:w="2255" w:type="pct"/>
            <w:shd w:val="clear" w:color="auto" w:fill="auto"/>
            <w:vAlign w:val="center"/>
          </w:tcPr>
          <w:p w14:paraId="0CE7CBA8" w14:textId="40F92CC8" w:rsidR="0034702E" w:rsidRPr="00A55090" w:rsidRDefault="0034702E" w:rsidP="00FB0E84">
            <w:pPr>
              <w:pStyle w:val="TableContentLeft"/>
              <w:rPr>
                <w:b/>
                <w:lang w:val="fr-FR"/>
              </w:rPr>
            </w:pPr>
            <w:r w:rsidRPr="00A55090">
              <w:rPr>
                <w:lang w:val="fr-FR"/>
              </w:rPr>
              <w:t>response ProfileInfoListResponse</w:t>
            </w:r>
            <w:r w:rsidR="007E1156">
              <w:rPr>
                <w:lang w:val="fr-FR"/>
              </w:rPr>
              <w:t> </w:t>
            </w:r>
            <w:r w:rsidRPr="00A55090">
              <w:rPr>
                <w:lang w:val="fr-FR"/>
              </w:rPr>
              <w:t>::= profileInfoListOk</w:t>
            </w:r>
            <w:r w:rsidR="007E1156">
              <w:rPr>
                <w:lang w:val="fr-FR"/>
              </w:rPr>
              <w:t> </w:t>
            </w:r>
            <w:r w:rsidRPr="00A55090">
              <w:rPr>
                <w:lang w:val="fr-FR"/>
              </w:rPr>
              <w:t>: {</w:t>
            </w:r>
          </w:p>
          <w:p w14:paraId="337CA50E" w14:textId="77777777" w:rsidR="0034702E" w:rsidRPr="00A55090" w:rsidRDefault="0034702E" w:rsidP="00FB0E84">
            <w:pPr>
              <w:pStyle w:val="TableContentLeft"/>
              <w:rPr>
                <w:lang w:val="en-US"/>
              </w:rPr>
            </w:pPr>
            <w:r w:rsidRPr="00A55090">
              <w:rPr>
                <w:lang w:val="fr-FR"/>
              </w:rPr>
              <w:t xml:space="preserve">   #PROFILE_INFO1</w:t>
            </w:r>
            <w:r>
              <w:rPr>
                <w:lang w:val="fr-FR"/>
              </w:rPr>
              <w:t>_DISABLED</w:t>
            </w:r>
          </w:p>
          <w:p w14:paraId="4FD4C654" w14:textId="77777777" w:rsidR="0034702E" w:rsidRPr="00A55090" w:rsidRDefault="0034702E" w:rsidP="00FB0E84">
            <w:pPr>
              <w:pStyle w:val="TableContentLeft"/>
              <w:rPr>
                <w:lang w:val="en-US"/>
              </w:rPr>
            </w:pPr>
            <w:r w:rsidRPr="00A55090">
              <w:rPr>
                <w:lang w:val="en-US"/>
              </w:rPr>
              <w:t>}</w:t>
            </w:r>
          </w:p>
          <w:p w14:paraId="30C95FDB" w14:textId="77777777" w:rsidR="0034702E" w:rsidRPr="00A55090" w:rsidRDefault="0034702E" w:rsidP="00FB0E84">
            <w:pPr>
              <w:pStyle w:val="TableContentLeft"/>
              <w:rPr>
                <w:b/>
              </w:rPr>
            </w:pPr>
            <w:r w:rsidRPr="00A55090">
              <w:t>SW=0x9000</w:t>
            </w:r>
          </w:p>
        </w:tc>
      </w:tr>
      <w:tr w:rsidR="0034702E" w:rsidRPr="00A55090" w14:paraId="181267BD" w14:textId="77777777" w:rsidTr="00606CE4">
        <w:trPr>
          <w:trHeight w:val="314"/>
          <w:jc w:val="center"/>
        </w:trPr>
        <w:tc>
          <w:tcPr>
            <w:tcW w:w="382" w:type="pct"/>
            <w:shd w:val="clear" w:color="auto" w:fill="auto"/>
            <w:vAlign w:val="center"/>
          </w:tcPr>
          <w:p w14:paraId="1C524214" w14:textId="77777777" w:rsidR="0034702E" w:rsidRDefault="0034702E" w:rsidP="00FB0E84">
            <w:pPr>
              <w:pStyle w:val="TableContentLeft"/>
            </w:pPr>
            <w:r>
              <w:t>4</w:t>
            </w:r>
          </w:p>
        </w:tc>
        <w:tc>
          <w:tcPr>
            <w:tcW w:w="674" w:type="pct"/>
            <w:shd w:val="clear" w:color="auto" w:fill="auto"/>
            <w:vAlign w:val="center"/>
          </w:tcPr>
          <w:p w14:paraId="1ABDAB65" w14:textId="77777777" w:rsidR="0034702E" w:rsidRPr="00A55090" w:rsidRDefault="0034702E" w:rsidP="00FB0E84">
            <w:pPr>
              <w:pStyle w:val="TableContentLeft"/>
            </w:pPr>
            <w:r>
              <w:t xml:space="preserve">S_Device </w:t>
            </w:r>
            <w:r>
              <w:sym w:font="Wingdings" w:char="F0E0"/>
            </w:r>
            <w:r>
              <w:t xml:space="preserve"> eUICC</w:t>
            </w:r>
          </w:p>
        </w:tc>
        <w:tc>
          <w:tcPr>
            <w:tcW w:w="1689" w:type="pct"/>
            <w:shd w:val="clear" w:color="auto" w:fill="auto"/>
            <w:vAlign w:val="center"/>
          </w:tcPr>
          <w:p w14:paraId="79650905" w14:textId="77777777" w:rsidR="0034702E" w:rsidRPr="00A55090" w:rsidRDefault="0034702E" w:rsidP="00FB0E84">
            <w:pPr>
              <w:pStyle w:val="TableContentLeft"/>
            </w:pPr>
            <w:r>
              <w:t>[SELECT_ICCID]</w:t>
            </w:r>
          </w:p>
        </w:tc>
        <w:tc>
          <w:tcPr>
            <w:tcW w:w="2255" w:type="pct"/>
            <w:shd w:val="clear" w:color="auto" w:fill="auto"/>
            <w:vAlign w:val="center"/>
          </w:tcPr>
          <w:p w14:paraId="34180206" w14:textId="77777777" w:rsidR="0034702E" w:rsidRPr="00A55090" w:rsidRDefault="0034702E" w:rsidP="00FB0E84">
            <w:pPr>
              <w:pStyle w:val="TableContentLeft"/>
              <w:rPr>
                <w:lang w:val="fr-FR"/>
              </w:rPr>
            </w:pPr>
            <w:r>
              <w:t>SW=0x6A82</w:t>
            </w:r>
          </w:p>
        </w:tc>
      </w:tr>
    </w:tbl>
    <w:p w14:paraId="1522830C" w14:textId="77777777" w:rsidR="0034702E" w:rsidRDefault="0034702E" w:rsidP="0034702E">
      <w:pPr>
        <w:rPr>
          <w:lang w:eastAsia="en-GB"/>
        </w:rPr>
      </w:pPr>
    </w:p>
    <w:p w14:paraId="25313AE6" w14:textId="77777777" w:rsidR="0055147C" w:rsidRDefault="0055147C" w:rsidP="0055147C">
      <w:pPr>
        <w:pStyle w:val="Heading6no"/>
        <w:rPr>
          <w:lang w:val="en-GB"/>
        </w:rPr>
      </w:pPr>
      <w:r>
        <w:rPr>
          <w:lang w:val="en-GB"/>
        </w:rPr>
        <w:t xml:space="preserve">Test Sequence #09 Nominal: </w:t>
      </w:r>
      <w:r>
        <w:t>Disable 2</w:t>
      </w:r>
      <w:r>
        <w:rPr>
          <w:vertAlign w:val="superscript"/>
        </w:rPr>
        <w:t>nd</w:t>
      </w:r>
      <w:r>
        <w:t xml:space="preserve"> Profile</w:t>
      </w:r>
      <w:r>
        <w:rPr>
          <w:lang w:val="en-GB"/>
        </w:rPr>
        <w:t xml:space="preserve"> by ISD-P A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55147C" w14:paraId="267333D4"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CAD5E25"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5201B46A" w14:textId="77777777" w:rsidR="0055147C" w:rsidRDefault="0055147C">
            <w:pPr>
              <w:pStyle w:val="TableHeaderGray"/>
              <w:rPr>
                <w:rFonts w:eastAsia="SimSun"/>
                <w:lang w:val="en-GB" w:eastAsia="de-DE"/>
              </w:rPr>
            </w:pPr>
          </w:p>
        </w:tc>
      </w:tr>
      <w:tr w:rsidR="0055147C" w14:paraId="368EDA0F"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C982661" w14:textId="77777777" w:rsidR="0055147C" w:rsidRDefault="0055147C">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4053353" w14:textId="77777777" w:rsidR="0055147C" w:rsidRDefault="0055147C">
            <w:pPr>
              <w:pStyle w:val="TableHeaderGray"/>
              <w:rPr>
                <w:rStyle w:val="PlaceholderText"/>
                <w:rFonts w:eastAsia="SimSun"/>
                <w:lang w:eastAsia="de-DE"/>
              </w:rPr>
            </w:pPr>
            <w:r>
              <w:rPr>
                <w:lang w:val="en-GB" w:eastAsia="de-DE"/>
              </w:rPr>
              <w:t>Description of the initial condition</w:t>
            </w:r>
          </w:p>
        </w:tc>
      </w:tr>
      <w:tr w:rsidR="0055147C" w14:paraId="32A9A919"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150424D"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F0C3713" w14:textId="7F0579C1" w:rsidR="0055147C" w:rsidRDefault="0055147C">
            <w:pPr>
              <w:pStyle w:val="TableText"/>
            </w:pPr>
            <w:r>
              <w:t xml:space="preserve">The PROFILE_OPERATIONAL1 is Enabled on the eUICC Port </w:t>
            </w:r>
            <w:r w:rsidR="00C71CFD">
              <w:t>0</w:t>
            </w:r>
            <w:r>
              <w:t>.</w:t>
            </w:r>
          </w:p>
        </w:tc>
      </w:tr>
      <w:tr w:rsidR="0055147C" w14:paraId="3258A3BE"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1C8EBB7"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40797D6" w14:textId="77777777" w:rsidR="0055147C" w:rsidRDefault="0055147C">
            <w:pPr>
              <w:pStyle w:val="TableText"/>
            </w:pPr>
            <w:r>
              <w:t>The PROFILE_OPERATIONAL1 corresponds to &lt;ISD_P_AID1&gt;.</w:t>
            </w:r>
          </w:p>
        </w:tc>
      </w:tr>
      <w:tr w:rsidR="0055147C" w14:paraId="583ED639"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D8E6FF1"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C6921B5" w14:textId="77777777" w:rsidR="0055147C" w:rsidRDefault="0055147C">
            <w:pPr>
              <w:pStyle w:val="TableText"/>
            </w:pPr>
            <w:r>
              <w:t>The PROFILE_OPERATIONAL2 has been installed on the eUICC.</w:t>
            </w:r>
          </w:p>
        </w:tc>
      </w:tr>
      <w:tr w:rsidR="0055147C" w14:paraId="0E8F750D"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DAD2EC2"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7E7B173" w14:textId="101CCA8A" w:rsidR="0055147C" w:rsidRDefault="0055147C">
            <w:pPr>
              <w:pStyle w:val="TableText"/>
            </w:pPr>
            <w:r>
              <w:t xml:space="preserve">The PROFILE_OPERATIONAL2 is Enabled on the eUICC Port </w:t>
            </w:r>
            <w:r w:rsidR="00C71CFD">
              <w:t>1</w:t>
            </w:r>
            <w:r>
              <w:t xml:space="preserve">. </w:t>
            </w:r>
          </w:p>
        </w:tc>
      </w:tr>
      <w:tr w:rsidR="0055147C" w14:paraId="6DDB1474"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08A3955" w14:textId="77777777" w:rsidR="0055147C" w:rsidRDefault="0055147C">
            <w:pPr>
              <w:pStyle w:val="TableText"/>
            </w:pPr>
            <w:r>
              <w:lastRenderedPageBreak/>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1C641E7" w14:textId="77777777" w:rsidR="0055147C" w:rsidRDefault="0055147C">
            <w:pPr>
              <w:pStyle w:val="TableText"/>
            </w:pPr>
            <w:r>
              <w:t>The PROFILE_OPERATIONAL2 corresponds to &lt;ISD_P_AID2&gt;.</w:t>
            </w:r>
          </w:p>
        </w:tc>
      </w:tr>
    </w:tbl>
    <w:p w14:paraId="08ACA8AB" w14:textId="77777777" w:rsidR="0055147C" w:rsidRDefault="0055147C" w:rsidP="0055147C">
      <w:pPr>
        <w:rPr>
          <w:rFonts w:ascii="Arial" w:eastAsia="SimSun" w:hAnsi="Arial"/>
          <w:sz w:val="22"/>
          <w:szCs w:val="20"/>
          <w:lang w:val="en-GB" w:eastAsia="zh-CN" w:bidi="bn-BD"/>
        </w:rPr>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72"/>
        <w:gridCol w:w="3082"/>
      </w:tblGrid>
      <w:tr w:rsidR="0055147C" w14:paraId="68CE5D4F" w14:textId="77777777" w:rsidTr="00F215DB">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2CF6BC8" w14:textId="77777777" w:rsidR="0055147C" w:rsidRDefault="0055147C">
            <w:pPr>
              <w:pStyle w:val="TableHeader"/>
            </w:pPr>
            <w:r>
              <w:t>Step</w:t>
            </w:r>
          </w:p>
        </w:tc>
        <w:tc>
          <w:tcPr>
            <w:tcW w:w="64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A66B252" w14:textId="77777777" w:rsidR="0055147C" w:rsidRDefault="0055147C">
            <w:pPr>
              <w:pStyle w:val="TableHeader"/>
            </w:pPr>
            <w:r>
              <w:t>Direction</w:t>
            </w:r>
          </w:p>
        </w:tc>
        <w:tc>
          <w:tcPr>
            <w:tcW w:w="225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0D3C562" w14:textId="77777777" w:rsidR="0055147C" w:rsidRDefault="0055147C">
            <w:pPr>
              <w:pStyle w:val="TableHeader"/>
            </w:pPr>
            <w:r>
              <w:t>Sequence / Description</w:t>
            </w:r>
          </w:p>
        </w:tc>
        <w:tc>
          <w:tcPr>
            <w:tcW w:w="170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7483963" w14:textId="77777777" w:rsidR="0055147C" w:rsidRDefault="0055147C">
            <w:pPr>
              <w:pStyle w:val="TableHeader"/>
            </w:pPr>
            <w:r>
              <w:t>Expected result</w:t>
            </w:r>
          </w:p>
        </w:tc>
      </w:tr>
      <w:tr w:rsidR="0055147C" w14:paraId="36E037BD" w14:textId="77777777" w:rsidTr="00F215DB">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FDE9171" w14:textId="77777777" w:rsidR="0055147C" w:rsidRDefault="0055147C">
            <w:pPr>
              <w:pStyle w:val="TableText"/>
              <w:rPr>
                <w:sz w:val="18"/>
                <w:szCs w:val="18"/>
              </w:rPr>
            </w:pPr>
            <w:r>
              <w:rPr>
                <w:sz w:val="18"/>
                <w:szCs w:val="18"/>
              </w:rPr>
              <w:t>IC1</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87E6B8D" w14:textId="77777777" w:rsidR="0055147C" w:rsidRDefault="0055147C">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F0CF5A" w14:textId="77777777" w:rsidR="0055147C" w:rsidRDefault="0055147C">
            <w:pPr>
              <w:pStyle w:val="TableText"/>
              <w:rPr>
                <w:sz w:val="18"/>
                <w:szCs w:val="18"/>
              </w:rPr>
            </w:pPr>
            <w:r>
              <w:rPr>
                <w:sz w:val="18"/>
                <w:szCs w:val="18"/>
              </w:rPr>
              <w:t>RESET</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tcPr>
          <w:p w14:paraId="754F5BFA" w14:textId="77777777" w:rsidR="0055147C" w:rsidRDefault="0055147C">
            <w:pPr>
              <w:pStyle w:val="TableText"/>
              <w:rPr>
                <w:sz w:val="18"/>
                <w:szCs w:val="18"/>
              </w:rPr>
            </w:pPr>
            <w:r>
              <w:rPr>
                <w:sz w:val="18"/>
                <w:szCs w:val="18"/>
              </w:rPr>
              <w:t>Extract &lt;ATR&gt;</w:t>
            </w:r>
          </w:p>
          <w:p w14:paraId="00886D13" w14:textId="77777777" w:rsidR="0055147C" w:rsidRDefault="0055147C">
            <w:pPr>
              <w:pStyle w:val="TableText"/>
              <w:rPr>
                <w:sz w:val="18"/>
                <w:szCs w:val="18"/>
              </w:rPr>
            </w:pPr>
            <w:r>
              <w:rPr>
                <w:sz w:val="18"/>
                <w:szCs w:val="18"/>
              </w:rPr>
              <w:t>Verify ‘LSI Support’ is present in &lt;ATR&gt;</w:t>
            </w:r>
          </w:p>
          <w:p w14:paraId="0CCD3112" w14:textId="77777777" w:rsidR="0055147C" w:rsidRDefault="0055147C">
            <w:pPr>
              <w:pStyle w:val="TableText"/>
              <w:rPr>
                <w:sz w:val="18"/>
                <w:szCs w:val="18"/>
              </w:rPr>
            </w:pPr>
          </w:p>
        </w:tc>
      </w:tr>
      <w:tr w:rsidR="0055147C" w14:paraId="22EFBD94" w14:textId="77777777" w:rsidTr="00F215DB">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C7157A" w14:textId="77777777" w:rsidR="0055147C" w:rsidRDefault="0055147C">
            <w:pPr>
              <w:pStyle w:val="TableText"/>
              <w:rPr>
                <w:sz w:val="18"/>
                <w:szCs w:val="18"/>
              </w:rPr>
            </w:pPr>
            <w:r>
              <w:rPr>
                <w:sz w:val="18"/>
                <w:szCs w:val="18"/>
              </w:rPr>
              <w:t>IC2</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A8FDA50" w14:textId="77777777" w:rsidR="0055147C" w:rsidRDefault="0055147C">
            <w:pPr>
              <w:pStyle w:val="TableText"/>
              <w:rPr>
                <w:sz w:val="18"/>
                <w:szCs w:val="18"/>
              </w:rPr>
            </w:pPr>
            <w:r>
              <w:rPr>
                <w:sz w:val="18"/>
                <w:szCs w:val="18"/>
              </w:rPr>
              <w:t>S_Device</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B7059B" w14:textId="4A008AD2" w:rsidR="0055147C" w:rsidRDefault="00952E56">
            <w:pPr>
              <w:pStyle w:val="TableText"/>
              <w:rPr>
                <w:sz w:val="18"/>
                <w:szCs w:val="18"/>
              </w:rPr>
            </w:pPr>
            <w:r w:rsidRPr="00952E56">
              <w:rPr>
                <w:sz w:val="18"/>
                <w:szCs w:val="18"/>
              </w:rPr>
              <w:t>PROC_EUICC_CONFIGURE_LSIS_FOR_MEP</w:t>
            </w:r>
            <w:r w:rsidRPr="00952E56" w:rsidDel="00952E56">
              <w:rPr>
                <w:sz w:val="18"/>
                <w:szCs w:val="18"/>
              </w:rPr>
              <w:t xml:space="preserve"> </w:t>
            </w:r>
            <w:r w:rsidR="0055147C">
              <w:rPr>
                <w:sz w:val="18"/>
                <w:szCs w:val="18"/>
              </w:rPr>
              <w:t>(</w:t>
            </w:r>
          </w:p>
          <w:p w14:paraId="775EDD47" w14:textId="77777777" w:rsidR="0055147C" w:rsidRDefault="0055147C">
            <w:pPr>
              <w:pStyle w:val="TableText"/>
              <w:rPr>
                <w:sz w:val="18"/>
                <w:szCs w:val="18"/>
              </w:rPr>
            </w:pPr>
            <w:r>
              <w:rPr>
                <w:sz w:val="18"/>
                <w:szCs w:val="18"/>
              </w:rPr>
              <w:t>2,</w:t>
            </w:r>
          </w:p>
          <w:p w14:paraId="0D5BE20F" w14:textId="11DA6CB7" w:rsidR="0055147C" w:rsidRDefault="0040690D">
            <w:pPr>
              <w:pStyle w:val="TableText"/>
              <w:rPr>
                <w:sz w:val="18"/>
                <w:szCs w:val="18"/>
              </w:rPr>
            </w:pPr>
            <w:r w:rsidRPr="006966E3">
              <w:rPr>
                <w:sz w:val="18"/>
                <w:szCs w:val="18"/>
              </w:rPr>
              <w:t>#IUT_MEP_LSI_OPTIONS</w:t>
            </w:r>
            <w:r w:rsidR="0055147C">
              <w:rPr>
                <w:sz w:val="18"/>
                <w:szCs w:val="18"/>
              </w:rPr>
              <w:t>,</w:t>
            </w:r>
          </w:p>
          <w:p w14:paraId="18FC1745" w14:textId="77777777" w:rsidR="0055147C" w:rsidRDefault="0055147C">
            <w:pPr>
              <w:pStyle w:val="TableText"/>
              <w:rPr>
                <w:sz w:val="18"/>
                <w:szCs w:val="18"/>
              </w:rPr>
            </w:pPr>
            <w:r>
              <w:rPr>
                <w:sz w:val="18"/>
                <w:szCs w:val="18"/>
              </w:rPr>
              <w:t>“030201”,</w:t>
            </w:r>
          </w:p>
          <w:p w14:paraId="1A155FED" w14:textId="77777777" w:rsidR="0055147C" w:rsidRDefault="0055147C">
            <w:pPr>
              <w:pStyle w:val="TableText"/>
              <w:rPr>
                <w:sz w:val="18"/>
                <w:szCs w:val="18"/>
              </w:rPr>
            </w:pPr>
            <w:r>
              <w:rPr>
                <w:sz w:val="18"/>
                <w:szCs w:val="18"/>
              </w:rPr>
              <w:t>2)</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10DC0DE" w14:textId="77777777" w:rsidR="0055147C" w:rsidRDefault="0055147C">
            <w:pPr>
              <w:pStyle w:val="TableText"/>
              <w:rPr>
                <w:sz w:val="18"/>
                <w:szCs w:val="18"/>
              </w:rPr>
            </w:pPr>
            <w:r>
              <w:rPr>
                <w:sz w:val="18"/>
                <w:szCs w:val="18"/>
              </w:rPr>
              <w:t xml:space="preserve">Verify </w:t>
            </w:r>
          </w:p>
          <w:p w14:paraId="47ACE036" w14:textId="77777777" w:rsidR="0055147C" w:rsidRDefault="0055147C">
            <w:pPr>
              <w:pStyle w:val="TableText"/>
              <w:rPr>
                <w:sz w:val="18"/>
                <w:szCs w:val="18"/>
              </w:rPr>
            </w:pPr>
            <w:r>
              <w:rPr>
                <w:sz w:val="18"/>
                <w:szCs w:val="18"/>
              </w:rPr>
              <w:t>&lt;MEP_MODE&gt; = 03,</w:t>
            </w:r>
          </w:p>
          <w:p w14:paraId="4E22501B" w14:textId="77777777" w:rsidR="0055147C" w:rsidRDefault="0055147C">
            <w:pPr>
              <w:pStyle w:val="TableText"/>
              <w:rPr>
                <w:sz w:val="18"/>
                <w:szCs w:val="18"/>
              </w:rPr>
            </w:pPr>
            <w:r>
              <w:rPr>
                <w:sz w:val="18"/>
                <w:szCs w:val="18"/>
              </w:rPr>
              <w:t xml:space="preserve">Verify </w:t>
            </w:r>
          </w:p>
          <w:p w14:paraId="15680982" w14:textId="6240AAF7" w:rsidR="0055147C" w:rsidRDefault="0055147C">
            <w:pPr>
              <w:pStyle w:val="TableText"/>
              <w:rPr>
                <w:sz w:val="18"/>
                <w:szCs w:val="18"/>
              </w:rPr>
            </w:pPr>
            <w:r>
              <w:rPr>
                <w:sz w:val="18"/>
                <w:szCs w:val="18"/>
              </w:rPr>
              <w:t xml:space="preserve">&lt;MEP_LSI_OPTION&gt; =                 </w:t>
            </w:r>
            <w:r w:rsidR="009B24F9">
              <w:rPr>
                <w:sz w:val="18"/>
                <w:szCs w:val="18"/>
              </w:rPr>
              <w:t>#IUT_MEP_LSI_OPTIONS,</w:t>
            </w:r>
          </w:p>
          <w:p w14:paraId="534170B4" w14:textId="77777777" w:rsidR="0055147C" w:rsidRDefault="0055147C">
            <w:pPr>
              <w:pStyle w:val="TableText"/>
              <w:rPr>
                <w:sz w:val="18"/>
                <w:szCs w:val="18"/>
              </w:rPr>
            </w:pPr>
            <w:r>
              <w:rPr>
                <w:sz w:val="18"/>
                <w:szCs w:val="18"/>
              </w:rPr>
              <w:t xml:space="preserve">Verify </w:t>
            </w:r>
          </w:p>
          <w:p w14:paraId="108D973D" w14:textId="77777777" w:rsidR="0055147C" w:rsidRDefault="0055147C">
            <w:pPr>
              <w:pStyle w:val="TableText"/>
              <w:rPr>
                <w:sz w:val="18"/>
                <w:szCs w:val="18"/>
              </w:rPr>
            </w:pPr>
            <w:r>
              <w:rPr>
                <w:sz w:val="18"/>
                <w:szCs w:val="18"/>
              </w:rPr>
              <w:t>&lt;MEP_MAX_LSIS&gt; &lt;=                  #IUT_MEP_MAX_LSIS</w:t>
            </w:r>
          </w:p>
        </w:tc>
      </w:tr>
      <w:tr w:rsidR="0055147C" w14:paraId="0A49CE64" w14:textId="77777777" w:rsidTr="00F215DB">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2489601" w14:textId="77777777" w:rsidR="0055147C" w:rsidRDefault="0055147C">
            <w:pPr>
              <w:pStyle w:val="TableText"/>
              <w:rPr>
                <w:sz w:val="18"/>
                <w:szCs w:val="18"/>
              </w:rPr>
            </w:pPr>
            <w:r>
              <w:rPr>
                <w:sz w:val="18"/>
                <w:szCs w:val="18"/>
              </w:rPr>
              <w:t>IC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5AF89E5" w14:textId="77777777" w:rsidR="0055147C" w:rsidRDefault="0055147C">
            <w:pPr>
              <w:pStyle w:val="TableText"/>
              <w:rPr>
                <w:sz w:val="18"/>
                <w:szCs w:val="18"/>
              </w:rPr>
            </w:pPr>
            <w:r>
              <w:rPr>
                <w:sz w:val="18"/>
                <w:szCs w:val="18"/>
              </w:rPr>
              <w:t>PROC_EUICC_INITIALIZATION_SEQUENCE_MEP</w:t>
            </w:r>
          </w:p>
        </w:tc>
      </w:tr>
      <w:tr w:rsidR="0055147C" w14:paraId="3AE480B7" w14:textId="77777777" w:rsidTr="00F215DB">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C7F8EA5" w14:textId="77777777" w:rsidR="0055147C" w:rsidRDefault="0055147C">
            <w:pPr>
              <w:pStyle w:val="TableText"/>
              <w:rPr>
                <w:sz w:val="18"/>
                <w:szCs w:val="18"/>
              </w:rPr>
            </w:pPr>
            <w:r>
              <w:rPr>
                <w:sz w:val="18"/>
                <w:szCs w:val="18"/>
              </w:rPr>
              <w:t>IC4</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490323F" w14:textId="77777777" w:rsidR="0055147C" w:rsidRDefault="0055147C">
            <w:pPr>
              <w:pStyle w:val="TableContentLeft"/>
            </w:pPr>
            <w:r>
              <w:t>PROC_OPEN_LOGICAL_CHANNEL_AND_SELECT_ISDR</w:t>
            </w:r>
          </w:p>
        </w:tc>
      </w:tr>
      <w:tr w:rsidR="00F215DB" w14:paraId="05109F16" w14:textId="77777777" w:rsidTr="00606CE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tcPr>
          <w:p w14:paraId="715691F9" w14:textId="2FECE111" w:rsidR="00F215DB" w:rsidRDefault="00F215DB" w:rsidP="00F215DB">
            <w:pPr>
              <w:pStyle w:val="TableText"/>
              <w:rPr>
                <w:sz w:val="18"/>
                <w:szCs w:val="18"/>
              </w:rPr>
            </w:pPr>
            <w:r w:rsidRPr="004158A2">
              <w:t>IC5</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tcPr>
          <w:p w14:paraId="212AE144" w14:textId="03895478" w:rsidR="00F215DB" w:rsidRDefault="00321CEB" w:rsidP="00F215DB">
            <w:pPr>
              <w:pStyle w:val="TableContentLeft"/>
            </w:pPr>
            <w:r>
              <w:t>PROC</w:t>
            </w:r>
            <w:r w:rsidR="00F215DB" w:rsidRPr="004158A2">
              <w:t>_MEP_LSI_MULTIPLEXING(1)</w:t>
            </w:r>
          </w:p>
        </w:tc>
      </w:tr>
      <w:tr w:rsidR="00F215DB" w14:paraId="41366C95" w14:textId="77777777" w:rsidTr="00606CE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tcPr>
          <w:p w14:paraId="25C26D3F" w14:textId="1831412A" w:rsidR="00F215DB" w:rsidRDefault="00F215DB" w:rsidP="00F215DB">
            <w:pPr>
              <w:pStyle w:val="TableText"/>
              <w:rPr>
                <w:sz w:val="18"/>
                <w:szCs w:val="18"/>
              </w:rPr>
            </w:pPr>
            <w:r w:rsidRPr="004158A2">
              <w:t>IC6</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tcPr>
          <w:p w14:paraId="2EE5CEAC" w14:textId="349DB942" w:rsidR="00F215DB" w:rsidRDefault="00F215DB" w:rsidP="00F215DB">
            <w:pPr>
              <w:pStyle w:val="TableContentLeft"/>
            </w:pPr>
            <w:r w:rsidRPr="004158A2">
              <w:t>PROC_OPEN_LOGICAL_CHANNEL_AND_SELECT_ISDR</w:t>
            </w:r>
          </w:p>
        </w:tc>
      </w:tr>
      <w:tr w:rsidR="0055147C" w14:paraId="433D4A10" w14:textId="77777777" w:rsidTr="00F215DB">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2AC08C" w14:textId="77777777" w:rsidR="0055147C" w:rsidRDefault="0055147C">
            <w:pPr>
              <w:pStyle w:val="TableText"/>
              <w:rPr>
                <w:sz w:val="18"/>
                <w:szCs w:val="18"/>
              </w:rPr>
            </w:pPr>
            <w:r>
              <w:rPr>
                <w:sz w:val="18"/>
                <w:szCs w:val="18"/>
              </w:rPr>
              <w:t>1</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29B36B" w14:textId="77777777" w:rsidR="0055147C" w:rsidRDefault="0055147C">
            <w:pPr>
              <w:pStyle w:val="TableText"/>
              <w:rPr>
                <w:sz w:val="18"/>
                <w:szCs w:val="18"/>
              </w:rPr>
            </w:pPr>
            <w:r>
              <w:rPr>
                <w:sz w:val="18"/>
                <w:szCs w:val="18"/>
              </w:rPr>
              <w:t>S_LPAd → eUICC</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4D4F3BF" w14:textId="77777777" w:rsidR="0055147C" w:rsidRDefault="0055147C">
            <w:pPr>
              <w:pStyle w:val="TableText"/>
              <w:rPr>
                <w:rFonts w:cs="Arial"/>
                <w:sz w:val="18"/>
                <w:szCs w:val="18"/>
              </w:rPr>
            </w:pPr>
            <w:r>
              <w:rPr>
                <w:rFonts w:cs="Arial"/>
                <w:sz w:val="18"/>
                <w:szCs w:val="18"/>
              </w:rPr>
              <w:t>MTD_STORE_DATA(</w:t>
            </w:r>
          </w:p>
          <w:p w14:paraId="2897EB76" w14:textId="467A249C" w:rsidR="0055147C" w:rsidRDefault="0055147C">
            <w:pPr>
              <w:pStyle w:val="TableText"/>
              <w:rPr>
                <w:rFonts w:cs="Arial"/>
                <w:sz w:val="18"/>
                <w:szCs w:val="18"/>
              </w:rPr>
            </w:pPr>
            <w:r>
              <w:rPr>
                <w:rFonts w:cs="Arial"/>
                <w:sz w:val="18"/>
                <w:szCs w:val="18"/>
              </w:rPr>
              <w:t xml:space="preserve">  MTD_DISABLE_PROFILE(</w:t>
            </w:r>
          </w:p>
          <w:p w14:paraId="6730D81E" w14:textId="77777777" w:rsidR="0055147C" w:rsidRDefault="0055147C">
            <w:pPr>
              <w:pStyle w:val="TableText"/>
              <w:rPr>
                <w:rFonts w:cs="Arial"/>
                <w:sz w:val="18"/>
                <w:szCs w:val="18"/>
              </w:rPr>
            </w:pPr>
            <w:r>
              <w:rPr>
                <w:rFonts w:cs="Arial"/>
                <w:sz w:val="18"/>
                <w:szCs w:val="18"/>
              </w:rPr>
              <w:t xml:space="preserve">    NO_PARAM,</w:t>
            </w:r>
          </w:p>
          <w:p w14:paraId="57DFF753" w14:textId="77777777" w:rsidR="0055147C" w:rsidRDefault="0055147C">
            <w:pPr>
              <w:pStyle w:val="TableText"/>
              <w:rPr>
                <w:sz w:val="18"/>
                <w:szCs w:val="18"/>
              </w:rPr>
            </w:pPr>
            <w:r>
              <w:rPr>
                <w:rFonts w:cs="Arial"/>
                <w:sz w:val="18"/>
                <w:szCs w:val="18"/>
              </w:rPr>
              <w:t xml:space="preserve">    </w:t>
            </w:r>
            <w:r>
              <w:t>&lt;ISD_P_AID2&gt;,</w:t>
            </w:r>
          </w:p>
          <w:p w14:paraId="72EC4FB7" w14:textId="6CD71067" w:rsidR="0055147C" w:rsidRDefault="0055147C" w:rsidP="00952E56">
            <w:pPr>
              <w:pStyle w:val="TableText"/>
              <w:rPr>
                <w:sz w:val="18"/>
                <w:szCs w:val="18"/>
              </w:rPr>
            </w:pPr>
            <w:r>
              <w:rPr>
                <w:sz w:val="18"/>
                <w:szCs w:val="18"/>
              </w:rPr>
              <w:t xml:space="preserve">    TRUE)</w:t>
            </w:r>
            <w:r>
              <w:rPr>
                <w:sz w:val="18"/>
                <w:szCs w:val="18"/>
                <w:lang w:eastAsia="en-GB"/>
              </w:rPr>
              <w:t>)</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BB0707" w14:textId="77777777" w:rsidR="0055147C" w:rsidRDefault="0055147C">
            <w:pPr>
              <w:pStyle w:val="TableContentLeft"/>
            </w:pPr>
            <w:r>
              <w:t>#R_DISABLE_PROFILE_OK</w:t>
            </w:r>
          </w:p>
          <w:p w14:paraId="180998F2" w14:textId="77777777" w:rsidR="0055147C" w:rsidRDefault="0055147C">
            <w:pPr>
              <w:pStyle w:val="TableText"/>
            </w:pPr>
            <w:r>
              <w:t>SW=0x91XX</w:t>
            </w:r>
          </w:p>
        </w:tc>
      </w:tr>
      <w:tr w:rsidR="00764F3F" w14:paraId="795BC5C6" w14:textId="77777777" w:rsidTr="00764F3F">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4F32F6" w14:textId="77777777" w:rsidR="00764F3F" w:rsidRDefault="00764F3F">
            <w:pPr>
              <w:pStyle w:val="TableText"/>
              <w:rPr>
                <w:sz w:val="18"/>
                <w:szCs w:val="18"/>
              </w:rPr>
            </w:pPr>
            <w:r>
              <w:rPr>
                <w:sz w:val="18"/>
                <w:szCs w:val="18"/>
              </w:rPr>
              <w:t>2</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75412D97" w14:textId="01290628" w:rsidR="00764F3F" w:rsidRDefault="00764F3F">
            <w:pPr>
              <w:pStyle w:val="TableText"/>
              <w:rPr>
                <w:rFonts w:cs="Arial"/>
                <w:sz w:val="18"/>
                <w:szCs w:val="18"/>
                <w:lang w:val="nl-NL"/>
              </w:rPr>
            </w:pPr>
            <w:r>
              <w:rPr>
                <w:sz w:val="18"/>
                <w:szCs w:val="18"/>
              </w:rPr>
              <w:t>PROC</w:t>
            </w:r>
            <w:r>
              <w:rPr>
                <w:rFonts w:cs="Arial"/>
                <w:sz w:val="18"/>
                <w:szCs w:val="18"/>
                <w:lang w:val="nl-NL"/>
              </w:rPr>
              <w:t>_MEP_REFRESH_EN_DS(</w:t>
            </w:r>
          </w:p>
          <w:p w14:paraId="00211C3C" w14:textId="60109EB8" w:rsidR="00764F3F" w:rsidRDefault="00764F3F">
            <w:pPr>
              <w:pStyle w:val="TableText"/>
              <w:rPr>
                <w:rFonts w:cs="Arial"/>
                <w:sz w:val="18"/>
                <w:szCs w:val="18"/>
              </w:rPr>
            </w:pPr>
            <w:r>
              <w:rPr>
                <w:rFonts w:cs="Arial"/>
                <w:sz w:val="18"/>
                <w:szCs w:val="18"/>
                <w:lang w:val="nl-NL"/>
              </w:rPr>
              <w:t xml:space="preserve">    </w:t>
            </w:r>
            <w:r w:rsidR="00870890">
              <w:rPr>
                <w:rFonts w:cs="Arial"/>
                <w:sz w:val="18"/>
                <w:szCs w:val="18"/>
              </w:rPr>
              <w:t>1</w:t>
            </w:r>
            <w:r>
              <w:rPr>
                <w:rFonts w:cs="Arial"/>
                <w:sz w:val="18"/>
                <w:szCs w:val="18"/>
              </w:rPr>
              <w:t>,</w:t>
            </w:r>
          </w:p>
          <w:p w14:paraId="5E86EDC0" w14:textId="28560048" w:rsidR="00764F3F" w:rsidRDefault="00764F3F" w:rsidP="00E56B16">
            <w:pPr>
              <w:pStyle w:val="TableText"/>
              <w:rPr>
                <w:sz w:val="18"/>
                <w:szCs w:val="18"/>
              </w:rPr>
            </w:pPr>
            <w:r>
              <w:rPr>
                <w:rFonts w:cs="Arial"/>
                <w:sz w:val="18"/>
                <w:szCs w:val="18"/>
              </w:rPr>
              <w:t xml:space="preserve">    “UICC Reset”)</w:t>
            </w:r>
          </w:p>
        </w:tc>
      </w:tr>
      <w:tr w:rsidR="0055147C" w14:paraId="5A1FB1FA" w14:textId="77777777" w:rsidTr="00F215DB">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0BF33C4" w14:textId="77777777" w:rsidR="0055147C" w:rsidRDefault="0055147C">
            <w:pPr>
              <w:pStyle w:val="TableText"/>
              <w:rPr>
                <w:sz w:val="18"/>
                <w:szCs w:val="18"/>
              </w:rPr>
            </w:pPr>
            <w:r>
              <w:rPr>
                <w:sz w:val="18"/>
                <w:szCs w:val="18"/>
              </w:rPr>
              <w:t>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231C357" w14:textId="77777777" w:rsidR="0055147C" w:rsidRPr="00956B35" w:rsidRDefault="0055147C">
            <w:pPr>
              <w:pStyle w:val="TableText"/>
              <w:rPr>
                <w:sz w:val="18"/>
                <w:szCs w:val="18"/>
                <w:lang w:val="en-US"/>
              </w:rPr>
            </w:pPr>
            <w:r>
              <w:rPr>
                <w:rFonts w:cs="Arial"/>
                <w:sz w:val="18"/>
                <w:szCs w:val="18"/>
              </w:rPr>
              <w:t>PROC_EUICC_INITIALIZATION_SEQUENCE_MEP_EN_DS_SECOND_PROFILE</w:t>
            </w:r>
          </w:p>
        </w:tc>
      </w:tr>
      <w:tr w:rsidR="00B0753E" w:rsidRPr="00B0753E" w14:paraId="2D396665" w14:textId="77777777" w:rsidTr="00606CE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tcPr>
          <w:p w14:paraId="496BB38B" w14:textId="1B2ED549" w:rsidR="00B0753E" w:rsidRPr="00B0753E" w:rsidRDefault="00B0753E" w:rsidP="00B0753E">
            <w:pPr>
              <w:pStyle w:val="TableText"/>
              <w:rPr>
                <w:sz w:val="18"/>
                <w:szCs w:val="18"/>
              </w:rPr>
            </w:pPr>
            <w:r w:rsidRPr="00606CE4">
              <w:rPr>
                <w:sz w:val="18"/>
                <w:szCs w:val="18"/>
              </w:rPr>
              <w:t>4</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tcPr>
          <w:p w14:paraId="43D3BE54" w14:textId="6EB91E3E" w:rsidR="00B0753E" w:rsidRPr="00B0753E" w:rsidRDefault="00B0753E" w:rsidP="00B0753E">
            <w:pPr>
              <w:pStyle w:val="TableText"/>
              <w:rPr>
                <w:rFonts w:cs="Arial"/>
                <w:sz w:val="18"/>
                <w:szCs w:val="18"/>
              </w:rPr>
            </w:pPr>
            <w:r w:rsidRPr="00606CE4">
              <w:rPr>
                <w:sz w:val="18"/>
                <w:szCs w:val="18"/>
              </w:rPr>
              <w:t>PROC_OPEN_LOGICAL_CHANNEL_AND_SELECT_ISDR</w:t>
            </w:r>
          </w:p>
        </w:tc>
      </w:tr>
      <w:tr w:rsidR="0055147C" w:rsidRPr="00AA098F" w14:paraId="05B14509" w14:textId="77777777" w:rsidTr="00F215DB">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FBA7B4" w14:textId="0B835DD2" w:rsidR="0055147C" w:rsidRDefault="00B0753E">
            <w:pPr>
              <w:pStyle w:val="TableText"/>
              <w:rPr>
                <w:sz w:val="18"/>
                <w:szCs w:val="18"/>
              </w:rPr>
            </w:pPr>
            <w:r>
              <w:rPr>
                <w:sz w:val="18"/>
                <w:szCs w:val="18"/>
              </w:rPr>
              <w:t>5</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D5D5CBD" w14:textId="77777777" w:rsidR="0055147C" w:rsidRDefault="0055147C">
            <w:pPr>
              <w:pStyle w:val="TableText"/>
              <w:rPr>
                <w:sz w:val="18"/>
                <w:szCs w:val="18"/>
              </w:rPr>
            </w:pPr>
            <w:r>
              <w:rPr>
                <w:sz w:val="18"/>
                <w:szCs w:val="18"/>
              </w:rPr>
              <w:t>S_LPAd → eUICC</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1BB88E9" w14:textId="77777777" w:rsidR="0055147C" w:rsidRDefault="0055147C">
            <w:pPr>
              <w:pStyle w:val="TableText"/>
              <w:rPr>
                <w:rFonts w:cs="Arial"/>
                <w:sz w:val="18"/>
                <w:szCs w:val="18"/>
              </w:rPr>
            </w:pPr>
            <w:r>
              <w:rPr>
                <w:rFonts w:cs="Arial"/>
                <w:sz w:val="18"/>
                <w:szCs w:val="18"/>
              </w:rPr>
              <w:t>MTD_STORE_DATA(</w:t>
            </w:r>
          </w:p>
          <w:p w14:paraId="42805312" w14:textId="06559A1C" w:rsidR="0055147C" w:rsidRDefault="0055147C">
            <w:pPr>
              <w:pStyle w:val="TableText"/>
              <w:rPr>
                <w:rFonts w:cs="Arial"/>
                <w:sz w:val="18"/>
                <w:szCs w:val="18"/>
              </w:rPr>
            </w:pPr>
            <w:r>
              <w:rPr>
                <w:rFonts w:cs="Arial"/>
                <w:sz w:val="18"/>
                <w:szCs w:val="18"/>
              </w:rPr>
              <w:t xml:space="preserve">  MTD_GET_PROFILE_INFO</w:t>
            </w:r>
            <w:r w:rsidR="00E56B16" w:rsidDel="00E56B16">
              <w:rPr>
                <w:rFonts w:cs="Arial"/>
                <w:sz w:val="18"/>
                <w:szCs w:val="18"/>
              </w:rPr>
              <w:t xml:space="preserve"> </w:t>
            </w:r>
            <w:r>
              <w:rPr>
                <w:rFonts w:cs="Arial"/>
                <w:sz w:val="18"/>
                <w:szCs w:val="18"/>
              </w:rPr>
              <w:t>(</w:t>
            </w:r>
          </w:p>
          <w:p w14:paraId="4FFFC044" w14:textId="77777777" w:rsidR="0055147C" w:rsidRDefault="0055147C">
            <w:pPr>
              <w:pStyle w:val="TableText"/>
              <w:rPr>
                <w:rFonts w:cs="Arial"/>
                <w:sz w:val="18"/>
                <w:szCs w:val="18"/>
                <w:lang w:val="es-ES"/>
              </w:rPr>
            </w:pPr>
            <w:r>
              <w:rPr>
                <w:rFonts w:cs="Arial"/>
                <w:sz w:val="18"/>
                <w:szCs w:val="18"/>
              </w:rPr>
              <w:t xml:space="preserve">    </w:t>
            </w:r>
            <w:r>
              <w:rPr>
                <w:rFonts w:cs="Arial"/>
                <w:sz w:val="18"/>
                <w:szCs w:val="18"/>
                <w:lang w:val="es-ES"/>
              </w:rPr>
              <w:t>&lt;NO_PARAM&gt;,</w:t>
            </w:r>
          </w:p>
          <w:p w14:paraId="4688675F" w14:textId="6D143C50" w:rsidR="0055147C" w:rsidRDefault="0055147C" w:rsidP="00E56B16">
            <w:pPr>
              <w:pStyle w:val="TableText"/>
              <w:rPr>
                <w:sz w:val="18"/>
                <w:szCs w:val="18"/>
              </w:rPr>
            </w:pPr>
            <w:r>
              <w:rPr>
                <w:rFonts w:cs="Arial"/>
                <w:sz w:val="18"/>
                <w:szCs w:val="18"/>
                <w:lang w:val="es-ES"/>
              </w:rPr>
              <w:t xml:space="preserve">    &lt;NO_PARAM&gt;</w:t>
            </w:r>
            <w:r>
              <w:rPr>
                <w:sz w:val="18"/>
                <w:szCs w:val="18"/>
              </w:rPr>
              <w:t>)</w:t>
            </w:r>
            <w:r>
              <w:rPr>
                <w:sz w:val="18"/>
                <w:szCs w:val="18"/>
                <w:lang w:eastAsia="en-GB"/>
              </w:rPr>
              <w:t>)</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9F27B5A" w14:textId="77777777" w:rsidR="0055147C" w:rsidRDefault="0055147C">
            <w:pPr>
              <w:pStyle w:val="TableContentLeft"/>
              <w:rPr>
                <w:lang w:val="it-IT"/>
              </w:rPr>
            </w:pPr>
            <w:r>
              <w:rPr>
                <w:lang w:val="it-IT"/>
              </w:rPr>
              <w:t>response ProfileInfoListResponse::= profileInfoListOk : {</w:t>
            </w:r>
          </w:p>
          <w:p w14:paraId="667335B6" w14:textId="38840F4F" w:rsidR="0055147C" w:rsidRDefault="0055147C">
            <w:pPr>
              <w:pStyle w:val="TableContentLeft"/>
              <w:rPr>
                <w:lang w:val="it-IT"/>
              </w:rPr>
            </w:pPr>
            <w:r>
              <w:rPr>
                <w:lang w:val="it-IT"/>
              </w:rPr>
              <w:t xml:space="preserve"> #PROFILE_INFO1</w:t>
            </w:r>
            <w:r w:rsidR="00686402">
              <w:rPr>
                <w:lang w:val="it-IT"/>
              </w:rPr>
              <w:t>_MEPB</w:t>
            </w:r>
            <w:r>
              <w:rPr>
                <w:lang w:val="it-IT"/>
              </w:rPr>
              <w:t>;</w:t>
            </w:r>
          </w:p>
          <w:p w14:paraId="6CE0776F" w14:textId="77777777" w:rsidR="0055147C" w:rsidRDefault="0055147C">
            <w:pPr>
              <w:pStyle w:val="TableContentLeft"/>
              <w:rPr>
                <w:lang w:val="it-IT"/>
              </w:rPr>
            </w:pPr>
            <w:r>
              <w:rPr>
                <w:lang w:val="it-IT"/>
              </w:rPr>
              <w:t xml:space="preserve"> #P</w:t>
            </w:r>
            <w:r w:rsidRPr="00606CE4">
              <w:rPr>
                <w:lang w:val="it-IT"/>
              </w:rPr>
              <w:t>ROFILE_INFO2</w:t>
            </w:r>
            <w:r>
              <w:rPr>
                <w:lang w:val="it-IT"/>
              </w:rPr>
              <w:t>;</w:t>
            </w:r>
          </w:p>
          <w:p w14:paraId="7A52C1E0" w14:textId="77777777" w:rsidR="0055147C" w:rsidRDefault="0055147C">
            <w:pPr>
              <w:pStyle w:val="TableContentLeft"/>
              <w:rPr>
                <w:lang w:val="it-IT"/>
              </w:rPr>
            </w:pPr>
            <w:r>
              <w:rPr>
                <w:lang w:val="it-IT"/>
              </w:rPr>
              <w:t>}</w:t>
            </w:r>
          </w:p>
          <w:p w14:paraId="53E4A596" w14:textId="77777777" w:rsidR="0055147C" w:rsidRPr="00606CE4" w:rsidRDefault="0055147C">
            <w:pPr>
              <w:pStyle w:val="TableText"/>
              <w:rPr>
                <w:sz w:val="18"/>
                <w:szCs w:val="18"/>
                <w:lang w:val="it-IT"/>
              </w:rPr>
            </w:pPr>
            <w:r w:rsidRPr="00606CE4">
              <w:rPr>
                <w:lang w:val="it-IT"/>
              </w:rPr>
              <w:t>SW=0x9000</w:t>
            </w:r>
          </w:p>
        </w:tc>
      </w:tr>
      <w:tr w:rsidR="0055147C" w14:paraId="1DEA782B" w14:textId="77777777" w:rsidTr="00F215DB">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9A2D22" w14:textId="77777777" w:rsidR="0055147C" w:rsidRDefault="0055147C">
            <w:pPr>
              <w:pStyle w:val="TableText"/>
              <w:rPr>
                <w:sz w:val="18"/>
                <w:szCs w:val="18"/>
              </w:rPr>
            </w:pPr>
            <w:r>
              <w:rPr>
                <w:sz w:val="18"/>
                <w:szCs w:val="18"/>
              </w:rPr>
              <w:t>6</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C23C0F" w14:textId="77777777" w:rsidR="0055147C" w:rsidRDefault="0055147C">
            <w:pPr>
              <w:pStyle w:val="TableText"/>
              <w:rPr>
                <w:sz w:val="18"/>
                <w:szCs w:val="18"/>
              </w:rPr>
            </w:pPr>
            <w:r>
              <w:rPr>
                <w:sz w:val="18"/>
                <w:szCs w:val="18"/>
              </w:rPr>
              <w:t>S_Device → eUICC</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186C298" w14:textId="77777777" w:rsidR="0055147C" w:rsidRDefault="0055147C">
            <w:pPr>
              <w:pStyle w:val="TableText"/>
              <w:rPr>
                <w:sz w:val="18"/>
                <w:szCs w:val="18"/>
              </w:rPr>
            </w:pPr>
            <w:r>
              <w:rPr>
                <w:sz w:val="18"/>
                <w:szCs w:val="18"/>
              </w:rPr>
              <w:t>[SELECT_ICCID]</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tcPr>
          <w:p w14:paraId="09E43570" w14:textId="77777777" w:rsidR="0055147C" w:rsidRDefault="0055147C">
            <w:pPr>
              <w:pStyle w:val="TableText"/>
              <w:rPr>
                <w:sz w:val="18"/>
                <w:szCs w:val="18"/>
              </w:rPr>
            </w:pPr>
          </w:p>
          <w:p w14:paraId="12E2B29A" w14:textId="77777777" w:rsidR="0055147C" w:rsidRDefault="0055147C">
            <w:pPr>
              <w:pStyle w:val="TableText"/>
              <w:rPr>
                <w:sz w:val="18"/>
                <w:szCs w:val="18"/>
              </w:rPr>
            </w:pPr>
            <w:r>
              <w:rPr>
                <w:sz w:val="18"/>
                <w:szCs w:val="18"/>
              </w:rPr>
              <w:t>SW=0x6A82</w:t>
            </w:r>
          </w:p>
        </w:tc>
      </w:tr>
    </w:tbl>
    <w:p w14:paraId="4710C244" w14:textId="77777777" w:rsidR="0055147C" w:rsidRDefault="0055147C" w:rsidP="0055147C">
      <w:pPr>
        <w:pStyle w:val="Heading6no"/>
        <w:rPr>
          <w:lang w:val="en-GB"/>
        </w:rPr>
      </w:pPr>
      <w:r>
        <w:rPr>
          <w:lang w:val="en-GB"/>
        </w:rPr>
        <w:t>Test Sequence #10 Nominal: Disable 2</w:t>
      </w:r>
      <w:r>
        <w:rPr>
          <w:vertAlign w:val="superscript"/>
          <w:lang w:val="en-GB"/>
        </w:rPr>
        <w:t>nd</w:t>
      </w:r>
      <w:r>
        <w:rPr>
          <w:lang w:val="en-GB"/>
        </w:rPr>
        <w:t xml:space="preserv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55147C" w14:paraId="38691315"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8F990D4"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493604F5" w14:textId="77777777" w:rsidR="0055147C" w:rsidRDefault="0055147C">
            <w:pPr>
              <w:pStyle w:val="TableHeaderGray"/>
              <w:rPr>
                <w:rFonts w:eastAsia="SimSun"/>
                <w:lang w:val="en-GB" w:eastAsia="de-DE"/>
              </w:rPr>
            </w:pPr>
          </w:p>
        </w:tc>
      </w:tr>
      <w:tr w:rsidR="0055147C" w14:paraId="0CAE9A59"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20DCB92" w14:textId="77777777" w:rsidR="0055147C" w:rsidRDefault="0055147C">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64769B1" w14:textId="77777777" w:rsidR="0055147C" w:rsidRDefault="0055147C">
            <w:pPr>
              <w:pStyle w:val="TableHeaderGray"/>
              <w:rPr>
                <w:rStyle w:val="PlaceholderText"/>
                <w:rFonts w:eastAsia="SimSun"/>
                <w:lang w:eastAsia="de-DE"/>
              </w:rPr>
            </w:pPr>
            <w:r>
              <w:rPr>
                <w:lang w:val="en-GB" w:eastAsia="de-DE"/>
              </w:rPr>
              <w:t>Description of the initial condition</w:t>
            </w:r>
          </w:p>
        </w:tc>
      </w:tr>
      <w:tr w:rsidR="0055147C" w14:paraId="7FA29EAF"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1640327"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4D9B933" w14:textId="480146F7" w:rsidR="0055147C" w:rsidRDefault="0055147C">
            <w:pPr>
              <w:pStyle w:val="TableText"/>
            </w:pPr>
            <w:r>
              <w:t xml:space="preserve">The PROFILE_OPERATIONAL1 is Enabled on the eUICC Port </w:t>
            </w:r>
            <w:r w:rsidR="00AA098F">
              <w:t>0</w:t>
            </w:r>
            <w:r>
              <w:t>.</w:t>
            </w:r>
          </w:p>
        </w:tc>
      </w:tr>
      <w:tr w:rsidR="0055147C" w14:paraId="20B57437"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CAE9284" w14:textId="77777777" w:rsidR="0055147C" w:rsidRDefault="0055147C">
            <w:pPr>
              <w:pStyle w:val="TableText"/>
            </w:pPr>
            <w:r>
              <w:lastRenderedPageBreak/>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0379E01" w14:textId="77777777" w:rsidR="0055147C" w:rsidRDefault="0055147C">
            <w:pPr>
              <w:pStyle w:val="TableText"/>
            </w:pPr>
            <w:r>
              <w:t>The PROFILE_OPERATIONAL1 corresponds to #</w:t>
            </w:r>
            <w:r>
              <w:rPr>
                <w:rFonts w:cs="Arial"/>
                <w:sz w:val="18"/>
                <w:szCs w:val="18"/>
              </w:rPr>
              <w:t>ICCID_OP_PROF1</w:t>
            </w:r>
          </w:p>
        </w:tc>
      </w:tr>
      <w:tr w:rsidR="0055147C" w14:paraId="23B84477"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C383287"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2F748FF" w14:textId="77777777" w:rsidR="0055147C" w:rsidRDefault="0055147C">
            <w:pPr>
              <w:pStyle w:val="TableText"/>
            </w:pPr>
            <w:r>
              <w:t>The PROFILE_OPERATIONAL2 has been installed on the eUICC.</w:t>
            </w:r>
          </w:p>
        </w:tc>
      </w:tr>
      <w:tr w:rsidR="0055147C" w14:paraId="4925C680"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F275D4C"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433252B" w14:textId="740C5A07" w:rsidR="0055147C" w:rsidRDefault="0055147C">
            <w:pPr>
              <w:pStyle w:val="TableText"/>
            </w:pPr>
            <w:r>
              <w:t xml:space="preserve">The PROFILE_OPERATIONAL2 is Enabled on the eUICC Port </w:t>
            </w:r>
            <w:r w:rsidR="00480EDD">
              <w:t>1</w:t>
            </w:r>
            <w:r>
              <w:t>.</w:t>
            </w:r>
          </w:p>
        </w:tc>
      </w:tr>
      <w:tr w:rsidR="0055147C" w14:paraId="565A1513"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93CFB36"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37E10DF" w14:textId="77777777" w:rsidR="0055147C" w:rsidRDefault="0055147C">
            <w:pPr>
              <w:pStyle w:val="TableText"/>
            </w:pPr>
            <w:r>
              <w:t xml:space="preserve">The PROFILE_OPERATIONAL2 corresponds to </w:t>
            </w:r>
            <w:r>
              <w:rPr>
                <w:rFonts w:cs="Arial"/>
                <w:sz w:val="18"/>
                <w:szCs w:val="18"/>
              </w:rPr>
              <w:t>#ICCID_OP_PROF2</w:t>
            </w:r>
          </w:p>
        </w:tc>
      </w:tr>
    </w:tbl>
    <w:p w14:paraId="58E7607A" w14:textId="77777777" w:rsidR="0055147C" w:rsidRDefault="0055147C" w:rsidP="0055147C">
      <w:pPr>
        <w:rPr>
          <w:rFonts w:ascii="Arial" w:eastAsia="SimSun" w:hAnsi="Arial"/>
          <w:sz w:val="22"/>
          <w:szCs w:val="20"/>
          <w:lang w:val="en-GB" w:eastAsia="zh-CN" w:bidi="bn-BD"/>
        </w:rPr>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72"/>
        <w:gridCol w:w="3082"/>
      </w:tblGrid>
      <w:tr w:rsidR="0055147C" w14:paraId="4A1071FF" w14:textId="77777777" w:rsidTr="00B17573">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F6D1BB6" w14:textId="77777777" w:rsidR="0055147C" w:rsidRDefault="0055147C">
            <w:pPr>
              <w:pStyle w:val="TableHeader"/>
            </w:pPr>
            <w:r>
              <w:t>Step</w:t>
            </w:r>
          </w:p>
        </w:tc>
        <w:tc>
          <w:tcPr>
            <w:tcW w:w="64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7CCE477" w14:textId="77777777" w:rsidR="0055147C" w:rsidRDefault="0055147C">
            <w:pPr>
              <w:pStyle w:val="TableHeader"/>
            </w:pPr>
            <w:r>
              <w:t>Direction</w:t>
            </w:r>
          </w:p>
        </w:tc>
        <w:tc>
          <w:tcPr>
            <w:tcW w:w="225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A6590C7" w14:textId="77777777" w:rsidR="0055147C" w:rsidRDefault="0055147C">
            <w:pPr>
              <w:pStyle w:val="TableHeader"/>
            </w:pPr>
            <w:r>
              <w:t>Sequence / Description</w:t>
            </w:r>
          </w:p>
        </w:tc>
        <w:tc>
          <w:tcPr>
            <w:tcW w:w="170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570238B" w14:textId="77777777" w:rsidR="0055147C" w:rsidRDefault="0055147C">
            <w:pPr>
              <w:pStyle w:val="TableHeader"/>
            </w:pPr>
            <w:r>
              <w:t>Expected result</w:t>
            </w:r>
          </w:p>
        </w:tc>
      </w:tr>
      <w:tr w:rsidR="0055147C" w14:paraId="082BBE14" w14:textId="77777777" w:rsidTr="00B17573">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3F2300E" w14:textId="77777777" w:rsidR="0055147C" w:rsidRDefault="0055147C">
            <w:pPr>
              <w:pStyle w:val="TableText"/>
              <w:rPr>
                <w:sz w:val="18"/>
                <w:szCs w:val="18"/>
              </w:rPr>
            </w:pPr>
            <w:r>
              <w:rPr>
                <w:sz w:val="18"/>
                <w:szCs w:val="18"/>
              </w:rPr>
              <w:t>IC1</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D2A82EC" w14:textId="77777777" w:rsidR="0055147C" w:rsidRDefault="0055147C">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ED58B2" w14:textId="77777777" w:rsidR="0055147C" w:rsidRDefault="0055147C">
            <w:pPr>
              <w:pStyle w:val="TableText"/>
              <w:rPr>
                <w:sz w:val="18"/>
                <w:szCs w:val="18"/>
              </w:rPr>
            </w:pPr>
            <w:r>
              <w:rPr>
                <w:sz w:val="18"/>
                <w:szCs w:val="18"/>
              </w:rPr>
              <w:t>RESET</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tcPr>
          <w:p w14:paraId="76709102" w14:textId="77777777" w:rsidR="0055147C" w:rsidRDefault="0055147C">
            <w:pPr>
              <w:pStyle w:val="TableText"/>
              <w:rPr>
                <w:sz w:val="18"/>
                <w:szCs w:val="18"/>
              </w:rPr>
            </w:pPr>
            <w:r>
              <w:rPr>
                <w:sz w:val="18"/>
                <w:szCs w:val="18"/>
              </w:rPr>
              <w:t>Extract &lt;ATR&gt;</w:t>
            </w:r>
          </w:p>
          <w:p w14:paraId="5777EC97" w14:textId="77777777" w:rsidR="0055147C" w:rsidRDefault="0055147C">
            <w:pPr>
              <w:pStyle w:val="TableText"/>
              <w:rPr>
                <w:sz w:val="18"/>
                <w:szCs w:val="18"/>
              </w:rPr>
            </w:pPr>
            <w:r>
              <w:rPr>
                <w:sz w:val="18"/>
                <w:szCs w:val="18"/>
              </w:rPr>
              <w:t>Verify ‘LSI Support’ is present in &lt;ATR&gt;</w:t>
            </w:r>
          </w:p>
          <w:p w14:paraId="2EBC483B" w14:textId="77777777" w:rsidR="0055147C" w:rsidRDefault="0055147C">
            <w:pPr>
              <w:pStyle w:val="TableText"/>
              <w:rPr>
                <w:sz w:val="18"/>
                <w:szCs w:val="18"/>
              </w:rPr>
            </w:pPr>
          </w:p>
        </w:tc>
      </w:tr>
      <w:tr w:rsidR="0055147C" w14:paraId="0460EDFC" w14:textId="77777777" w:rsidTr="00B17573">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27B30D" w14:textId="77777777" w:rsidR="0055147C" w:rsidRDefault="0055147C">
            <w:pPr>
              <w:pStyle w:val="TableText"/>
              <w:rPr>
                <w:sz w:val="18"/>
                <w:szCs w:val="18"/>
              </w:rPr>
            </w:pPr>
            <w:r>
              <w:rPr>
                <w:sz w:val="18"/>
                <w:szCs w:val="18"/>
              </w:rPr>
              <w:t>IC2</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0CAC86" w14:textId="77777777" w:rsidR="0055147C" w:rsidRDefault="0055147C">
            <w:pPr>
              <w:pStyle w:val="TableText"/>
              <w:rPr>
                <w:sz w:val="18"/>
                <w:szCs w:val="18"/>
              </w:rPr>
            </w:pPr>
            <w:r>
              <w:rPr>
                <w:sz w:val="18"/>
                <w:szCs w:val="18"/>
              </w:rPr>
              <w:t>S_Device</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43705C" w14:textId="3C5AB483" w:rsidR="0055147C" w:rsidRDefault="00E56B16">
            <w:pPr>
              <w:pStyle w:val="TableText"/>
              <w:rPr>
                <w:sz w:val="18"/>
                <w:szCs w:val="18"/>
              </w:rPr>
            </w:pPr>
            <w:r w:rsidRPr="00E56B16">
              <w:rPr>
                <w:sz w:val="18"/>
                <w:szCs w:val="18"/>
              </w:rPr>
              <w:t>PROC_EUICC_CONFIGURE_LSIS_FOR_MEP</w:t>
            </w:r>
            <w:r w:rsidRPr="00E56B16" w:rsidDel="00E56B16">
              <w:rPr>
                <w:sz w:val="18"/>
                <w:szCs w:val="18"/>
              </w:rPr>
              <w:t xml:space="preserve"> </w:t>
            </w:r>
            <w:r w:rsidR="0055147C">
              <w:rPr>
                <w:sz w:val="18"/>
                <w:szCs w:val="18"/>
              </w:rPr>
              <w:t>(</w:t>
            </w:r>
          </w:p>
          <w:p w14:paraId="663A77E6" w14:textId="77777777" w:rsidR="0055147C" w:rsidRDefault="0055147C">
            <w:pPr>
              <w:pStyle w:val="TableText"/>
              <w:rPr>
                <w:sz w:val="18"/>
                <w:szCs w:val="18"/>
              </w:rPr>
            </w:pPr>
            <w:r>
              <w:rPr>
                <w:sz w:val="18"/>
                <w:szCs w:val="18"/>
              </w:rPr>
              <w:t>2,</w:t>
            </w:r>
          </w:p>
          <w:p w14:paraId="6C16A3C5" w14:textId="7ECBCB58" w:rsidR="0055147C" w:rsidRDefault="00B44037">
            <w:pPr>
              <w:pStyle w:val="TableText"/>
              <w:rPr>
                <w:sz w:val="18"/>
                <w:szCs w:val="18"/>
              </w:rPr>
            </w:pPr>
            <w:r w:rsidRPr="006966E3">
              <w:rPr>
                <w:sz w:val="18"/>
                <w:szCs w:val="18"/>
              </w:rPr>
              <w:t>#IUT_MEP_LSI_OPTIONS</w:t>
            </w:r>
            <w:r w:rsidR="0055147C">
              <w:rPr>
                <w:sz w:val="18"/>
                <w:szCs w:val="18"/>
              </w:rPr>
              <w:t>,</w:t>
            </w:r>
          </w:p>
          <w:p w14:paraId="3B95A804" w14:textId="77777777" w:rsidR="0055147C" w:rsidRDefault="0055147C">
            <w:pPr>
              <w:pStyle w:val="TableText"/>
              <w:rPr>
                <w:sz w:val="18"/>
                <w:szCs w:val="18"/>
              </w:rPr>
            </w:pPr>
            <w:r>
              <w:rPr>
                <w:sz w:val="18"/>
                <w:szCs w:val="18"/>
              </w:rPr>
              <w:t>“030201”,</w:t>
            </w:r>
          </w:p>
          <w:p w14:paraId="775B6735" w14:textId="77777777" w:rsidR="0055147C" w:rsidRDefault="0055147C">
            <w:pPr>
              <w:pStyle w:val="TableText"/>
              <w:rPr>
                <w:sz w:val="18"/>
                <w:szCs w:val="18"/>
              </w:rPr>
            </w:pPr>
            <w:r>
              <w:rPr>
                <w:sz w:val="18"/>
                <w:szCs w:val="18"/>
              </w:rPr>
              <w:t>2)</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8936095" w14:textId="77777777" w:rsidR="0055147C" w:rsidRDefault="0055147C">
            <w:pPr>
              <w:pStyle w:val="TableText"/>
              <w:rPr>
                <w:sz w:val="18"/>
                <w:szCs w:val="18"/>
              </w:rPr>
            </w:pPr>
            <w:r>
              <w:rPr>
                <w:sz w:val="18"/>
                <w:szCs w:val="18"/>
              </w:rPr>
              <w:t xml:space="preserve">Verify </w:t>
            </w:r>
          </w:p>
          <w:p w14:paraId="18ECDF37" w14:textId="77777777" w:rsidR="0055147C" w:rsidRDefault="0055147C">
            <w:pPr>
              <w:pStyle w:val="TableText"/>
              <w:rPr>
                <w:sz w:val="18"/>
                <w:szCs w:val="18"/>
              </w:rPr>
            </w:pPr>
            <w:r>
              <w:rPr>
                <w:sz w:val="18"/>
                <w:szCs w:val="18"/>
              </w:rPr>
              <w:t>&lt;MEP_MODE&gt; = 03,</w:t>
            </w:r>
          </w:p>
          <w:p w14:paraId="523C0577" w14:textId="77777777" w:rsidR="0055147C" w:rsidRDefault="0055147C">
            <w:pPr>
              <w:pStyle w:val="TableText"/>
              <w:rPr>
                <w:sz w:val="18"/>
                <w:szCs w:val="18"/>
              </w:rPr>
            </w:pPr>
            <w:r>
              <w:rPr>
                <w:sz w:val="18"/>
                <w:szCs w:val="18"/>
              </w:rPr>
              <w:t xml:space="preserve">Verify </w:t>
            </w:r>
          </w:p>
          <w:p w14:paraId="63AA80D1" w14:textId="1D609E2D" w:rsidR="0055147C" w:rsidRDefault="0055147C">
            <w:pPr>
              <w:pStyle w:val="TableText"/>
              <w:rPr>
                <w:sz w:val="18"/>
                <w:szCs w:val="18"/>
              </w:rPr>
            </w:pPr>
            <w:r>
              <w:rPr>
                <w:sz w:val="18"/>
                <w:szCs w:val="18"/>
              </w:rPr>
              <w:t xml:space="preserve">&lt;MEP_LSI_OPTION&gt; =                 </w:t>
            </w:r>
            <w:r w:rsidR="009B24F9">
              <w:rPr>
                <w:sz w:val="18"/>
                <w:szCs w:val="18"/>
              </w:rPr>
              <w:t>#IUT_MEP_LSI_OPTIONS,</w:t>
            </w:r>
          </w:p>
          <w:p w14:paraId="1F1CC2EC" w14:textId="77777777" w:rsidR="0055147C" w:rsidRDefault="0055147C">
            <w:pPr>
              <w:pStyle w:val="TableText"/>
              <w:rPr>
                <w:sz w:val="18"/>
                <w:szCs w:val="18"/>
              </w:rPr>
            </w:pPr>
            <w:r>
              <w:rPr>
                <w:sz w:val="18"/>
                <w:szCs w:val="18"/>
              </w:rPr>
              <w:t xml:space="preserve">Verify </w:t>
            </w:r>
          </w:p>
          <w:p w14:paraId="2D6E87EA" w14:textId="77777777" w:rsidR="0055147C" w:rsidRDefault="0055147C">
            <w:pPr>
              <w:pStyle w:val="TableText"/>
              <w:rPr>
                <w:sz w:val="18"/>
                <w:szCs w:val="18"/>
              </w:rPr>
            </w:pPr>
            <w:r>
              <w:rPr>
                <w:sz w:val="18"/>
                <w:szCs w:val="18"/>
              </w:rPr>
              <w:t>&lt;MEP_MAX_LSIS&gt; &lt;=                  #IUT_MEP_MAX_LSIS</w:t>
            </w:r>
          </w:p>
        </w:tc>
      </w:tr>
      <w:tr w:rsidR="0055147C" w14:paraId="1FB1AB8D" w14:textId="77777777" w:rsidTr="00B17573">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5968516" w14:textId="77777777" w:rsidR="0055147C" w:rsidRDefault="0055147C">
            <w:pPr>
              <w:pStyle w:val="TableText"/>
              <w:rPr>
                <w:sz w:val="18"/>
                <w:szCs w:val="18"/>
              </w:rPr>
            </w:pPr>
            <w:r>
              <w:rPr>
                <w:sz w:val="18"/>
                <w:szCs w:val="18"/>
              </w:rPr>
              <w:t>IC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A7C5ABC" w14:textId="77777777" w:rsidR="0055147C" w:rsidRDefault="0055147C">
            <w:pPr>
              <w:pStyle w:val="TableText"/>
              <w:rPr>
                <w:sz w:val="18"/>
                <w:szCs w:val="18"/>
              </w:rPr>
            </w:pPr>
            <w:r>
              <w:rPr>
                <w:sz w:val="18"/>
                <w:szCs w:val="18"/>
              </w:rPr>
              <w:t>PROC_EUICC_INITIALIZATION_SEQUENCE_MEP</w:t>
            </w:r>
          </w:p>
        </w:tc>
      </w:tr>
      <w:tr w:rsidR="00B17573" w:rsidRPr="00B17573" w14:paraId="1F298B86" w14:textId="77777777" w:rsidTr="00606CE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tcPr>
          <w:p w14:paraId="722DB70F" w14:textId="43DA60B5" w:rsidR="00B17573" w:rsidRPr="00B17573" w:rsidRDefault="00B17573" w:rsidP="00B17573">
            <w:pPr>
              <w:pStyle w:val="TableText"/>
              <w:rPr>
                <w:sz w:val="18"/>
                <w:szCs w:val="18"/>
              </w:rPr>
            </w:pPr>
            <w:r w:rsidRPr="00606CE4">
              <w:rPr>
                <w:sz w:val="18"/>
                <w:szCs w:val="18"/>
              </w:rPr>
              <w:t>IC4</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tcPr>
          <w:p w14:paraId="5ED4A778" w14:textId="6B44F34A" w:rsidR="00B17573" w:rsidRPr="00B17573" w:rsidRDefault="006A5A57" w:rsidP="00B17573">
            <w:pPr>
              <w:pStyle w:val="TableText"/>
              <w:rPr>
                <w:sz w:val="18"/>
                <w:szCs w:val="18"/>
              </w:rPr>
            </w:pPr>
            <w:r>
              <w:rPr>
                <w:sz w:val="18"/>
                <w:szCs w:val="18"/>
              </w:rPr>
              <w:t>PROC</w:t>
            </w:r>
            <w:r w:rsidR="00B17573" w:rsidRPr="00606CE4">
              <w:rPr>
                <w:sz w:val="18"/>
                <w:szCs w:val="18"/>
              </w:rPr>
              <w:t>_MEP_LSI_MULTIPLEXING(1)</w:t>
            </w:r>
          </w:p>
        </w:tc>
      </w:tr>
      <w:tr w:rsidR="0055147C" w14:paraId="0B458A4C" w14:textId="77777777" w:rsidTr="00B17573">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0EFE1C" w14:textId="18E6B8C1" w:rsidR="0055147C" w:rsidRDefault="0055147C">
            <w:pPr>
              <w:pStyle w:val="TableText"/>
              <w:rPr>
                <w:sz w:val="18"/>
                <w:szCs w:val="18"/>
              </w:rPr>
            </w:pPr>
            <w:r>
              <w:rPr>
                <w:sz w:val="18"/>
                <w:szCs w:val="18"/>
              </w:rPr>
              <w:t>IC</w:t>
            </w:r>
            <w:r w:rsidR="00B17573">
              <w:rPr>
                <w:sz w:val="18"/>
                <w:szCs w:val="18"/>
              </w:rPr>
              <w:t>5</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203779BA" w14:textId="77777777" w:rsidR="0055147C" w:rsidRDefault="0055147C">
            <w:pPr>
              <w:pStyle w:val="TableContentLeft"/>
            </w:pPr>
            <w:r>
              <w:t>PROC_OPEN_LOGICAL_CHANNEL_AND_SELECT_ISDR</w:t>
            </w:r>
          </w:p>
        </w:tc>
      </w:tr>
      <w:tr w:rsidR="0055147C" w14:paraId="08F78937" w14:textId="77777777" w:rsidTr="00B17573">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D74228" w14:textId="77777777" w:rsidR="0055147C" w:rsidRDefault="0055147C">
            <w:pPr>
              <w:pStyle w:val="TableText"/>
              <w:rPr>
                <w:sz w:val="18"/>
                <w:szCs w:val="18"/>
              </w:rPr>
            </w:pPr>
            <w:r>
              <w:rPr>
                <w:sz w:val="18"/>
                <w:szCs w:val="18"/>
              </w:rPr>
              <w:t>1</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11A304" w14:textId="77777777" w:rsidR="0055147C" w:rsidRDefault="0055147C">
            <w:pPr>
              <w:pStyle w:val="TableText"/>
              <w:rPr>
                <w:sz w:val="18"/>
                <w:szCs w:val="18"/>
              </w:rPr>
            </w:pPr>
            <w:r>
              <w:rPr>
                <w:sz w:val="18"/>
                <w:szCs w:val="18"/>
              </w:rPr>
              <w:t>S_LPAd → eUICC</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A7A9EA" w14:textId="77777777" w:rsidR="0055147C" w:rsidRDefault="0055147C">
            <w:pPr>
              <w:pStyle w:val="TableText"/>
              <w:rPr>
                <w:rFonts w:cs="Arial"/>
                <w:sz w:val="18"/>
                <w:szCs w:val="18"/>
              </w:rPr>
            </w:pPr>
            <w:r>
              <w:rPr>
                <w:rFonts w:cs="Arial"/>
                <w:sz w:val="18"/>
                <w:szCs w:val="18"/>
              </w:rPr>
              <w:t>MTD_STORE_DATA(</w:t>
            </w:r>
          </w:p>
          <w:p w14:paraId="3C2E7191" w14:textId="4F3655B1" w:rsidR="0055147C" w:rsidRDefault="0055147C">
            <w:pPr>
              <w:pStyle w:val="TableText"/>
              <w:rPr>
                <w:rFonts w:cs="Arial"/>
                <w:sz w:val="18"/>
                <w:szCs w:val="18"/>
              </w:rPr>
            </w:pPr>
            <w:r>
              <w:rPr>
                <w:rFonts w:cs="Arial"/>
                <w:sz w:val="18"/>
                <w:szCs w:val="18"/>
              </w:rPr>
              <w:t xml:space="preserve">  MTD_DISABLE_PROFILE</w:t>
            </w:r>
            <w:r w:rsidR="006A5A57" w:rsidDel="006A5A57">
              <w:rPr>
                <w:rFonts w:cs="Arial"/>
                <w:sz w:val="18"/>
                <w:szCs w:val="18"/>
              </w:rPr>
              <w:t xml:space="preserve"> </w:t>
            </w:r>
            <w:r>
              <w:rPr>
                <w:rFonts w:cs="Arial"/>
                <w:sz w:val="18"/>
                <w:szCs w:val="18"/>
              </w:rPr>
              <w:t>(</w:t>
            </w:r>
          </w:p>
          <w:p w14:paraId="5CC78F61" w14:textId="77777777" w:rsidR="0055147C" w:rsidRDefault="0055147C">
            <w:pPr>
              <w:pStyle w:val="TableText"/>
              <w:rPr>
                <w:sz w:val="18"/>
                <w:szCs w:val="18"/>
              </w:rPr>
            </w:pPr>
            <w:r>
              <w:rPr>
                <w:rFonts w:cs="Arial"/>
                <w:sz w:val="18"/>
                <w:szCs w:val="18"/>
              </w:rPr>
              <w:t xml:space="preserve">    #ICCID_OP_PROF2,</w:t>
            </w:r>
          </w:p>
          <w:p w14:paraId="6ED475EB" w14:textId="77777777" w:rsidR="0055147C" w:rsidRDefault="0055147C">
            <w:pPr>
              <w:pStyle w:val="TableText"/>
              <w:rPr>
                <w:sz w:val="18"/>
                <w:szCs w:val="18"/>
              </w:rPr>
            </w:pPr>
            <w:r>
              <w:rPr>
                <w:rFonts w:cs="Arial"/>
                <w:sz w:val="18"/>
                <w:szCs w:val="18"/>
              </w:rPr>
              <w:t xml:space="preserve">    NO_PARAM,</w:t>
            </w:r>
          </w:p>
          <w:p w14:paraId="3FC2900A" w14:textId="1EE5E933" w:rsidR="0055147C" w:rsidRDefault="0055147C" w:rsidP="006A5A57">
            <w:pPr>
              <w:pStyle w:val="TableText"/>
              <w:rPr>
                <w:sz w:val="18"/>
                <w:szCs w:val="18"/>
              </w:rPr>
            </w:pPr>
            <w:r>
              <w:rPr>
                <w:sz w:val="18"/>
                <w:szCs w:val="18"/>
              </w:rPr>
              <w:t xml:space="preserve">    TRUE)</w:t>
            </w:r>
            <w:r>
              <w:rPr>
                <w:sz w:val="18"/>
                <w:szCs w:val="18"/>
                <w:lang w:eastAsia="en-GB"/>
              </w:rPr>
              <w:t>)</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61C96BE" w14:textId="77777777" w:rsidR="0055147C" w:rsidRDefault="0055147C">
            <w:pPr>
              <w:pStyle w:val="TableContentLeft"/>
            </w:pPr>
            <w:r>
              <w:t>#R_DISABLE_PROFILE_OK</w:t>
            </w:r>
          </w:p>
          <w:p w14:paraId="31CFB8F6" w14:textId="77777777" w:rsidR="0055147C" w:rsidRDefault="0055147C">
            <w:pPr>
              <w:pStyle w:val="TableText"/>
            </w:pPr>
            <w:r>
              <w:t>SW=0x91XX</w:t>
            </w:r>
          </w:p>
        </w:tc>
      </w:tr>
      <w:tr w:rsidR="006A5A57" w14:paraId="71306E21" w14:textId="77777777" w:rsidTr="006A5A57">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B57C046" w14:textId="77777777" w:rsidR="006A5A57" w:rsidRDefault="006A5A57">
            <w:pPr>
              <w:pStyle w:val="TableText"/>
              <w:rPr>
                <w:sz w:val="18"/>
                <w:szCs w:val="18"/>
              </w:rPr>
            </w:pPr>
            <w:r>
              <w:rPr>
                <w:sz w:val="18"/>
                <w:szCs w:val="18"/>
              </w:rPr>
              <w:t>2</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0E770B04" w14:textId="716CE059" w:rsidR="006A5A57" w:rsidRDefault="006A5A57">
            <w:pPr>
              <w:pStyle w:val="TableText"/>
              <w:rPr>
                <w:lang w:val="nl-NL"/>
              </w:rPr>
            </w:pPr>
            <w:r>
              <w:rPr>
                <w:sz w:val="18"/>
                <w:szCs w:val="18"/>
              </w:rPr>
              <w:t>PROC</w:t>
            </w:r>
            <w:r>
              <w:rPr>
                <w:lang w:val="nl-NL"/>
              </w:rPr>
              <w:t>_MEP_REFRESH_EN_DS(</w:t>
            </w:r>
          </w:p>
          <w:p w14:paraId="5F0896EC" w14:textId="78A5E842" w:rsidR="006A5A57" w:rsidRDefault="006A5A57">
            <w:pPr>
              <w:pStyle w:val="TableText"/>
              <w:rPr>
                <w:szCs w:val="18"/>
              </w:rPr>
            </w:pPr>
            <w:r>
              <w:rPr>
                <w:szCs w:val="18"/>
                <w:lang w:val="nl-NL"/>
              </w:rPr>
              <w:t xml:space="preserve">    </w:t>
            </w:r>
            <w:r w:rsidR="00BD0BB9">
              <w:rPr>
                <w:szCs w:val="18"/>
              </w:rPr>
              <w:t>1</w:t>
            </w:r>
            <w:r>
              <w:rPr>
                <w:szCs w:val="18"/>
              </w:rPr>
              <w:t>,</w:t>
            </w:r>
          </w:p>
          <w:p w14:paraId="6E594171" w14:textId="694C931B" w:rsidR="006A5A57" w:rsidRDefault="006A5A57" w:rsidP="00D00D71">
            <w:pPr>
              <w:pStyle w:val="TableText"/>
              <w:rPr>
                <w:sz w:val="18"/>
                <w:szCs w:val="18"/>
              </w:rPr>
            </w:pPr>
            <w:r>
              <w:rPr>
                <w:szCs w:val="18"/>
              </w:rPr>
              <w:t xml:space="preserve">    “</w:t>
            </w:r>
            <w:r w:rsidR="00D00D71">
              <w:rPr>
                <w:szCs w:val="18"/>
              </w:rPr>
              <w:t xml:space="preserve">UICC </w:t>
            </w:r>
            <w:r>
              <w:rPr>
                <w:szCs w:val="18"/>
              </w:rPr>
              <w:t>Reset”)</w:t>
            </w:r>
          </w:p>
        </w:tc>
      </w:tr>
      <w:tr w:rsidR="0055147C" w14:paraId="5FB9191E" w14:textId="77777777" w:rsidTr="00B17573">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9FDDF59" w14:textId="77777777" w:rsidR="0055147C" w:rsidRDefault="0055147C">
            <w:pPr>
              <w:pStyle w:val="TableText"/>
              <w:rPr>
                <w:sz w:val="18"/>
                <w:szCs w:val="18"/>
              </w:rPr>
            </w:pPr>
            <w:r>
              <w:rPr>
                <w:sz w:val="18"/>
                <w:szCs w:val="18"/>
              </w:rPr>
              <w:t>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4B6E40CF" w14:textId="77777777" w:rsidR="0055147C" w:rsidRPr="00956B35" w:rsidRDefault="0055147C">
            <w:pPr>
              <w:pStyle w:val="TableText"/>
              <w:rPr>
                <w:sz w:val="18"/>
                <w:szCs w:val="18"/>
                <w:lang w:val="en-US"/>
              </w:rPr>
            </w:pPr>
            <w:r>
              <w:rPr>
                <w:rFonts w:cs="Arial"/>
                <w:sz w:val="18"/>
                <w:szCs w:val="18"/>
              </w:rPr>
              <w:t>PROC_EUICC_INITIALIZATION_SEQUENCE_MEP_</w:t>
            </w:r>
            <w:r>
              <w:t>EN_DS_SECOND_PROFILE</w:t>
            </w:r>
          </w:p>
        </w:tc>
      </w:tr>
      <w:tr w:rsidR="00572805" w:rsidRPr="00572805" w14:paraId="50C88413" w14:textId="77777777" w:rsidTr="00606CE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tcPr>
          <w:p w14:paraId="34B59553" w14:textId="40CD3FEB" w:rsidR="00572805" w:rsidRPr="00572805" w:rsidRDefault="00572805" w:rsidP="00572805">
            <w:pPr>
              <w:pStyle w:val="TableText"/>
              <w:rPr>
                <w:sz w:val="18"/>
                <w:szCs w:val="18"/>
              </w:rPr>
            </w:pPr>
            <w:r w:rsidRPr="00606CE4">
              <w:rPr>
                <w:sz w:val="18"/>
                <w:szCs w:val="18"/>
              </w:rPr>
              <w:t>4</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tcPr>
          <w:p w14:paraId="352E6AEB" w14:textId="1D19F70F" w:rsidR="00572805" w:rsidRPr="00572805" w:rsidRDefault="00572805" w:rsidP="00572805">
            <w:pPr>
              <w:pStyle w:val="TableText"/>
              <w:rPr>
                <w:rFonts w:cs="Arial"/>
                <w:sz w:val="18"/>
                <w:szCs w:val="18"/>
              </w:rPr>
            </w:pPr>
            <w:r w:rsidRPr="00606CE4">
              <w:rPr>
                <w:sz w:val="18"/>
                <w:szCs w:val="18"/>
              </w:rPr>
              <w:t>PROC_OPEN_LOGICAL_CHANNEL_AND_SELECT_ISDR</w:t>
            </w:r>
          </w:p>
        </w:tc>
      </w:tr>
      <w:tr w:rsidR="0055147C" w14:paraId="4519BEBC" w14:textId="77777777" w:rsidTr="00B17573">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057E85" w14:textId="488ED029" w:rsidR="0055147C" w:rsidRDefault="00572805">
            <w:pPr>
              <w:pStyle w:val="TableText"/>
              <w:rPr>
                <w:sz w:val="18"/>
                <w:szCs w:val="18"/>
              </w:rPr>
            </w:pPr>
            <w:r>
              <w:rPr>
                <w:sz w:val="18"/>
                <w:szCs w:val="18"/>
              </w:rPr>
              <w:t>5</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CD3A05C" w14:textId="5AC29DF9" w:rsidR="0055147C" w:rsidRDefault="0055147C">
            <w:pPr>
              <w:pStyle w:val="TableText"/>
              <w:rPr>
                <w:sz w:val="18"/>
                <w:szCs w:val="18"/>
              </w:rPr>
            </w:pPr>
            <w:r>
              <w:rPr>
                <w:sz w:val="18"/>
                <w:szCs w:val="18"/>
              </w:rPr>
              <w:t xml:space="preserve">S_LPAd → </w:t>
            </w:r>
            <w:r w:rsidR="00572805">
              <w:rPr>
                <w:sz w:val="18"/>
                <w:szCs w:val="18"/>
              </w:rPr>
              <w:t>Euicc</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DBBE6C7" w14:textId="77777777" w:rsidR="0055147C" w:rsidRDefault="0055147C">
            <w:pPr>
              <w:pStyle w:val="TableText"/>
              <w:rPr>
                <w:rFonts w:cs="Arial"/>
                <w:sz w:val="18"/>
                <w:szCs w:val="18"/>
              </w:rPr>
            </w:pPr>
            <w:r>
              <w:rPr>
                <w:rFonts w:cs="Arial"/>
                <w:sz w:val="18"/>
                <w:szCs w:val="18"/>
              </w:rPr>
              <w:t>MTD_STORE_DATA(</w:t>
            </w:r>
          </w:p>
          <w:p w14:paraId="0C9135CA" w14:textId="39B46E37" w:rsidR="0055147C" w:rsidRDefault="0055147C">
            <w:pPr>
              <w:pStyle w:val="TableText"/>
              <w:rPr>
                <w:rFonts w:cs="Arial"/>
                <w:sz w:val="18"/>
                <w:szCs w:val="18"/>
              </w:rPr>
            </w:pPr>
            <w:r>
              <w:rPr>
                <w:rFonts w:cs="Arial"/>
                <w:sz w:val="18"/>
                <w:szCs w:val="18"/>
              </w:rPr>
              <w:t xml:space="preserve">  MTD_GET_PROFILE_INFO</w:t>
            </w:r>
            <w:r w:rsidR="00D00D71" w:rsidDel="00D00D71">
              <w:rPr>
                <w:rFonts w:cs="Arial"/>
                <w:sz w:val="18"/>
                <w:szCs w:val="18"/>
              </w:rPr>
              <w:t xml:space="preserve"> </w:t>
            </w:r>
            <w:r>
              <w:rPr>
                <w:rFonts w:cs="Arial"/>
                <w:sz w:val="18"/>
                <w:szCs w:val="18"/>
              </w:rPr>
              <w:t>(</w:t>
            </w:r>
          </w:p>
          <w:p w14:paraId="39C94386" w14:textId="77777777" w:rsidR="0055147C" w:rsidRDefault="0055147C">
            <w:pPr>
              <w:pStyle w:val="TableText"/>
              <w:rPr>
                <w:rFonts w:cs="Arial"/>
                <w:sz w:val="18"/>
                <w:szCs w:val="18"/>
                <w:lang w:val="es-ES"/>
              </w:rPr>
            </w:pPr>
            <w:r>
              <w:rPr>
                <w:rFonts w:cs="Arial"/>
                <w:sz w:val="18"/>
                <w:szCs w:val="18"/>
              </w:rPr>
              <w:t xml:space="preserve">    </w:t>
            </w:r>
            <w:r>
              <w:rPr>
                <w:rFonts w:cs="Arial"/>
                <w:sz w:val="18"/>
                <w:szCs w:val="18"/>
                <w:lang w:val="es-ES"/>
              </w:rPr>
              <w:t>&lt;NO_PARAM&gt;,</w:t>
            </w:r>
          </w:p>
          <w:p w14:paraId="5617A734" w14:textId="72C6EF8B" w:rsidR="0055147C" w:rsidRDefault="0055147C" w:rsidP="00D00D71">
            <w:pPr>
              <w:pStyle w:val="TableText"/>
              <w:rPr>
                <w:sz w:val="18"/>
                <w:szCs w:val="18"/>
              </w:rPr>
            </w:pPr>
            <w:r>
              <w:rPr>
                <w:rFonts w:cs="Arial"/>
                <w:sz w:val="18"/>
                <w:szCs w:val="18"/>
                <w:lang w:val="es-ES"/>
              </w:rPr>
              <w:t xml:space="preserve">    &lt;NO_PARAM&gt;</w:t>
            </w:r>
            <w:r>
              <w:rPr>
                <w:sz w:val="18"/>
                <w:szCs w:val="18"/>
              </w:rPr>
              <w:t>)</w:t>
            </w:r>
            <w:r>
              <w:rPr>
                <w:sz w:val="18"/>
                <w:szCs w:val="18"/>
                <w:lang w:eastAsia="en-GB"/>
              </w:rPr>
              <w:t>)</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7655A6" w14:textId="77777777" w:rsidR="0055147C" w:rsidRDefault="0055147C">
            <w:pPr>
              <w:pStyle w:val="TableContentLeft"/>
              <w:rPr>
                <w:lang w:val="it-IT"/>
              </w:rPr>
            </w:pPr>
            <w:r>
              <w:rPr>
                <w:lang w:val="it-IT"/>
              </w:rPr>
              <w:t>response ProfileInfoListResponse::= profileInfoListOk : {</w:t>
            </w:r>
          </w:p>
          <w:p w14:paraId="2AC0A064" w14:textId="5C4B8E94" w:rsidR="0055147C" w:rsidRDefault="0055147C">
            <w:pPr>
              <w:pStyle w:val="TableContentLeft"/>
              <w:rPr>
                <w:lang w:val="it-IT"/>
              </w:rPr>
            </w:pPr>
            <w:r>
              <w:rPr>
                <w:lang w:val="it-IT"/>
              </w:rPr>
              <w:t xml:space="preserve"> #PROFILE_INFO1</w:t>
            </w:r>
            <w:r w:rsidR="00572805">
              <w:rPr>
                <w:lang w:val="it-IT"/>
              </w:rPr>
              <w:t>_MEPB</w:t>
            </w:r>
            <w:r>
              <w:rPr>
                <w:lang w:val="it-IT"/>
              </w:rPr>
              <w:t>;</w:t>
            </w:r>
          </w:p>
          <w:p w14:paraId="3AD5E310" w14:textId="77777777" w:rsidR="0055147C" w:rsidRDefault="0055147C">
            <w:pPr>
              <w:pStyle w:val="TableContentLeft"/>
              <w:rPr>
                <w:lang w:val="it-IT"/>
              </w:rPr>
            </w:pPr>
            <w:r>
              <w:rPr>
                <w:lang w:val="it-IT"/>
              </w:rPr>
              <w:t xml:space="preserve">  #P</w:t>
            </w:r>
            <w:r>
              <w:t>ROFILE_INFO2</w:t>
            </w:r>
            <w:r>
              <w:rPr>
                <w:lang w:val="it-IT"/>
              </w:rPr>
              <w:t>;</w:t>
            </w:r>
          </w:p>
          <w:p w14:paraId="3A74A246" w14:textId="77777777" w:rsidR="0055147C" w:rsidRDefault="0055147C">
            <w:pPr>
              <w:pStyle w:val="TableContentLeft"/>
              <w:rPr>
                <w:lang w:val="it-IT"/>
              </w:rPr>
            </w:pPr>
            <w:r>
              <w:rPr>
                <w:lang w:val="it-IT"/>
              </w:rPr>
              <w:t>}</w:t>
            </w:r>
          </w:p>
          <w:p w14:paraId="27821985" w14:textId="77777777" w:rsidR="0055147C" w:rsidRDefault="0055147C">
            <w:pPr>
              <w:pStyle w:val="TableText"/>
              <w:rPr>
                <w:sz w:val="18"/>
                <w:szCs w:val="18"/>
              </w:rPr>
            </w:pPr>
            <w:r>
              <w:t>SW=0x9000</w:t>
            </w:r>
          </w:p>
        </w:tc>
      </w:tr>
      <w:tr w:rsidR="0055147C" w14:paraId="6B930903" w14:textId="77777777" w:rsidTr="00B17573">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1E96272" w14:textId="77777777" w:rsidR="0055147C" w:rsidRDefault="0055147C">
            <w:pPr>
              <w:pStyle w:val="TableText"/>
              <w:rPr>
                <w:sz w:val="18"/>
                <w:szCs w:val="18"/>
              </w:rPr>
            </w:pPr>
            <w:r>
              <w:rPr>
                <w:sz w:val="18"/>
                <w:szCs w:val="18"/>
              </w:rPr>
              <w:t>6</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1726AFB" w14:textId="77777777" w:rsidR="0055147C" w:rsidRDefault="0055147C">
            <w:pPr>
              <w:pStyle w:val="TableText"/>
              <w:rPr>
                <w:sz w:val="18"/>
                <w:szCs w:val="18"/>
              </w:rPr>
            </w:pPr>
            <w:r>
              <w:rPr>
                <w:sz w:val="18"/>
                <w:szCs w:val="18"/>
              </w:rPr>
              <w:t>S_Device → eUICC</w:t>
            </w:r>
          </w:p>
        </w:tc>
        <w:tc>
          <w:tcPr>
            <w:tcW w:w="225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D7F0889" w14:textId="77777777" w:rsidR="0055147C" w:rsidRDefault="0055147C">
            <w:pPr>
              <w:pStyle w:val="TableText"/>
              <w:rPr>
                <w:sz w:val="18"/>
                <w:szCs w:val="18"/>
              </w:rPr>
            </w:pPr>
            <w:r>
              <w:rPr>
                <w:sz w:val="18"/>
                <w:szCs w:val="18"/>
              </w:rPr>
              <w:t>[SELECT_ICCID]</w:t>
            </w:r>
          </w:p>
        </w:tc>
        <w:tc>
          <w:tcPr>
            <w:tcW w:w="1709" w:type="pct"/>
            <w:tcBorders>
              <w:top w:val="single" w:sz="6" w:space="0" w:color="auto"/>
              <w:left w:val="single" w:sz="6" w:space="0" w:color="auto"/>
              <w:bottom w:val="single" w:sz="6" w:space="0" w:color="auto"/>
              <w:right w:val="single" w:sz="6" w:space="0" w:color="auto"/>
            </w:tcBorders>
            <w:shd w:val="clear" w:color="auto" w:fill="auto"/>
            <w:vAlign w:val="center"/>
          </w:tcPr>
          <w:p w14:paraId="1D774929" w14:textId="77777777" w:rsidR="0055147C" w:rsidRDefault="0055147C">
            <w:pPr>
              <w:pStyle w:val="TableText"/>
              <w:rPr>
                <w:sz w:val="18"/>
                <w:szCs w:val="18"/>
              </w:rPr>
            </w:pPr>
          </w:p>
          <w:p w14:paraId="043E7820" w14:textId="77777777" w:rsidR="0055147C" w:rsidRDefault="0055147C">
            <w:pPr>
              <w:pStyle w:val="TableText"/>
              <w:rPr>
                <w:sz w:val="18"/>
                <w:szCs w:val="18"/>
              </w:rPr>
            </w:pPr>
            <w:r>
              <w:rPr>
                <w:sz w:val="18"/>
                <w:szCs w:val="18"/>
              </w:rPr>
              <w:t>SW=0x6A82</w:t>
            </w:r>
          </w:p>
        </w:tc>
      </w:tr>
    </w:tbl>
    <w:p w14:paraId="02CDAA6F" w14:textId="77777777" w:rsidR="0055147C" w:rsidRDefault="0055147C" w:rsidP="0055147C">
      <w:pPr>
        <w:pStyle w:val="Heading6no"/>
        <w:rPr>
          <w:lang w:val="en-GB"/>
        </w:rPr>
      </w:pPr>
      <w:r>
        <w:rPr>
          <w:lang w:val="en-GB"/>
        </w:rPr>
        <w:lastRenderedPageBreak/>
        <w:t>Test Sequence #11 Nominal: Disable 2</w:t>
      </w:r>
      <w:r>
        <w:rPr>
          <w:vertAlign w:val="superscript"/>
          <w:lang w:val="en-GB"/>
        </w:rPr>
        <w:t xml:space="preserve">nd </w:t>
      </w:r>
      <w:r>
        <w:rPr>
          <w:lang w:val="en-GB"/>
        </w:rPr>
        <w:t>Profile by ISD-P A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55147C" w14:paraId="00646257"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7101EFF"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3081D8BC" w14:textId="77777777" w:rsidR="0055147C" w:rsidRDefault="0055147C">
            <w:pPr>
              <w:pStyle w:val="TableHeaderGray"/>
              <w:rPr>
                <w:rFonts w:eastAsia="SimSun"/>
                <w:lang w:val="en-GB" w:eastAsia="de-DE"/>
              </w:rPr>
            </w:pPr>
          </w:p>
        </w:tc>
      </w:tr>
      <w:tr w:rsidR="0055147C" w14:paraId="2DEFDD72"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61D665E" w14:textId="77777777" w:rsidR="0055147C" w:rsidRDefault="0055147C">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0ECF7EB" w14:textId="77777777" w:rsidR="0055147C" w:rsidRDefault="0055147C">
            <w:pPr>
              <w:pStyle w:val="TableHeaderGray"/>
              <w:rPr>
                <w:rStyle w:val="PlaceholderText"/>
                <w:rFonts w:eastAsia="SimSun"/>
                <w:lang w:eastAsia="de-DE"/>
              </w:rPr>
            </w:pPr>
            <w:r>
              <w:rPr>
                <w:lang w:val="en-GB" w:eastAsia="de-DE"/>
              </w:rPr>
              <w:t>Description of the initial condition</w:t>
            </w:r>
          </w:p>
        </w:tc>
      </w:tr>
      <w:tr w:rsidR="0055147C" w14:paraId="6278774A"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60F278B"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E6CE41F" w14:textId="3D90600D" w:rsidR="0055147C" w:rsidRDefault="0055147C">
            <w:pPr>
              <w:pStyle w:val="TableText"/>
            </w:pPr>
            <w:r>
              <w:t xml:space="preserve">The PROFILE_OPERATIONAL1 is Enabled on the eUICC on Port </w:t>
            </w:r>
            <w:r w:rsidR="00D14E58">
              <w:t>0</w:t>
            </w:r>
            <w:r>
              <w:t>.</w:t>
            </w:r>
          </w:p>
        </w:tc>
      </w:tr>
      <w:tr w:rsidR="0055147C" w14:paraId="0F6950D4"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2853FCE"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CED8739" w14:textId="77777777" w:rsidR="0055147C" w:rsidRDefault="0055147C">
            <w:pPr>
              <w:pStyle w:val="TableText"/>
            </w:pPr>
            <w:r>
              <w:t>The PROFILE_OPERATIONAL1 corresponds to &lt;ISD_P_AID1&gt;.</w:t>
            </w:r>
          </w:p>
        </w:tc>
      </w:tr>
      <w:tr w:rsidR="0055147C" w14:paraId="3A8D5633"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64E948E"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FA5E6A0" w14:textId="77777777" w:rsidR="0055147C" w:rsidRDefault="0055147C">
            <w:pPr>
              <w:pStyle w:val="TableText"/>
            </w:pPr>
            <w:r>
              <w:t>The PROFILE_OPERATIONAL2 has been installed on the eUICC.</w:t>
            </w:r>
          </w:p>
        </w:tc>
      </w:tr>
      <w:tr w:rsidR="0055147C" w14:paraId="3C40ED97"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B30C6B5"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943E1F8" w14:textId="66C1A478" w:rsidR="0055147C" w:rsidRDefault="0055147C">
            <w:pPr>
              <w:pStyle w:val="TableText"/>
            </w:pPr>
            <w:r>
              <w:t xml:space="preserve">The PROFILE_OPERATIONAL2 is Enabled on the eUICC on Port </w:t>
            </w:r>
            <w:r w:rsidR="00D14E58">
              <w:t>1</w:t>
            </w:r>
            <w:r>
              <w:t>.</w:t>
            </w:r>
          </w:p>
        </w:tc>
      </w:tr>
      <w:tr w:rsidR="0055147C" w14:paraId="6F19DB01"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1E7957F"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C5EE23B" w14:textId="77777777" w:rsidR="0055147C" w:rsidRDefault="0055147C">
            <w:pPr>
              <w:pStyle w:val="TableText"/>
            </w:pPr>
            <w:r>
              <w:t>The PROFILE_OPERATIONAL2 corresponds to &lt;ISD_P_AID2&gt;.</w:t>
            </w:r>
          </w:p>
        </w:tc>
      </w:tr>
    </w:tbl>
    <w:p w14:paraId="4DF3B2F1" w14:textId="77777777" w:rsidR="0055147C" w:rsidRDefault="0055147C" w:rsidP="0055147C">
      <w:pPr>
        <w:rPr>
          <w:rFonts w:ascii="Arial" w:eastAsia="SimSun" w:hAnsi="Arial"/>
          <w:sz w:val="22"/>
          <w:szCs w:val="20"/>
          <w:lang w:val="en-GB" w:eastAsia="zh-CN" w:bidi="bn-BD"/>
        </w:rPr>
      </w:pPr>
    </w:p>
    <w:tbl>
      <w:tblPr>
        <w:tblW w:w="546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40"/>
        <w:gridCol w:w="4504"/>
        <w:gridCol w:w="3418"/>
      </w:tblGrid>
      <w:tr w:rsidR="0055147C" w14:paraId="54E46284" w14:textId="77777777" w:rsidTr="00D83DA8">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924B1E0" w14:textId="77777777" w:rsidR="0055147C" w:rsidRDefault="0055147C">
            <w:pPr>
              <w:pStyle w:val="TableHeader"/>
            </w:pPr>
            <w:r>
              <w:t>Step</w:t>
            </w:r>
          </w:p>
        </w:tc>
        <w:tc>
          <w:tcPr>
            <w:tcW w:w="62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FC8AE8D" w14:textId="77777777" w:rsidR="0055147C" w:rsidRDefault="0055147C">
            <w:pPr>
              <w:pStyle w:val="TableHeader"/>
            </w:pPr>
            <w:r>
              <w:t>Direction</w:t>
            </w:r>
          </w:p>
        </w:tc>
        <w:tc>
          <w:tcPr>
            <w:tcW w:w="22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0DD1856" w14:textId="77777777" w:rsidR="0055147C" w:rsidRDefault="0055147C">
            <w:pPr>
              <w:pStyle w:val="TableHeader"/>
            </w:pPr>
            <w:r>
              <w:t>Sequence / Description</w:t>
            </w:r>
          </w:p>
        </w:tc>
        <w:tc>
          <w:tcPr>
            <w:tcW w:w="173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CFB6F29" w14:textId="77777777" w:rsidR="0055147C" w:rsidRDefault="0055147C">
            <w:pPr>
              <w:pStyle w:val="TableHeader"/>
            </w:pPr>
            <w:r>
              <w:t>Expected result</w:t>
            </w:r>
          </w:p>
        </w:tc>
      </w:tr>
      <w:tr w:rsidR="0055147C" w14:paraId="68AFF4C1" w14:textId="77777777" w:rsidTr="00D83DA8">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A44E13" w14:textId="77777777" w:rsidR="0055147C" w:rsidRDefault="0055147C">
            <w:pPr>
              <w:pStyle w:val="TableText"/>
              <w:rPr>
                <w:sz w:val="18"/>
                <w:szCs w:val="18"/>
              </w:rPr>
            </w:pPr>
            <w:r>
              <w:rPr>
                <w:sz w:val="18"/>
                <w:szCs w:val="18"/>
              </w:rPr>
              <w:t>IC1</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2540CDD" w14:textId="77777777" w:rsidR="0055147C" w:rsidRDefault="0055147C">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D7E4B95" w14:textId="77777777" w:rsidR="0055147C" w:rsidRDefault="0055147C">
            <w:pPr>
              <w:pStyle w:val="TableText"/>
              <w:rPr>
                <w:sz w:val="18"/>
                <w:szCs w:val="18"/>
              </w:rPr>
            </w:pPr>
            <w:r>
              <w:rPr>
                <w:sz w:val="18"/>
                <w:szCs w:val="18"/>
              </w:rPr>
              <w:t>RESET</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tcPr>
          <w:p w14:paraId="5126700A" w14:textId="77777777" w:rsidR="0055147C" w:rsidRDefault="0055147C">
            <w:pPr>
              <w:pStyle w:val="TableText"/>
              <w:rPr>
                <w:sz w:val="18"/>
                <w:szCs w:val="18"/>
              </w:rPr>
            </w:pPr>
            <w:r>
              <w:rPr>
                <w:sz w:val="18"/>
                <w:szCs w:val="18"/>
              </w:rPr>
              <w:t>Extract &lt;ATR&gt;</w:t>
            </w:r>
          </w:p>
          <w:p w14:paraId="4AA51277" w14:textId="77777777" w:rsidR="0055147C" w:rsidRDefault="0055147C">
            <w:pPr>
              <w:pStyle w:val="TableText"/>
              <w:rPr>
                <w:sz w:val="18"/>
                <w:szCs w:val="18"/>
              </w:rPr>
            </w:pPr>
            <w:r>
              <w:rPr>
                <w:sz w:val="18"/>
                <w:szCs w:val="18"/>
              </w:rPr>
              <w:t>Verify ‘LSI Support’ is present in &lt;ATR&gt;</w:t>
            </w:r>
          </w:p>
          <w:p w14:paraId="39C2291C" w14:textId="77777777" w:rsidR="0055147C" w:rsidRDefault="0055147C">
            <w:pPr>
              <w:pStyle w:val="TableText"/>
              <w:rPr>
                <w:sz w:val="18"/>
                <w:szCs w:val="18"/>
              </w:rPr>
            </w:pPr>
          </w:p>
        </w:tc>
      </w:tr>
      <w:tr w:rsidR="0055147C" w14:paraId="55015AF3" w14:textId="77777777" w:rsidTr="00D83DA8">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14D8B4C" w14:textId="77777777" w:rsidR="0055147C" w:rsidRDefault="0055147C">
            <w:pPr>
              <w:pStyle w:val="TableText"/>
              <w:rPr>
                <w:sz w:val="18"/>
                <w:szCs w:val="18"/>
              </w:rPr>
            </w:pPr>
            <w:r>
              <w:rPr>
                <w:sz w:val="18"/>
                <w:szCs w:val="18"/>
              </w:rPr>
              <w:t>IC2</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E5ADC3" w14:textId="77777777" w:rsidR="0055147C" w:rsidRDefault="0055147C">
            <w:pPr>
              <w:pStyle w:val="TableText"/>
              <w:rPr>
                <w:sz w:val="18"/>
                <w:szCs w:val="18"/>
              </w:rPr>
            </w:pPr>
            <w:r>
              <w:rPr>
                <w:sz w:val="18"/>
                <w:szCs w:val="18"/>
              </w:rPr>
              <w:t>S_Device</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47F2CC" w14:textId="54E0915E" w:rsidR="0055147C" w:rsidRDefault="006D7FC3">
            <w:pPr>
              <w:pStyle w:val="TableText"/>
              <w:rPr>
                <w:sz w:val="18"/>
                <w:szCs w:val="18"/>
              </w:rPr>
            </w:pPr>
            <w:r w:rsidRPr="006D7FC3">
              <w:rPr>
                <w:sz w:val="18"/>
                <w:szCs w:val="18"/>
              </w:rPr>
              <w:t>PROC_EUICC_CONFIGURE_LSIS_FOR_MEP</w:t>
            </w:r>
            <w:r w:rsidRPr="006D7FC3" w:rsidDel="006D7FC3">
              <w:rPr>
                <w:sz w:val="18"/>
                <w:szCs w:val="18"/>
              </w:rPr>
              <w:t xml:space="preserve"> </w:t>
            </w:r>
            <w:r w:rsidR="0055147C">
              <w:rPr>
                <w:sz w:val="18"/>
                <w:szCs w:val="18"/>
              </w:rPr>
              <w:t>(</w:t>
            </w:r>
          </w:p>
          <w:p w14:paraId="173A579A" w14:textId="77777777" w:rsidR="0055147C" w:rsidRDefault="0055147C">
            <w:pPr>
              <w:pStyle w:val="TableText"/>
              <w:rPr>
                <w:sz w:val="18"/>
                <w:szCs w:val="18"/>
              </w:rPr>
            </w:pPr>
            <w:r>
              <w:rPr>
                <w:sz w:val="18"/>
                <w:szCs w:val="18"/>
              </w:rPr>
              <w:t>2,</w:t>
            </w:r>
          </w:p>
          <w:p w14:paraId="343F5A1B" w14:textId="4635B650" w:rsidR="0055147C" w:rsidRDefault="00B44037">
            <w:pPr>
              <w:pStyle w:val="TableText"/>
              <w:rPr>
                <w:sz w:val="18"/>
                <w:szCs w:val="18"/>
              </w:rPr>
            </w:pPr>
            <w:r w:rsidRPr="006966E3">
              <w:rPr>
                <w:sz w:val="18"/>
                <w:szCs w:val="18"/>
              </w:rPr>
              <w:t>#IUT_MEP_LSI_OPTIONS</w:t>
            </w:r>
            <w:r w:rsidR="0055147C">
              <w:rPr>
                <w:sz w:val="18"/>
                <w:szCs w:val="18"/>
              </w:rPr>
              <w:t>,</w:t>
            </w:r>
          </w:p>
          <w:p w14:paraId="7D708942" w14:textId="77777777" w:rsidR="0055147C" w:rsidRDefault="0055147C">
            <w:pPr>
              <w:pStyle w:val="TableText"/>
              <w:rPr>
                <w:sz w:val="18"/>
                <w:szCs w:val="18"/>
              </w:rPr>
            </w:pPr>
            <w:r>
              <w:rPr>
                <w:sz w:val="18"/>
                <w:szCs w:val="18"/>
              </w:rPr>
              <w:t>“030201”,</w:t>
            </w:r>
          </w:p>
          <w:p w14:paraId="614EA5CE" w14:textId="77777777" w:rsidR="0055147C" w:rsidRDefault="0055147C">
            <w:pPr>
              <w:pStyle w:val="TableText"/>
              <w:rPr>
                <w:sz w:val="18"/>
                <w:szCs w:val="18"/>
              </w:rPr>
            </w:pPr>
            <w:r>
              <w:rPr>
                <w:sz w:val="18"/>
                <w:szCs w:val="18"/>
              </w:rPr>
              <w:t>2)</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3BC15B" w14:textId="77777777" w:rsidR="0055147C" w:rsidRDefault="0055147C">
            <w:pPr>
              <w:pStyle w:val="TableText"/>
              <w:rPr>
                <w:sz w:val="18"/>
                <w:szCs w:val="18"/>
              </w:rPr>
            </w:pPr>
            <w:r>
              <w:rPr>
                <w:sz w:val="18"/>
                <w:szCs w:val="18"/>
              </w:rPr>
              <w:t xml:space="preserve">Verify </w:t>
            </w:r>
          </w:p>
          <w:p w14:paraId="0C757AA8" w14:textId="77777777" w:rsidR="0055147C" w:rsidRDefault="0055147C">
            <w:pPr>
              <w:pStyle w:val="TableText"/>
              <w:rPr>
                <w:sz w:val="18"/>
                <w:szCs w:val="18"/>
              </w:rPr>
            </w:pPr>
            <w:r>
              <w:rPr>
                <w:sz w:val="18"/>
                <w:szCs w:val="18"/>
              </w:rPr>
              <w:t>&lt;MEP_MODE&gt; = 03,</w:t>
            </w:r>
          </w:p>
          <w:p w14:paraId="11EF3429" w14:textId="77777777" w:rsidR="0055147C" w:rsidRDefault="0055147C">
            <w:pPr>
              <w:pStyle w:val="TableText"/>
              <w:rPr>
                <w:sz w:val="18"/>
                <w:szCs w:val="18"/>
              </w:rPr>
            </w:pPr>
            <w:r>
              <w:rPr>
                <w:sz w:val="18"/>
                <w:szCs w:val="18"/>
              </w:rPr>
              <w:t xml:space="preserve">Verify </w:t>
            </w:r>
          </w:p>
          <w:p w14:paraId="20B0B40E" w14:textId="1E086E5C" w:rsidR="0055147C" w:rsidRDefault="0055147C">
            <w:pPr>
              <w:pStyle w:val="TableText"/>
              <w:rPr>
                <w:sz w:val="18"/>
                <w:szCs w:val="18"/>
              </w:rPr>
            </w:pPr>
            <w:r>
              <w:rPr>
                <w:sz w:val="18"/>
                <w:szCs w:val="18"/>
              </w:rPr>
              <w:t xml:space="preserve">&lt;MEP_LSI_OPTION&gt; =                 </w:t>
            </w:r>
            <w:r w:rsidR="009B24F9">
              <w:rPr>
                <w:sz w:val="18"/>
                <w:szCs w:val="18"/>
              </w:rPr>
              <w:t>#IUT_MEP_LSI_OPTIONS,</w:t>
            </w:r>
          </w:p>
          <w:p w14:paraId="35F8488A" w14:textId="77777777" w:rsidR="0055147C" w:rsidRDefault="0055147C">
            <w:pPr>
              <w:pStyle w:val="TableText"/>
              <w:rPr>
                <w:sz w:val="18"/>
                <w:szCs w:val="18"/>
              </w:rPr>
            </w:pPr>
            <w:r>
              <w:rPr>
                <w:sz w:val="18"/>
                <w:szCs w:val="18"/>
              </w:rPr>
              <w:t xml:space="preserve">Verify </w:t>
            </w:r>
          </w:p>
          <w:p w14:paraId="1103AC9A" w14:textId="77777777" w:rsidR="0055147C" w:rsidRDefault="0055147C">
            <w:pPr>
              <w:pStyle w:val="TableText"/>
              <w:rPr>
                <w:sz w:val="18"/>
                <w:szCs w:val="18"/>
              </w:rPr>
            </w:pPr>
            <w:r>
              <w:rPr>
                <w:sz w:val="18"/>
                <w:szCs w:val="18"/>
              </w:rPr>
              <w:t>&lt;MEP_MAX_LSIS&gt; &lt;=                  #IUT_MEP_MAX_LSIS</w:t>
            </w:r>
          </w:p>
        </w:tc>
      </w:tr>
      <w:tr w:rsidR="0055147C" w14:paraId="297E4C61" w14:textId="77777777" w:rsidTr="00D83DA8">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00AEF4D" w14:textId="77777777" w:rsidR="0055147C" w:rsidRDefault="0055147C">
            <w:pPr>
              <w:pStyle w:val="TableText"/>
              <w:rPr>
                <w:sz w:val="18"/>
                <w:szCs w:val="18"/>
              </w:rPr>
            </w:pPr>
            <w:r>
              <w:rPr>
                <w:sz w:val="18"/>
                <w:szCs w:val="18"/>
              </w:rPr>
              <w:t>IC3</w:t>
            </w:r>
          </w:p>
        </w:tc>
        <w:tc>
          <w:tcPr>
            <w:tcW w:w="4648"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E8B1A57" w14:textId="77777777" w:rsidR="0055147C" w:rsidRDefault="0055147C">
            <w:pPr>
              <w:pStyle w:val="TableText"/>
              <w:rPr>
                <w:sz w:val="18"/>
                <w:szCs w:val="18"/>
              </w:rPr>
            </w:pPr>
            <w:r>
              <w:t>PROC_EUICC_INITIALIZATION_SEQUENCE_eUICCProfileStateChanged_MEP</w:t>
            </w:r>
          </w:p>
        </w:tc>
      </w:tr>
      <w:tr w:rsidR="00B133AF" w:rsidRPr="00B133AF" w14:paraId="060530A5" w14:textId="77777777" w:rsidTr="00D83DA8">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FFFFFF" w:themeFill="background1"/>
          </w:tcPr>
          <w:p w14:paraId="79B3C6E6" w14:textId="4DCE1B29" w:rsidR="00B133AF" w:rsidRPr="00B133AF" w:rsidRDefault="00B133AF" w:rsidP="00B133AF">
            <w:pPr>
              <w:pStyle w:val="TableText"/>
              <w:rPr>
                <w:sz w:val="18"/>
                <w:szCs w:val="18"/>
              </w:rPr>
            </w:pPr>
            <w:r w:rsidRPr="00606CE4">
              <w:rPr>
                <w:sz w:val="18"/>
                <w:szCs w:val="18"/>
              </w:rPr>
              <w:t>IC4</w:t>
            </w:r>
          </w:p>
        </w:tc>
        <w:tc>
          <w:tcPr>
            <w:tcW w:w="4648" w:type="pct"/>
            <w:gridSpan w:val="3"/>
            <w:tcBorders>
              <w:top w:val="single" w:sz="6" w:space="0" w:color="auto"/>
              <w:left w:val="single" w:sz="6" w:space="0" w:color="auto"/>
              <w:bottom w:val="single" w:sz="6" w:space="0" w:color="auto"/>
              <w:right w:val="single" w:sz="6" w:space="0" w:color="auto"/>
            </w:tcBorders>
            <w:shd w:val="clear" w:color="auto" w:fill="FFFFFF" w:themeFill="background1"/>
          </w:tcPr>
          <w:p w14:paraId="00E255E0" w14:textId="159FFBDF" w:rsidR="00B133AF" w:rsidRPr="00606CE4" w:rsidRDefault="006D7FC3" w:rsidP="00B133AF">
            <w:pPr>
              <w:pStyle w:val="TableText"/>
              <w:rPr>
                <w:sz w:val="18"/>
                <w:szCs w:val="18"/>
              </w:rPr>
            </w:pPr>
            <w:r>
              <w:rPr>
                <w:sz w:val="18"/>
                <w:szCs w:val="18"/>
              </w:rPr>
              <w:t>PROC</w:t>
            </w:r>
            <w:r w:rsidR="00B133AF" w:rsidRPr="00606CE4">
              <w:rPr>
                <w:sz w:val="18"/>
                <w:szCs w:val="18"/>
              </w:rPr>
              <w:t>_MEP_LSI_MULTIPLEXING(1)</w:t>
            </w:r>
          </w:p>
        </w:tc>
      </w:tr>
      <w:tr w:rsidR="0055147C" w14:paraId="0E4A0E4C" w14:textId="77777777" w:rsidTr="00D83DA8">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D44F7BB" w14:textId="2DCF6FF4" w:rsidR="0055147C" w:rsidRDefault="0055147C">
            <w:pPr>
              <w:pStyle w:val="TableText"/>
              <w:rPr>
                <w:sz w:val="18"/>
                <w:szCs w:val="18"/>
              </w:rPr>
            </w:pPr>
            <w:r>
              <w:rPr>
                <w:sz w:val="18"/>
                <w:szCs w:val="18"/>
              </w:rPr>
              <w:t>IC</w:t>
            </w:r>
            <w:r w:rsidR="00B133AF">
              <w:rPr>
                <w:sz w:val="18"/>
                <w:szCs w:val="18"/>
              </w:rPr>
              <w:t>5</w:t>
            </w:r>
          </w:p>
        </w:tc>
        <w:tc>
          <w:tcPr>
            <w:tcW w:w="4648"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09E0C09D" w14:textId="77777777" w:rsidR="0055147C" w:rsidRDefault="0055147C">
            <w:pPr>
              <w:pStyle w:val="TableContentLeft"/>
            </w:pPr>
            <w:r>
              <w:t>PROC_OPEN_LOGICAL_CHANNEL_AND_SELECT_ISDR</w:t>
            </w:r>
          </w:p>
        </w:tc>
      </w:tr>
      <w:tr w:rsidR="0055147C" w14:paraId="054D3127" w14:textId="77777777" w:rsidTr="00D83DA8">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13231F" w14:textId="77777777" w:rsidR="0055147C" w:rsidRDefault="0055147C">
            <w:pPr>
              <w:pStyle w:val="TableText"/>
              <w:rPr>
                <w:sz w:val="18"/>
                <w:szCs w:val="18"/>
              </w:rPr>
            </w:pPr>
            <w:r>
              <w:rPr>
                <w:sz w:val="18"/>
                <w:szCs w:val="18"/>
              </w:rPr>
              <w:t>1</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3727DD" w14:textId="77777777" w:rsidR="0055147C" w:rsidRDefault="0055147C">
            <w:pPr>
              <w:pStyle w:val="TableText"/>
              <w:rPr>
                <w:sz w:val="18"/>
                <w:szCs w:val="18"/>
              </w:rPr>
            </w:pPr>
            <w:r>
              <w:rPr>
                <w:sz w:val="18"/>
                <w:szCs w:val="18"/>
              </w:rPr>
              <w:t>S_LPAd →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012DB0" w14:textId="77777777" w:rsidR="0055147C" w:rsidRDefault="0055147C">
            <w:pPr>
              <w:pStyle w:val="TableText"/>
              <w:rPr>
                <w:rFonts w:cs="Arial"/>
                <w:sz w:val="18"/>
                <w:szCs w:val="18"/>
              </w:rPr>
            </w:pPr>
            <w:r>
              <w:rPr>
                <w:rFonts w:cs="Arial"/>
                <w:sz w:val="18"/>
                <w:szCs w:val="18"/>
              </w:rPr>
              <w:t>MTD_STORE_DATA(</w:t>
            </w:r>
          </w:p>
          <w:p w14:paraId="3E42A210" w14:textId="358E6790" w:rsidR="0055147C" w:rsidRDefault="0055147C">
            <w:pPr>
              <w:pStyle w:val="TableText"/>
              <w:rPr>
                <w:rFonts w:cs="Arial"/>
                <w:sz w:val="18"/>
                <w:szCs w:val="18"/>
              </w:rPr>
            </w:pPr>
            <w:r>
              <w:rPr>
                <w:rFonts w:cs="Arial"/>
                <w:sz w:val="18"/>
                <w:szCs w:val="18"/>
              </w:rPr>
              <w:t xml:space="preserve">  MTD_DISABLE_PROFILE</w:t>
            </w:r>
            <w:r w:rsidR="006D7FC3" w:rsidDel="006D7FC3">
              <w:rPr>
                <w:rFonts w:cs="Arial"/>
                <w:sz w:val="18"/>
                <w:szCs w:val="18"/>
              </w:rPr>
              <w:t xml:space="preserve"> </w:t>
            </w:r>
            <w:r>
              <w:rPr>
                <w:rFonts w:cs="Arial"/>
                <w:sz w:val="18"/>
                <w:szCs w:val="18"/>
              </w:rPr>
              <w:t>(</w:t>
            </w:r>
          </w:p>
          <w:p w14:paraId="1D5013A9" w14:textId="77777777" w:rsidR="0055147C" w:rsidRDefault="0055147C">
            <w:pPr>
              <w:pStyle w:val="TableText"/>
              <w:rPr>
                <w:rFonts w:cs="Arial"/>
                <w:sz w:val="18"/>
                <w:szCs w:val="18"/>
              </w:rPr>
            </w:pPr>
            <w:r>
              <w:rPr>
                <w:rFonts w:cs="Arial"/>
                <w:sz w:val="18"/>
                <w:szCs w:val="18"/>
              </w:rPr>
              <w:t xml:space="preserve">    NO_PARAM,</w:t>
            </w:r>
          </w:p>
          <w:p w14:paraId="240EF7B0" w14:textId="77777777" w:rsidR="0055147C" w:rsidRDefault="0055147C">
            <w:pPr>
              <w:pStyle w:val="TableText"/>
              <w:rPr>
                <w:sz w:val="18"/>
                <w:szCs w:val="18"/>
              </w:rPr>
            </w:pPr>
            <w:r>
              <w:rPr>
                <w:rFonts w:cs="Arial"/>
                <w:sz w:val="18"/>
                <w:szCs w:val="18"/>
              </w:rPr>
              <w:t xml:space="preserve">    </w:t>
            </w:r>
            <w:r>
              <w:t>&lt;ISD_P_AID2&gt;,</w:t>
            </w:r>
          </w:p>
          <w:p w14:paraId="67282384" w14:textId="0E96981E" w:rsidR="0055147C" w:rsidRDefault="0055147C" w:rsidP="006D7FC3">
            <w:pPr>
              <w:pStyle w:val="TableText"/>
              <w:rPr>
                <w:sz w:val="18"/>
                <w:szCs w:val="18"/>
              </w:rPr>
            </w:pPr>
            <w:r>
              <w:rPr>
                <w:sz w:val="18"/>
                <w:szCs w:val="18"/>
              </w:rPr>
              <w:t xml:space="preserve">    TRUE)</w:t>
            </w:r>
            <w:r>
              <w:rPr>
                <w:sz w:val="18"/>
                <w:szCs w:val="18"/>
                <w:lang w:eastAsia="en-GB"/>
              </w:rPr>
              <w:t>)</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9E7702C" w14:textId="77777777" w:rsidR="0055147C" w:rsidRDefault="0055147C">
            <w:pPr>
              <w:pStyle w:val="TableContentLeft"/>
            </w:pPr>
            <w:r>
              <w:t>#R_DISABLE_PROFILE_OK</w:t>
            </w:r>
          </w:p>
          <w:p w14:paraId="0EC70D12" w14:textId="77777777" w:rsidR="0055147C" w:rsidRDefault="0055147C">
            <w:pPr>
              <w:pStyle w:val="TableText"/>
            </w:pPr>
            <w:r>
              <w:t>SW=0x91XX</w:t>
            </w:r>
          </w:p>
        </w:tc>
      </w:tr>
      <w:tr w:rsidR="00D83DA8" w14:paraId="1AB73E64" w14:textId="77777777" w:rsidTr="00D83DA8">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634ED3" w14:textId="77777777" w:rsidR="00D83DA8" w:rsidRDefault="00D83DA8">
            <w:pPr>
              <w:pStyle w:val="TableText"/>
              <w:rPr>
                <w:sz w:val="18"/>
                <w:szCs w:val="18"/>
              </w:rPr>
            </w:pPr>
            <w:r>
              <w:rPr>
                <w:sz w:val="18"/>
                <w:szCs w:val="18"/>
              </w:rPr>
              <w:t>2</w:t>
            </w:r>
          </w:p>
        </w:tc>
        <w:tc>
          <w:tcPr>
            <w:tcW w:w="4648"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61092710" w14:textId="21E08CB7" w:rsidR="00D83DA8" w:rsidRDefault="00D83DA8">
            <w:pPr>
              <w:pStyle w:val="TableText"/>
              <w:rPr>
                <w:lang w:val="nl-NL"/>
              </w:rPr>
            </w:pPr>
            <w:r>
              <w:rPr>
                <w:sz w:val="18"/>
                <w:szCs w:val="18"/>
              </w:rPr>
              <w:t>PROC</w:t>
            </w:r>
            <w:r>
              <w:rPr>
                <w:lang w:val="nl-NL"/>
              </w:rPr>
              <w:t>_MEP_REFRESH_EN_DS(</w:t>
            </w:r>
          </w:p>
          <w:p w14:paraId="3DEA7B81" w14:textId="0FCC3001" w:rsidR="00D83DA8" w:rsidRDefault="00D83DA8">
            <w:pPr>
              <w:pStyle w:val="TableText"/>
              <w:rPr>
                <w:szCs w:val="18"/>
              </w:rPr>
            </w:pPr>
            <w:r>
              <w:rPr>
                <w:szCs w:val="18"/>
                <w:lang w:val="nl-NL"/>
              </w:rPr>
              <w:t xml:space="preserve">    </w:t>
            </w:r>
            <w:r w:rsidR="005C781E">
              <w:rPr>
                <w:szCs w:val="18"/>
              </w:rPr>
              <w:t>NO_PARAM</w:t>
            </w:r>
            <w:r>
              <w:rPr>
                <w:szCs w:val="18"/>
              </w:rPr>
              <w:t>,</w:t>
            </w:r>
          </w:p>
          <w:p w14:paraId="2877E5CA" w14:textId="14370BC7" w:rsidR="00D83DA8" w:rsidRDefault="00D83DA8" w:rsidP="00D83DA8">
            <w:pPr>
              <w:pStyle w:val="TableText"/>
              <w:rPr>
                <w:sz w:val="18"/>
                <w:szCs w:val="18"/>
              </w:rPr>
            </w:pPr>
            <w:r>
              <w:rPr>
                <w:szCs w:val="18"/>
              </w:rPr>
              <w:t xml:space="preserve">    “</w:t>
            </w:r>
            <w:r>
              <w:t>eUICC Profile State Change”</w:t>
            </w:r>
            <w:r>
              <w:rPr>
                <w:szCs w:val="18"/>
              </w:rPr>
              <w:t>)</w:t>
            </w:r>
          </w:p>
        </w:tc>
      </w:tr>
      <w:tr w:rsidR="0055147C" w14:paraId="4C76C475" w14:textId="77777777" w:rsidTr="00D83DA8">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E14B2A" w14:textId="77777777" w:rsidR="0055147C" w:rsidRDefault="0055147C">
            <w:pPr>
              <w:pStyle w:val="TableText"/>
              <w:rPr>
                <w:sz w:val="18"/>
                <w:szCs w:val="18"/>
              </w:rPr>
            </w:pPr>
            <w:r>
              <w:rPr>
                <w:sz w:val="18"/>
                <w:szCs w:val="18"/>
              </w:rPr>
              <w:t>3</w:t>
            </w:r>
          </w:p>
        </w:tc>
        <w:tc>
          <w:tcPr>
            <w:tcW w:w="4648"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180D2CA7" w14:textId="77777777" w:rsidR="0055147C" w:rsidRPr="00956B35" w:rsidRDefault="0055147C">
            <w:pPr>
              <w:pStyle w:val="TableText"/>
              <w:rPr>
                <w:sz w:val="18"/>
                <w:szCs w:val="18"/>
                <w:lang w:val="en-US"/>
              </w:rPr>
            </w:pPr>
            <w:r>
              <w:rPr>
                <w:rFonts w:cs="Arial"/>
                <w:sz w:val="18"/>
                <w:szCs w:val="18"/>
              </w:rPr>
              <w:t>PROC_EUICC_INITIALIZATION_SEQUENCE_eUICCProfileStateChanged_MEP_EN_DS_SECOND_PROFILE</w:t>
            </w:r>
          </w:p>
        </w:tc>
      </w:tr>
      <w:tr w:rsidR="00442B36" w:rsidRPr="00442B36" w14:paraId="4AC05B60" w14:textId="77777777" w:rsidTr="00D83DA8">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tcPr>
          <w:p w14:paraId="33A6FBC2" w14:textId="55CFB41F" w:rsidR="00442B36" w:rsidRPr="00442B36" w:rsidRDefault="00442B36" w:rsidP="00442B36">
            <w:pPr>
              <w:pStyle w:val="TableText"/>
              <w:rPr>
                <w:sz w:val="18"/>
                <w:szCs w:val="18"/>
              </w:rPr>
            </w:pPr>
            <w:r w:rsidRPr="00606CE4">
              <w:rPr>
                <w:sz w:val="18"/>
                <w:szCs w:val="18"/>
              </w:rPr>
              <w:t>4</w:t>
            </w:r>
          </w:p>
        </w:tc>
        <w:tc>
          <w:tcPr>
            <w:tcW w:w="4648" w:type="pct"/>
            <w:gridSpan w:val="3"/>
            <w:tcBorders>
              <w:top w:val="single" w:sz="6" w:space="0" w:color="auto"/>
              <w:left w:val="single" w:sz="6" w:space="0" w:color="auto"/>
              <w:bottom w:val="single" w:sz="6" w:space="0" w:color="auto"/>
              <w:right w:val="single" w:sz="6" w:space="0" w:color="auto"/>
            </w:tcBorders>
            <w:shd w:val="clear" w:color="auto" w:fill="auto"/>
          </w:tcPr>
          <w:p w14:paraId="28150DD5" w14:textId="1C3DF2FD" w:rsidR="00442B36" w:rsidRPr="00442B36" w:rsidRDefault="00442B36" w:rsidP="00442B36">
            <w:pPr>
              <w:pStyle w:val="TableText"/>
              <w:rPr>
                <w:rFonts w:cs="Arial"/>
                <w:sz w:val="18"/>
                <w:szCs w:val="18"/>
              </w:rPr>
            </w:pPr>
            <w:r w:rsidRPr="00606CE4">
              <w:rPr>
                <w:sz w:val="18"/>
                <w:szCs w:val="18"/>
              </w:rPr>
              <w:t>PROC_OPEN_LOGICAL_CHANNEL_AND_SELECT_ISDR</w:t>
            </w:r>
          </w:p>
        </w:tc>
      </w:tr>
      <w:tr w:rsidR="0055147C" w14:paraId="5468392F" w14:textId="77777777" w:rsidTr="00D83DA8">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5B996B" w14:textId="5DF1ABB6" w:rsidR="0055147C" w:rsidRDefault="001F4FC9">
            <w:pPr>
              <w:pStyle w:val="TableText"/>
              <w:rPr>
                <w:sz w:val="18"/>
                <w:szCs w:val="18"/>
              </w:rPr>
            </w:pPr>
            <w:r>
              <w:rPr>
                <w:sz w:val="18"/>
                <w:szCs w:val="18"/>
              </w:rPr>
              <w:t>5</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C195A56" w14:textId="77777777" w:rsidR="0055147C" w:rsidRDefault="0055147C">
            <w:pPr>
              <w:pStyle w:val="TableText"/>
              <w:rPr>
                <w:sz w:val="18"/>
                <w:szCs w:val="18"/>
              </w:rPr>
            </w:pPr>
            <w:r>
              <w:rPr>
                <w:sz w:val="18"/>
                <w:szCs w:val="18"/>
              </w:rPr>
              <w:t>S_LPAd →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3AB857D" w14:textId="77777777" w:rsidR="0055147C" w:rsidRDefault="0055147C">
            <w:pPr>
              <w:pStyle w:val="TableText"/>
              <w:rPr>
                <w:rFonts w:cs="Arial"/>
                <w:sz w:val="18"/>
                <w:szCs w:val="18"/>
              </w:rPr>
            </w:pPr>
            <w:r>
              <w:rPr>
                <w:rFonts w:cs="Arial"/>
                <w:sz w:val="18"/>
                <w:szCs w:val="18"/>
              </w:rPr>
              <w:t>MTD_STORE_DATA(</w:t>
            </w:r>
          </w:p>
          <w:p w14:paraId="062CC3C9" w14:textId="1ECB811A" w:rsidR="0055147C" w:rsidRDefault="0055147C">
            <w:pPr>
              <w:pStyle w:val="TableText"/>
              <w:rPr>
                <w:rFonts w:cs="Arial"/>
                <w:sz w:val="18"/>
                <w:szCs w:val="18"/>
              </w:rPr>
            </w:pPr>
            <w:r>
              <w:rPr>
                <w:rFonts w:cs="Arial"/>
                <w:sz w:val="18"/>
                <w:szCs w:val="18"/>
              </w:rPr>
              <w:t xml:space="preserve">  MTD_GET_PROFILE_INFO(</w:t>
            </w:r>
          </w:p>
          <w:p w14:paraId="7E5FB269" w14:textId="77777777" w:rsidR="0055147C" w:rsidRDefault="0055147C">
            <w:pPr>
              <w:pStyle w:val="TableText"/>
              <w:rPr>
                <w:rFonts w:cs="Arial"/>
                <w:sz w:val="18"/>
                <w:szCs w:val="18"/>
                <w:lang w:val="es-ES"/>
              </w:rPr>
            </w:pPr>
            <w:r>
              <w:rPr>
                <w:rFonts w:cs="Arial"/>
                <w:sz w:val="18"/>
                <w:szCs w:val="18"/>
              </w:rPr>
              <w:t xml:space="preserve">    </w:t>
            </w:r>
            <w:r>
              <w:rPr>
                <w:rFonts w:cs="Arial"/>
                <w:sz w:val="18"/>
                <w:szCs w:val="18"/>
                <w:lang w:val="es-ES"/>
              </w:rPr>
              <w:t>&lt;NO_PARAM&gt;,</w:t>
            </w:r>
          </w:p>
          <w:p w14:paraId="3A9FEB15" w14:textId="08B47A69" w:rsidR="0055147C" w:rsidRDefault="0055147C" w:rsidP="00136779">
            <w:pPr>
              <w:pStyle w:val="TableText"/>
              <w:rPr>
                <w:sz w:val="18"/>
                <w:szCs w:val="18"/>
              </w:rPr>
            </w:pPr>
            <w:r>
              <w:rPr>
                <w:rFonts w:cs="Arial"/>
                <w:sz w:val="18"/>
                <w:szCs w:val="18"/>
                <w:lang w:val="es-ES"/>
              </w:rPr>
              <w:t xml:space="preserve">    &lt;NO_PARAM&gt;</w:t>
            </w:r>
            <w:r>
              <w:rPr>
                <w:sz w:val="18"/>
                <w:szCs w:val="18"/>
              </w:rPr>
              <w:t>)</w:t>
            </w:r>
            <w:r>
              <w:rPr>
                <w:sz w:val="18"/>
                <w:szCs w:val="18"/>
                <w:lang w:eastAsia="en-GB"/>
              </w:rPr>
              <w:t>)</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0A4F2F" w14:textId="77777777" w:rsidR="0055147C" w:rsidRDefault="0055147C">
            <w:pPr>
              <w:pStyle w:val="TableContentLeft"/>
              <w:rPr>
                <w:lang w:val="it-IT"/>
              </w:rPr>
            </w:pPr>
            <w:r>
              <w:rPr>
                <w:lang w:val="it-IT"/>
              </w:rPr>
              <w:t>response ProfileInfoListResponse::= profileInfoListOk : {</w:t>
            </w:r>
          </w:p>
          <w:p w14:paraId="3A8C8DA6" w14:textId="47CA42AF" w:rsidR="0055147C" w:rsidRDefault="0055147C">
            <w:pPr>
              <w:pStyle w:val="TableContentLeft"/>
              <w:rPr>
                <w:lang w:val="it-IT"/>
              </w:rPr>
            </w:pPr>
            <w:r>
              <w:rPr>
                <w:lang w:val="it-IT"/>
              </w:rPr>
              <w:t xml:space="preserve"> #PROFILE_INFO1</w:t>
            </w:r>
            <w:r w:rsidR="008137BC">
              <w:rPr>
                <w:lang w:val="it-IT"/>
              </w:rPr>
              <w:t>_MEPB</w:t>
            </w:r>
            <w:r>
              <w:rPr>
                <w:lang w:val="it-IT"/>
              </w:rPr>
              <w:t>;</w:t>
            </w:r>
          </w:p>
          <w:p w14:paraId="3D22EF66" w14:textId="77777777" w:rsidR="0055147C" w:rsidRDefault="0055147C">
            <w:pPr>
              <w:pStyle w:val="TableContentLeft"/>
              <w:rPr>
                <w:lang w:val="it-IT"/>
              </w:rPr>
            </w:pPr>
            <w:r>
              <w:rPr>
                <w:lang w:val="it-IT"/>
              </w:rPr>
              <w:t xml:space="preserve"> #P</w:t>
            </w:r>
            <w:r>
              <w:t>ROFILE_INFO2</w:t>
            </w:r>
            <w:r>
              <w:rPr>
                <w:lang w:val="it-IT"/>
              </w:rPr>
              <w:t>;</w:t>
            </w:r>
          </w:p>
          <w:p w14:paraId="0046EA95" w14:textId="77777777" w:rsidR="0055147C" w:rsidRDefault="0055147C">
            <w:pPr>
              <w:pStyle w:val="TableContentLeft"/>
              <w:rPr>
                <w:lang w:val="it-IT"/>
              </w:rPr>
            </w:pPr>
            <w:r>
              <w:rPr>
                <w:lang w:val="it-IT"/>
              </w:rPr>
              <w:t>}</w:t>
            </w:r>
          </w:p>
          <w:p w14:paraId="3BA21764" w14:textId="77777777" w:rsidR="0055147C" w:rsidRDefault="0055147C">
            <w:pPr>
              <w:pStyle w:val="TableText"/>
              <w:rPr>
                <w:sz w:val="18"/>
                <w:szCs w:val="18"/>
              </w:rPr>
            </w:pPr>
            <w:r>
              <w:t>SW=0x9000</w:t>
            </w:r>
          </w:p>
        </w:tc>
      </w:tr>
      <w:tr w:rsidR="0055147C" w14:paraId="46C429F8" w14:textId="77777777" w:rsidTr="00D83DA8">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FA85B03" w14:textId="77777777" w:rsidR="0055147C" w:rsidRDefault="0055147C">
            <w:pPr>
              <w:pStyle w:val="TableText"/>
              <w:rPr>
                <w:sz w:val="18"/>
                <w:szCs w:val="18"/>
              </w:rPr>
            </w:pPr>
            <w:r>
              <w:rPr>
                <w:sz w:val="18"/>
                <w:szCs w:val="18"/>
              </w:rPr>
              <w:t>6</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B857A9" w14:textId="77777777" w:rsidR="0055147C" w:rsidRDefault="0055147C">
            <w:pPr>
              <w:pStyle w:val="TableText"/>
              <w:rPr>
                <w:sz w:val="18"/>
                <w:szCs w:val="18"/>
              </w:rPr>
            </w:pPr>
            <w:r>
              <w:rPr>
                <w:sz w:val="18"/>
                <w:szCs w:val="18"/>
              </w:rPr>
              <w:t>S_Device →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307B280" w14:textId="77777777" w:rsidR="0055147C" w:rsidRDefault="0055147C">
            <w:pPr>
              <w:pStyle w:val="TableText"/>
              <w:rPr>
                <w:sz w:val="18"/>
                <w:szCs w:val="18"/>
              </w:rPr>
            </w:pPr>
            <w:r>
              <w:rPr>
                <w:sz w:val="18"/>
                <w:szCs w:val="18"/>
              </w:rPr>
              <w:t>[SELECT_ICCID]</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tcPr>
          <w:p w14:paraId="0957DCFA" w14:textId="77777777" w:rsidR="0055147C" w:rsidRDefault="0055147C">
            <w:pPr>
              <w:pStyle w:val="TableText"/>
              <w:rPr>
                <w:sz w:val="18"/>
                <w:szCs w:val="18"/>
              </w:rPr>
            </w:pPr>
          </w:p>
          <w:p w14:paraId="0AC51BB2" w14:textId="77777777" w:rsidR="0055147C" w:rsidRDefault="0055147C">
            <w:pPr>
              <w:pStyle w:val="TableText"/>
              <w:rPr>
                <w:sz w:val="18"/>
                <w:szCs w:val="18"/>
              </w:rPr>
            </w:pPr>
            <w:r>
              <w:rPr>
                <w:sz w:val="18"/>
                <w:szCs w:val="18"/>
              </w:rPr>
              <w:t>SW=0x6A82</w:t>
            </w:r>
          </w:p>
        </w:tc>
      </w:tr>
    </w:tbl>
    <w:p w14:paraId="6E8AF2AC" w14:textId="77777777" w:rsidR="0055147C" w:rsidRDefault="0055147C" w:rsidP="0055147C">
      <w:pPr>
        <w:pStyle w:val="Heading6no"/>
        <w:rPr>
          <w:lang w:val="en-GB"/>
        </w:rPr>
      </w:pPr>
      <w:r>
        <w:rPr>
          <w:lang w:val="en-GB"/>
        </w:rPr>
        <w:lastRenderedPageBreak/>
        <w:t>Test Sequence #12 Nominal: Disable 2</w:t>
      </w:r>
      <w:r>
        <w:rPr>
          <w:vertAlign w:val="superscript"/>
          <w:lang w:val="en-GB"/>
        </w:rPr>
        <w:t>nd</w:t>
      </w:r>
      <w:r>
        <w:rPr>
          <w:lang w:val="en-GB"/>
        </w:rPr>
        <w:t xml:space="preserve"> Profile by ICC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55147C" w14:paraId="629C3AA0"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38C99AF"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23F0A950" w14:textId="77777777" w:rsidR="0055147C" w:rsidRDefault="0055147C">
            <w:pPr>
              <w:pStyle w:val="TableHeaderGray"/>
              <w:rPr>
                <w:rFonts w:eastAsia="SimSun"/>
                <w:lang w:val="en-GB" w:eastAsia="de-DE"/>
              </w:rPr>
            </w:pPr>
          </w:p>
        </w:tc>
      </w:tr>
      <w:tr w:rsidR="0055147C" w14:paraId="4D5A8BAA"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E8200CA" w14:textId="77777777" w:rsidR="0055147C" w:rsidRDefault="0055147C">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C65181A" w14:textId="77777777" w:rsidR="0055147C" w:rsidRDefault="0055147C">
            <w:pPr>
              <w:pStyle w:val="TableHeaderGray"/>
              <w:rPr>
                <w:rStyle w:val="PlaceholderText"/>
                <w:rFonts w:eastAsia="SimSun"/>
                <w:lang w:eastAsia="de-DE"/>
              </w:rPr>
            </w:pPr>
            <w:r>
              <w:rPr>
                <w:lang w:val="en-GB" w:eastAsia="de-DE"/>
              </w:rPr>
              <w:t>Description of the initial condition</w:t>
            </w:r>
          </w:p>
        </w:tc>
      </w:tr>
      <w:tr w:rsidR="0055147C" w14:paraId="32A93912"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5ACDA17"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3377C52" w14:textId="4370EE6F" w:rsidR="0055147C" w:rsidRDefault="0055147C">
            <w:pPr>
              <w:pStyle w:val="TableText"/>
            </w:pPr>
            <w:r>
              <w:t xml:space="preserve">The PROFILE_OPERATIONAL1 is Enabled on the eUICC on Port </w:t>
            </w:r>
            <w:r w:rsidR="001F4FC9">
              <w:t>0</w:t>
            </w:r>
            <w:r>
              <w:t>.</w:t>
            </w:r>
          </w:p>
        </w:tc>
      </w:tr>
      <w:tr w:rsidR="0055147C" w14:paraId="5C39D52F"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0FF34F1"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99ECD60" w14:textId="77777777" w:rsidR="0055147C" w:rsidRDefault="0055147C">
            <w:pPr>
              <w:pStyle w:val="TableText"/>
            </w:pPr>
            <w:r>
              <w:t>The PROFILE_OPERATIONAL1 corresponds to #</w:t>
            </w:r>
            <w:r>
              <w:rPr>
                <w:rFonts w:cs="Arial"/>
                <w:sz w:val="18"/>
                <w:szCs w:val="18"/>
              </w:rPr>
              <w:t>ICCID_OP_PROF1</w:t>
            </w:r>
          </w:p>
        </w:tc>
      </w:tr>
      <w:tr w:rsidR="0055147C" w14:paraId="6A93BF3A"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1B448E9"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C5DEE81" w14:textId="77777777" w:rsidR="0055147C" w:rsidRDefault="0055147C">
            <w:pPr>
              <w:pStyle w:val="TableText"/>
            </w:pPr>
            <w:r>
              <w:t>The PROFILE_OPERATIONAL2 has been installed on the eUICC.</w:t>
            </w:r>
          </w:p>
        </w:tc>
      </w:tr>
      <w:tr w:rsidR="0055147C" w14:paraId="71E564C8"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11BF15B"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8070F5E" w14:textId="5E780378" w:rsidR="0055147C" w:rsidRDefault="0055147C">
            <w:pPr>
              <w:pStyle w:val="TableText"/>
            </w:pPr>
            <w:r>
              <w:t xml:space="preserve">The PROFILE_OPERATIONAL2 is Enabled on the eUICC on Port </w:t>
            </w:r>
            <w:r w:rsidR="001F4FC9">
              <w:t>1</w:t>
            </w:r>
            <w:r>
              <w:t>.</w:t>
            </w:r>
          </w:p>
        </w:tc>
      </w:tr>
      <w:tr w:rsidR="0055147C" w14:paraId="06B21727"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858527B"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F60FC0B" w14:textId="77777777" w:rsidR="0055147C" w:rsidRDefault="0055147C">
            <w:pPr>
              <w:pStyle w:val="TableText"/>
            </w:pPr>
            <w:r>
              <w:t xml:space="preserve">The PROFILE_OPERATIONAL2 corresponds to </w:t>
            </w:r>
            <w:r>
              <w:rPr>
                <w:rFonts w:cs="Arial"/>
                <w:sz w:val="18"/>
                <w:szCs w:val="18"/>
              </w:rPr>
              <w:t>#ICCID_OP_PROF2</w:t>
            </w:r>
          </w:p>
        </w:tc>
      </w:tr>
    </w:tbl>
    <w:p w14:paraId="792EEEE2" w14:textId="77777777" w:rsidR="0055147C" w:rsidRDefault="0055147C" w:rsidP="0055147C">
      <w:pPr>
        <w:rPr>
          <w:rFonts w:ascii="Arial" w:eastAsia="SimSun" w:hAnsi="Arial"/>
          <w:sz w:val="22"/>
          <w:szCs w:val="20"/>
          <w:lang w:val="en-GB" w:eastAsia="zh-CN" w:bidi="bn-BD"/>
        </w:rPr>
      </w:pPr>
    </w:p>
    <w:tbl>
      <w:tblPr>
        <w:tblW w:w="546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40"/>
        <w:gridCol w:w="4504"/>
        <w:gridCol w:w="3418"/>
      </w:tblGrid>
      <w:tr w:rsidR="0055147C" w14:paraId="443F6778" w14:textId="77777777" w:rsidTr="00892B36">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88F4B64" w14:textId="77777777" w:rsidR="0055147C" w:rsidRDefault="0055147C">
            <w:pPr>
              <w:pStyle w:val="TableHeader"/>
            </w:pPr>
            <w:r>
              <w:t>Step</w:t>
            </w:r>
          </w:p>
        </w:tc>
        <w:tc>
          <w:tcPr>
            <w:tcW w:w="62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C4BF566" w14:textId="77777777" w:rsidR="0055147C" w:rsidRDefault="0055147C">
            <w:pPr>
              <w:pStyle w:val="TableHeader"/>
            </w:pPr>
            <w:r>
              <w:t>Direction</w:t>
            </w:r>
          </w:p>
        </w:tc>
        <w:tc>
          <w:tcPr>
            <w:tcW w:w="22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9121B21" w14:textId="77777777" w:rsidR="0055147C" w:rsidRDefault="0055147C">
            <w:pPr>
              <w:pStyle w:val="TableHeader"/>
            </w:pPr>
            <w:r>
              <w:t>Sequence / Description</w:t>
            </w:r>
          </w:p>
        </w:tc>
        <w:tc>
          <w:tcPr>
            <w:tcW w:w="173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6A788FE" w14:textId="77777777" w:rsidR="0055147C" w:rsidRDefault="0055147C">
            <w:pPr>
              <w:pStyle w:val="TableHeader"/>
            </w:pPr>
            <w:r>
              <w:t>Expected result</w:t>
            </w:r>
          </w:p>
        </w:tc>
      </w:tr>
      <w:tr w:rsidR="0055147C" w14:paraId="416C5FDF" w14:textId="77777777" w:rsidTr="00892B36">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F712F59" w14:textId="77777777" w:rsidR="0055147C" w:rsidRDefault="0055147C">
            <w:pPr>
              <w:pStyle w:val="TableText"/>
              <w:rPr>
                <w:sz w:val="18"/>
                <w:szCs w:val="18"/>
              </w:rPr>
            </w:pPr>
            <w:r>
              <w:rPr>
                <w:sz w:val="18"/>
                <w:szCs w:val="18"/>
              </w:rPr>
              <w:t>IC1</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32517C" w14:textId="77777777" w:rsidR="0055147C" w:rsidRDefault="0055147C">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96CC7F4" w14:textId="77777777" w:rsidR="0055147C" w:rsidRDefault="0055147C">
            <w:pPr>
              <w:pStyle w:val="TableText"/>
              <w:rPr>
                <w:sz w:val="18"/>
                <w:szCs w:val="18"/>
              </w:rPr>
            </w:pPr>
            <w:r>
              <w:rPr>
                <w:sz w:val="18"/>
                <w:szCs w:val="18"/>
              </w:rPr>
              <w:t>RESET</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tcPr>
          <w:p w14:paraId="3D3FC78A" w14:textId="77777777" w:rsidR="0055147C" w:rsidRDefault="0055147C">
            <w:pPr>
              <w:pStyle w:val="TableText"/>
              <w:rPr>
                <w:sz w:val="18"/>
                <w:szCs w:val="18"/>
              </w:rPr>
            </w:pPr>
            <w:r>
              <w:rPr>
                <w:sz w:val="18"/>
                <w:szCs w:val="18"/>
              </w:rPr>
              <w:t>Extract &lt;ATR&gt;</w:t>
            </w:r>
          </w:p>
          <w:p w14:paraId="52D6C230" w14:textId="77777777" w:rsidR="0055147C" w:rsidRDefault="0055147C">
            <w:pPr>
              <w:pStyle w:val="TableText"/>
              <w:rPr>
                <w:sz w:val="18"/>
                <w:szCs w:val="18"/>
              </w:rPr>
            </w:pPr>
            <w:r>
              <w:rPr>
                <w:sz w:val="18"/>
                <w:szCs w:val="18"/>
              </w:rPr>
              <w:t>Verify ‘LSI Support’ is present in &lt;ATR&gt;</w:t>
            </w:r>
          </w:p>
          <w:p w14:paraId="13E4891A" w14:textId="77777777" w:rsidR="0055147C" w:rsidRDefault="0055147C">
            <w:pPr>
              <w:pStyle w:val="TableText"/>
              <w:rPr>
                <w:sz w:val="18"/>
                <w:szCs w:val="18"/>
              </w:rPr>
            </w:pPr>
          </w:p>
        </w:tc>
      </w:tr>
      <w:tr w:rsidR="0055147C" w14:paraId="7EBBB8C7" w14:textId="77777777" w:rsidTr="00892B36">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A6B50A" w14:textId="77777777" w:rsidR="0055147C" w:rsidRDefault="0055147C">
            <w:pPr>
              <w:pStyle w:val="TableText"/>
              <w:rPr>
                <w:sz w:val="18"/>
                <w:szCs w:val="18"/>
              </w:rPr>
            </w:pPr>
            <w:r>
              <w:rPr>
                <w:sz w:val="18"/>
                <w:szCs w:val="18"/>
              </w:rPr>
              <w:t>IC2</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77C4855" w14:textId="77777777" w:rsidR="0055147C" w:rsidRDefault="0055147C">
            <w:pPr>
              <w:pStyle w:val="TableText"/>
              <w:rPr>
                <w:sz w:val="18"/>
                <w:szCs w:val="18"/>
              </w:rPr>
            </w:pPr>
            <w:r>
              <w:rPr>
                <w:sz w:val="18"/>
                <w:szCs w:val="18"/>
              </w:rPr>
              <w:t>S_Device</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5EF968F" w14:textId="0EC8B70F" w:rsidR="0055147C" w:rsidRDefault="00892B36">
            <w:pPr>
              <w:pStyle w:val="TableText"/>
              <w:rPr>
                <w:sz w:val="18"/>
                <w:szCs w:val="18"/>
              </w:rPr>
            </w:pPr>
            <w:r w:rsidRPr="00892B36">
              <w:rPr>
                <w:sz w:val="18"/>
                <w:szCs w:val="18"/>
              </w:rPr>
              <w:t>PROC_EUICC_CONFIGURE_LSIS_FOR_MEP</w:t>
            </w:r>
            <w:r w:rsidRPr="00892B36" w:rsidDel="00892B36">
              <w:rPr>
                <w:sz w:val="18"/>
                <w:szCs w:val="18"/>
              </w:rPr>
              <w:t xml:space="preserve"> </w:t>
            </w:r>
            <w:r w:rsidR="0055147C">
              <w:rPr>
                <w:sz w:val="18"/>
                <w:szCs w:val="18"/>
              </w:rPr>
              <w:t>(</w:t>
            </w:r>
          </w:p>
          <w:p w14:paraId="236FAFD6" w14:textId="77777777" w:rsidR="0055147C" w:rsidRDefault="0055147C">
            <w:pPr>
              <w:pStyle w:val="TableText"/>
              <w:rPr>
                <w:sz w:val="18"/>
                <w:szCs w:val="18"/>
              </w:rPr>
            </w:pPr>
            <w:r>
              <w:rPr>
                <w:sz w:val="18"/>
                <w:szCs w:val="18"/>
              </w:rPr>
              <w:t>2,</w:t>
            </w:r>
          </w:p>
          <w:p w14:paraId="0EB96DF3" w14:textId="452374AB" w:rsidR="0055147C" w:rsidRDefault="00B44037">
            <w:pPr>
              <w:pStyle w:val="TableText"/>
              <w:rPr>
                <w:sz w:val="18"/>
                <w:szCs w:val="18"/>
              </w:rPr>
            </w:pPr>
            <w:r w:rsidRPr="006966E3">
              <w:rPr>
                <w:sz w:val="18"/>
                <w:szCs w:val="18"/>
              </w:rPr>
              <w:t>#IUT_MEP_LSI_OPTIONS</w:t>
            </w:r>
            <w:r w:rsidR="0055147C">
              <w:rPr>
                <w:sz w:val="18"/>
                <w:szCs w:val="18"/>
              </w:rPr>
              <w:t>,</w:t>
            </w:r>
          </w:p>
          <w:p w14:paraId="7ABBC882" w14:textId="77777777" w:rsidR="0055147C" w:rsidRDefault="0055147C">
            <w:pPr>
              <w:pStyle w:val="TableText"/>
              <w:rPr>
                <w:sz w:val="18"/>
                <w:szCs w:val="18"/>
              </w:rPr>
            </w:pPr>
            <w:r>
              <w:rPr>
                <w:sz w:val="18"/>
                <w:szCs w:val="18"/>
              </w:rPr>
              <w:t>“030201”,</w:t>
            </w:r>
          </w:p>
          <w:p w14:paraId="11081D23" w14:textId="77777777" w:rsidR="0055147C" w:rsidRDefault="0055147C">
            <w:pPr>
              <w:pStyle w:val="TableText"/>
              <w:rPr>
                <w:sz w:val="18"/>
                <w:szCs w:val="18"/>
              </w:rPr>
            </w:pPr>
            <w:r>
              <w:rPr>
                <w:sz w:val="18"/>
                <w:szCs w:val="18"/>
              </w:rPr>
              <w:t>2)</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528F91" w14:textId="77777777" w:rsidR="0055147C" w:rsidRDefault="0055147C">
            <w:pPr>
              <w:pStyle w:val="TableText"/>
              <w:rPr>
                <w:sz w:val="18"/>
                <w:szCs w:val="18"/>
              </w:rPr>
            </w:pPr>
            <w:r>
              <w:rPr>
                <w:sz w:val="18"/>
                <w:szCs w:val="18"/>
              </w:rPr>
              <w:t xml:space="preserve">Verify </w:t>
            </w:r>
          </w:p>
          <w:p w14:paraId="1D5AB54C" w14:textId="77777777" w:rsidR="0055147C" w:rsidRDefault="0055147C">
            <w:pPr>
              <w:pStyle w:val="TableText"/>
              <w:rPr>
                <w:sz w:val="18"/>
                <w:szCs w:val="18"/>
              </w:rPr>
            </w:pPr>
            <w:r>
              <w:rPr>
                <w:sz w:val="18"/>
                <w:szCs w:val="18"/>
              </w:rPr>
              <w:t>&lt;MEP_MODE&gt; = 03,</w:t>
            </w:r>
          </w:p>
          <w:p w14:paraId="3BE9F5C2" w14:textId="77777777" w:rsidR="0055147C" w:rsidRDefault="0055147C">
            <w:pPr>
              <w:pStyle w:val="TableText"/>
              <w:rPr>
                <w:sz w:val="18"/>
                <w:szCs w:val="18"/>
              </w:rPr>
            </w:pPr>
            <w:r>
              <w:rPr>
                <w:sz w:val="18"/>
                <w:szCs w:val="18"/>
              </w:rPr>
              <w:t xml:space="preserve">Verify </w:t>
            </w:r>
          </w:p>
          <w:p w14:paraId="1985E274" w14:textId="419D7824" w:rsidR="0055147C" w:rsidRDefault="0055147C">
            <w:pPr>
              <w:pStyle w:val="TableText"/>
              <w:rPr>
                <w:sz w:val="18"/>
                <w:szCs w:val="18"/>
              </w:rPr>
            </w:pPr>
            <w:r>
              <w:rPr>
                <w:sz w:val="18"/>
                <w:szCs w:val="18"/>
              </w:rPr>
              <w:t xml:space="preserve">&lt;MEP_LSI_OPTION&gt; =                 </w:t>
            </w:r>
            <w:r w:rsidR="009B24F9">
              <w:rPr>
                <w:sz w:val="18"/>
                <w:szCs w:val="18"/>
              </w:rPr>
              <w:t>#IUT_MEP_LSI_OPTIONS,</w:t>
            </w:r>
          </w:p>
          <w:p w14:paraId="404D40DA" w14:textId="77777777" w:rsidR="0055147C" w:rsidRDefault="0055147C">
            <w:pPr>
              <w:pStyle w:val="TableText"/>
              <w:rPr>
                <w:sz w:val="18"/>
                <w:szCs w:val="18"/>
              </w:rPr>
            </w:pPr>
            <w:r>
              <w:rPr>
                <w:sz w:val="18"/>
                <w:szCs w:val="18"/>
              </w:rPr>
              <w:t xml:space="preserve">Verify </w:t>
            </w:r>
          </w:p>
          <w:p w14:paraId="6EBDB453" w14:textId="77777777" w:rsidR="0055147C" w:rsidRDefault="0055147C">
            <w:pPr>
              <w:pStyle w:val="TableText"/>
              <w:rPr>
                <w:sz w:val="18"/>
                <w:szCs w:val="18"/>
              </w:rPr>
            </w:pPr>
            <w:r>
              <w:rPr>
                <w:sz w:val="18"/>
                <w:szCs w:val="18"/>
              </w:rPr>
              <w:t>&lt;MEP_MAX_LSIS&gt; &lt;=                  #IUT_MEP_MAX_LSIS</w:t>
            </w:r>
          </w:p>
        </w:tc>
      </w:tr>
      <w:tr w:rsidR="0055147C" w14:paraId="09567887" w14:textId="77777777" w:rsidTr="00892B36">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2ACA867" w14:textId="77777777" w:rsidR="0055147C" w:rsidRDefault="0055147C">
            <w:pPr>
              <w:pStyle w:val="TableText"/>
              <w:rPr>
                <w:sz w:val="18"/>
                <w:szCs w:val="18"/>
              </w:rPr>
            </w:pPr>
            <w:r>
              <w:rPr>
                <w:sz w:val="18"/>
                <w:szCs w:val="18"/>
              </w:rPr>
              <w:t>IC3</w:t>
            </w:r>
          </w:p>
        </w:tc>
        <w:tc>
          <w:tcPr>
            <w:tcW w:w="4648"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4C51F81" w14:textId="77777777" w:rsidR="0055147C" w:rsidRDefault="0055147C">
            <w:pPr>
              <w:pStyle w:val="TableContentLeft"/>
            </w:pPr>
            <w:r>
              <w:t>PROC_EUICC_INITIALIZATION_SEQUENCE_eUICCProfileStateChanged_MEP</w:t>
            </w:r>
          </w:p>
        </w:tc>
      </w:tr>
      <w:tr w:rsidR="00A47DD0" w:rsidRPr="00A47DD0" w14:paraId="4ECDADDD" w14:textId="77777777" w:rsidTr="00892B36">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FFFFFF" w:themeFill="background1"/>
          </w:tcPr>
          <w:p w14:paraId="2DE95E59" w14:textId="4D07318B" w:rsidR="00A47DD0" w:rsidRPr="00A47DD0" w:rsidRDefault="00A47DD0" w:rsidP="00A47DD0">
            <w:pPr>
              <w:pStyle w:val="TableText"/>
              <w:rPr>
                <w:sz w:val="18"/>
                <w:szCs w:val="18"/>
              </w:rPr>
            </w:pPr>
            <w:r w:rsidRPr="00606CE4">
              <w:rPr>
                <w:sz w:val="18"/>
                <w:szCs w:val="18"/>
              </w:rPr>
              <w:t>IC4</w:t>
            </w:r>
          </w:p>
        </w:tc>
        <w:tc>
          <w:tcPr>
            <w:tcW w:w="4648" w:type="pct"/>
            <w:gridSpan w:val="3"/>
            <w:tcBorders>
              <w:top w:val="single" w:sz="6" w:space="0" w:color="auto"/>
              <w:left w:val="single" w:sz="6" w:space="0" w:color="auto"/>
              <w:bottom w:val="single" w:sz="6" w:space="0" w:color="auto"/>
              <w:right w:val="single" w:sz="6" w:space="0" w:color="auto"/>
            </w:tcBorders>
            <w:shd w:val="clear" w:color="auto" w:fill="FFFFFF" w:themeFill="background1"/>
          </w:tcPr>
          <w:p w14:paraId="6CD55292" w14:textId="7C3FA320" w:rsidR="00A47DD0" w:rsidRPr="00A47DD0" w:rsidRDefault="00892B36" w:rsidP="00A47DD0">
            <w:pPr>
              <w:pStyle w:val="TableContentLeft"/>
            </w:pPr>
            <w:r>
              <w:t>PROC</w:t>
            </w:r>
            <w:r w:rsidR="00A47DD0" w:rsidRPr="00A47DD0">
              <w:t>_MEP_LSI_MULTIPLEXING(1)</w:t>
            </w:r>
          </w:p>
        </w:tc>
      </w:tr>
      <w:tr w:rsidR="0055147C" w14:paraId="1F9F9301" w14:textId="77777777" w:rsidTr="00892B36">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55A834C" w14:textId="3D2A090E" w:rsidR="0055147C" w:rsidRDefault="0055147C">
            <w:pPr>
              <w:pStyle w:val="TableText"/>
              <w:rPr>
                <w:sz w:val="18"/>
                <w:szCs w:val="18"/>
              </w:rPr>
            </w:pPr>
            <w:r>
              <w:rPr>
                <w:sz w:val="18"/>
                <w:szCs w:val="18"/>
              </w:rPr>
              <w:t>IC</w:t>
            </w:r>
            <w:r w:rsidR="00A47DD0">
              <w:rPr>
                <w:sz w:val="18"/>
                <w:szCs w:val="18"/>
              </w:rPr>
              <w:t>5</w:t>
            </w:r>
          </w:p>
        </w:tc>
        <w:tc>
          <w:tcPr>
            <w:tcW w:w="4648"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0C6BD38D" w14:textId="77777777" w:rsidR="0055147C" w:rsidRDefault="0055147C">
            <w:pPr>
              <w:pStyle w:val="TableContentLeft"/>
            </w:pPr>
            <w:r>
              <w:t>PROC_OPEN_LOGICAL_CHANNEL_AND_SELECT_ISDR</w:t>
            </w:r>
          </w:p>
        </w:tc>
      </w:tr>
      <w:tr w:rsidR="0055147C" w14:paraId="29BE527B" w14:textId="77777777" w:rsidTr="00892B36">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7D74B7B" w14:textId="77777777" w:rsidR="0055147C" w:rsidRDefault="0055147C">
            <w:pPr>
              <w:pStyle w:val="TableText"/>
              <w:rPr>
                <w:sz w:val="18"/>
                <w:szCs w:val="18"/>
              </w:rPr>
            </w:pPr>
            <w:r>
              <w:rPr>
                <w:sz w:val="18"/>
                <w:szCs w:val="18"/>
              </w:rPr>
              <w:t>1</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77776A" w14:textId="77777777" w:rsidR="0055147C" w:rsidRDefault="0055147C">
            <w:pPr>
              <w:pStyle w:val="TableText"/>
              <w:rPr>
                <w:sz w:val="18"/>
                <w:szCs w:val="18"/>
              </w:rPr>
            </w:pPr>
            <w:r>
              <w:rPr>
                <w:sz w:val="18"/>
                <w:szCs w:val="18"/>
              </w:rPr>
              <w:t>S_LPAd →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72CED28" w14:textId="77777777" w:rsidR="0055147C" w:rsidRDefault="0055147C">
            <w:pPr>
              <w:pStyle w:val="TableText"/>
              <w:rPr>
                <w:rFonts w:cs="Arial"/>
                <w:sz w:val="18"/>
                <w:szCs w:val="18"/>
              </w:rPr>
            </w:pPr>
            <w:r>
              <w:rPr>
                <w:rFonts w:cs="Arial"/>
                <w:sz w:val="18"/>
                <w:szCs w:val="18"/>
              </w:rPr>
              <w:t>MTD_STORE_DATA(</w:t>
            </w:r>
          </w:p>
          <w:p w14:paraId="4192F498" w14:textId="30620F1E" w:rsidR="0055147C" w:rsidRDefault="0055147C">
            <w:pPr>
              <w:pStyle w:val="TableText"/>
              <w:rPr>
                <w:rFonts w:cs="Arial"/>
                <w:sz w:val="18"/>
                <w:szCs w:val="18"/>
              </w:rPr>
            </w:pPr>
            <w:r>
              <w:rPr>
                <w:rFonts w:cs="Arial"/>
                <w:sz w:val="18"/>
                <w:szCs w:val="18"/>
              </w:rPr>
              <w:t xml:space="preserve">  MTD_DISABLE_PROFILE</w:t>
            </w:r>
            <w:r w:rsidR="00892B36" w:rsidDel="00892B36">
              <w:rPr>
                <w:rFonts w:cs="Arial"/>
                <w:sz w:val="18"/>
                <w:szCs w:val="18"/>
              </w:rPr>
              <w:t xml:space="preserve"> </w:t>
            </w:r>
            <w:r>
              <w:rPr>
                <w:rFonts w:cs="Arial"/>
                <w:sz w:val="18"/>
                <w:szCs w:val="18"/>
              </w:rPr>
              <w:t>(</w:t>
            </w:r>
          </w:p>
          <w:p w14:paraId="3DBE359F" w14:textId="77777777" w:rsidR="0055147C" w:rsidRDefault="0055147C">
            <w:pPr>
              <w:pStyle w:val="TableText"/>
              <w:rPr>
                <w:sz w:val="18"/>
                <w:szCs w:val="18"/>
              </w:rPr>
            </w:pPr>
            <w:r>
              <w:rPr>
                <w:rFonts w:cs="Arial"/>
                <w:sz w:val="18"/>
                <w:szCs w:val="18"/>
              </w:rPr>
              <w:t xml:space="preserve">    #ICCID_OP_PROF2,</w:t>
            </w:r>
          </w:p>
          <w:p w14:paraId="451BFCC3" w14:textId="77777777" w:rsidR="0055147C" w:rsidRDefault="0055147C">
            <w:pPr>
              <w:pStyle w:val="TableText"/>
              <w:rPr>
                <w:sz w:val="18"/>
                <w:szCs w:val="18"/>
              </w:rPr>
            </w:pPr>
            <w:r>
              <w:rPr>
                <w:rFonts w:cs="Arial"/>
                <w:sz w:val="18"/>
                <w:szCs w:val="18"/>
              </w:rPr>
              <w:t xml:space="preserve">    NO_PARAM,</w:t>
            </w:r>
          </w:p>
          <w:p w14:paraId="52666AEE" w14:textId="3ECA3883" w:rsidR="0055147C" w:rsidRDefault="0055147C" w:rsidP="00892B36">
            <w:pPr>
              <w:pStyle w:val="TableText"/>
              <w:rPr>
                <w:sz w:val="18"/>
                <w:szCs w:val="18"/>
              </w:rPr>
            </w:pPr>
            <w:r>
              <w:rPr>
                <w:sz w:val="18"/>
                <w:szCs w:val="18"/>
              </w:rPr>
              <w:t xml:space="preserve">    TRUE)</w:t>
            </w:r>
            <w:r>
              <w:rPr>
                <w:sz w:val="18"/>
                <w:szCs w:val="18"/>
                <w:lang w:eastAsia="en-GB"/>
              </w:rPr>
              <w:t>)</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21112A" w14:textId="77777777" w:rsidR="0055147C" w:rsidRDefault="0055147C">
            <w:pPr>
              <w:pStyle w:val="TableContentLeft"/>
            </w:pPr>
            <w:r>
              <w:t>#R_DISABLE_PROFILE_OK</w:t>
            </w:r>
          </w:p>
          <w:p w14:paraId="159C56E5" w14:textId="77777777" w:rsidR="0055147C" w:rsidRDefault="0055147C">
            <w:pPr>
              <w:pStyle w:val="TableText"/>
            </w:pPr>
            <w:r>
              <w:t>SW=0x91XX</w:t>
            </w:r>
          </w:p>
        </w:tc>
      </w:tr>
      <w:tr w:rsidR="00892B36" w14:paraId="3E7CC6E2" w14:textId="77777777" w:rsidTr="00892B36">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6EF082" w14:textId="77777777" w:rsidR="00892B36" w:rsidRDefault="00892B36">
            <w:pPr>
              <w:pStyle w:val="TableText"/>
              <w:rPr>
                <w:sz w:val="18"/>
                <w:szCs w:val="18"/>
              </w:rPr>
            </w:pPr>
            <w:r>
              <w:rPr>
                <w:sz w:val="18"/>
                <w:szCs w:val="18"/>
              </w:rPr>
              <w:t>2</w:t>
            </w:r>
          </w:p>
        </w:tc>
        <w:tc>
          <w:tcPr>
            <w:tcW w:w="4648"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66F5DAA6" w14:textId="427782C1" w:rsidR="00892B36" w:rsidRDefault="00892B36">
            <w:pPr>
              <w:pStyle w:val="TableText"/>
              <w:rPr>
                <w:lang w:val="nl-NL"/>
              </w:rPr>
            </w:pPr>
            <w:r>
              <w:rPr>
                <w:sz w:val="18"/>
                <w:szCs w:val="18"/>
              </w:rPr>
              <w:t>PROC</w:t>
            </w:r>
            <w:r>
              <w:rPr>
                <w:lang w:val="nl-NL"/>
              </w:rPr>
              <w:t>_MEP_REFRESH_EN_DS(</w:t>
            </w:r>
          </w:p>
          <w:p w14:paraId="13EC501F" w14:textId="275A4BCA" w:rsidR="00892B36" w:rsidRDefault="00892B36">
            <w:pPr>
              <w:pStyle w:val="TableText"/>
              <w:rPr>
                <w:szCs w:val="18"/>
              </w:rPr>
            </w:pPr>
            <w:r>
              <w:rPr>
                <w:szCs w:val="18"/>
                <w:lang w:val="nl-NL"/>
              </w:rPr>
              <w:t xml:space="preserve">    </w:t>
            </w:r>
            <w:r w:rsidR="00B16644">
              <w:rPr>
                <w:szCs w:val="18"/>
              </w:rPr>
              <w:t>NO_PARAM</w:t>
            </w:r>
            <w:r>
              <w:rPr>
                <w:szCs w:val="18"/>
              </w:rPr>
              <w:t>,</w:t>
            </w:r>
          </w:p>
          <w:p w14:paraId="771D6A1D" w14:textId="4DF5E3FA" w:rsidR="00892B36" w:rsidRDefault="00892B36" w:rsidP="00C43937">
            <w:pPr>
              <w:pStyle w:val="TableText"/>
              <w:rPr>
                <w:sz w:val="18"/>
                <w:szCs w:val="18"/>
              </w:rPr>
            </w:pPr>
            <w:r>
              <w:rPr>
                <w:szCs w:val="18"/>
              </w:rPr>
              <w:t xml:space="preserve">    “</w:t>
            </w:r>
            <w:r>
              <w:t>eUICC</w:t>
            </w:r>
            <w:r w:rsidR="00C43937">
              <w:t xml:space="preserve"> </w:t>
            </w:r>
            <w:r>
              <w:t>Profile</w:t>
            </w:r>
            <w:r w:rsidR="00C43937">
              <w:t xml:space="preserve"> </w:t>
            </w:r>
            <w:r>
              <w:t>State</w:t>
            </w:r>
            <w:r w:rsidR="00C43937">
              <w:t xml:space="preserve"> </w:t>
            </w:r>
            <w:r>
              <w:t>Change”</w:t>
            </w:r>
            <w:r>
              <w:rPr>
                <w:szCs w:val="18"/>
              </w:rPr>
              <w:t>)</w:t>
            </w:r>
          </w:p>
        </w:tc>
      </w:tr>
      <w:tr w:rsidR="0055147C" w14:paraId="31D5F757" w14:textId="77777777" w:rsidTr="00892B36">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3E698C1" w14:textId="77777777" w:rsidR="0055147C" w:rsidRDefault="0055147C">
            <w:pPr>
              <w:pStyle w:val="TableText"/>
              <w:rPr>
                <w:sz w:val="18"/>
                <w:szCs w:val="18"/>
              </w:rPr>
            </w:pPr>
            <w:r>
              <w:rPr>
                <w:sz w:val="18"/>
                <w:szCs w:val="18"/>
              </w:rPr>
              <w:t>3</w:t>
            </w:r>
          </w:p>
        </w:tc>
        <w:tc>
          <w:tcPr>
            <w:tcW w:w="4648"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07EF6FC" w14:textId="77777777" w:rsidR="0055147C" w:rsidRPr="00956B35" w:rsidRDefault="0055147C">
            <w:pPr>
              <w:pStyle w:val="TableText"/>
              <w:rPr>
                <w:sz w:val="18"/>
                <w:szCs w:val="18"/>
                <w:lang w:val="en-US"/>
              </w:rPr>
            </w:pPr>
            <w:r>
              <w:rPr>
                <w:rFonts w:cs="Arial"/>
                <w:sz w:val="18"/>
                <w:szCs w:val="18"/>
              </w:rPr>
              <w:t>PROC_EUICC_INITIALIZATION_SEQUENCE_eUICCProfileStateChanged_MEP_EN_DS_SECOND_PROFILE</w:t>
            </w:r>
          </w:p>
        </w:tc>
      </w:tr>
      <w:tr w:rsidR="00D14BF1" w:rsidRPr="00D14BF1" w14:paraId="6FD831E5" w14:textId="77777777" w:rsidTr="00892B36">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tcPr>
          <w:p w14:paraId="092F13F4" w14:textId="02C74357" w:rsidR="00D14BF1" w:rsidRPr="00D14BF1" w:rsidRDefault="00D14BF1" w:rsidP="00D14BF1">
            <w:pPr>
              <w:pStyle w:val="TableText"/>
              <w:rPr>
                <w:sz w:val="18"/>
                <w:szCs w:val="18"/>
              </w:rPr>
            </w:pPr>
            <w:r w:rsidRPr="00606CE4">
              <w:rPr>
                <w:sz w:val="18"/>
                <w:szCs w:val="18"/>
              </w:rPr>
              <w:t>4</w:t>
            </w:r>
          </w:p>
        </w:tc>
        <w:tc>
          <w:tcPr>
            <w:tcW w:w="4648" w:type="pct"/>
            <w:gridSpan w:val="3"/>
            <w:tcBorders>
              <w:top w:val="single" w:sz="6" w:space="0" w:color="auto"/>
              <w:left w:val="single" w:sz="6" w:space="0" w:color="auto"/>
              <w:bottom w:val="single" w:sz="6" w:space="0" w:color="auto"/>
              <w:right w:val="single" w:sz="6" w:space="0" w:color="auto"/>
            </w:tcBorders>
            <w:shd w:val="clear" w:color="auto" w:fill="auto"/>
          </w:tcPr>
          <w:p w14:paraId="6E1D29C4" w14:textId="316F18E1" w:rsidR="00D14BF1" w:rsidRPr="00D14BF1" w:rsidRDefault="00D14BF1" w:rsidP="00D14BF1">
            <w:pPr>
              <w:pStyle w:val="TableText"/>
              <w:rPr>
                <w:rFonts w:cs="Arial"/>
                <w:sz w:val="18"/>
                <w:szCs w:val="18"/>
              </w:rPr>
            </w:pPr>
            <w:r w:rsidRPr="00606CE4">
              <w:rPr>
                <w:sz w:val="18"/>
                <w:szCs w:val="18"/>
              </w:rPr>
              <w:t>PROC_OPEN_LOGICAL_CHANNEL_AND_SELECT_ISDR</w:t>
            </w:r>
          </w:p>
        </w:tc>
      </w:tr>
      <w:tr w:rsidR="0055147C" w14:paraId="4983B3C1" w14:textId="77777777" w:rsidTr="00892B36">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7E9D9E" w14:textId="2D080340" w:rsidR="0055147C" w:rsidRDefault="00D14BF1">
            <w:pPr>
              <w:pStyle w:val="TableText"/>
              <w:rPr>
                <w:sz w:val="18"/>
                <w:szCs w:val="18"/>
              </w:rPr>
            </w:pPr>
            <w:r>
              <w:rPr>
                <w:sz w:val="18"/>
                <w:szCs w:val="18"/>
              </w:rPr>
              <w:t>5</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C71AE83" w14:textId="77777777" w:rsidR="0055147C" w:rsidRDefault="0055147C">
            <w:pPr>
              <w:pStyle w:val="TableText"/>
              <w:rPr>
                <w:sz w:val="18"/>
                <w:szCs w:val="18"/>
              </w:rPr>
            </w:pPr>
            <w:r>
              <w:rPr>
                <w:sz w:val="18"/>
                <w:szCs w:val="18"/>
              </w:rPr>
              <w:t>S_LPAd →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4091A9" w14:textId="77777777" w:rsidR="0055147C" w:rsidRDefault="0055147C">
            <w:pPr>
              <w:pStyle w:val="TableText"/>
              <w:rPr>
                <w:rFonts w:cs="Arial"/>
                <w:sz w:val="18"/>
                <w:szCs w:val="18"/>
              </w:rPr>
            </w:pPr>
            <w:r>
              <w:rPr>
                <w:rFonts w:cs="Arial"/>
                <w:sz w:val="18"/>
                <w:szCs w:val="18"/>
              </w:rPr>
              <w:t>MTD_STORE_DATA(</w:t>
            </w:r>
          </w:p>
          <w:p w14:paraId="6820D177" w14:textId="6D37DFC9" w:rsidR="0055147C" w:rsidRDefault="0055147C">
            <w:pPr>
              <w:pStyle w:val="TableText"/>
              <w:rPr>
                <w:rFonts w:cs="Arial"/>
                <w:sz w:val="18"/>
                <w:szCs w:val="18"/>
              </w:rPr>
            </w:pPr>
            <w:r>
              <w:rPr>
                <w:rFonts w:cs="Arial"/>
                <w:sz w:val="18"/>
                <w:szCs w:val="18"/>
              </w:rPr>
              <w:t xml:space="preserve">  MTD_GET_PROFILE_INFO</w:t>
            </w:r>
            <w:r w:rsidR="00C43937" w:rsidDel="00C43937">
              <w:rPr>
                <w:rFonts w:cs="Arial"/>
                <w:sz w:val="18"/>
                <w:szCs w:val="18"/>
              </w:rPr>
              <w:t xml:space="preserve"> </w:t>
            </w:r>
            <w:r>
              <w:rPr>
                <w:rFonts w:cs="Arial"/>
                <w:sz w:val="18"/>
                <w:szCs w:val="18"/>
              </w:rPr>
              <w:t>(</w:t>
            </w:r>
          </w:p>
          <w:p w14:paraId="4E10B099" w14:textId="77777777" w:rsidR="0055147C" w:rsidRDefault="0055147C">
            <w:pPr>
              <w:pStyle w:val="TableText"/>
              <w:rPr>
                <w:rFonts w:cs="Arial"/>
                <w:sz w:val="18"/>
                <w:szCs w:val="18"/>
                <w:lang w:val="es-ES"/>
              </w:rPr>
            </w:pPr>
            <w:r>
              <w:rPr>
                <w:rFonts w:cs="Arial"/>
                <w:sz w:val="18"/>
                <w:szCs w:val="18"/>
              </w:rPr>
              <w:t xml:space="preserve">    </w:t>
            </w:r>
            <w:r>
              <w:rPr>
                <w:rFonts w:cs="Arial"/>
                <w:sz w:val="18"/>
                <w:szCs w:val="18"/>
                <w:lang w:val="es-ES"/>
              </w:rPr>
              <w:t>&lt;NO_PARAM&gt;,</w:t>
            </w:r>
          </w:p>
          <w:p w14:paraId="58F22F95" w14:textId="44F78E21" w:rsidR="0055147C" w:rsidRDefault="0055147C" w:rsidP="00C43937">
            <w:pPr>
              <w:pStyle w:val="TableText"/>
              <w:rPr>
                <w:sz w:val="18"/>
                <w:szCs w:val="18"/>
              </w:rPr>
            </w:pPr>
            <w:r>
              <w:rPr>
                <w:rFonts w:cs="Arial"/>
                <w:sz w:val="18"/>
                <w:szCs w:val="18"/>
                <w:lang w:val="es-ES"/>
              </w:rPr>
              <w:t xml:space="preserve">    &lt;NO_PARAM&gt;</w:t>
            </w:r>
            <w:r>
              <w:rPr>
                <w:sz w:val="18"/>
                <w:szCs w:val="18"/>
              </w:rPr>
              <w:t>)</w:t>
            </w:r>
            <w:r>
              <w:rPr>
                <w:sz w:val="18"/>
                <w:szCs w:val="18"/>
                <w:lang w:eastAsia="en-GB"/>
              </w:rPr>
              <w:t>)</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E185A5E" w14:textId="77777777" w:rsidR="0055147C" w:rsidRDefault="0055147C">
            <w:pPr>
              <w:pStyle w:val="TableContentLeft"/>
              <w:rPr>
                <w:lang w:val="it-IT"/>
              </w:rPr>
            </w:pPr>
            <w:r>
              <w:rPr>
                <w:lang w:val="it-IT"/>
              </w:rPr>
              <w:t>response ProfileInfoListResponse::= profileInfoListOk : {</w:t>
            </w:r>
          </w:p>
          <w:p w14:paraId="674FAFEC" w14:textId="61A433D2" w:rsidR="0055147C" w:rsidRDefault="0055147C">
            <w:pPr>
              <w:pStyle w:val="TableContentLeft"/>
              <w:rPr>
                <w:lang w:val="it-IT"/>
              </w:rPr>
            </w:pPr>
            <w:r>
              <w:rPr>
                <w:lang w:val="it-IT"/>
              </w:rPr>
              <w:t xml:space="preserve"> #PROFILE_INFO1</w:t>
            </w:r>
            <w:r w:rsidR="001B2899">
              <w:rPr>
                <w:lang w:val="it-IT"/>
              </w:rPr>
              <w:t>_MEPB</w:t>
            </w:r>
            <w:r>
              <w:rPr>
                <w:lang w:val="it-IT"/>
              </w:rPr>
              <w:t>;</w:t>
            </w:r>
          </w:p>
          <w:p w14:paraId="771CE086" w14:textId="77777777" w:rsidR="0055147C" w:rsidRDefault="0055147C">
            <w:pPr>
              <w:pStyle w:val="TableContentLeft"/>
              <w:rPr>
                <w:lang w:val="it-IT"/>
              </w:rPr>
            </w:pPr>
            <w:r>
              <w:rPr>
                <w:lang w:val="it-IT"/>
              </w:rPr>
              <w:t xml:space="preserve"> #P</w:t>
            </w:r>
            <w:r>
              <w:t>ROFILE_INFO2</w:t>
            </w:r>
            <w:r>
              <w:rPr>
                <w:lang w:val="it-IT"/>
              </w:rPr>
              <w:t>;</w:t>
            </w:r>
          </w:p>
          <w:p w14:paraId="29DE752F" w14:textId="77777777" w:rsidR="0055147C" w:rsidRDefault="0055147C">
            <w:pPr>
              <w:pStyle w:val="TableContentLeft"/>
              <w:rPr>
                <w:lang w:val="it-IT"/>
              </w:rPr>
            </w:pPr>
            <w:r>
              <w:rPr>
                <w:lang w:val="it-IT"/>
              </w:rPr>
              <w:t>}</w:t>
            </w:r>
          </w:p>
          <w:p w14:paraId="56425354" w14:textId="77777777" w:rsidR="0055147C" w:rsidRDefault="0055147C">
            <w:pPr>
              <w:pStyle w:val="TableText"/>
              <w:rPr>
                <w:sz w:val="18"/>
                <w:szCs w:val="18"/>
              </w:rPr>
            </w:pPr>
            <w:r>
              <w:t>SW=0x9000</w:t>
            </w:r>
          </w:p>
        </w:tc>
      </w:tr>
      <w:tr w:rsidR="0055147C" w14:paraId="1BBE47EE" w14:textId="77777777" w:rsidTr="00892B36">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2ABFA6A" w14:textId="77777777" w:rsidR="0055147C" w:rsidRDefault="0055147C">
            <w:pPr>
              <w:pStyle w:val="TableText"/>
              <w:rPr>
                <w:sz w:val="18"/>
                <w:szCs w:val="18"/>
              </w:rPr>
            </w:pPr>
            <w:r>
              <w:rPr>
                <w:sz w:val="18"/>
                <w:szCs w:val="18"/>
              </w:rPr>
              <w:t>6</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AB28282" w14:textId="77777777" w:rsidR="0055147C" w:rsidRDefault="0055147C">
            <w:pPr>
              <w:pStyle w:val="TableText"/>
              <w:rPr>
                <w:sz w:val="18"/>
                <w:szCs w:val="18"/>
              </w:rPr>
            </w:pPr>
            <w:r>
              <w:rPr>
                <w:sz w:val="18"/>
                <w:szCs w:val="18"/>
              </w:rPr>
              <w:t>S_Device →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D45926F" w14:textId="77777777" w:rsidR="0055147C" w:rsidRDefault="0055147C">
            <w:pPr>
              <w:pStyle w:val="TableText"/>
              <w:rPr>
                <w:sz w:val="18"/>
                <w:szCs w:val="18"/>
              </w:rPr>
            </w:pPr>
            <w:r>
              <w:rPr>
                <w:sz w:val="18"/>
                <w:szCs w:val="18"/>
              </w:rPr>
              <w:t>[SELECT_ICCID]</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tcPr>
          <w:p w14:paraId="210FAB08" w14:textId="77777777" w:rsidR="0055147C" w:rsidRDefault="0055147C">
            <w:pPr>
              <w:pStyle w:val="TableText"/>
              <w:rPr>
                <w:sz w:val="18"/>
                <w:szCs w:val="18"/>
              </w:rPr>
            </w:pPr>
          </w:p>
          <w:p w14:paraId="71210B60" w14:textId="77777777" w:rsidR="0055147C" w:rsidRDefault="0055147C">
            <w:pPr>
              <w:pStyle w:val="TableText"/>
              <w:rPr>
                <w:sz w:val="18"/>
                <w:szCs w:val="18"/>
              </w:rPr>
            </w:pPr>
            <w:r>
              <w:rPr>
                <w:sz w:val="18"/>
                <w:szCs w:val="18"/>
              </w:rPr>
              <w:t>SW=0x6A82</w:t>
            </w:r>
          </w:p>
        </w:tc>
      </w:tr>
    </w:tbl>
    <w:p w14:paraId="6DDA3838" w14:textId="77777777" w:rsidR="0055147C" w:rsidRDefault="0055147C" w:rsidP="0055147C">
      <w:pPr>
        <w:pStyle w:val="Heading6no"/>
      </w:pPr>
      <w:r>
        <w:lastRenderedPageBreak/>
        <w:t>Test Sequence #13 Nominal: Disable 2</w:t>
      </w:r>
      <w:r>
        <w:rPr>
          <w:vertAlign w:val="superscript"/>
        </w:rPr>
        <w:t xml:space="preserve">nd </w:t>
      </w:r>
      <w:r>
        <w:t>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55147C" w14:paraId="0A113166"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7ABB67A"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41844328" w14:textId="77777777" w:rsidR="0055147C" w:rsidRDefault="0055147C">
            <w:pPr>
              <w:pStyle w:val="TableHeaderGray"/>
              <w:rPr>
                <w:lang w:val="en-GB" w:eastAsia="de-DE"/>
              </w:rPr>
            </w:pPr>
          </w:p>
        </w:tc>
      </w:tr>
      <w:tr w:rsidR="0055147C" w14:paraId="4DDED5EE"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0A0BDB1" w14:textId="77777777" w:rsidR="0055147C" w:rsidRDefault="0055147C">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19A0C83" w14:textId="77777777" w:rsidR="0055147C" w:rsidRDefault="0055147C">
            <w:pPr>
              <w:pStyle w:val="TableHeaderGray"/>
              <w:rPr>
                <w:rStyle w:val="PlaceholderText"/>
                <w:lang w:eastAsia="de-DE"/>
              </w:rPr>
            </w:pPr>
            <w:r>
              <w:rPr>
                <w:lang w:val="en-GB" w:eastAsia="de-DE"/>
              </w:rPr>
              <w:t>Description of the initial condition</w:t>
            </w:r>
          </w:p>
        </w:tc>
      </w:tr>
      <w:tr w:rsidR="0055147C" w14:paraId="69891CC4"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8C1EB37"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269A26E" w14:textId="5D14E0F5" w:rsidR="0055147C" w:rsidRDefault="0055147C">
            <w:pPr>
              <w:pStyle w:val="TableText"/>
            </w:pPr>
            <w:r>
              <w:t xml:space="preserve">The PROFILE_OPERATIONAL1 is Enabled on the eUICC on Port </w:t>
            </w:r>
            <w:r w:rsidR="00D14BF1">
              <w:t>0</w:t>
            </w:r>
            <w:r>
              <w:t>.</w:t>
            </w:r>
          </w:p>
        </w:tc>
      </w:tr>
      <w:tr w:rsidR="0055147C" w14:paraId="4F72BF1A"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C217DFE"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BEB5D9A" w14:textId="77777777" w:rsidR="0055147C" w:rsidRDefault="0055147C">
            <w:pPr>
              <w:pStyle w:val="TableText"/>
            </w:pPr>
            <w:r>
              <w:t>The PROFILE_OPERATIONAL1 corresponds to &lt;ISD_P_AID1&gt;.</w:t>
            </w:r>
          </w:p>
        </w:tc>
      </w:tr>
      <w:tr w:rsidR="0055147C" w14:paraId="03F99C0A"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01A2057"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5575F8F" w14:textId="77777777" w:rsidR="0055147C" w:rsidRDefault="0055147C">
            <w:pPr>
              <w:pStyle w:val="TableText"/>
            </w:pPr>
            <w:r>
              <w:t>The PROFILE_OPERATIONAL2 has been installed on the eUICC.</w:t>
            </w:r>
          </w:p>
        </w:tc>
      </w:tr>
      <w:tr w:rsidR="0055147C" w14:paraId="4318BA2B"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9E3D821"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4E728E5" w14:textId="0506FC76" w:rsidR="0055147C" w:rsidRDefault="0055147C">
            <w:pPr>
              <w:pStyle w:val="TableText"/>
            </w:pPr>
            <w:r>
              <w:t xml:space="preserve">The PROFILE_OPERATIONAL2 is Enabled on the eUICC on Port </w:t>
            </w:r>
            <w:r w:rsidR="00D14BF1">
              <w:t>1</w:t>
            </w:r>
            <w:r>
              <w:t>.</w:t>
            </w:r>
          </w:p>
        </w:tc>
      </w:tr>
      <w:tr w:rsidR="0055147C" w14:paraId="1FB23799"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6AAD73E"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3103447" w14:textId="77777777" w:rsidR="0055147C" w:rsidRDefault="0055147C">
            <w:pPr>
              <w:pStyle w:val="TableText"/>
            </w:pPr>
            <w:r>
              <w:t>The PROFILE_OPERATIONAL2 corresponds to &lt;ISD_P_AID2&gt;.</w:t>
            </w:r>
          </w:p>
        </w:tc>
      </w:tr>
    </w:tbl>
    <w:p w14:paraId="130BBE15" w14:textId="77777777" w:rsidR="0055147C" w:rsidRDefault="0055147C" w:rsidP="0055147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51"/>
        <w:gridCol w:w="1257"/>
        <w:gridCol w:w="4037"/>
        <w:gridCol w:w="2965"/>
      </w:tblGrid>
      <w:tr w:rsidR="0055147C" w14:paraId="3F2560B3" w14:textId="77777777" w:rsidTr="00606CE4">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487D969" w14:textId="77777777" w:rsidR="0055147C" w:rsidRDefault="0055147C">
            <w:pPr>
              <w:pStyle w:val="TableHeader"/>
            </w:pPr>
            <w:r>
              <w:t>Step</w:t>
            </w:r>
          </w:p>
        </w:tc>
        <w:tc>
          <w:tcPr>
            <w:tcW w:w="7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AAC6A50" w14:textId="77777777" w:rsidR="0055147C" w:rsidRDefault="0055147C">
            <w:pPr>
              <w:pStyle w:val="TableHeader"/>
            </w:pPr>
            <w:r>
              <w:t>Direction</w:t>
            </w:r>
          </w:p>
        </w:tc>
        <w:tc>
          <w:tcPr>
            <w:tcW w:w="198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3773862" w14:textId="77777777" w:rsidR="0055147C" w:rsidRDefault="0055147C">
            <w:pPr>
              <w:pStyle w:val="TableHeader"/>
            </w:pPr>
            <w:r>
              <w:t>Sequence / Description</w:t>
            </w:r>
          </w:p>
        </w:tc>
        <w:tc>
          <w:tcPr>
            <w:tcW w:w="172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FBADFB7" w14:textId="77777777" w:rsidR="0055147C" w:rsidRDefault="0055147C">
            <w:pPr>
              <w:pStyle w:val="TableHeader"/>
            </w:pPr>
            <w:r>
              <w:t>Expected result</w:t>
            </w:r>
          </w:p>
        </w:tc>
      </w:tr>
      <w:tr w:rsidR="0055147C" w14:paraId="4ACEFF4B" w14:textId="77777777" w:rsidTr="00606CE4">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7FB7830" w14:textId="77777777" w:rsidR="0055147C" w:rsidRDefault="0055147C">
            <w:pPr>
              <w:pStyle w:val="TableContentLeft"/>
            </w:pPr>
            <w:r>
              <w:t>IC1</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53E9604" w14:textId="77777777" w:rsidR="0055147C" w:rsidRDefault="0055147C">
            <w:pPr>
              <w:pStyle w:val="TableContentLeft"/>
            </w:pPr>
            <w:r>
              <w:t xml:space="preserve">S_Device </w:t>
            </w:r>
            <w:r>
              <w:rPr>
                <w:rFonts w:hint="eastAsia"/>
                <w:lang w:val="de-DE"/>
              </w:rPr>
              <w:t>→</w:t>
            </w:r>
            <w:r>
              <w:t xml:space="preserve">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D0DE35A" w14:textId="77777777" w:rsidR="0055147C" w:rsidRDefault="0055147C">
            <w:pPr>
              <w:pStyle w:val="TableContentLeft"/>
            </w:pPr>
            <w:r>
              <w:t>RESET</w:t>
            </w:r>
          </w:p>
        </w:tc>
        <w:tc>
          <w:tcPr>
            <w:tcW w:w="1729" w:type="pct"/>
            <w:tcBorders>
              <w:top w:val="single" w:sz="6" w:space="0" w:color="auto"/>
              <w:left w:val="single" w:sz="6" w:space="0" w:color="auto"/>
              <w:bottom w:val="single" w:sz="6" w:space="0" w:color="auto"/>
              <w:right w:val="single" w:sz="6" w:space="0" w:color="auto"/>
            </w:tcBorders>
            <w:shd w:val="clear" w:color="auto" w:fill="auto"/>
            <w:vAlign w:val="center"/>
          </w:tcPr>
          <w:p w14:paraId="48D7F3F9" w14:textId="77777777" w:rsidR="0055147C" w:rsidRDefault="0055147C">
            <w:pPr>
              <w:pStyle w:val="TableContentLeft"/>
            </w:pPr>
            <w:r>
              <w:t>Extract &lt;ATR&gt;</w:t>
            </w:r>
          </w:p>
          <w:p w14:paraId="1FB77019" w14:textId="77777777" w:rsidR="0055147C" w:rsidRDefault="0055147C">
            <w:pPr>
              <w:pStyle w:val="TableContentLeft"/>
            </w:pPr>
            <w:r>
              <w:t>Verify ‘LSI Support’ is present in &lt;ATR&gt;</w:t>
            </w:r>
          </w:p>
          <w:p w14:paraId="5B544459" w14:textId="77777777" w:rsidR="0055147C" w:rsidRDefault="0055147C">
            <w:pPr>
              <w:pStyle w:val="TableContentLeft"/>
            </w:pPr>
          </w:p>
        </w:tc>
      </w:tr>
      <w:tr w:rsidR="0055147C" w14:paraId="42EC061F" w14:textId="77777777" w:rsidTr="00606CE4">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24CED8" w14:textId="77777777" w:rsidR="0055147C" w:rsidRDefault="0055147C">
            <w:pPr>
              <w:pStyle w:val="TableContentLeft"/>
            </w:pPr>
            <w:r>
              <w:t>IC2</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91FEBD7" w14:textId="77777777" w:rsidR="0055147C" w:rsidRDefault="0055147C">
            <w:pPr>
              <w:pStyle w:val="TableContentLeft"/>
            </w:pPr>
            <w:r>
              <w:t>S_Device</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A779DD" w14:textId="681471EF" w:rsidR="0055147C" w:rsidRDefault="00970698">
            <w:pPr>
              <w:pStyle w:val="TableContentLeft"/>
            </w:pPr>
            <w:r w:rsidRPr="00892B36">
              <w:t>PROC_EUICC_CONFIGURE_LSIS_FOR_MEP</w:t>
            </w:r>
            <w:r w:rsidR="009B3005" w:rsidDel="009B3005">
              <w:t xml:space="preserve"> </w:t>
            </w:r>
            <w:r w:rsidR="0055147C">
              <w:t>(</w:t>
            </w:r>
          </w:p>
          <w:p w14:paraId="0BFAED34" w14:textId="77777777" w:rsidR="0055147C" w:rsidRDefault="0055147C">
            <w:pPr>
              <w:pStyle w:val="TableContentLeft"/>
            </w:pPr>
            <w:r>
              <w:t>2,</w:t>
            </w:r>
          </w:p>
          <w:p w14:paraId="346A962B" w14:textId="7363D7E1" w:rsidR="0055147C" w:rsidRDefault="00420B12">
            <w:pPr>
              <w:pStyle w:val="TableContentLeft"/>
            </w:pPr>
            <w:r w:rsidRPr="00930E88">
              <w:t>#IUT_MEP_LSI_OPTIONS</w:t>
            </w:r>
            <w:r w:rsidR="0055147C">
              <w:t>,</w:t>
            </w:r>
          </w:p>
          <w:p w14:paraId="780FC4E3" w14:textId="77777777" w:rsidR="0055147C" w:rsidRDefault="0055147C">
            <w:pPr>
              <w:pStyle w:val="TableContentLeft"/>
            </w:pPr>
            <w:r>
              <w:t>“</w:t>
            </w:r>
            <w:r>
              <w:rPr>
                <w:lang w:bidi="ar-SA"/>
              </w:rPr>
              <w:t>0</w:t>
            </w:r>
            <w:r>
              <w:t>3</w:t>
            </w:r>
            <w:r>
              <w:rPr>
                <w:lang w:bidi="ar-SA"/>
              </w:rPr>
              <w:t>020</w:t>
            </w:r>
            <w:r>
              <w:t>1”,</w:t>
            </w:r>
          </w:p>
          <w:p w14:paraId="10012D6E" w14:textId="77777777" w:rsidR="0055147C" w:rsidRDefault="0055147C">
            <w:pPr>
              <w:pStyle w:val="TableContentLeft"/>
            </w:pPr>
            <w:r>
              <w:t>2)</w:t>
            </w:r>
          </w:p>
        </w:tc>
        <w:tc>
          <w:tcPr>
            <w:tcW w:w="17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389D45" w14:textId="77777777" w:rsidR="0055147C" w:rsidRDefault="0055147C">
            <w:pPr>
              <w:pStyle w:val="TableContentLeft"/>
            </w:pPr>
            <w:r>
              <w:t xml:space="preserve">Verify </w:t>
            </w:r>
          </w:p>
          <w:p w14:paraId="4EF61E68" w14:textId="77777777" w:rsidR="0055147C" w:rsidRDefault="0055147C">
            <w:pPr>
              <w:pStyle w:val="TableContentLeft"/>
            </w:pPr>
            <w:r>
              <w:t>&lt;MEP_MODE&gt; = 03,</w:t>
            </w:r>
          </w:p>
          <w:p w14:paraId="52F95A6A" w14:textId="77777777" w:rsidR="0055147C" w:rsidRDefault="0055147C">
            <w:pPr>
              <w:pStyle w:val="TableContentLeft"/>
            </w:pPr>
            <w:r>
              <w:t xml:space="preserve">Verify </w:t>
            </w:r>
          </w:p>
          <w:p w14:paraId="430E7E28" w14:textId="74A74262" w:rsidR="0055147C" w:rsidRDefault="0055147C">
            <w:pPr>
              <w:pStyle w:val="TableContentLeft"/>
            </w:pPr>
            <w:r>
              <w:t xml:space="preserve">&lt;MEP_LSI_OPTION&gt; =                 </w:t>
            </w:r>
            <w:r w:rsidR="009B24F9">
              <w:t>#IUT_MEP_LSI_OPTIONS,</w:t>
            </w:r>
          </w:p>
          <w:p w14:paraId="1E0AA2B8" w14:textId="77777777" w:rsidR="0055147C" w:rsidRDefault="0055147C">
            <w:pPr>
              <w:pStyle w:val="TableContentLeft"/>
            </w:pPr>
            <w:r>
              <w:t xml:space="preserve">Verify </w:t>
            </w:r>
          </w:p>
          <w:p w14:paraId="19112CAF" w14:textId="77777777" w:rsidR="0055147C" w:rsidRDefault="0055147C">
            <w:pPr>
              <w:pStyle w:val="TableContentLeft"/>
            </w:pPr>
            <w:r>
              <w:t>&lt;MEP_MAX_LSIS&gt; &lt;=                  #IUT_MEP_MAX_LSIS</w:t>
            </w:r>
          </w:p>
        </w:tc>
      </w:tr>
      <w:tr w:rsidR="0055147C" w14:paraId="243B7F9B" w14:textId="77777777" w:rsidTr="002E515C">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3B3B737" w14:textId="77777777" w:rsidR="0055147C" w:rsidRDefault="0055147C">
            <w:pPr>
              <w:pStyle w:val="TableContentLeft"/>
            </w:pPr>
            <w:r>
              <w:t>IC3</w:t>
            </w:r>
          </w:p>
        </w:tc>
        <w:tc>
          <w:tcPr>
            <w:tcW w:w="449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0889EA8" w14:textId="77777777" w:rsidR="0055147C" w:rsidRDefault="0055147C">
            <w:pPr>
              <w:pStyle w:val="TableContentLeft"/>
            </w:pPr>
            <w:r>
              <w:t>PROC_EUICC_INITIALIZATION_SEQUENCE_MEP</w:t>
            </w:r>
          </w:p>
        </w:tc>
      </w:tr>
      <w:tr w:rsidR="002E515C" w14:paraId="49DE8C86" w14:textId="77777777" w:rsidTr="00606CE4">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FFFFFF" w:themeFill="background1"/>
          </w:tcPr>
          <w:p w14:paraId="38EC5F96" w14:textId="6349A459" w:rsidR="002E515C" w:rsidRDefault="002E515C" w:rsidP="002E515C">
            <w:pPr>
              <w:pStyle w:val="TableContentLeft"/>
            </w:pPr>
            <w:r w:rsidRPr="00B34700">
              <w:t>IC4</w:t>
            </w:r>
          </w:p>
        </w:tc>
        <w:tc>
          <w:tcPr>
            <w:tcW w:w="4499" w:type="pct"/>
            <w:gridSpan w:val="3"/>
            <w:tcBorders>
              <w:top w:val="single" w:sz="6" w:space="0" w:color="auto"/>
              <w:left w:val="single" w:sz="6" w:space="0" w:color="auto"/>
              <w:bottom w:val="single" w:sz="6" w:space="0" w:color="auto"/>
              <w:right w:val="single" w:sz="6" w:space="0" w:color="auto"/>
            </w:tcBorders>
            <w:shd w:val="clear" w:color="auto" w:fill="FFFFFF" w:themeFill="background1"/>
          </w:tcPr>
          <w:p w14:paraId="5F1BD59B" w14:textId="585DCED2" w:rsidR="002E515C" w:rsidRDefault="009B3005" w:rsidP="002E515C">
            <w:pPr>
              <w:pStyle w:val="TableContentLeft"/>
            </w:pPr>
            <w:r>
              <w:t>PROC</w:t>
            </w:r>
            <w:r w:rsidR="002E515C" w:rsidRPr="00B34700">
              <w:t>_MEP_LSI_MULTIPLEXING(1)</w:t>
            </w:r>
          </w:p>
        </w:tc>
      </w:tr>
      <w:tr w:rsidR="0055147C" w14:paraId="60B7E6A5" w14:textId="77777777" w:rsidTr="002E515C">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99B185B" w14:textId="780FEC18" w:rsidR="0055147C" w:rsidRDefault="0055147C">
            <w:pPr>
              <w:pStyle w:val="TableContentLeft"/>
            </w:pPr>
            <w:r>
              <w:t>IC</w:t>
            </w:r>
            <w:r w:rsidR="002E515C">
              <w:t>5</w:t>
            </w:r>
          </w:p>
        </w:tc>
        <w:tc>
          <w:tcPr>
            <w:tcW w:w="449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E0213A1" w14:textId="77777777" w:rsidR="0055147C" w:rsidRDefault="0055147C">
            <w:pPr>
              <w:pStyle w:val="TableContentLeft"/>
            </w:pPr>
            <w:r>
              <w:t>PROC_OPEN_LOGICAL_CHANNEL_AND_SELECT_ISDR</w:t>
            </w:r>
          </w:p>
        </w:tc>
      </w:tr>
      <w:tr w:rsidR="0055147C" w14:paraId="1B14DCF0" w14:textId="77777777" w:rsidTr="00606CE4">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A183C29" w14:textId="77777777" w:rsidR="0055147C" w:rsidRDefault="0055147C">
            <w:pPr>
              <w:pStyle w:val="TableContentLeft"/>
            </w:pPr>
            <w:r>
              <w:t>1</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EC899CE" w14:textId="77777777" w:rsidR="0055147C" w:rsidRDefault="0055147C">
            <w:pPr>
              <w:pStyle w:val="TableContentLeft"/>
            </w:pPr>
            <w:r>
              <w:t>S_LPAd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0C1546B" w14:textId="77777777" w:rsidR="0055147C" w:rsidRDefault="0055147C" w:rsidP="00D804EF">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 xml:space="preserve">MTD_STORE_DATA(    </w:t>
            </w:r>
          </w:p>
          <w:p w14:paraId="23D06BE2" w14:textId="21D42056" w:rsidR="0055147C" w:rsidRDefault="0055147C" w:rsidP="00D804EF">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 xml:space="preserve">  MTD_DISABLE_PROFILE</w:t>
            </w:r>
            <w:r w:rsidR="009B3005" w:rsidDel="009B3005">
              <w:rPr>
                <w:rFonts w:ascii="Arial" w:hAnsi="Arial" w:cs="Arial"/>
                <w:b w:val="0"/>
                <w:sz w:val="18"/>
                <w:szCs w:val="18"/>
              </w:rPr>
              <w:t xml:space="preserve"> </w:t>
            </w:r>
            <w:r>
              <w:rPr>
                <w:rFonts w:ascii="Arial" w:hAnsi="Arial" w:cs="Arial"/>
                <w:b w:val="0"/>
                <w:sz w:val="18"/>
                <w:szCs w:val="18"/>
              </w:rPr>
              <w:t>(</w:t>
            </w:r>
          </w:p>
          <w:p w14:paraId="0DC77CDE" w14:textId="77777777" w:rsidR="0055147C" w:rsidRPr="00D804EF" w:rsidRDefault="0055147C" w:rsidP="00D804EF">
            <w:pPr>
              <w:pStyle w:val="NormalParagraph"/>
              <w:spacing w:before="80" w:after="80" w:line="240" w:lineRule="auto"/>
              <w:rPr>
                <w:rFonts w:cs="Arial"/>
                <w:sz w:val="18"/>
                <w:szCs w:val="18"/>
              </w:rPr>
            </w:pPr>
            <w:r w:rsidRPr="00D804EF">
              <w:rPr>
                <w:rFonts w:cs="Arial"/>
                <w:sz w:val="18"/>
                <w:szCs w:val="18"/>
              </w:rPr>
              <w:t xml:space="preserve">    NO_PARAM, </w:t>
            </w:r>
          </w:p>
          <w:p w14:paraId="390E1A3B" w14:textId="77777777" w:rsidR="0055147C" w:rsidRPr="00D804EF" w:rsidRDefault="0055147C" w:rsidP="00D804EF">
            <w:pPr>
              <w:pStyle w:val="NormalParagraph"/>
              <w:spacing w:before="80" w:after="80" w:line="240" w:lineRule="auto"/>
              <w:rPr>
                <w:rFonts w:cs="Arial"/>
                <w:sz w:val="18"/>
                <w:szCs w:val="18"/>
              </w:rPr>
            </w:pPr>
            <w:r w:rsidRPr="00D804EF">
              <w:rPr>
                <w:rFonts w:cs="Arial"/>
                <w:sz w:val="18"/>
                <w:szCs w:val="18"/>
              </w:rPr>
              <w:t xml:space="preserve">    &lt;ISD_P_AID2&gt;, </w:t>
            </w:r>
          </w:p>
          <w:p w14:paraId="19FCBC0B" w14:textId="1C7DCA9B" w:rsidR="0055147C" w:rsidRDefault="0055147C" w:rsidP="00953F0D">
            <w:pPr>
              <w:pStyle w:val="TableContentLeft"/>
              <w:rPr>
                <w:lang w:eastAsia="en-GB" w:bidi="ar-SA"/>
              </w:rPr>
            </w:pPr>
            <w:r>
              <w:rPr>
                <w:lang w:eastAsia="en-GB" w:bidi="ar-SA"/>
              </w:rPr>
              <w:t xml:space="preserve">    FALSE))</w:t>
            </w:r>
          </w:p>
        </w:tc>
        <w:tc>
          <w:tcPr>
            <w:tcW w:w="17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C6BAAE" w14:textId="77777777" w:rsidR="0055147C" w:rsidRDefault="0055147C">
            <w:pPr>
              <w:pStyle w:val="TableContentLeft"/>
            </w:pPr>
            <w:r>
              <w:t xml:space="preserve">#R_DISABLE_PROFILE_OK  </w:t>
            </w:r>
          </w:p>
          <w:p w14:paraId="55F46007" w14:textId="77777777" w:rsidR="0055147C" w:rsidRDefault="0055147C">
            <w:pPr>
              <w:pStyle w:val="TableContentLeft"/>
            </w:pPr>
            <w:r>
              <w:t>SW=0x9000</w:t>
            </w:r>
          </w:p>
        </w:tc>
      </w:tr>
      <w:tr w:rsidR="0055147C" w14:paraId="1411F88D" w14:textId="77777777" w:rsidTr="002E515C">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A6CA85A" w14:textId="7CB53F3F" w:rsidR="0055147C" w:rsidRDefault="002E515C">
            <w:pPr>
              <w:pStyle w:val="TableContentLeft"/>
            </w:pPr>
            <w:r>
              <w:t>2</w:t>
            </w:r>
          </w:p>
        </w:tc>
        <w:tc>
          <w:tcPr>
            <w:tcW w:w="449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05832AEA" w14:textId="77777777" w:rsidR="0055147C" w:rsidRDefault="0055147C">
            <w:pPr>
              <w:pStyle w:val="TableContentLeft"/>
            </w:pPr>
            <w:r>
              <w:t>PROC_EUICC_INITIALIZATION_SEQUENCE_MEP_EN_DS_SECOND_PROFILE</w:t>
            </w:r>
          </w:p>
        </w:tc>
      </w:tr>
      <w:tr w:rsidR="0055147C" w14:paraId="3D1F4EE7" w14:textId="77777777" w:rsidTr="00606CE4">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078ECC7" w14:textId="50483D3C" w:rsidR="0055147C" w:rsidRDefault="001B2899">
            <w:pPr>
              <w:pStyle w:val="TableContentLeft"/>
            </w:pPr>
            <w:r>
              <w:t>3</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A204093" w14:textId="77777777" w:rsidR="0055147C" w:rsidRDefault="0055147C">
            <w:pPr>
              <w:pStyle w:val="TableContentLeft"/>
            </w:pPr>
            <w:r>
              <w:t>S_LPAd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259F650" w14:textId="20D26404" w:rsidR="0055147C" w:rsidRDefault="0055147C" w:rsidP="00D804EF">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MTD_STORE_DATA( MTD_GET_PROFILE_INFO</w:t>
            </w:r>
            <w:r w:rsidR="00953F0D" w:rsidDel="00953F0D">
              <w:rPr>
                <w:rFonts w:ascii="Arial" w:hAnsi="Arial" w:cs="Arial"/>
                <w:b w:val="0"/>
                <w:sz w:val="18"/>
                <w:szCs w:val="18"/>
              </w:rPr>
              <w:t xml:space="preserve"> </w:t>
            </w:r>
            <w:r>
              <w:rPr>
                <w:rFonts w:ascii="Arial" w:hAnsi="Arial" w:cs="Arial"/>
                <w:b w:val="0"/>
                <w:sz w:val="18"/>
                <w:szCs w:val="18"/>
              </w:rPr>
              <w:t>(</w:t>
            </w:r>
          </w:p>
          <w:p w14:paraId="204B034D" w14:textId="77777777" w:rsidR="0055147C" w:rsidRPr="00D804EF" w:rsidRDefault="0055147C" w:rsidP="00D804EF">
            <w:pPr>
              <w:pStyle w:val="TableContentLeft"/>
              <w:rPr>
                <w:lang w:eastAsia="en-GB" w:bidi="ar-SA"/>
              </w:rPr>
            </w:pPr>
            <w:r>
              <w:rPr>
                <w:lang w:eastAsia="en-GB" w:bidi="ar-SA"/>
              </w:rPr>
              <w:t xml:space="preserve">    </w:t>
            </w:r>
            <w:r w:rsidRPr="00D804EF">
              <w:rPr>
                <w:lang w:eastAsia="en-GB" w:bidi="ar-SA"/>
              </w:rPr>
              <w:t>&lt;NO_PARAM&gt;,</w:t>
            </w:r>
          </w:p>
          <w:p w14:paraId="200755F5" w14:textId="2387F1D8" w:rsidR="0055147C" w:rsidRDefault="0055147C" w:rsidP="00953F0D">
            <w:pPr>
              <w:pStyle w:val="TableContentLeft"/>
              <w:rPr>
                <w:lang w:eastAsia="en-GB" w:bidi="ar-SA"/>
              </w:rPr>
            </w:pPr>
            <w:r w:rsidRPr="00D804EF">
              <w:rPr>
                <w:lang w:eastAsia="en-GB" w:bidi="ar-SA"/>
              </w:rPr>
              <w:t xml:space="preserve">    &lt;NO_PARAM&gt;</w:t>
            </w:r>
            <w:r>
              <w:rPr>
                <w:lang w:eastAsia="en-GB" w:bidi="ar-SA"/>
              </w:rPr>
              <w:t>))</w:t>
            </w:r>
          </w:p>
        </w:tc>
        <w:tc>
          <w:tcPr>
            <w:tcW w:w="17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47961E2" w14:textId="77777777" w:rsidR="0055147C" w:rsidRDefault="0055147C">
            <w:pPr>
              <w:pStyle w:val="TableContentLeft"/>
              <w:rPr>
                <w:lang w:val="it-IT"/>
              </w:rPr>
            </w:pPr>
            <w:r>
              <w:rPr>
                <w:lang w:val="it-IT"/>
              </w:rPr>
              <w:t>response ProfileInfoListResponse::= profileInfoListOk : {</w:t>
            </w:r>
          </w:p>
          <w:p w14:paraId="4FACF8B0" w14:textId="10CDF6C7" w:rsidR="0055147C" w:rsidRDefault="0055147C">
            <w:pPr>
              <w:pStyle w:val="TableContentLeft"/>
              <w:rPr>
                <w:lang w:val="it-IT"/>
              </w:rPr>
            </w:pPr>
            <w:r>
              <w:rPr>
                <w:lang w:val="it-IT"/>
              </w:rPr>
              <w:t xml:space="preserve"> #PROFILE_INFO1</w:t>
            </w:r>
            <w:r w:rsidR="001B2899">
              <w:rPr>
                <w:lang w:val="it-IT"/>
              </w:rPr>
              <w:t>_MEPB</w:t>
            </w:r>
          </w:p>
          <w:p w14:paraId="39CD4CC2" w14:textId="77777777" w:rsidR="0055147C" w:rsidRDefault="0055147C">
            <w:pPr>
              <w:pStyle w:val="TableContentLeft"/>
              <w:rPr>
                <w:lang w:val="it-IT"/>
              </w:rPr>
            </w:pPr>
            <w:r>
              <w:rPr>
                <w:lang w:val="it-IT"/>
              </w:rPr>
              <w:t>#PROFILE_INFO2</w:t>
            </w:r>
          </w:p>
          <w:p w14:paraId="140679A2" w14:textId="77777777" w:rsidR="0055147C" w:rsidRDefault="0055147C">
            <w:pPr>
              <w:pStyle w:val="TableContentLeft"/>
              <w:rPr>
                <w:lang w:val="it-IT"/>
              </w:rPr>
            </w:pPr>
            <w:r>
              <w:rPr>
                <w:lang w:val="it-IT"/>
              </w:rPr>
              <w:t>}</w:t>
            </w:r>
          </w:p>
          <w:p w14:paraId="5774F672" w14:textId="77777777" w:rsidR="0055147C" w:rsidRDefault="0055147C">
            <w:pPr>
              <w:pStyle w:val="TableContentLeft"/>
            </w:pPr>
            <w:r>
              <w:t>SW=0x9000</w:t>
            </w:r>
          </w:p>
        </w:tc>
      </w:tr>
      <w:tr w:rsidR="0055147C" w14:paraId="34AC865E" w14:textId="77777777" w:rsidTr="00606CE4">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85F6F0" w14:textId="77777777" w:rsidR="0055147C" w:rsidRDefault="0055147C">
            <w:pPr>
              <w:pStyle w:val="TableContentLeft"/>
            </w:pPr>
            <w:r>
              <w:t>4</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5F1A32" w14:textId="77777777" w:rsidR="0055147C" w:rsidRDefault="0055147C">
            <w:pPr>
              <w:pStyle w:val="TableContentLeft"/>
            </w:pPr>
            <w:r>
              <w:t>S_Device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97CD52A" w14:textId="77777777" w:rsidR="0055147C" w:rsidRDefault="0055147C">
            <w:pPr>
              <w:pStyle w:val="TableContentLeft"/>
            </w:pPr>
            <w:r>
              <w:t>[SELECT_ICCID]</w:t>
            </w:r>
          </w:p>
        </w:tc>
        <w:tc>
          <w:tcPr>
            <w:tcW w:w="17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0AA6C3" w14:textId="77777777" w:rsidR="0055147C" w:rsidRDefault="0055147C">
            <w:pPr>
              <w:pStyle w:val="TableContentLeft"/>
            </w:pPr>
            <w:r>
              <w:t>SW=0x6A82</w:t>
            </w:r>
          </w:p>
        </w:tc>
      </w:tr>
    </w:tbl>
    <w:p w14:paraId="59ABA3FB" w14:textId="77777777" w:rsidR="0055147C" w:rsidRDefault="0055147C" w:rsidP="0055147C">
      <w:pPr>
        <w:pStyle w:val="Heading6no"/>
        <w:rPr>
          <w:lang w:val="en-GB"/>
        </w:rPr>
      </w:pPr>
      <w:r>
        <w:rPr>
          <w:lang w:val="en-GB"/>
        </w:rPr>
        <w:lastRenderedPageBreak/>
        <w:t>Test Sequence #14 Nominal: Disable 2</w:t>
      </w:r>
      <w:r>
        <w:rPr>
          <w:vertAlign w:val="superscript"/>
          <w:lang w:val="en-GB"/>
        </w:rPr>
        <w:t>nd</w:t>
      </w:r>
      <w:r>
        <w:rPr>
          <w:lang w:val="en-GB"/>
        </w:rPr>
        <w:t xml:space="preserve"> 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55147C" w14:paraId="455509C3"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8BEBA3D"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37FB78C6" w14:textId="77777777" w:rsidR="0055147C" w:rsidRDefault="0055147C">
            <w:pPr>
              <w:pStyle w:val="TableHeaderGray"/>
              <w:rPr>
                <w:rStyle w:val="PlaceholderText"/>
                <w:lang w:eastAsia="de-DE"/>
              </w:rPr>
            </w:pPr>
          </w:p>
        </w:tc>
      </w:tr>
      <w:tr w:rsidR="0055147C" w14:paraId="04E01250"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A6462C4" w14:textId="77777777" w:rsidR="0055147C" w:rsidRDefault="0055147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82DECBF" w14:textId="77777777" w:rsidR="0055147C" w:rsidRDefault="0055147C">
            <w:pPr>
              <w:pStyle w:val="TableHeaderGray"/>
              <w:rPr>
                <w:rStyle w:val="PlaceholderText"/>
                <w:lang w:eastAsia="de-DE"/>
              </w:rPr>
            </w:pPr>
            <w:r>
              <w:rPr>
                <w:lang w:val="en-GB" w:eastAsia="de-DE"/>
              </w:rPr>
              <w:t>Description of the initial condition</w:t>
            </w:r>
          </w:p>
        </w:tc>
      </w:tr>
      <w:tr w:rsidR="0055147C" w14:paraId="2E07973F"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32B4003"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D43685D" w14:textId="700F9B83" w:rsidR="0055147C" w:rsidRDefault="0055147C">
            <w:pPr>
              <w:pStyle w:val="TableText"/>
            </w:pPr>
            <w:r>
              <w:t xml:space="preserve">The PROFILE_OPERATIONAL1 is Enabled on the eUICC on Port </w:t>
            </w:r>
            <w:r w:rsidR="00C3581D">
              <w:t>0</w:t>
            </w:r>
            <w:r>
              <w:t>.</w:t>
            </w:r>
          </w:p>
        </w:tc>
      </w:tr>
      <w:tr w:rsidR="0055147C" w14:paraId="245392EF"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4420F18"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54A094D" w14:textId="77777777" w:rsidR="0055147C" w:rsidRDefault="0055147C">
            <w:pPr>
              <w:pStyle w:val="TableText"/>
            </w:pPr>
            <w:r>
              <w:t>The PROFILE_OPERATIONAL1 corresponds to #</w:t>
            </w:r>
            <w:r>
              <w:rPr>
                <w:rFonts w:cs="Arial"/>
                <w:sz w:val="18"/>
                <w:szCs w:val="18"/>
              </w:rPr>
              <w:t>ICCID_OP_PROF1</w:t>
            </w:r>
          </w:p>
        </w:tc>
      </w:tr>
      <w:tr w:rsidR="0055147C" w14:paraId="08168C75"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538AB00"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A04E01D" w14:textId="77777777" w:rsidR="0055147C" w:rsidRDefault="0055147C">
            <w:pPr>
              <w:pStyle w:val="TableText"/>
            </w:pPr>
            <w:r>
              <w:t>The PROFILE_OPERATIONAL2 has been installed on the eUICC.</w:t>
            </w:r>
          </w:p>
        </w:tc>
      </w:tr>
      <w:tr w:rsidR="0055147C" w14:paraId="418C5775"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41728C3"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783ACE2" w14:textId="21CDF464" w:rsidR="0055147C" w:rsidRDefault="0055147C">
            <w:pPr>
              <w:pStyle w:val="TableText"/>
            </w:pPr>
            <w:r>
              <w:t xml:space="preserve">The PROFILE_OPERATIONAL2 is Enabled on the eUICC on Port </w:t>
            </w:r>
            <w:r w:rsidR="00C3581D">
              <w:t>1</w:t>
            </w:r>
            <w:r>
              <w:t xml:space="preserve">. </w:t>
            </w:r>
          </w:p>
        </w:tc>
      </w:tr>
      <w:tr w:rsidR="0055147C" w14:paraId="5D6E076B"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003F8EC"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3715245" w14:textId="77777777" w:rsidR="0055147C" w:rsidRDefault="0055147C">
            <w:pPr>
              <w:pStyle w:val="TableText"/>
            </w:pPr>
            <w:r>
              <w:t xml:space="preserve">The PROFILE_OPERATIONAL2 corresponds to </w:t>
            </w:r>
            <w:r>
              <w:rPr>
                <w:rFonts w:cs="Arial"/>
                <w:sz w:val="18"/>
                <w:szCs w:val="18"/>
              </w:rPr>
              <w:t>#ICCID_OP_PROF2</w:t>
            </w:r>
          </w:p>
        </w:tc>
      </w:tr>
    </w:tbl>
    <w:p w14:paraId="611F7281" w14:textId="77777777" w:rsidR="0055147C" w:rsidRDefault="0055147C" w:rsidP="0055147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51"/>
        <w:gridCol w:w="1257"/>
        <w:gridCol w:w="4037"/>
        <w:gridCol w:w="2965"/>
      </w:tblGrid>
      <w:tr w:rsidR="0055147C" w14:paraId="3D4AE882" w14:textId="77777777" w:rsidTr="00606CE4">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E78A884" w14:textId="77777777" w:rsidR="0055147C" w:rsidRDefault="0055147C">
            <w:pPr>
              <w:pStyle w:val="TableHeader"/>
            </w:pPr>
            <w:r>
              <w:t>Step</w:t>
            </w:r>
          </w:p>
        </w:tc>
        <w:tc>
          <w:tcPr>
            <w:tcW w:w="7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5E587C6" w14:textId="77777777" w:rsidR="0055147C" w:rsidRDefault="0055147C">
            <w:pPr>
              <w:pStyle w:val="TableHeader"/>
            </w:pPr>
            <w:r>
              <w:t>Direction</w:t>
            </w:r>
          </w:p>
        </w:tc>
        <w:tc>
          <w:tcPr>
            <w:tcW w:w="198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1969D23" w14:textId="77777777" w:rsidR="0055147C" w:rsidRDefault="0055147C">
            <w:pPr>
              <w:pStyle w:val="TableHeader"/>
            </w:pPr>
            <w:r>
              <w:t>Sequence / Description</w:t>
            </w:r>
          </w:p>
        </w:tc>
        <w:tc>
          <w:tcPr>
            <w:tcW w:w="172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A16F1E6" w14:textId="77777777" w:rsidR="0055147C" w:rsidRDefault="0055147C">
            <w:pPr>
              <w:pStyle w:val="TableHeader"/>
            </w:pPr>
            <w:r>
              <w:t>Expected result</w:t>
            </w:r>
          </w:p>
        </w:tc>
      </w:tr>
      <w:tr w:rsidR="0055147C" w14:paraId="7079C74F" w14:textId="77777777" w:rsidTr="00606CE4">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C6A8E7" w14:textId="77777777" w:rsidR="0055147C" w:rsidRDefault="0055147C">
            <w:pPr>
              <w:pStyle w:val="TableContentLeft"/>
            </w:pPr>
            <w:r>
              <w:t>IC1</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4A926A" w14:textId="77777777" w:rsidR="0055147C" w:rsidRDefault="0055147C">
            <w:pPr>
              <w:pStyle w:val="TableContentLeft"/>
            </w:pPr>
            <w:r>
              <w:t xml:space="preserve">S_Device </w:t>
            </w:r>
            <w:r>
              <w:rPr>
                <w:rFonts w:hint="eastAsia"/>
                <w:lang w:val="de-DE"/>
              </w:rPr>
              <w:t>→</w:t>
            </w:r>
            <w:r>
              <w:t xml:space="preserve">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CDFC6F2" w14:textId="77777777" w:rsidR="0055147C" w:rsidRDefault="0055147C">
            <w:pPr>
              <w:pStyle w:val="TableContentLeft"/>
            </w:pPr>
            <w:r>
              <w:t>RESET</w:t>
            </w:r>
          </w:p>
        </w:tc>
        <w:tc>
          <w:tcPr>
            <w:tcW w:w="1729" w:type="pct"/>
            <w:tcBorders>
              <w:top w:val="single" w:sz="6" w:space="0" w:color="auto"/>
              <w:left w:val="single" w:sz="6" w:space="0" w:color="auto"/>
              <w:bottom w:val="single" w:sz="6" w:space="0" w:color="auto"/>
              <w:right w:val="single" w:sz="6" w:space="0" w:color="auto"/>
            </w:tcBorders>
            <w:shd w:val="clear" w:color="auto" w:fill="auto"/>
            <w:vAlign w:val="center"/>
          </w:tcPr>
          <w:p w14:paraId="3FE014F8" w14:textId="77777777" w:rsidR="0055147C" w:rsidRDefault="0055147C">
            <w:pPr>
              <w:pStyle w:val="TableContentLeft"/>
            </w:pPr>
            <w:r>
              <w:t>Extract &lt;ATR&gt;</w:t>
            </w:r>
          </w:p>
          <w:p w14:paraId="12914CE2" w14:textId="77777777" w:rsidR="0055147C" w:rsidRDefault="0055147C">
            <w:pPr>
              <w:pStyle w:val="TableContentLeft"/>
            </w:pPr>
            <w:r>
              <w:t>Verify ‘LSI Support’ is present in &lt;ATR&gt;</w:t>
            </w:r>
          </w:p>
          <w:p w14:paraId="6B3F24F5" w14:textId="77777777" w:rsidR="0055147C" w:rsidRDefault="0055147C">
            <w:pPr>
              <w:pStyle w:val="TableContentLeft"/>
            </w:pPr>
          </w:p>
        </w:tc>
      </w:tr>
      <w:tr w:rsidR="0055147C" w14:paraId="53226F70" w14:textId="77777777" w:rsidTr="00606CE4">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AE008BB" w14:textId="77777777" w:rsidR="0055147C" w:rsidRDefault="0055147C">
            <w:pPr>
              <w:pStyle w:val="TableContentLeft"/>
            </w:pPr>
            <w:r>
              <w:t>IC2</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FBB981E" w14:textId="77777777" w:rsidR="0055147C" w:rsidRDefault="0055147C">
            <w:pPr>
              <w:pStyle w:val="TableContentLeft"/>
            </w:pPr>
            <w:r>
              <w:t>S_Device</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C79ADA" w14:textId="3155BA38" w:rsidR="0055147C" w:rsidRDefault="00C34C83">
            <w:pPr>
              <w:pStyle w:val="TableContentLeft"/>
            </w:pPr>
            <w:r w:rsidRPr="00C34C83">
              <w:t>PROC_EUICC_CONFIGURE_LSIS_FOR_MEP</w:t>
            </w:r>
            <w:r w:rsidRPr="00C34C83" w:rsidDel="00C34C83">
              <w:t xml:space="preserve"> </w:t>
            </w:r>
            <w:r w:rsidR="0055147C">
              <w:t>(</w:t>
            </w:r>
          </w:p>
          <w:p w14:paraId="068C82E0" w14:textId="77777777" w:rsidR="0055147C" w:rsidRDefault="0055147C">
            <w:pPr>
              <w:pStyle w:val="TableContentLeft"/>
            </w:pPr>
            <w:r>
              <w:t>2,</w:t>
            </w:r>
          </w:p>
          <w:p w14:paraId="57859195" w14:textId="40D5CC83" w:rsidR="0055147C" w:rsidRDefault="00B44037">
            <w:pPr>
              <w:pStyle w:val="TableContentLeft"/>
            </w:pPr>
            <w:r w:rsidRPr="006966E3">
              <w:t>#IUT_MEP_LSI_OPTIONS</w:t>
            </w:r>
            <w:r w:rsidR="0055147C">
              <w:t>,</w:t>
            </w:r>
          </w:p>
          <w:p w14:paraId="3A2EE289" w14:textId="77777777" w:rsidR="0055147C" w:rsidRDefault="0055147C">
            <w:pPr>
              <w:pStyle w:val="TableContentLeft"/>
            </w:pPr>
            <w:r>
              <w:t>“</w:t>
            </w:r>
            <w:r>
              <w:rPr>
                <w:lang w:bidi="ar-SA"/>
              </w:rPr>
              <w:t>0</w:t>
            </w:r>
            <w:r>
              <w:t>3</w:t>
            </w:r>
            <w:r>
              <w:rPr>
                <w:lang w:bidi="ar-SA"/>
              </w:rPr>
              <w:t>020</w:t>
            </w:r>
            <w:r>
              <w:t>1”,</w:t>
            </w:r>
          </w:p>
          <w:p w14:paraId="33B580B4" w14:textId="77777777" w:rsidR="0055147C" w:rsidRDefault="0055147C">
            <w:pPr>
              <w:pStyle w:val="TableContentLeft"/>
            </w:pPr>
            <w:r>
              <w:t>2)</w:t>
            </w:r>
          </w:p>
        </w:tc>
        <w:tc>
          <w:tcPr>
            <w:tcW w:w="17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517588C" w14:textId="77777777" w:rsidR="0055147C" w:rsidRDefault="0055147C">
            <w:pPr>
              <w:pStyle w:val="TableContentLeft"/>
            </w:pPr>
            <w:r>
              <w:t xml:space="preserve">Verify </w:t>
            </w:r>
          </w:p>
          <w:p w14:paraId="7BACE6EC" w14:textId="77777777" w:rsidR="0055147C" w:rsidRDefault="0055147C">
            <w:pPr>
              <w:pStyle w:val="TableContentLeft"/>
            </w:pPr>
            <w:r>
              <w:t>&lt;MEP_MODE&gt; = 03,</w:t>
            </w:r>
          </w:p>
          <w:p w14:paraId="3323D370" w14:textId="77777777" w:rsidR="0055147C" w:rsidRDefault="0055147C">
            <w:pPr>
              <w:pStyle w:val="TableContentLeft"/>
            </w:pPr>
            <w:r>
              <w:t xml:space="preserve">Verify </w:t>
            </w:r>
          </w:p>
          <w:p w14:paraId="00733227" w14:textId="61F34D90" w:rsidR="0055147C" w:rsidRDefault="0055147C">
            <w:pPr>
              <w:pStyle w:val="TableContentLeft"/>
            </w:pPr>
            <w:r>
              <w:t xml:space="preserve">&lt;MEP_LSI_OPTION&gt; =                 </w:t>
            </w:r>
            <w:r w:rsidR="009B24F9">
              <w:t>#IUT_MEP_LSI_OPTIONS,</w:t>
            </w:r>
          </w:p>
          <w:p w14:paraId="5E57BA10" w14:textId="77777777" w:rsidR="0055147C" w:rsidRDefault="0055147C">
            <w:pPr>
              <w:pStyle w:val="TableContentLeft"/>
            </w:pPr>
            <w:r>
              <w:t xml:space="preserve">Verify </w:t>
            </w:r>
          </w:p>
          <w:p w14:paraId="6689E4FB" w14:textId="77777777" w:rsidR="0055147C" w:rsidRDefault="0055147C">
            <w:pPr>
              <w:pStyle w:val="TableContentLeft"/>
            </w:pPr>
            <w:r>
              <w:t>&lt;MEP_MAX_LSIS&gt; &lt;=                  #IUT_MEP_MAX_LSIS</w:t>
            </w:r>
          </w:p>
        </w:tc>
      </w:tr>
      <w:tr w:rsidR="0055147C" w14:paraId="2147A557" w14:textId="77777777" w:rsidTr="00F570D7">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B19F7FF" w14:textId="77777777" w:rsidR="0055147C" w:rsidRDefault="0055147C">
            <w:pPr>
              <w:pStyle w:val="TableContentLeft"/>
            </w:pPr>
            <w:r>
              <w:t>IC3</w:t>
            </w:r>
          </w:p>
        </w:tc>
        <w:tc>
          <w:tcPr>
            <w:tcW w:w="449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E4BE972" w14:textId="77777777" w:rsidR="0055147C" w:rsidRDefault="0055147C">
            <w:pPr>
              <w:pStyle w:val="TableContentLeft"/>
            </w:pPr>
            <w:r>
              <w:t>PROC_EUICC_INITIALIZATION_SEQUENCE_MEP</w:t>
            </w:r>
          </w:p>
        </w:tc>
      </w:tr>
      <w:tr w:rsidR="0055147C" w14:paraId="15F0571A" w14:textId="77777777" w:rsidTr="00F570D7">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49EB5CC" w14:textId="77777777" w:rsidR="0055147C" w:rsidRDefault="0055147C">
            <w:pPr>
              <w:pStyle w:val="TableContentLeft"/>
            </w:pPr>
            <w:r>
              <w:t>IC4</w:t>
            </w:r>
          </w:p>
        </w:tc>
        <w:tc>
          <w:tcPr>
            <w:tcW w:w="449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7B13FFA" w14:textId="65139315" w:rsidR="0055147C" w:rsidRDefault="002255DF">
            <w:pPr>
              <w:pStyle w:val="TableContentLeft"/>
            </w:pPr>
            <w:r>
              <w:t>PROC</w:t>
            </w:r>
            <w:r w:rsidRPr="00831F54">
              <w:t>_MEP_LSI_MULTIPLEXING(1)</w:t>
            </w:r>
          </w:p>
        </w:tc>
      </w:tr>
      <w:tr w:rsidR="00F570D7" w14:paraId="02622F63" w14:textId="77777777" w:rsidTr="00606CE4">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FFFFFF" w:themeFill="background1"/>
          </w:tcPr>
          <w:p w14:paraId="2A3CA027" w14:textId="0032CFD4" w:rsidR="00F570D7" w:rsidRDefault="00F570D7" w:rsidP="00F570D7">
            <w:pPr>
              <w:pStyle w:val="TableContentLeft"/>
            </w:pPr>
            <w:r w:rsidRPr="00831F54">
              <w:t>IC5</w:t>
            </w:r>
          </w:p>
        </w:tc>
        <w:tc>
          <w:tcPr>
            <w:tcW w:w="4499" w:type="pct"/>
            <w:gridSpan w:val="3"/>
            <w:tcBorders>
              <w:top w:val="single" w:sz="6" w:space="0" w:color="auto"/>
              <w:left w:val="single" w:sz="6" w:space="0" w:color="auto"/>
              <w:bottom w:val="single" w:sz="6" w:space="0" w:color="auto"/>
              <w:right w:val="single" w:sz="6" w:space="0" w:color="auto"/>
            </w:tcBorders>
            <w:shd w:val="clear" w:color="auto" w:fill="FFFFFF" w:themeFill="background1"/>
          </w:tcPr>
          <w:p w14:paraId="72D8CDF5" w14:textId="3AFE7022" w:rsidR="00F570D7" w:rsidRDefault="00572CE0" w:rsidP="00F570D7">
            <w:pPr>
              <w:pStyle w:val="TableContentLeft"/>
            </w:pPr>
            <w:r>
              <w:t xml:space="preserve"> PROC_OPEN_LOGICAL_CHANNEL_AND_SELECT_ISDR</w:t>
            </w:r>
          </w:p>
        </w:tc>
      </w:tr>
      <w:tr w:rsidR="0055147C" w14:paraId="7AD95879" w14:textId="77777777" w:rsidTr="00606CE4">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4A4EE5" w14:textId="77777777" w:rsidR="0055147C" w:rsidRDefault="0055147C">
            <w:pPr>
              <w:pStyle w:val="TableContentLeft"/>
            </w:pPr>
            <w:r>
              <w:t>1</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C187D8" w14:textId="77777777" w:rsidR="0055147C" w:rsidRDefault="0055147C">
            <w:pPr>
              <w:pStyle w:val="TableContentLeft"/>
            </w:pPr>
            <w:r>
              <w:t>S_LPAd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48575D0" w14:textId="77777777" w:rsidR="0055147C" w:rsidRDefault="0055147C" w:rsidP="00D804EF">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 xml:space="preserve">MTD_STORE_DATA(    </w:t>
            </w:r>
          </w:p>
          <w:p w14:paraId="0F056849" w14:textId="4E20AA95" w:rsidR="0055147C" w:rsidRDefault="0055147C" w:rsidP="00D804EF">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 xml:space="preserve">  MTD_DISABLE_PROFILE(</w:t>
            </w:r>
          </w:p>
          <w:p w14:paraId="5D7E6314" w14:textId="77777777" w:rsidR="0055147C" w:rsidRPr="00D804EF" w:rsidRDefault="0055147C" w:rsidP="00D804EF">
            <w:pPr>
              <w:pStyle w:val="NormalParagraph"/>
              <w:spacing w:before="80" w:after="80" w:line="240" w:lineRule="auto"/>
              <w:rPr>
                <w:rFonts w:cs="Arial"/>
                <w:sz w:val="18"/>
                <w:szCs w:val="18"/>
              </w:rPr>
            </w:pPr>
            <w:r w:rsidRPr="00D804EF">
              <w:rPr>
                <w:rFonts w:cs="Arial"/>
                <w:sz w:val="18"/>
                <w:szCs w:val="18"/>
              </w:rPr>
              <w:t xml:space="preserve">    #ICCID_OP_PROF2, </w:t>
            </w:r>
          </w:p>
          <w:p w14:paraId="54ABD6B3" w14:textId="77777777" w:rsidR="0055147C" w:rsidRPr="00D804EF" w:rsidRDefault="0055147C" w:rsidP="00D804EF">
            <w:pPr>
              <w:pStyle w:val="NormalParagraph"/>
              <w:spacing w:before="80" w:after="80" w:line="240" w:lineRule="auto"/>
              <w:rPr>
                <w:rFonts w:cs="Arial"/>
                <w:sz w:val="18"/>
                <w:szCs w:val="18"/>
              </w:rPr>
            </w:pPr>
            <w:r w:rsidRPr="00D804EF">
              <w:rPr>
                <w:rFonts w:cs="Arial"/>
                <w:sz w:val="18"/>
                <w:szCs w:val="18"/>
              </w:rPr>
              <w:t xml:space="preserve">    NO_PARAM, </w:t>
            </w:r>
          </w:p>
          <w:p w14:paraId="2499F5F9" w14:textId="5C89449F" w:rsidR="0055147C" w:rsidRDefault="0055147C" w:rsidP="00572CE0">
            <w:pPr>
              <w:pStyle w:val="TableContentLeft"/>
              <w:rPr>
                <w:lang w:eastAsia="en-GB" w:bidi="ar-SA"/>
              </w:rPr>
            </w:pPr>
            <w:r>
              <w:rPr>
                <w:lang w:eastAsia="en-GB" w:bidi="ar-SA"/>
              </w:rPr>
              <w:t xml:space="preserve">    FALSE))</w:t>
            </w:r>
          </w:p>
        </w:tc>
        <w:tc>
          <w:tcPr>
            <w:tcW w:w="17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17E1A36" w14:textId="77777777" w:rsidR="0055147C" w:rsidRDefault="0055147C">
            <w:pPr>
              <w:pStyle w:val="TableContentLeft"/>
            </w:pPr>
            <w:r>
              <w:t xml:space="preserve">#R_DISABLE_PROFILE_OK  </w:t>
            </w:r>
          </w:p>
          <w:p w14:paraId="1DC071C5" w14:textId="77777777" w:rsidR="0055147C" w:rsidRDefault="0055147C">
            <w:pPr>
              <w:pStyle w:val="TableContentLeft"/>
            </w:pPr>
            <w:r>
              <w:t>SW=0x9000</w:t>
            </w:r>
          </w:p>
        </w:tc>
      </w:tr>
      <w:tr w:rsidR="0055147C" w14:paraId="658A43C5" w14:textId="77777777" w:rsidTr="00F570D7">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2405DA" w14:textId="36F835E2" w:rsidR="0055147C" w:rsidRDefault="001A5AD6">
            <w:pPr>
              <w:pStyle w:val="TableContentLeft"/>
            </w:pPr>
            <w:r>
              <w:t>2</w:t>
            </w:r>
          </w:p>
        </w:tc>
        <w:tc>
          <w:tcPr>
            <w:tcW w:w="449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24016B9E" w14:textId="77777777" w:rsidR="0055147C" w:rsidRDefault="0055147C">
            <w:pPr>
              <w:pStyle w:val="TableContentLeft"/>
            </w:pPr>
            <w:r>
              <w:t>PROC_EUICC_INITIALIZATION_SEQUENCE_MEP_EN_DS_SECOND_PROFILE</w:t>
            </w:r>
          </w:p>
        </w:tc>
      </w:tr>
      <w:tr w:rsidR="0055147C" w14:paraId="08ED1AFB" w14:textId="77777777" w:rsidTr="00606CE4">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456BF53" w14:textId="6B37FB56" w:rsidR="0055147C" w:rsidRDefault="001A5AD6">
            <w:pPr>
              <w:pStyle w:val="TableContentLeft"/>
            </w:pPr>
            <w:r>
              <w:t>3</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EF69611" w14:textId="02C3E040" w:rsidR="0055147C" w:rsidRDefault="0055147C">
            <w:pPr>
              <w:pStyle w:val="TableContentLeft"/>
            </w:pPr>
            <w:r>
              <w:t xml:space="preserve">S_LPAd → </w:t>
            </w:r>
            <w:r w:rsidR="00F570D7">
              <w:t>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E7C585" w14:textId="191A6AF8" w:rsidR="0055147C" w:rsidRDefault="0055147C" w:rsidP="00D804EF">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MTD_STORE_DATA( MTD_GET_PROFILE_INFO(</w:t>
            </w:r>
          </w:p>
          <w:p w14:paraId="6A9153C2" w14:textId="77777777" w:rsidR="0055147C" w:rsidRPr="00D804EF" w:rsidRDefault="0055147C" w:rsidP="00D804EF">
            <w:pPr>
              <w:pStyle w:val="TableContentLeft"/>
              <w:rPr>
                <w:lang w:eastAsia="en-GB" w:bidi="ar-SA"/>
              </w:rPr>
            </w:pPr>
            <w:r>
              <w:rPr>
                <w:lang w:eastAsia="en-GB" w:bidi="ar-SA"/>
              </w:rPr>
              <w:t xml:space="preserve">    </w:t>
            </w:r>
            <w:r w:rsidRPr="00D804EF">
              <w:rPr>
                <w:lang w:eastAsia="en-GB" w:bidi="ar-SA"/>
              </w:rPr>
              <w:t>&lt;NO_PARAM&gt;,</w:t>
            </w:r>
          </w:p>
          <w:p w14:paraId="672CAAC8" w14:textId="609CF6D7" w:rsidR="0055147C" w:rsidRDefault="0055147C" w:rsidP="00572CE0">
            <w:pPr>
              <w:pStyle w:val="TableContentLeft"/>
              <w:rPr>
                <w:lang w:eastAsia="en-GB" w:bidi="ar-SA"/>
              </w:rPr>
            </w:pPr>
            <w:r w:rsidRPr="00D804EF">
              <w:rPr>
                <w:lang w:eastAsia="en-GB" w:bidi="ar-SA"/>
              </w:rPr>
              <w:t xml:space="preserve">    &lt;NO_PARAM&gt;</w:t>
            </w:r>
            <w:r>
              <w:rPr>
                <w:lang w:eastAsia="en-GB" w:bidi="ar-SA"/>
              </w:rPr>
              <w:t>))</w:t>
            </w:r>
          </w:p>
        </w:tc>
        <w:tc>
          <w:tcPr>
            <w:tcW w:w="17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A09DCA" w14:textId="77777777" w:rsidR="0055147C" w:rsidRDefault="0055147C">
            <w:pPr>
              <w:pStyle w:val="TableContentLeft"/>
              <w:rPr>
                <w:lang w:val="it-IT"/>
              </w:rPr>
            </w:pPr>
            <w:r>
              <w:rPr>
                <w:lang w:val="it-IT"/>
              </w:rPr>
              <w:t>response ProfileInfoListResponse::= profileInfoListOk : {</w:t>
            </w:r>
          </w:p>
          <w:p w14:paraId="27D20DC6" w14:textId="744F5834" w:rsidR="0055147C" w:rsidRDefault="0055147C">
            <w:pPr>
              <w:pStyle w:val="TableContentLeft"/>
              <w:rPr>
                <w:lang w:val="it-IT"/>
              </w:rPr>
            </w:pPr>
            <w:r>
              <w:rPr>
                <w:lang w:val="it-IT"/>
              </w:rPr>
              <w:t xml:space="preserve"> #PROFILE_INFO1</w:t>
            </w:r>
            <w:r w:rsidR="001A5AD6">
              <w:rPr>
                <w:lang w:val="it-IT"/>
              </w:rPr>
              <w:t>_MEPB</w:t>
            </w:r>
          </w:p>
          <w:p w14:paraId="40673208" w14:textId="77777777" w:rsidR="0055147C" w:rsidRDefault="0055147C">
            <w:pPr>
              <w:pStyle w:val="TableContentLeft"/>
              <w:rPr>
                <w:lang w:val="it-IT"/>
              </w:rPr>
            </w:pPr>
            <w:r>
              <w:rPr>
                <w:lang w:val="it-IT"/>
              </w:rPr>
              <w:t>#PROFILE_INFO2</w:t>
            </w:r>
          </w:p>
          <w:p w14:paraId="51F73339" w14:textId="77777777" w:rsidR="0055147C" w:rsidRDefault="0055147C">
            <w:pPr>
              <w:pStyle w:val="TableContentLeft"/>
              <w:rPr>
                <w:lang w:val="it-IT"/>
              </w:rPr>
            </w:pPr>
            <w:r>
              <w:rPr>
                <w:lang w:val="it-IT"/>
              </w:rPr>
              <w:t>}</w:t>
            </w:r>
          </w:p>
          <w:p w14:paraId="1374F524" w14:textId="77777777" w:rsidR="0055147C" w:rsidRDefault="0055147C">
            <w:pPr>
              <w:pStyle w:val="TableContentLeft"/>
            </w:pPr>
            <w:r>
              <w:t>SW=0x9000</w:t>
            </w:r>
          </w:p>
        </w:tc>
      </w:tr>
      <w:tr w:rsidR="0055147C" w14:paraId="2C442B46" w14:textId="77777777" w:rsidTr="00606CE4">
        <w:trPr>
          <w:trHeight w:val="314"/>
          <w:jc w:val="center"/>
        </w:trPr>
        <w:tc>
          <w:tcPr>
            <w:tcW w:w="5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10E2A0C" w14:textId="77777777" w:rsidR="0055147C" w:rsidRDefault="0055147C">
            <w:pPr>
              <w:pStyle w:val="TableContentLeft"/>
            </w:pPr>
            <w:r>
              <w:t>4</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76FED98" w14:textId="77777777" w:rsidR="0055147C" w:rsidRDefault="0055147C">
            <w:pPr>
              <w:pStyle w:val="TableContentLeft"/>
            </w:pPr>
            <w:r>
              <w:t>S_Device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BFAB4E2" w14:textId="77777777" w:rsidR="0055147C" w:rsidRDefault="0055147C">
            <w:pPr>
              <w:pStyle w:val="TableContentLeft"/>
            </w:pPr>
            <w:r>
              <w:t>[SELECT_ICCID]</w:t>
            </w:r>
          </w:p>
        </w:tc>
        <w:tc>
          <w:tcPr>
            <w:tcW w:w="17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FA4C0B" w14:textId="77777777" w:rsidR="0055147C" w:rsidRDefault="0055147C">
            <w:pPr>
              <w:pStyle w:val="TableContentLeft"/>
            </w:pPr>
            <w:r>
              <w:t>SW=0x6A82</w:t>
            </w:r>
          </w:p>
        </w:tc>
      </w:tr>
    </w:tbl>
    <w:p w14:paraId="4E3CD7C6" w14:textId="77777777" w:rsidR="0055147C" w:rsidRDefault="0055147C" w:rsidP="0055147C">
      <w:pPr>
        <w:pStyle w:val="Heading6no"/>
        <w:rPr>
          <w:lang w:val="en-GB"/>
        </w:rPr>
      </w:pPr>
      <w:r>
        <w:lastRenderedPageBreak/>
        <w:t>Test Sequence #15 Nominal: Disable 2</w:t>
      </w:r>
      <w:r>
        <w:rPr>
          <w:vertAlign w:val="superscript"/>
        </w:rPr>
        <w:t>nd</w:t>
      </w:r>
      <w:r>
        <w:t xml:space="preserve"> Profile by ISD-P AID and “refreshFlag” set while  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55147C" w14:paraId="764F706B"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F2E9B61"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0A0B808E" w14:textId="77777777" w:rsidR="0055147C" w:rsidRDefault="0055147C">
            <w:pPr>
              <w:pStyle w:val="TableHeaderGray"/>
              <w:rPr>
                <w:rStyle w:val="PlaceholderText"/>
                <w:lang w:eastAsia="de-DE"/>
              </w:rPr>
            </w:pPr>
          </w:p>
        </w:tc>
      </w:tr>
      <w:tr w:rsidR="0055147C" w14:paraId="17BAA61F"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098B8D9" w14:textId="77777777" w:rsidR="0055147C" w:rsidRDefault="0055147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DF83FF6" w14:textId="77777777" w:rsidR="0055147C" w:rsidRDefault="0055147C">
            <w:pPr>
              <w:pStyle w:val="TableHeaderGray"/>
              <w:rPr>
                <w:rStyle w:val="PlaceholderText"/>
                <w:lang w:eastAsia="de-DE"/>
              </w:rPr>
            </w:pPr>
            <w:r>
              <w:rPr>
                <w:lang w:val="en-GB" w:eastAsia="de-DE"/>
              </w:rPr>
              <w:t>Description of the initial condition</w:t>
            </w:r>
          </w:p>
        </w:tc>
      </w:tr>
      <w:tr w:rsidR="0055147C" w14:paraId="376076E0"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E83C05C"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F77861A" w14:textId="1C576E96" w:rsidR="0055147C" w:rsidRDefault="0055147C">
            <w:pPr>
              <w:pStyle w:val="TableText"/>
            </w:pPr>
            <w:r>
              <w:t xml:space="preserve">The PROFILE_OPERATIONAL1 is Enabled on the eUICC on Port </w:t>
            </w:r>
            <w:r w:rsidR="00B11585">
              <w:t>0</w:t>
            </w:r>
            <w:r>
              <w:t>.</w:t>
            </w:r>
          </w:p>
        </w:tc>
      </w:tr>
      <w:tr w:rsidR="0055147C" w14:paraId="65C37FFA"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ABD4AA4"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AE53233" w14:textId="77777777" w:rsidR="0055147C" w:rsidRDefault="0055147C">
            <w:pPr>
              <w:pStyle w:val="TableText"/>
            </w:pPr>
            <w:r>
              <w:t>The PROFILE_OPERATIONAL1 corresponds to &lt;ISD_P_AID1&gt;.</w:t>
            </w:r>
          </w:p>
        </w:tc>
      </w:tr>
      <w:tr w:rsidR="0055147C" w14:paraId="6A561825"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8119588"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5A2319C" w14:textId="77777777" w:rsidR="0055147C" w:rsidRDefault="0055147C">
            <w:pPr>
              <w:pStyle w:val="TableText"/>
            </w:pPr>
            <w:r>
              <w:t>The PROFILE_OPERATIONAL2 has been installed on the eUICC.</w:t>
            </w:r>
          </w:p>
        </w:tc>
      </w:tr>
      <w:tr w:rsidR="0055147C" w14:paraId="3F26B010"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3E921A1"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1BBDD54" w14:textId="613A26BE" w:rsidR="0055147C" w:rsidRDefault="0055147C">
            <w:pPr>
              <w:pStyle w:val="TableText"/>
            </w:pPr>
            <w:r>
              <w:t xml:space="preserve">The PROFILE_OPERATIONAL2 is Enabled on the eUICC on Port </w:t>
            </w:r>
            <w:r w:rsidR="00B11585">
              <w:t>1</w:t>
            </w:r>
            <w:r>
              <w:t>.</w:t>
            </w:r>
          </w:p>
        </w:tc>
      </w:tr>
      <w:tr w:rsidR="0055147C" w14:paraId="43C8193C"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A3D39C4"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9DDF9E2" w14:textId="77777777" w:rsidR="0055147C" w:rsidRDefault="0055147C">
            <w:pPr>
              <w:pStyle w:val="TableText"/>
            </w:pPr>
            <w:r>
              <w:t>The PROFILE_OPERATIONAL2 corresponds to &lt;ISD_P_AID2&gt;.</w:t>
            </w:r>
          </w:p>
        </w:tc>
      </w:tr>
    </w:tbl>
    <w:p w14:paraId="6E7CED3C" w14:textId="77777777" w:rsidR="0055147C" w:rsidRDefault="0055147C" w:rsidP="0055147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720"/>
        <w:gridCol w:w="2427"/>
      </w:tblGrid>
      <w:tr w:rsidR="0055147C" w14:paraId="6865334E" w14:textId="77777777" w:rsidTr="00151278">
        <w:trPr>
          <w:trHeight w:val="314"/>
          <w:jc w:val="center"/>
        </w:trPr>
        <w:tc>
          <w:tcPr>
            <w:tcW w:w="37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9A5F9DA" w14:textId="77777777" w:rsidR="0055147C" w:rsidRDefault="0055147C">
            <w:pPr>
              <w:pStyle w:val="TableHeader"/>
            </w:pPr>
            <w:r>
              <w:t>Step</w:t>
            </w:r>
          </w:p>
        </w:tc>
        <w:tc>
          <w:tcPr>
            <w:tcW w:w="63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F6EFF20" w14:textId="77777777" w:rsidR="0055147C" w:rsidRDefault="0055147C">
            <w:pPr>
              <w:pStyle w:val="TableHeader"/>
            </w:pPr>
            <w:r>
              <w:t>Direction</w:t>
            </w:r>
          </w:p>
        </w:tc>
        <w:tc>
          <w:tcPr>
            <w:tcW w:w="268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03E7425" w14:textId="77777777" w:rsidR="0055147C" w:rsidRDefault="0055147C">
            <w:pPr>
              <w:pStyle w:val="TableHeader"/>
            </w:pPr>
            <w:r>
              <w:t>Sequence / Description</w:t>
            </w:r>
          </w:p>
        </w:tc>
        <w:tc>
          <w:tcPr>
            <w:tcW w:w="130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6FAA3A7" w14:textId="77777777" w:rsidR="0055147C" w:rsidRDefault="0055147C">
            <w:pPr>
              <w:pStyle w:val="TableHeader"/>
            </w:pPr>
            <w:r>
              <w:t>Expected result</w:t>
            </w:r>
          </w:p>
        </w:tc>
      </w:tr>
      <w:tr w:rsidR="0055147C" w14:paraId="7733D38A" w14:textId="77777777" w:rsidTr="00151278">
        <w:trPr>
          <w:trHeight w:val="314"/>
          <w:jc w:val="center"/>
        </w:trPr>
        <w:tc>
          <w:tcPr>
            <w:tcW w:w="3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D6E17EC" w14:textId="77777777" w:rsidR="0055147C" w:rsidRDefault="0055147C">
            <w:pPr>
              <w:pStyle w:val="TableContentLeft"/>
            </w:pPr>
            <w:r>
              <w:t>IC1</w:t>
            </w:r>
          </w:p>
        </w:tc>
        <w:tc>
          <w:tcPr>
            <w:tcW w:w="63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3987161" w14:textId="77777777" w:rsidR="0055147C" w:rsidRDefault="0055147C">
            <w:pPr>
              <w:pStyle w:val="TableContentLeft"/>
            </w:pPr>
            <w:r>
              <w:t xml:space="preserve">S_Device </w:t>
            </w:r>
            <w:r>
              <w:rPr>
                <w:rFonts w:hint="eastAsia"/>
                <w:lang w:val="de-DE"/>
              </w:rPr>
              <w:t>→</w:t>
            </w:r>
            <w:r>
              <w:t xml:space="preserve"> eUICC</w:t>
            </w:r>
          </w:p>
        </w:tc>
        <w:tc>
          <w:tcPr>
            <w:tcW w:w="268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427C5E" w14:textId="77777777" w:rsidR="0055147C" w:rsidRDefault="0055147C">
            <w:pPr>
              <w:pStyle w:val="TableContentLeft"/>
            </w:pPr>
            <w:r>
              <w:t>RESET</w:t>
            </w:r>
          </w:p>
        </w:tc>
        <w:tc>
          <w:tcPr>
            <w:tcW w:w="1306" w:type="pct"/>
            <w:tcBorders>
              <w:top w:val="single" w:sz="6" w:space="0" w:color="auto"/>
              <w:left w:val="single" w:sz="6" w:space="0" w:color="auto"/>
              <w:bottom w:val="single" w:sz="6" w:space="0" w:color="auto"/>
              <w:right w:val="single" w:sz="6" w:space="0" w:color="auto"/>
            </w:tcBorders>
            <w:shd w:val="clear" w:color="auto" w:fill="auto"/>
            <w:vAlign w:val="center"/>
          </w:tcPr>
          <w:p w14:paraId="03A9EBBB" w14:textId="77777777" w:rsidR="0055147C" w:rsidRDefault="0055147C">
            <w:pPr>
              <w:pStyle w:val="TableContentLeft"/>
            </w:pPr>
            <w:r>
              <w:t>Extract &lt;ATR&gt;</w:t>
            </w:r>
          </w:p>
          <w:p w14:paraId="28C526A6" w14:textId="77777777" w:rsidR="0055147C" w:rsidRDefault="0055147C">
            <w:pPr>
              <w:pStyle w:val="TableContentLeft"/>
            </w:pPr>
            <w:r>
              <w:t>Verify ‘LSI Support’ is present in &lt;ATR&gt;</w:t>
            </w:r>
          </w:p>
          <w:p w14:paraId="2E686D3F" w14:textId="77777777" w:rsidR="0055147C" w:rsidRDefault="0055147C">
            <w:pPr>
              <w:pStyle w:val="TableContentLeft"/>
            </w:pPr>
          </w:p>
        </w:tc>
      </w:tr>
      <w:tr w:rsidR="0055147C" w14:paraId="1A92AF4D" w14:textId="77777777" w:rsidTr="00151278">
        <w:trPr>
          <w:trHeight w:val="314"/>
          <w:jc w:val="center"/>
        </w:trPr>
        <w:tc>
          <w:tcPr>
            <w:tcW w:w="3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47442E" w14:textId="77777777" w:rsidR="0055147C" w:rsidRDefault="0055147C">
            <w:pPr>
              <w:pStyle w:val="TableContentLeft"/>
            </w:pPr>
            <w:r>
              <w:t>IC2</w:t>
            </w:r>
          </w:p>
        </w:tc>
        <w:tc>
          <w:tcPr>
            <w:tcW w:w="63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0F53AE" w14:textId="77777777" w:rsidR="0055147C" w:rsidRDefault="0055147C">
            <w:pPr>
              <w:pStyle w:val="TableContentLeft"/>
            </w:pPr>
            <w:r>
              <w:t>S_Device</w:t>
            </w:r>
          </w:p>
        </w:tc>
        <w:tc>
          <w:tcPr>
            <w:tcW w:w="268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0A122D" w14:textId="00B69124" w:rsidR="0055147C" w:rsidRDefault="000D4D30">
            <w:pPr>
              <w:pStyle w:val="TableContentLeft"/>
            </w:pPr>
            <w:r w:rsidRPr="00892B36">
              <w:t>PROC_EUICC_CONFIGURE_LSIS_FOR_MEP</w:t>
            </w:r>
            <w:r w:rsidR="00151278" w:rsidRPr="00151278" w:rsidDel="00151278">
              <w:t xml:space="preserve"> </w:t>
            </w:r>
            <w:r w:rsidR="0055147C">
              <w:t>(</w:t>
            </w:r>
          </w:p>
          <w:p w14:paraId="5B682BA0" w14:textId="77777777" w:rsidR="0055147C" w:rsidRDefault="0055147C">
            <w:pPr>
              <w:pStyle w:val="TableContentLeft"/>
            </w:pPr>
            <w:r>
              <w:t>2,</w:t>
            </w:r>
          </w:p>
          <w:p w14:paraId="465E8CD0" w14:textId="76EACF4B" w:rsidR="0055147C" w:rsidRDefault="00420B12">
            <w:pPr>
              <w:pStyle w:val="TableContentLeft"/>
            </w:pPr>
            <w:r w:rsidRPr="00930E88">
              <w:t>#IUT_MEP_LSI_OPTIONS</w:t>
            </w:r>
            <w:r w:rsidR="0055147C">
              <w:t>,</w:t>
            </w:r>
          </w:p>
          <w:p w14:paraId="344CF2C9" w14:textId="77777777" w:rsidR="0055147C" w:rsidRDefault="0055147C">
            <w:pPr>
              <w:pStyle w:val="TableContentLeft"/>
            </w:pPr>
            <w:r>
              <w:t>“</w:t>
            </w:r>
            <w:r>
              <w:rPr>
                <w:lang w:bidi="ar-SA"/>
              </w:rPr>
              <w:t>0</w:t>
            </w:r>
            <w:r>
              <w:t>3</w:t>
            </w:r>
            <w:r>
              <w:rPr>
                <w:lang w:bidi="ar-SA"/>
              </w:rPr>
              <w:t>020</w:t>
            </w:r>
            <w:r>
              <w:t>1”,</w:t>
            </w:r>
          </w:p>
          <w:p w14:paraId="070AE017" w14:textId="77777777" w:rsidR="0055147C" w:rsidRDefault="0055147C">
            <w:pPr>
              <w:pStyle w:val="TableContentLeft"/>
            </w:pPr>
            <w:r>
              <w:t>2)</w:t>
            </w:r>
          </w:p>
        </w:tc>
        <w:tc>
          <w:tcPr>
            <w:tcW w:w="130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7438861" w14:textId="77777777" w:rsidR="0055147C" w:rsidRDefault="0055147C">
            <w:pPr>
              <w:pStyle w:val="TableContentLeft"/>
            </w:pPr>
            <w:r>
              <w:t xml:space="preserve">Verify </w:t>
            </w:r>
          </w:p>
          <w:p w14:paraId="04D3C9A8" w14:textId="77777777" w:rsidR="0055147C" w:rsidRDefault="0055147C">
            <w:pPr>
              <w:pStyle w:val="TableContentLeft"/>
            </w:pPr>
            <w:r>
              <w:t>&lt;MEP_MODE&gt; = 03,</w:t>
            </w:r>
          </w:p>
          <w:p w14:paraId="4BEBF265" w14:textId="77777777" w:rsidR="0055147C" w:rsidRDefault="0055147C">
            <w:pPr>
              <w:pStyle w:val="TableContentLeft"/>
            </w:pPr>
            <w:r>
              <w:t xml:space="preserve">Verify </w:t>
            </w:r>
          </w:p>
          <w:p w14:paraId="35BEE7A8" w14:textId="10B75317" w:rsidR="0055147C" w:rsidRDefault="0055147C">
            <w:pPr>
              <w:pStyle w:val="TableContentLeft"/>
            </w:pPr>
            <w:r>
              <w:t xml:space="preserve">&lt;MEP_LSI_OPTION&gt; =                 </w:t>
            </w:r>
            <w:r w:rsidR="009B24F9">
              <w:t>#IUT_MEP_LSI_OPTIONS,</w:t>
            </w:r>
          </w:p>
          <w:p w14:paraId="77C9DF23" w14:textId="77777777" w:rsidR="0055147C" w:rsidRDefault="0055147C">
            <w:pPr>
              <w:pStyle w:val="TableContentLeft"/>
            </w:pPr>
            <w:r>
              <w:t xml:space="preserve">Verify </w:t>
            </w:r>
          </w:p>
          <w:p w14:paraId="16822A05" w14:textId="77777777" w:rsidR="0055147C" w:rsidRDefault="0055147C">
            <w:pPr>
              <w:pStyle w:val="TableContentLeft"/>
            </w:pPr>
            <w:r>
              <w:t>&lt;MEP_MAX_LSIS&gt; &lt;=                  #IUT_MEP_MAX_LSIS</w:t>
            </w:r>
          </w:p>
        </w:tc>
      </w:tr>
      <w:tr w:rsidR="0055147C" w14:paraId="61A54DD8" w14:textId="77777777" w:rsidTr="00151278">
        <w:trPr>
          <w:trHeight w:val="314"/>
          <w:jc w:val="center"/>
        </w:trPr>
        <w:tc>
          <w:tcPr>
            <w:tcW w:w="3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85BDA45" w14:textId="77777777" w:rsidR="0055147C" w:rsidRDefault="0055147C">
            <w:pPr>
              <w:pStyle w:val="TableContentLeft"/>
            </w:pPr>
            <w:r>
              <w:t>IC3</w:t>
            </w:r>
          </w:p>
        </w:tc>
        <w:tc>
          <w:tcPr>
            <w:tcW w:w="4624"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6D12C82" w14:textId="77777777" w:rsidR="0055147C" w:rsidRDefault="0055147C">
            <w:pPr>
              <w:pStyle w:val="TableContentLeft"/>
            </w:pPr>
            <w:r>
              <w:t>PROC_EUICC_INITIALIZATION_SEQUENCE_MEP</w:t>
            </w:r>
          </w:p>
        </w:tc>
      </w:tr>
      <w:tr w:rsidR="00151278" w14:paraId="6C5140C3" w14:textId="77777777" w:rsidTr="00151278">
        <w:trPr>
          <w:trHeight w:val="314"/>
          <w:jc w:val="center"/>
        </w:trPr>
        <w:tc>
          <w:tcPr>
            <w:tcW w:w="3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DA83069" w14:textId="77777777" w:rsidR="00151278" w:rsidRDefault="00151278">
            <w:pPr>
              <w:pStyle w:val="TableContentLeft"/>
            </w:pPr>
            <w:r>
              <w:t>IC4</w:t>
            </w:r>
          </w:p>
        </w:tc>
        <w:tc>
          <w:tcPr>
            <w:tcW w:w="4624"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18527B7" w14:textId="2844CAC3" w:rsidR="00151278" w:rsidRDefault="00151278">
            <w:pPr>
              <w:pStyle w:val="TableContentLeft"/>
            </w:pPr>
            <w:r>
              <w:t>PROC_MEP_LSI_MULTIPLEXING(1)</w:t>
            </w:r>
          </w:p>
        </w:tc>
      </w:tr>
      <w:tr w:rsidR="0055147C" w14:paraId="13B1C3DD" w14:textId="77777777" w:rsidTr="00151278">
        <w:trPr>
          <w:trHeight w:val="314"/>
          <w:jc w:val="center"/>
        </w:trPr>
        <w:tc>
          <w:tcPr>
            <w:tcW w:w="3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42E7C45" w14:textId="77777777" w:rsidR="0055147C" w:rsidRDefault="0055147C">
            <w:pPr>
              <w:pStyle w:val="TableContentLeft"/>
            </w:pPr>
            <w:r>
              <w:t>IC5</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66212A6" w14:textId="77777777" w:rsidR="0055147C" w:rsidRDefault="0055147C">
            <w:pPr>
              <w:pStyle w:val="TableContentLeft"/>
            </w:pPr>
            <w:r>
              <w:t xml:space="preserve">S_Device </w:t>
            </w:r>
            <w:r>
              <w:rPr>
                <w:rFonts w:hint="eastAsia"/>
                <w:lang w:val="de-DE"/>
              </w:rPr>
              <w:t>→</w:t>
            </w:r>
            <w:r>
              <w:t xml:space="preserve"> eUICC </w:t>
            </w:r>
          </w:p>
        </w:tc>
        <w:tc>
          <w:tcPr>
            <w:tcW w:w="2686"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7B722AE4" w14:textId="77777777" w:rsidR="0055147C" w:rsidRDefault="0055147C">
            <w:pPr>
              <w:pStyle w:val="TableContentLeft"/>
              <w:rPr>
                <w:b/>
              </w:rPr>
            </w:pPr>
            <w:r>
              <w:t xml:space="preserve">MTD_SEND_SMS_PP( </w:t>
            </w:r>
          </w:p>
          <w:p w14:paraId="65E45CB2" w14:textId="77777777" w:rsidR="0055147C" w:rsidRDefault="0055147C">
            <w:pPr>
              <w:pStyle w:val="TableContentLeft"/>
            </w:pPr>
            <w:r>
              <w:t xml:space="preserve">   [GET_MNO_SD]) </w:t>
            </w:r>
          </w:p>
        </w:tc>
        <w:tc>
          <w:tcPr>
            <w:tcW w:w="130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4C4F9DA" w14:textId="77777777" w:rsidR="0055147C" w:rsidRDefault="0055147C">
            <w:pPr>
              <w:pStyle w:val="TableContentLeft"/>
            </w:pPr>
            <w:r>
              <w:t>SW=0x91XX</w:t>
            </w:r>
          </w:p>
        </w:tc>
      </w:tr>
      <w:tr w:rsidR="0055147C" w14:paraId="74E2A32C" w14:textId="77777777" w:rsidTr="00151278">
        <w:trPr>
          <w:trHeight w:val="314"/>
          <w:jc w:val="center"/>
        </w:trPr>
        <w:tc>
          <w:tcPr>
            <w:tcW w:w="3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5B3BA72" w14:textId="77777777" w:rsidR="0055147C" w:rsidRDefault="0055147C">
            <w:pPr>
              <w:pStyle w:val="TableContentLeft"/>
            </w:pPr>
            <w:r>
              <w:t>IC6</w:t>
            </w:r>
          </w:p>
        </w:tc>
        <w:tc>
          <w:tcPr>
            <w:tcW w:w="4624"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B0473FD" w14:textId="77777777" w:rsidR="0055147C" w:rsidRDefault="0055147C">
            <w:pPr>
              <w:pStyle w:val="TableContentLeft"/>
            </w:pPr>
            <w:r>
              <w:rPr>
                <w:lang w:val="en-US"/>
              </w:rPr>
              <w:t>Do not send FETCH command</w:t>
            </w:r>
          </w:p>
        </w:tc>
      </w:tr>
      <w:tr w:rsidR="0055147C" w14:paraId="5EC71658" w14:textId="77777777" w:rsidTr="00151278">
        <w:trPr>
          <w:trHeight w:val="314"/>
          <w:jc w:val="center"/>
        </w:trPr>
        <w:tc>
          <w:tcPr>
            <w:tcW w:w="3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7E261A0" w14:textId="4DB3B2F2" w:rsidR="0055147C" w:rsidRDefault="0055147C">
            <w:pPr>
              <w:pStyle w:val="TableContentLeft"/>
            </w:pPr>
            <w:r>
              <w:t>IC</w:t>
            </w:r>
            <w:r w:rsidR="002119C5">
              <w:t>7</w:t>
            </w:r>
          </w:p>
        </w:tc>
        <w:tc>
          <w:tcPr>
            <w:tcW w:w="4624"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2C80726" w14:textId="77777777" w:rsidR="0055147C" w:rsidRDefault="0055147C">
            <w:pPr>
              <w:pStyle w:val="TableContentLeft"/>
            </w:pPr>
            <w:r>
              <w:t>PROC_OPEN_LOGICAL_CHANNEL_AND_SELECT_ISDR</w:t>
            </w:r>
          </w:p>
        </w:tc>
      </w:tr>
      <w:tr w:rsidR="0055147C" w14:paraId="54147E64" w14:textId="77777777" w:rsidTr="00151278">
        <w:trPr>
          <w:trHeight w:val="314"/>
          <w:jc w:val="center"/>
        </w:trPr>
        <w:tc>
          <w:tcPr>
            <w:tcW w:w="3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B10A22" w14:textId="77777777" w:rsidR="0055147C" w:rsidRDefault="0055147C">
            <w:pPr>
              <w:pStyle w:val="TableContentLeft"/>
            </w:pPr>
            <w:r>
              <w:t>1</w:t>
            </w:r>
          </w:p>
        </w:tc>
        <w:tc>
          <w:tcPr>
            <w:tcW w:w="63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DE7DDD" w14:textId="77777777" w:rsidR="0055147C" w:rsidRDefault="0055147C">
            <w:pPr>
              <w:pStyle w:val="TableContentLeft"/>
            </w:pPr>
            <w:r>
              <w:t xml:space="preserve">S_LPAd </w:t>
            </w:r>
            <w:r>
              <w:rPr>
                <w:rFonts w:hint="eastAsia"/>
                <w:lang w:val="de-DE"/>
              </w:rPr>
              <w:t>→</w:t>
            </w:r>
            <w:r>
              <w:t xml:space="preserve"> eUICC</w:t>
            </w:r>
          </w:p>
        </w:tc>
        <w:tc>
          <w:tcPr>
            <w:tcW w:w="268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28F5404" w14:textId="77777777" w:rsidR="0055147C" w:rsidRDefault="0055147C">
            <w:pPr>
              <w:pStyle w:val="TableContentLeft"/>
            </w:pPr>
            <w:r>
              <w:t xml:space="preserve">MTD_STORE_DATA(  </w:t>
            </w:r>
          </w:p>
          <w:p w14:paraId="1F96D0EE" w14:textId="72235A87" w:rsidR="0055147C" w:rsidRDefault="0055147C">
            <w:pPr>
              <w:pStyle w:val="TableContentLeft"/>
            </w:pPr>
            <w:r>
              <w:t xml:space="preserve">   MTD_DISABLE_PROFILE</w:t>
            </w:r>
            <w:r w:rsidR="00544391" w:rsidDel="00544391">
              <w:t xml:space="preserve"> </w:t>
            </w:r>
            <w:r>
              <w:t>(</w:t>
            </w:r>
          </w:p>
          <w:p w14:paraId="77DA0C21" w14:textId="77777777" w:rsidR="0055147C" w:rsidRDefault="0055147C">
            <w:pPr>
              <w:pStyle w:val="TableContentLeft"/>
            </w:pPr>
            <w:r>
              <w:t xml:space="preserve">      NO_PARAM, </w:t>
            </w:r>
          </w:p>
          <w:p w14:paraId="03104DBF" w14:textId="77777777" w:rsidR="0055147C" w:rsidRDefault="0055147C">
            <w:pPr>
              <w:pStyle w:val="TableContentLeft"/>
            </w:pPr>
            <w:r>
              <w:t xml:space="preserve">      &lt;ISD_P_AID2&gt;, </w:t>
            </w:r>
          </w:p>
          <w:p w14:paraId="3B74AA3C" w14:textId="231988A5" w:rsidR="0055147C" w:rsidRDefault="0055147C" w:rsidP="00544391">
            <w:pPr>
              <w:pStyle w:val="TableContentLeft"/>
            </w:pPr>
            <w:r>
              <w:t xml:space="preserve">      TRUE))</w:t>
            </w:r>
          </w:p>
        </w:tc>
        <w:tc>
          <w:tcPr>
            <w:tcW w:w="130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B39824" w14:textId="77777777" w:rsidR="0055147C" w:rsidRDefault="0055147C">
            <w:pPr>
              <w:pStyle w:val="TableContentLeft"/>
              <w:rPr>
                <w:b/>
              </w:rPr>
            </w:pPr>
            <w:r>
              <w:t>resp disableProfileResponse ::= {</w:t>
            </w:r>
          </w:p>
          <w:p w14:paraId="55E05679" w14:textId="77777777" w:rsidR="0055147C" w:rsidRDefault="0055147C">
            <w:pPr>
              <w:pStyle w:val="TableContentLeft"/>
              <w:rPr>
                <w:b/>
              </w:rPr>
            </w:pPr>
            <w:r>
              <w:t xml:space="preserve">  disableResult ok</w:t>
            </w:r>
          </w:p>
          <w:p w14:paraId="1A623F0B" w14:textId="77777777" w:rsidR="0055147C" w:rsidRDefault="0055147C">
            <w:pPr>
              <w:pStyle w:val="TableContentLeft"/>
            </w:pPr>
            <w:r>
              <w:t>}</w:t>
            </w:r>
          </w:p>
          <w:p w14:paraId="46194FBA" w14:textId="77777777" w:rsidR="0055147C" w:rsidRDefault="0055147C">
            <w:pPr>
              <w:pStyle w:val="TableContentLeft"/>
            </w:pPr>
            <w:r>
              <w:t>SW=0x91YY</w:t>
            </w:r>
          </w:p>
        </w:tc>
      </w:tr>
      <w:tr w:rsidR="00544391" w14:paraId="6CB32E94" w14:textId="77777777" w:rsidTr="00544391">
        <w:trPr>
          <w:trHeight w:val="314"/>
          <w:jc w:val="center"/>
        </w:trPr>
        <w:tc>
          <w:tcPr>
            <w:tcW w:w="3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41AAC8" w14:textId="77777777" w:rsidR="00544391" w:rsidRDefault="00544391">
            <w:pPr>
              <w:pStyle w:val="TableContentLeft"/>
            </w:pPr>
            <w:r>
              <w:t>2</w:t>
            </w:r>
          </w:p>
        </w:tc>
        <w:tc>
          <w:tcPr>
            <w:tcW w:w="4624"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21F127F9" w14:textId="7B6A2246" w:rsidR="00544391" w:rsidRDefault="00544391">
            <w:pPr>
              <w:pStyle w:val="TableContentLeft"/>
              <w:rPr>
                <w:lang w:val="nl-NL"/>
              </w:rPr>
            </w:pPr>
            <w:r>
              <w:t>PROC</w:t>
            </w:r>
            <w:r>
              <w:rPr>
                <w:lang w:val="nl-NL"/>
              </w:rPr>
              <w:t>_MEP_REFRESH_EN_DS(</w:t>
            </w:r>
          </w:p>
          <w:p w14:paraId="34E4567C" w14:textId="77777777" w:rsidR="00544391" w:rsidRDefault="00544391">
            <w:pPr>
              <w:pStyle w:val="TableContentLeft"/>
            </w:pPr>
            <w:r>
              <w:t>1,</w:t>
            </w:r>
          </w:p>
          <w:p w14:paraId="410EB7EF" w14:textId="7C5ACF14" w:rsidR="00544391" w:rsidRDefault="00544391" w:rsidP="003E71D1">
            <w:pPr>
              <w:pStyle w:val="TableContentLeft"/>
            </w:pPr>
            <w:r>
              <w:t>“UICC Reset”)</w:t>
            </w:r>
          </w:p>
        </w:tc>
      </w:tr>
      <w:tr w:rsidR="0055147C" w14:paraId="76B3EFEB" w14:textId="77777777" w:rsidTr="00151278">
        <w:trPr>
          <w:trHeight w:val="314"/>
          <w:jc w:val="center"/>
        </w:trPr>
        <w:tc>
          <w:tcPr>
            <w:tcW w:w="3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0ECD0B" w14:textId="20B98FB9" w:rsidR="0055147C" w:rsidRDefault="002119C5">
            <w:pPr>
              <w:pStyle w:val="TableContentLeft"/>
            </w:pPr>
            <w:r>
              <w:t>3</w:t>
            </w:r>
          </w:p>
        </w:tc>
        <w:tc>
          <w:tcPr>
            <w:tcW w:w="4624"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1FDCDA6B" w14:textId="77777777" w:rsidR="0055147C" w:rsidRDefault="0055147C">
            <w:pPr>
              <w:pStyle w:val="TableContentLeft"/>
            </w:pPr>
            <w:r>
              <w:t>PROC_EUICC_INITIALIZATION_SEQUENCE_MEP_EN_DS_SECOND_PROFILE</w:t>
            </w:r>
          </w:p>
        </w:tc>
      </w:tr>
      <w:tr w:rsidR="008C0679" w14:paraId="18FBCA11" w14:textId="77777777" w:rsidTr="00151278">
        <w:trPr>
          <w:trHeight w:val="314"/>
          <w:jc w:val="center"/>
        </w:trPr>
        <w:tc>
          <w:tcPr>
            <w:tcW w:w="376" w:type="pct"/>
            <w:tcBorders>
              <w:top w:val="single" w:sz="6" w:space="0" w:color="auto"/>
              <w:left w:val="single" w:sz="6" w:space="0" w:color="auto"/>
              <w:bottom w:val="single" w:sz="6" w:space="0" w:color="auto"/>
              <w:right w:val="single" w:sz="6" w:space="0" w:color="auto"/>
            </w:tcBorders>
            <w:shd w:val="clear" w:color="auto" w:fill="auto"/>
          </w:tcPr>
          <w:p w14:paraId="777ED848" w14:textId="285E9274" w:rsidR="008C0679" w:rsidRDefault="008C0679" w:rsidP="008C0679">
            <w:pPr>
              <w:pStyle w:val="TableContentLeft"/>
            </w:pPr>
            <w:r w:rsidRPr="003C6C32">
              <w:t>4</w:t>
            </w:r>
          </w:p>
        </w:tc>
        <w:tc>
          <w:tcPr>
            <w:tcW w:w="4624" w:type="pct"/>
            <w:gridSpan w:val="3"/>
            <w:tcBorders>
              <w:top w:val="single" w:sz="6" w:space="0" w:color="auto"/>
              <w:left w:val="single" w:sz="6" w:space="0" w:color="auto"/>
              <w:bottom w:val="single" w:sz="6" w:space="0" w:color="auto"/>
              <w:right w:val="single" w:sz="6" w:space="0" w:color="auto"/>
            </w:tcBorders>
            <w:shd w:val="clear" w:color="auto" w:fill="auto"/>
          </w:tcPr>
          <w:p w14:paraId="583C364B" w14:textId="4F254561" w:rsidR="008C0679" w:rsidRDefault="008C0679" w:rsidP="008C0679">
            <w:pPr>
              <w:pStyle w:val="TableContentLeft"/>
            </w:pPr>
            <w:r w:rsidRPr="003C6C32">
              <w:t>PROC_OPEN_LOGICAL_CHANNEL_AND_SELECT_ISDR</w:t>
            </w:r>
          </w:p>
        </w:tc>
      </w:tr>
      <w:tr w:rsidR="0055147C" w14:paraId="141A866D" w14:textId="77777777" w:rsidTr="00151278">
        <w:trPr>
          <w:trHeight w:val="314"/>
          <w:jc w:val="center"/>
        </w:trPr>
        <w:tc>
          <w:tcPr>
            <w:tcW w:w="3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07FB49" w14:textId="09CB7A23" w:rsidR="0055147C" w:rsidRDefault="008C0679">
            <w:pPr>
              <w:pStyle w:val="TableContentLeft"/>
            </w:pPr>
            <w:r>
              <w:lastRenderedPageBreak/>
              <w:t>5</w:t>
            </w:r>
          </w:p>
        </w:tc>
        <w:tc>
          <w:tcPr>
            <w:tcW w:w="63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401587" w14:textId="77777777" w:rsidR="0055147C" w:rsidRDefault="0055147C">
            <w:pPr>
              <w:pStyle w:val="TableContentLeft"/>
            </w:pPr>
            <w:r>
              <w:t xml:space="preserve">S_LPAd </w:t>
            </w:r>
            <w:r>
              <w:rPr>
                <w:rFonts w:hint="eastAsia"/>
                <w:lang w:val="de-DE"/>
              </w:rPr>
              <w:t>→</w:t>
            </w:r>
            <w:r>
              <w:t xml:space="preserve"> eUICC</w:t>
            </w:r>
          </w:p>
        </w:tc>
        <w:tc>
          <w:tcPr>
            <w:tcW w:w="268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E86DF8B" w14:textId="42C732D8" w:rsidR="0055147C" w:rsidRPr="003C4AC9" w:rsidRDefault="0055147C" w:rsidP="003C4AC9">
            <w:pPr>
              <w:pStyle w:val="CRSheetTitle"/>
              <w:framePr w:hSpace="0" w:wrap="auto" w:hAnchor="text" w:xAlign="left" w:yAlign="inline"/>
              <w:spacing w:before="80" w:after="80"/>
              <w:rPr>
                <w:rFonts w:ascii="Arial" w:hAnsi="Arial" w:cs="Arial"/>
                <w:b w:val="0"/>
                <w:sz w:val="18"/>
                <w:szCs w:val="18"/>
              </w:rPr>
            </w:pPr>
            <w:r w:rsidRPr="003C4AC9">
              <w:rPr>
                <w:rFonts w:ascii="Arial" w:hAnsi="Arial" w:cs="Arial"/>
                <w:b w:val="0"/>
                <w:sz w:val="18"/>
                <w:szCs w:val="18"/>
              </w:rPr>
              <w:t>MTD_STORE_DATA(  MTD_GET_PROFILE_INFO(</w:t>
            </w:r>
          </w:p>
          <w:p w14:paraId="373AA8F2" w14:textId="77777777" w:rsidR="0055147C" w:rsidRPr="003C4AC9" w:rsidRDefault="0055147C" w:rsidP="003C4AC9">
            <w:pPr>
              <w:pStyle w:val="CRSheetTitle"/>
              <w:framePr w:hSpace="0" w:wrap="auto" w:hAnchor="text" w:xAlign="left" w:yAlign="inline"/>
              <w:spacing w:before="80" w:after="80"/>
              <w:rPr>
                <w:rFonts w:ascii="Arial" w:hAnsi="Arial" w:cs="Arial"/>
                <w:b w:val="0"/>
                <w:sz w:val="18"/>
                <w:szCs w:val="18"/>
              </w:rPr>
            </w:pPr>
            <w:r w:rsidRPr="003C4AC9">
              <w:rPr>
                <w:rFonts w:ascii="Arial" w:hAnsi="Arial" w:cs="Arial"/>
                <w:b w:val="0"/>
                <w:sz w:val="18"/>
                <w:szCs w:val="18"/>
              </w:rPr>
              <w:t xml:space="preserve">  &lt;NO_PARAM&gt;,</w:t>
            </w:r>
          </w:p>
          <w:p w14:paraId="055CCB93" w14:textId="3E5BFADD" w:rsidR="0055147C" w:rsidRPr="003C4AC9" w:rsidRDefault="0055147C" w:rsidP="00062B7D">
            <w:pPr>
              <w:pStyle w:val="CRSheetTitle"/>
              <w:framePr w:hSpace="0" w:wrap="auto" w:hAnchor="text" w:xAlign="left" w:yAlign="inline"/>
              <w:spacing w:before="80" w:after="80"/>
              <w:rPr>
                <w:rFonts w:ascii="Arial" w:hAnsi="Arial" w:cs="Arial"/>
                <w:b w:val="0"/>
                <w:sz w:val="18"/>
                <w:szCs w:val="18"/>
              </w:rPr>
            </w:pPr>
            <w:r w:rsidRPr="003C4AC9">
              <w:rPr>
                <w:rFonts w:ascii="Arial" w:hAnsi="Arial" w:cs="Arial"/>
                <w:b w:val="0"/>
                <w:sz w:val="18"/>
                <w:szCs w:val="18"/>
              </w:rPr>
              <w:t xml:space="preserve">    &lt;NO_PARAM&gt;</w:t>
            </w:r>
            <w:r w:rsidR="00062B7D">
              <w:rPr>
                <w:rFonts w:ascii="Arial" w:hAnsi="Arial" w:cs="Arial"/>
                <w:b w:val="0"/>
                <w:sz w:val="18"/>
                <w:szCs w:val="18"/>
              </w:rPr>
              <w:t>)</w:t>
            </w:r>
            <w:r w:rsidRPr="003C4AC9">
              <w:rPr>
                <w:rFonts w:ascii="Arial" w:hAnsi="Arial" w:cs="Arial"/>
                <w:b w:val="0"/>
                <w:sz w:val="18"/>
                <w:szCs w:val="18"/>
              </w:rPr>
              <w:t>)</w:t>
            </w:r>
          </w:p>
        </w:tc>
        <w:tc>
          <w:tcPr>
            <w:tcW w:w="130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3FA7695" w14:textId="5E194098" w:rsidR="0055147C" w:rsidRDefault="0055147C">
            <w:pPr>
              <w:pStyle w:val="TableContentLeft"/>
              <w:rPr>
                <w:b/>
                <w:lang w:val="fr-FR"/>
              </w:rPr>
            </w:pPr>
            <w:r>
              <w:rPr>
                <w:lang w:val="fr-FR"/>
              </w:rPr>
              <w:t>response ProfileInfoListResponse</w:t>
            </w:r>
            <w:r w:rsidR="007E1156">
              <w:rPr>
                <w:lang w:val="fr-FR"/>
              </w:rPr>
              <w:t> </w:t>
            </w:r>
            <w:r>
              <w:rPr>
                <w:lang w:val="fr-FR"/>
              </w:rPr>
              <w:t>::= profileInfoListOk</w:t>
            </w:r>
            <w:r w:rsidR="007E1156">
              <w:rPr>
                <w:lang w:val="fr-FR"/>
              </w:rPr>
              <w:t> </w:t>
            </w:r>
            <w:r>
              <w:rPr>
                <w:lang w:val="fr-FR"/>
              </w:rPr>
              <w:t>: {</w:t>
            </w:r>
          </w:p>
          <w:p w14:paraId="4AA4041A" w14:textId="64BE2ED7" w:rsidR="0055147C" w:rsidRDefault="0055147C">
            <w:pPr>
              <w:pStyle w:val="TableContentLeft"/>
              <w:rPr>
                <w:b/>
                <w:lang w:val="fr-FR"/>
              </w:rPr>
            </w:pPr>
            <w:r>
              <w:rPr>
                <w:lang w:val="fr-FR"/>
              </w:rPr>
              <w:t xml:space="preserve">   #PROFILE_INFO1</w:t>
            </w:r>
            <w:r w:rsidR="008C0679">
              <w:rPr>
                <w:lang w:val="fr-FR"/>
              </w:rPr>
              <w:t>_MEPB</w:t>
            </w:r>
            <w:r>
              <w:rPr>
                <w:lang w:val="fr-FR"/>
              </w:rPr>
              <w:t>,</w:t>
            </w:r>
          </w:p>
          <w:p w14:paraId="113E2859" w14:textId="77777777" w:rsidR="0055147C" w:rsidRDefault="0055147C">
            <w:pPr>
              <w:pStyle w:val="TableContentLeft"/>
              <w:rPr>
                <w:lang w:val="en-US"/>
              </w:rPr>
            </w:pPr>
            <w:r>
              <w:rPr>
                <w:lang w:val="fr-FR"/>
              </w:rPr>
              <w:t xml:space="preserve">   </w:t>
            </w:r>
            <w:r>
              <w:rPr>
                <w:lang w:val="en-US"/>
              </w:rPr>
              <w:t>#PROFILE_INFO2</w:t>
            </w:r>
          </w:p>
          <w:p w14:paraId="189E9C13" w14:textId="77777777" w:rsidR="0055147C" w:rsidRDefault="0055147C">
            <w:pPr>
              <w:pStyle w:val="TableContentLeft"/>
              <w:rPr>
                <w:lang w:val="en-US"/>
              </w:rPr>
            </w:pPr>
            <w:r>
              <w:rPr>
                <w:lang w:val="en-US"/>
              </w:rPr>
              <w:t>}</w:t>
            </w:r>
          </w:p>
          <w:p w14:paraId="17D65228" w14:textId="77777777" w:rsidR="0055147C" w:rsidRDefault="0055147C">
            <w:pPr>
              <w:pStyle w:val="TableContentLeft"/>
            </w:pPr>
            <w:r>
              <w:t>SW=0x9000</w:t>
            </w:r>
          </w:p>
        </w:tc>
      </w:tr>
      <w:tr w:rsidR="0055147C" w14:paraId="1FA0052B" w14:textId="77777777" w:rsidTr="00151278">
        <w:trPr>
          <w:trHeight w:val="314"/>
          <w:jc w:val="center"/>
        </w:trPr>
        <w:tc>
          <w:tcPr>
            <w:tcW w:w="3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07919FD" w14:textId="6B750FD7" w:rsidR="0055147C" w:rsidRDefault="008C0679">
            <w:pPr>
              <w:pStyle w:val="TableContentLeft"/>
            </w:pPr>
            <w:r>
              <w:t>6</w:t>
            </w:r>
          </w:p>
        </w:tc>
        <w:tc>
          <w:tcPr>
            <w:tcW w:w="63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E6BBC1" w14:textId="77777777" w:rsidR="0055147C" w:rsidRDefault="0055147C">
            <w:pPr>
              <w:pStyle w:val="TableContentLeft"/>
            </w:pPr>
            <w:r>
              <w:t xml:space="preserve">S_Device </w:t>
            </w:r>
            <w:r>
              <w:sym w:font="Wingdings" w:char="F0E0"/>
            </w:r>
            <w:r>
              <w:t xml:space="preserve"> eUICC</w:t>
            </w:r>
          </w:p>
        </w:tc>
        <w:tc>
          <w:tcPr>
            <w:tcW w:w="268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BDA178" w14:textId="77777777" w:rsidR="0055147C" w:rsidRDefault="0055147C">
            <w:pPr>
              <w:pStyle w:val="TableContentLeft"/>
            </w:pPr>
            <w:r>
              <w:t>[SELECT_ICCID]</w:t>
            </w:r>
          </w:p>
        </w:tc>
        <w:tc>
          <w:tcPr>
            <w:tcW w:w="130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BE87366" w14:textId="77777777" w:rsidR="0055147C" w:rsidRDefault="0055147C">
            <w:pPr>
              <w:pStyle w:val="TableContentLeft"/>
              <w:rPr>
                <w:lang w:val="fr-FR"/>
              </w:rPr>
            </w:pPr>
            <w:r>
              <w:t>SW=0x6A82</w:t>
            </w:r>
          </w:p>
        </w:tc>
      </w:tr>
    </w:tbl>
    <w:p w14:paraId="58F318DD" w14:textId="77777777" w:rsidR="0055147C" w:rsidRDefault="0055147C" w:rsidP="0055147C">
      <w:pPr>
        <w:pStyle w:val="Heading6no"/>
        <w:rPr>
          <w:lang w:val="en-GB"/>
        </w:rPr>
      </w:pPr>
      <w:r>
        <w:t>Test Sequence #16 Nominal: Disable 2</w:t>
      </w:r>
      <w:r>
        <w:rPr>
          <w:vertAlign w:val="superscript"/>
        </w:rPr>
        <w:t>nd</w:t>
      </w:r>
      <w:r>
        <w:t xml:space="preserve"> Profile by ISD-P AID and “refreshFlag” set while  proactive session is ongoing with Terminal Response outstand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55147C" w14:paraId="601BF02C"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10DB2C0"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058F28C6" w14:textId="77777777" w:rsidR="0055147C" w:rsidRDefault="0055147C">
            <w:pPr>
              <w:pStyle w:val="TableHeaderGray"/>
              <w:rPr>
                <w:rStyle w:val="PlaceholderText"/>
                <w:lang w:eastAsia="de-DE"/>
              </w:rPr>
            </w:pPr>
          </w:p>
        </w:tc>
      </w:tr>
      <w:tr w:rsidR="0055147C" w14:paraId="386FA5EA"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AD9AED2" w14:textId="77777777" w:rsidR="0055147C" w:rsidRDefault="0055147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C1478EA" w14:textId="77777777" w:rsidR="0055147C" w:rsidRDefault="0055147C">
            <w:pPr>
              <w:pStyle w:val="TableHeaderGray"/>
              <w:rPr>
                <w:rStyle w:val="PlaceholderText"/>
                <w:lang w:eastAsia="de-DE"/>
              </w:rPr>
            </w:pPr>
            <w:r>
              <w:rPr>
                <w:lang w:val="en-GB" w:eastAsia="de-DE"/>
              </w:rPr>
              <w:t>Description of the initial condition</w:t>
            </w:r>
          </w:p>
        </w:tc>
      </w:tr>
      <w:tr w:rsidR="0055147C" w14:paraId="68601485"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1F979D3"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AC37B5A" w14:textId="04ED8E17" w:rsidR="0055147C" w:rsidRDefault="0055147C">
            <w:pPr>
              <w:pStyle w:val="TableText"/>
            </w:pPr>
            <w:r>
              <w:t xml:space="preserve">The PROFILE_OPERATIONAL1 is Enabled on the eUICC on Port </w:t>
            </w:r>
            <w:r w:rsidR="00FD56B5">
              <w:t>0</w:t>
            </w:r>
            <w:r>
              <w:t>.</w:t>
            </w:r>
          </w:p>
        </w:tc>
      </w:tr>
      <w:tr w:rsidR="0055147C" w14:paraId="73EA07D4"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9001093"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288C493" w14:textId="77777777" w:rsidR="0055147C" w:rsidRDefault="0055147C">
            <w:pPr>
              <w:pStyle w:val="TableText"/>
            </w:pPr>
            <w:r>
              <w:t>The PROFILE_OPERATIONAL1 corresponds to &lt;ISD_P_AID1&gt;.</w:t>
            </w:r>
          </w:p>
        </w:tc>
      </w:tr>
      <w:tr w:rsidR="0055147C" w14:paraId="1618E177"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43B3457"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E53F634" w14:textId="77777777" w:rsidR="0055147C" w:rsidRDefault="0055147C">
            <w:pPr>
              <w:pStyle w:val="TableText"/>
            </w:pPr>
            <w:r>
              <w:t>The PROFILE_OPERATIONAL2 has been installed on the eUICC.</w:t>
            </w:r>
          </w:p>
        </w:tc>
      </w:tr>
      <w:tr w:rsidR="0055147C" w14:paraId="1A92473A"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38E4B06"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4E1193F" w14:textId="2870B9E3" w:rsidR="0055147C" w:rsidRDefault="0055147C">
            <w:pPr>
              <w:pStyle w:val="TableText"/>
            </w:pPr>
            <w:r>
              <w:t xml:space="preserve">The PROFILE_OPERATIONAL2 is Enabled on the eUICC on Port </w:t>
            </w:r>
            <w:r w:rsidR="00FD56B5">
              <w:t>1</w:t>
            </w:r>
            <w:r>
              <w:t>.</w:t>
            </w:r>
          </w:p>
        </w:tc>
      </w:tr>
      <w:tr w:rsidR="0055147C" w14:paraId="1DA5F815"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8C33E87"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542C5AA" w14:textId="77777777" w:rsidR="0055147C" w:rsidRDefault="0055147C">
            <w:pPr>
              <w:pStyle w:val="TableText"/>
            </w:pPr>
            <w:r>
              <w:t>The PROFILE_OPERATIONAL2 corresponds to &lt;ISD_P_AID2&gt;.</w:t>
            </w:r>
          </w:p>
        </w:tc>
      </w:tr>
    </w:tbl>
    <w:p w14:paraId="032AF1B5" w14:textId="77777777" w:rsidR="0055147C" w:rsidRDefault="0055147C" w:rsidP="0055147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720"/>
        <w:gridCol w:w="2427"/>
      </w:tblGrid>
      <w:tr w:rsidR="0055147C" w14:paraId="122A12B0" w14:textId="77777777" w:rsidTr="00062B7D">
        <w:trPr>
          <w:trHeight w:val="314"/>
          <w:jc w:val="center"/>
        </w:trPr>
        <w:tc>
          <w:tcPr>
            <w:tcW w:w="37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1876973" w14:textId="77777777" w:rsidR="0055147C" w:rsidRDefault="0055147C">
            <w:pPr>
              <w:pStyle w:val="TableHeader"/>
            </w:pPr>
            <w:r>
              <w:t>Step</w:t>
            </w:r>
          </w:p>
        </w:tc>
        <w:tc>
          <w:tcPr>
            <w:tcW w:w="63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2E51933" w14:textId="77777777" w:rsidR="0055147C" w:rsidRDefault="0055147C">
            <w:pPr>
              <w:pStyle w:val="TableHeader"/>
            </w:pPr>
            <w:r>
              <w:t>Direction</w:t>
            </w:r>
          </w:p>
        </w:tc>
        <w:tc>
          <w:tcPr>
            <w:tcW w:w="268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A04A1C2" w14:textId="77777777" w:rsidR="0055147C" w:rsidRDefault="0055147C">
            <w:pPr>
              <w:pStyle w:val="TableHeader"/>
            </w:pPr>
            <w:r>
              <w:t>Sequence / Description</w:t>
            </w:r>
          </w:p>
        </w:tc>
        <w:tc>
          <w:tcPr>
            <w:tcW w:w="130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EBE35FD" w14:textId="77777777" w:rsidR="0055147C" w:rsidRDefault="0055147C">
            <w:pPr>
              <w:pStyle w:val="TableHeader"/>
            </w:pPr>
            <w:r>
              <w:t>Expected result</w:t>
            </w:r>
          </w:p>
        </w:tc>
      </w:tr>
      <w:tr w:rsidR="0055147C" w14:paraId="73523501" w14:textId="77777777" w:rsidTr="00062B7D">
        <w:trPr>
          <w:trHeight w:val="314"/>
          <w:jc w:val="center"/>
        </w:trPr>
        <w:tc>
          <w:tcPr>
            <w:tcW w:w="3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31BB370" w14:textId="77777777" w:rsidR="0055147C" w:rsidRDefault="0055147C">
            <w:pPr>
              <w:pStyle w:val="TableContentLeft"/>
            </w:pPr>
            <w:r>
              <w:t>IC1</w:t>
            </w:r>
          </w:p>
        </w:tc>
        <w:tc>
          <w:tcPr>
            <w:tcW w:w="63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8BFD729" w14:textId="77777777" w:rsidR="0055147C" w:rsidRDefault="0055147C">
            <w:pPr>
              <w:pStyle w:val="TableContentLeft"/>
            </w:pPr>
            <w:r>
              <w:t xml:space="preserve">S_Device </w:t>
            </w:r>
            <w:r>
              <w:rPr>
                <w:rFonts w:hint="eastAsia"/>
                <w:lang w:val="de-DE"/>
              </w:rPr>
              <w:t>→</w:t>
            </w:r>
            <w:r>
              <w:t xml:space="preserve"> eUICC</w:t>
            </w:r>
          </w:p>
        </w:tc>
        <w:tc>
          <w:tcPr>
            <w:tcW w:w="268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2AE02F5" w14:textId="77777777" w:rsidR="0055147C" w:rsidRDefault="0055147C">
            <w:pPr>
              <w:pStyle w:val="TableContentLeft"/>
            </w:pPr>
            <w:r>
              <w:t>RESET</w:t>
            </w:r>
          </w:p>
        </w:tc>
        <w:tc>
          <w:tcPr>
            <w:tcW w:w="1306" w:type="pct"/>
            <w:tcBorders>
              <w:top w:val="single" w:sz="6" w:space="0" w:color="auto"/>
              <w:left w:val="single" w:sz="6" w:space="0" w:color="auto"/>
              <w:bottom w:val="single" w:sz="6" w:space="0" w:color="auto"/>
              <w:right w:val="single" w:sz="6" w:space="0" w:color="auto"/>
            </w:tcBorders>
            <w:shd w:val="clear" w:color="auto" w:fill="auto"/>
            <w:vAlign w:val="center"/>
          </w:tcPr>
          <w:p w14:paraId="28B43A49" w14:textId="77777777" w:rsidR="0055147C" w:rsidRDefault="0055147C">
            <w:pPr>
              <w:pStyle w:val="TableContentLeft"/>
            </w:pPr>
            <w:r>
              <w:t>Extract &lt;ATR&gt;</w:t>
            </w:r>
          </w:p>
          <w:p w14:paraId="252CCEB9" w14:textId="77777777" w:rsidR="0055147C" w:rsidRDefault="0055147C">
            <w:pPr>
              <w:pStyle w:val="TableContentLeft"/>
            </w:pPr>
            <w:r>
              <w:t>Verify ‘LSI Support’ is present in &lt;ATR&gt;</w:t>
            </w:r>
          </w:p>
          <w:p w14:paraId="43035EA2" w14:textId="77777777" w:rsidR="0055147C" w:rsidRDefault="0055147C">
            <w:pPr>
              <w:pStyle w:val="TableContentLeft"/>
            </w:pPr>
          </w:p>
        </w:tc>
      </w:tr>
      <w:tr w:rsidR="0055147C" w14:paraId="7439301F" w14:textId="77777777" w:rsidTr="00062B7D">
        <w:trPr>
          <w:trHeight w:val="314"/>
          <w:jc w:val="center"/>
        </w:trPr>
        <w:tc>
          <w:tcPr>
            <w:tcW w:w="3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3C8647F" w14:textId="77777777" w:rsidR="0055147C" w:rsidRDefault="0055147C">
            <w:pPr>
              <w:pStyle w:val="TableContentLeft"/>
            </w:pPr>
            <w:r>
              <w:t>IC2</w:t>
            </w:r>
          </w:p>
        </w:tc>
        <w:tc>
          <w:tcPr>
            <w:tcW w:w="63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C41CCD" w14:textId="77777777" w:rsidR="0055147C" w:rsidRDefault="0055147C">
            <w:pPr>
              <w:pStyle w:val="TableContentLeft"/>
            </w:pPr>
            <w:r>
              <w:t>S_Device</w:t>
            </w:r>
          </w:p>
        </w:tc>
        <w:tc>
          <w:tcPr>
            <w:tcW w:w="268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91B4F2" w14:textId="69B3BD16" w:rsidR="0055147C" w:rsidRDefault="00E130A1">
            <w:pPr>
              <w:pStyle w:val="TableContentLeft"/>
            </w:pPr>
            <w:r w:rsidRPr="00892B36">
              <w:t>PROC_EUICC_CONFIGURE_LSIS_FOR_MEP</w:t>
            </w:r>
            <w:r w:rsidR="00062B7D" w:rsidRPr="00062B7D" w:rsidDel="00062B7D">
              <w:t xml:space="preserve"> </w:t>
            </w:r>
            <w:r w:rsidR="0055147C">
              <w:t>(</w:t>
            </w:r>
          </w:p>
          <w:p w14:paraId="67D784E6" w14:textId="77777777" w:rsidR="0055147C" w:rsidRDefault="0055147C">
            <w:pPr>
              <w:pStyle w:val="TableContentLeft"/>
            </w:pPr>
            <w:r>
              <w:t>2,</w:t>
            </w:r>
          </w:p>
          <w:p w14:paraId="5212555A" w14:textId="2F69D5CD" w:rsidR="0055147C" w:rsidRDefault="00420B12">
            <w:pPr>
              <w:pStyle w:val="TableContentLeft"/>
            </w:pPr>
            <w:r w:rsidRPr="00930E88">
              <w:t>#IUT_MEP_LSI_OPTIONS</w:t>
            </w:r>
            <w:r w:rsidR="0055147C">
              <w:t>,</w:t>
            </w:r>
          </w:p>
          <w:p w14:paraId="246149D2" w14:textId="77777777" w:rsidR="0055147C" w:rsidRDefault="0055147C">
            <w:pPr>
              <w:pStyle w:val="TableContentLeft"/>
            </w:pPr>
            <w:r>
              <w:t>“</w:t>
            </w:r>
            <w:r>
              <w:rPr>
                <w:lang w:bidi="ar-SA"/>
              </w:rPr>
              <w:t>0</w:t>
            </w:r>
            <w:r>
              <w:t>3</w:t>
            </w:r>
            <w:r>
              <w:rPr>
                <w:lang w:bidi="ar-SA"/>
              </w:rPr>
              <w:t>020</w:t>
            </w:r>
            <w:r>
              <w:t>1”,</w:t>
            </w:r>
          </w:p>
          <w:p w14:paraId="4359B4E3" w14:textId="77777777" w:rsidR="0055147C" w:rsidRDefault="0055147C">
            <w:pPr>
              <w:pStyle w:val="TableContentLeft"/>
            </w:pPr>
            <w:r>
              <w:t>2)</w:t>
            </w:r>
          </w:p>
        </w:tc>
        <w:tc>
          <w:tcPr>
            <w:tcW w:w="130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7D39C3" w14:textId="77777777" w:rsidR="0055147C" w:rsidRDefault="0055147C">
            <w:pPr>
              <w:pStyle w:val="TableContentLeft"/>
            </w:pPr>
            <w:r>
              <w:t xml:space="preserve">Verify </w:t>
            </w:r>
          </w:p>
          <w:p w14:paraId="561DCAC0" w14:textId="77777777" w:rsidR="0055147C" w:rsidRDefault="0055147C">
            <w:pPr>
              <w:pStyle w:val="TableContentLeft"/>
            </w:pPr>
            <w:r>
              <w:t>&lt;MEP_MODE&gt; = 03,</w:t>
            </w:r>
          </w:p>
          <w:p w14:paraId="4FF80A94" w14:textId="77777777" w:rsidR="0055147C" w:rsidRDefault="0055147C">
            <w:pPr>
              <w:pStyle w:val="TableContentLeft"/>
            </w:pPr>
            <w:r>
              <w:t xml:space="preserve">Verify </w:t>
            </w:r>
          </w:p>
          <w:p w14:paraId="79BAC001" w14:textId="3A777C49" w:rsidR="0055147C" w:rsidRDefault="0055147C">
            <w:pPr>
              <w:pStyle w:val="TableContentLeft"/>
            </w:pPr>
            <w:r>
              <w:t xml:space="preserve">&lt;MEP_LSI_OPTION&gt; =                 </w:t>
            </w:r>
            <w:r w:rsidR="009B24F9">
              <w:t>#IUT_MEP_LSI_OPTIONS,</w:t>
            </w:r>
          </w:p>
          <w:p w14:paraId="0C64EA51" w14:textId="77777777" w:rsidR="0055147C" w:rsidRDefault="0055147C">
            <w:pPr>
              <w:pStyle w:val="TableContentLeft"/>
            </w:pPr>
            <w:r>
              <w:t xml:space="preserve">Verify </w:t>
            </w:r>
          </w:p>
          <w:p w14:paraId="167DD3F6" w14:textId="77777777" w:rsidR="0055147C" w:rsidRDefault="0055147C">
            <w:pPr>
              <w:pStyle w:val="TableContentLeft"/>
            </w:pPr>
            <w:r>
              <w:t>&lt;MEP_MAX_LSIS&gt; &lt;=                  #IUT_MEP_MAX_LSIS</w:t>
            </w:r>
          </w:p>
        </w:tc>
      </w:tr>
      <w:tr w:rsidR="0055147C" w14:paraId="2242ADCF" w14:textId="77777777" w:rsidTr="00062B7D">
        <w:trPr>
          <w:trHeight w:val="314"/>
          <w:jc w:val="center"/>
        </w:trPr>
        <w:tc>
          <w:tcPr>
            <w:tcW w:w="3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0F81876" w14:textId="77777777" w:rsidR="0055147C" w:rsidRDefault="0055147C">
            <w:pPr>
              <w:pStyle w:val="TableContentLeft"/>
            </w:pPr>
            <w:r>
              <w:t>IC3</w:t>
            </w:r>
          </w:p>
        </w:tc>
        <w:tc>
          <w:tcPr>
            <w:tcW w:w="4624"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8CF42CE" w14:textId="77777777" w:rsidR="0055147C" w:rsidRDefault="0055147C">
            <w:pPr>
              <w:pStyle w:val="TableContentLeft"/>
            </w:pPr>
            <w:r>
              <w:t>PROC_EUICC_INITIALIZATION_SEQUENCE_MEP</w:t>
            </w:r>
          </w:p>
        </w:tc>
      </w:tr>
      <w:tr w:rsidR="00062B7D" w14:paraId="0CF16E40" w14:textId="77777777" w:rsidTr="00062B7D">
        <w:trPr>
          <w:trHeight w:val="314"/>
          <w:jc w:val="center"/>
        </w:trPr>
        <w:tc>
          <w:tcPr>
            <w:tcW w:w="3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31290EC" w14:textId="77777777" w:rsidR="00062B7D" w:rsidRDefault="00062B7D">
            <w:pPr>
              <w:pStyle w:val="TableContentLeft"/>
            </w:pPr>
            <w:r>
              <w:t>IC4</w:t>
            </w:r>
          </w:p>
        </w:tc>
        <w:tc>
          <w:tcPr>
            <w:tcW w:w="4624"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3F519F4" w14:textId="0D7C1AEA" w:rsidR="00062B7D" w:rsidRDefault="00062B7D">
            <w:pPr>
              <w:pStyle w:val="TableContentLeft"/>
            </w:pPr>
            <w:r>
              <w:t>PROC_MEP_LSI_MULTIPLEXING(1)</w:t>
            </w:r>
          </w:p>
        </w:tc>
      </w:tr>
      <w:tr w:rsidR="0055147C" w14:paraId="513EC7BB" w14:textId="77777777" w:rsidTr="00062B7D">
        <w:trPr>
          <w:trHeight w:val="314"/>
          <w:jc w:val="center"/>
        </w:trPr>
        <w:tc>
          <w:tcPr>
            <w:tcW w:w="3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51F411A" w14:textId="77777777" w:rsidR="0055147C" w:rsidRDefault="0055147C">
            <w:pPr>
              <w:pStyle w:val="TableContentLeft"/>
            </w:pPr>
            <w:r>
              <w:t>IC5</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B115099" w14:textId="77777777" w:rsidR="0055147C" w:rsidRDefault="0055147C">
            <w:pPr>
              <w:pStyle w:val="TableContentLeft"/>
            </w:pPr>
            <w:r>
              <w:t xml:space="preserve">S_Device </w:t>
            </w:r>
            <w:r>
              <w:rPr>
                <w:rFonts w:hint="eastAsia"/>
                <w:lang w:val="de-DE"/>
              </w:rPr>
              <w:t>→</w:t>
            </w:r>
            <w:r>
              <w:t xml:space="preserve"> eUICC </w:t>
            </w:r>
          </w:p>
        </w:tc>
        <w:tc>
          <w:tcPr>
            <w:tcW w:w="2686"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224DC25E" w14:textId="77777777" w:rsidR="0055147C" w:rsidRDefault="0055147C">
            <w:pPr>
              <w:pStyle w:val="TableContentLeft"/>
              <w:rPr>
                <w:b/>
              </w:rPr>
            </w:pPr>
            <w:r>
              <w:t xml:space="preserve">MTD_SEND_SMS_PP( </w:t>
            </w:r>
          </w:p>
          <w:p w14:paraId="1C266040" w14:textId="77777777" w:rsidR="0055147C" w:rsidRDefault="0055147C">
            <w:pPr>
              <w:pStyle w:val="TableContentLeft"/>
            </w:pPr>
            <w:r>
              <w:t xml:space="preserve">   [GET_MNO_SD]) </w:t>
            </w:r>
          </w:p>
        </w:tc>
        <w:tc>
          <w:tcPr>
            <w:tcW w:w="130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7473166" w14:textId="77777777" w:rsidR="0055147C" w:rsidRDefault="0055147C">
            <w:pPr>
              <w:pStyle w:val="TableContentLeft"/>
            </w:pPr>
            <w:r>
              <w:t>SW=0x91XX</w:t>
            </w:r>
          </w:p>
        </w:tc>
      </w:tr>
      <w:tr w:rsidR="0055147C" w14:paraId="2BB58306" w14:textId="77777777" w:rsidTr="00062B7D">
        <w:trPr>
          <w:trHeight w:val="314"/>
          <w:jc w:val="center"/>
        </w:trPr>
        <w:tc>
          <w:tcPr>
            <w:tcW w:w="3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0813B2E" w14:textId="77777777" w:rsidR="0055147C" w:rsidRDefault="0055147C">
            <w:pPr>
              <w:pStyle w:val="TableContentLeft"/>
            </w:pPr>
            <w:r>
              <w:t>IC6</w:t>
            </w:r>
          </w:p>
        </w:tc>
        <w:tc>
          <w:tcPr>
            <w:tcW w:w="6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8C84348" w14:textId="77777777" w:rsidR="0055147C" w:rsidRDefault="0055147C">
            <w:pPr>
              <w:pStyle w:val="TableContentLeft"/>
            </w:pPr>
            <w:r>
              <w:t xml:space="preserve">S_Device </w:t>
            </w:r>
            <w:r>
              <w:rPr>
                <w:rFonts w:hint="eastAsia"/>
                <w:lang w:val="de-DE"/>
              </w:rPr>
              <w:t>→</w:t>
            </w:r>
            <w:r>
              <w:t xml:space="preserve"> eUICC</w:t>
            </w:r>
          </w:p>
        </w:tc>
        <w:tc>
          <w:tcPr>
            <w:tcW w:w="268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5C9E678" w14:textId="77777777" w:rsidR="0055147C" w:rsidRDefault="0055147C">
            <w:pPr>
              <w:pStyle w:val="TableContentLeft"/>
            </w:pPr>
            <w:r>
              <w:t>FETCH ‘XX’</w:t>
            </w:r>
          </w:p>
        </w:tc>
        <w:tc>
          <w:tcPr>
            <w:tcW w:w="130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D9B3DBE" w14:textId="77777777" w:rsidR="0055147C" w:rsidRDefault="0055147C">
            <w:pPr>
              <w:pStyle w:val="TableContentLeft"/>
            </w:pPr>
            <w:r>
              <w:t>SMS POR received</w:t>
            </w:r>
          </w:p>
          <w:p w14:paraId="579C8C0C" w14:textId="77777777" w:rsidR="0055147C" w:rsidRDefault="0055147C">
            <w:pPr>
              <w:pStyle w:val="TableContentLeft"/>
            </w:pPr>
            <w:r>
              <w:t xml:space="preserve">SCP80 response status code equal to 0x00 – POR </w:t>
            </w:r>
            <w:r>
              <w:lastRenderedPageBreak/>
              <w:t>OK and waiting for Terminal Response</w:t>
            </w:r>
          </w:p>
        </w:tc>
      </w:tr>
      <w:tr w:rsidR="0055147C" w14:paraId="0DC58E5A" w14:textId="77777777" w:rsidTr="00062B7D">
        <w:trPr>
          <w:trHeight w:val="314"/>
          <w:jc w:val="center"/>
        </w:trPr>
        <w:tc>
          <w:tcPr>
            <w:tcW w:w="3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CB970EC" w14:textId="5052E71A" w:rsidR="0055147C" w:rsidRDefault="0055147C">
            <w:pPr>
              <w:pStyle w:val="TableContentLeft"/>
            </w:pPr>
            <w:r>
              <w:lastRenderedPageBreak/>
              <w:t>IC</w:t>
            </w:r>
            <w:r w:rsidR="00FD47DA">
              <w:t>7</w:t>
            </w:r>
          </w:p>
        </w:tc>
        <w:tc>
          <w:tcPr>
            <w:tcW w:w="4624"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12E06BE" w14:textId="77777777" w:rsidR="0055147C" w:rsidRDefault="0055147C">
            <w:pPr>
              <w:pStyle w:val="TableContentLeft"/>
            </w:pPr>
            <w:r>
              <w:t>PROC_OPEN_LOGICAL_CHANNEL_AND_SELECT_ISDR</w:t>
            </w:r>
          </w:p>
        </w:tc>
      </w:tr>
      <w:tr w:rsidR="0055147C" w14:paraId="39970C50" w14:textId="77777777" w:rsidTr="00062B7D">
        <w:trPr>
          <w:trHeight w:val="314"/>
          <w:jc w:val="center"/>
        </w:trPr>
        <w:tc>
          <w:tcPr>
            <w:tcW w:w="3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F2D8C0" w14:textId="77777777" w:rsidR="0055147C" w:rsidRDefault="0055147C">
            <w:pPr>
              <w:pStyle w:val="TableContentLeft"/>
            </w:pPr>
            <w:r>
              <w:t>1</w:t>
            </w:r>
          </w:p>
        </w:tc>
        <w:tc>
          <w:tcPr>
            <w:tcW w:w="63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723795" w14:textId="77777777" w:rsidR="0055147C" w:rsidRDefault="0055147C">
            <w:pPr>
              <w:pStyle w:val="TableContentLeft"/>
            </w:pPr>
            <w:r>
              <w:t xml:space="preserve">S_LPAd </w:t>
            </w:r>
            <w:r>
              <w:rPr>
                <w:rFonts w:hint="eastAsia"/>
                <w:lang w:val="de-DE"/>
              </w:rPr>
              <w:t>→</w:t>
            </w:r>
            <w:r>
              <w:t xml:space="preserve"> eUICC</w:t>
            </w:r>
          </w:p>
        </w:tc>
        <w:tc>
          <w:tcPr>
            <w:tcW w:w="268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9CB3675" w14:textId="77777777" w:rsidR="0055147C" w:rsidRDefault="0055147C">
            <w:pPr>
              <w:pStyle w:val="TableContentLeft"/>
            </w:pPr>
            <w:r>
              <w:t xml:space="preserve">MTD_STORE_DATA(  </w:t>
            </w:r>
          </w:p>
          <w:p w14:paraId="43F4EC90" w14:textId="6D212A7E" w:rsidR="0055147C" w:rsidRDefault="0055147C">
            <w:pPr>
              <w:pStyle w:val="TableContentLeft"/>
            </w:pPr>
            <w:r>
              <w:t xml:space="preserve">   MTD_DISABLE_PROFILE</w:t>
            </w:r>
            <w:r w:rsidR="00062B7D" w:rsidDel="00062B7D">
              <w:t xml:space="preserve"> </w:t>
            </w:r>
            <w:r>
              <w:t>(</w:t>
            </w:r>
          </w:p>
          <w:p w14:paraId="262423C9" w14:textId="77777777" w:rsidR="0055147C" w:rsidRDefault="0055147C">
            <w:pPr>
              <w:pStyle w:val="TableContentLeft"/>
            </w:pPr>
            <w:r>
              <w:t xml:space="preserve">      NO_PARAM, </w:t>
            </w:r>
          </w:p>
          <w:p w14:paraId="537D96D5" w14:textId="6B39250A" w:rsidR="0055147C" w:rsidRDefault="0055147C">
            <w:pPr>
              <w:pStyle w:val="TableContentLeft"/>
            </w:pPr>
            <w:r>
              <w:t xml:space="preserve">      &lt;ISD_P_AID</w:t>
            </w:r>
            <w:r w:rsidR="008F6754">
              <w:t>2</w:t>
            </w:r>
            <w:r>
              <w:t xml:space="preserve">&gt;, </w:t>
            </w:r>
          </w:p>
          <w:p w14:paraId="3F596810" w14:textId="543C824F" w:rsidR="0055147C" w:rsidRDefault="0055147C" w:rsidP="00CA6493">
            <w:pPr>
              <w:pStyle w:val="TableContentLeft"/>
            </w:pPr>
            <w:r>
              <w:t xml:space="preserve">      TRUE))</w:t>
            </w:r>
          </w:p>
        </w:tc>
        <w:tc>
          <w:tcPr>
            <w:tcW w:w="130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FA08EC" w14:textId="77777777" w:rsidR="0055147C" w:rsidRDefault="0055147C">
            <w:pPr>
              <w:pStyle w:val="TableContentLeft"/>
              <w:rPr>
                <w:b/>
              </w:rPr>
            </w:pPr>
            <w:r>
              <w:t>resp DisableProfileResponse ::= {</w:t>
            </w:r>
          </w:p>
          <w:p w14:paraId="0A354125" w14:textId="77777777" w:rsidR="0055147C" w:rsidRDefault="0055147C">
            <w:pPr>
              <w:pStyle w:val="TableContentLeft"/>
              <w:rPr>
                <w:b/>
              </w:rPr>
            </w:pPr>
            <w:r>
              <w:t xml:space="preserve">  disableResult ok</w:t>
            </w:r>
          </w:p>
          <w:p w14:paraId="3810E223" w14:textId="77777777" w:rsidR="0055147C" w:rsidRDefault="0055147C">
            <w:pPr>
              <w:pStyle w:val="TableContentLeft"/>
            </w:pPr>
            <w:r>
              <w:t>}</w:t>
            </w:r>
          </w:p>
          <w:p w14:paraId="7AC02D4E" w14:textId="5DB43381" w:rsidR="0055147C" w:rsidRDefault="0055147C">
            <w:pPr>
              <w:pStyle w:val="TableContentLeft"/>
            </w:pPr>
            <w:r>
              <w:t>SW=</w:t>
            </w:r>
            <w:r w:rsidR="00975233">
              <w:t>0x9000</w:t>
            </w:r>
          </w:p>
        </w:tc>
      </w:tr>
      <w:tr w:rsidR="0055147C" w14:paraId="0B30DAE1" w14:textId="77777777" w:rsidTr="00062B7D">
        <w:trPr>
          <w:trHeight w:val="314"/>
          <w:jc w:val="center"/>
        </w:trPr>
        <w:tc>
          <w:tcPr>
            <w:tcW w:w="3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D47A9B" w14:textId="64DABD91" w:rsidR="0055147C" w:rsidRDefault="00975233">
            <w:pPr>
              <w:pStyle w:val="TableContentLeft"/>
            </w:pPr>
            <w:r>
              <w:t>2</w:t>
            </w:r>
          </w:p>
        </w:tc>
        <w:tc>
          <w:tcPr>
            <w:tcW w:w="63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704EB2" w14:textId="77777777" w:rsidR="0055147C" w:rsidRDefault="0055147C">
            <w:pPr>
              <w:pStyle w:val="TableContentLeft"/>
            </w:pPr>
            <w:r>
              <w:t xml:space="preserve">S_Device </w:t>
            </w:r>
            <w:r>
              <w:sym w:font="Wingdings" w:char="F0E0"/>
            </w:r>
            <w:r>
              <w:t>eUICC</w:t>
            </w:r>
          </w:p>
        </w:tc>
        <w:tc>
          <w:tcPr>
            <w:tcW w:w="268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187D9F4" w14:textId="77777777" w:rsidR="0055147C" w:rsidRDefault="0055147C">
            <w:pPr>
              <w:pStyle w:val="TableContentLeft"/>
            </w:pPr>
            <w:r>
              <w:t>STATUS command</w:t>
            </w:r>
          </w:p>
        </w:tc>
        <w:tc>
          <w:tcPr>
            <w:tcW w:w="130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C156EE" w14:textId="77777777" w:rsidR="0055147C" w:rsidRDefault="0055147C">
            <w:pPr>
              <w:pStyle w:val="TableContentLeft"/>
            </w:pPr>
            <w:r>
              <w:t>SW=0x9000</w:t>
            </w:r>
          </w:p>
        </w:tc>
      </w:tr>
      <w:tr w:rsidR="0055147C" w14:paraId="56D2857E" w14:textId="77777777" w:rsidTr="00062B7D">
        <w:trPr>
          <w:trHeight w:val="314"/>
          <w:jc w:val="center"/>
        </w:trPr>
        <w:tc>
          <w:tcPr>
            <w:tcW w:w="3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C49AB39" w14:textId="36A75977" w:rsidR="0055147C" w:rsidRDefault="00975233">
            <w:pPr>
              <w:pStyle w:val="TableContentLeft"/>
            </w:pPr>
            <w:r>
              <w:t>3</w:t>
            </w:r>
          </w:p>
        </w:tc>
        <w:tc>
          <w:tcPr>
            <w:tcW w:w="63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13AA077" w14:textId="77777777" w:rsidR="0055147C" w:rsidRDefault="0055147C">
            <w:pPr>
              <w:pStyle w:val="TableContentLeft"/>
            </w:pPr>
            <w:r>
              <w:t xml:space="preserve">S_Device </w:t>
            </w:r>
            <w:r>
              <w:sym w:font="Wingdings" w:char="F0E0"/>
            </w:r>
            <w:r>
              <w:t>eUICC</w:t>
            </w:r>
          </w:p>
        </w:tc>
        <w:tc>
          <w:tcPr>
            <w:tcW w:w="268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2AF1B0" w14:textId="77777777" w:rsidR="0055147C" w:rsidRDefault="0055147C">
            <w:pPr>
              <w:pStyle w:val="TableContentLeft"/>
            </w:pPr>
            <w:r>
              <w:t>TERMINAL RESPONSE</w:t>
            </w:r>
          </w:p>
        </w:tc>
        <w:tc>
          <w:tcPr>
            <w:tcW w:w="130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786BB77" w14:textId="77777777" w:rsidR="0055147C" w:rsidRDefault="0055147C">
            <w:pPr>
              <w:pStyle w:val="TableContentLeft"/>
            </w:pPr>
            <w:r>
              <w:t>SW=0x91ZZ</w:t>
            </w:r>
          </w:p>
        </w:tc>
      </w:tr>
      <w:tr w:rsidR="00CA6493" w:rsidDel="000C3740" w14:paraId="13F8338C" w14:textId="77777777" w:rsidTr="00CA6493">
        <w:trPr>
          <w:trHeight w:val="314"/>
          <w:jc w:val="center"/>
        </w:trPr>
        <w:tc>
          <w:tcPr>
            <w:tcW w:w="376" w:type="pct"/>
            <w:tcBorders>
              <w:top w:val="single" w:sz="6" w:space="0" w:color="auto"/>
              <w:left w:val="single" w:sz="6" w:space="0" w:color="auto"/>
              <w:bottom w:val="single" w:sz="6" w:space="0" w:color="auto"/>
              <w:right w:val="single" w:sz="6" w:space="0" w:color="auto"/>
            </w:tcBorders>
            <w:shd w:val="clear" w:color="auto" w:fill="auto"/>
            <w:vAlign w:val="center"/>
          </w:tcPr>
          <w:p w14:paraId="35B69B50" w14:textId="1CD59D0E" w:rsidR="00CA6493" w:rsidDel="000C3740" w:rsidRDefault="00CA6493" w:rsidP="00D76DE5">
            <w:pPr>
              <w:pStyle w:val="TableContentLeft"/>
            </w:pPr>
            <w:r>
              <w:t>4</w:t>
            </w:r>
          </w:p>
        </w:tc>
        <w:tc>
          <w:tcPr>
            <w:tcW w:w="4624"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72E74D52" w14:textId="7FA6D833" w:rsidR="00CA6493" w:rsidRPr="00FB0E84" w:rsidRDefault="00CA6493" w:rsidP="00D76DE5">
            <w:pPr>
              <w:pStyle w:val="TableContentLeft"/>
              <w:rPr>
                <w:lang w:val="nl-NL"/>
              </w:rPr>
            </w:pPr>
            <w:r>
              <w:t>PROC</w:t>
            </w:r>
            <w:r w:rsidRPr="00FB0E84">
              <w:rPr>
                <w:lang w:val="nl-NL"/>
              </w:rPr>
              <w:t>_MEP_REFRESH_EN_DS(</w:t>
            </w:r>
          </w:p>
          <w:p w14:paraId="22034394" w14:textId="77777777" w:rsidR="00CA6493" w:rsidRDefault="00CA6493" w:rsidP="00D76DE5">
            <w:pPr>
              <w:pStyle w:val="TableContentLeft"/>
            </w:pPr>
            <w:r>
              <w:t>1,</w:t>
            </w:r>
          </w:p>
          <w:p w14:paraId="6E4CD0EE" w14:textId="48F5FB21" w:rsidR="00CA6493" w:rsidDel="000C3740" w:rsidRDefault="00CA6493" w:rsidP="00CA6493">
            <w:pPr>
              <w:pStyle w:val="TableContentLeft"/>
            </w:pPr>
            <w:r>
              <w:t>“UICC Reset”)</w:t>
            </w:r>
          </w:p>
        </w:tc>
      </w:tr>
      <w:tr w:rsidR="00833334" w14:paraId="511E67B1" w14:textId="77777777" w:rsidTr="00062B7D">
        <w:trPr>
          <w:trHeight w:val="314"/>
          <w:jc w:val="center"/>
        </w:trPr>
        <w:tc>
          <w:tcPr>
            <w:tcW w:w="3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DDA592D" w14:textId="434038EF" w:rsidR="00833334" w:rsidRDefault="00833334" w:rsidP="00833334">
            <w:pPr>
              <w:pStyle w:val="TableContentLeft"/>
            </w:pPr>
            <w:r>
              <w:t>5</w:t>
            </w:r>
          </w:p>
        </w:tc>
        <w:tc>
          <w:tcPr>
            <w:tcW w:w="4624"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C9BD3F0" w14:textId="409F5E43" w:rsidR="00833334" w:rsidRDefault="00833334" w:rsidP="00833334">
            <w:pPr>
              <w:pStyle w:val="TableContentLeft"/>
            </w:pPr>
            <w:r>
              <w:t>PROC_EUICC_INITIALIZATION_SEQUENCE_MEP_EN_DS_SECOND_PROFILE</w:t>
            </w:r>
          </w:p>
        </w:tc>
      </w:tr>
      <w:tr w:rsidR="0055430D" w14:paraId="72480D28" w14:textId="77777777" w:rsidTr="00062B7D">
        <w:trPr>
          <w:trHeight w:val="314"/>
          <w:jc w:val="center"/>
        </w:trPr>
        <w:tc>
          <w:tcPr>
            <w:tcW w:w="3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419F400" w14:textId="294454D1" w:rsidR="0055430D" w:rsidRDefault="004066C1" w:rsidP="00AF4667">
            <w:pPr>
              <w:pStyle w:val="TableContentLeft"/>
            </w:pPr>
            <w:r>
              <w:t>6</w:t>
            </w:r>
          </w:p>
        </w:tc>
        <w:tc>
          <w:tcPr>
            <w:tcW w:w="4624"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2B26E8D" w14:textId="77777777" w:rsidR="0055430D" w:rsidRDefault="0055430D" w:rsidP="00AF4667">
            <w:pPr>
              <w:pStyle w:val="TableContentLeft"/>
            </w:pPr>
            <w:r>
              <w:t>PROC_OPEN_LOGICAL_CHANNEL_AND_SELECT_ISDR</w:t>
            </w:r>
          </w:p>
        </w:tc>
      </w:tr>
      <w:tr w:rsidR="0055147C" w14:paraId="27CC6C57" w14:textId="77777777" w:rsidTr="00062B7D">
        <w:trPr>
          <w:trHeight w:val="314"/>
          <w:jc w:val="center"/>
        </w:trPr>
        <w:tc>
          <w:tcPr>
            <w:tcW w:w="3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4BB13F4" w14:textId="6E74B0DE" w:rsidR="0055147C" w:rsidRDefault="00833334">
            <w:pPr>
              <w:pStyle w:val="TableContentLeft"/>
            </w:pPr>
            <w:r>
              <w:t>7</w:t>
            </w:r>
          </w:p>
        </w:tc>
        <w:tc>
          <w:tcPr>
            <w:tcW w:w="63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F94C29" w14:textId="77777777" w:rsidR="0055147C" w:rsidRDefault="0055147C">
            <w:pPr>
              <w:pStyle w:val="TableContentLeft"/>
            </w:pPr>
            <w:r>
              <w:t xml:space="preserve">S_LPAd </w:t>
            </w:r>
            <w:r>
              <w:rPr>
                <w:rFonts w:hint="eastAsia"/>
                <w:lang w:val="de-DE"/>
              </w:rPr>
              <w:t>→</w:t>
            </w:r>
            <w:r>
              <w:t xml:space="preserve"> eUICC</w:t>
            </w:r>
          </w:p>
        </w:tc>
        <w:tc>
          <w:tcPr>
            <w:tcW w:w="268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EB968A" w14:textId="1FAFF429" w:rsidR="0055147C" w:rsidRPr="003C4AC9" w:rsidRDefault="0055147C" w:rsidP="003C4AC9">
            <w:pPr>
              <w:pStyle w:val="CRSheetTitle"/>
              <w:framePr w:hSpace="0" w:wrap="auto" w:hAnchor="text" w:xAlign="left" w:yAlign="inline"/>
              <w:spacing w:before="80" w:after="80"/>
              <w:rPr>
                <w:rFonts w:ascii="Arial" w:hAnsi="Arial" w:cs="Arial"/>
                <w:b w:val="0"/>
                <w:sz w:val="18"/>
                <w:szCs w:val="18"/>
              </w:rPr>
            </w:pPr>
            <w:r w:rsidRPr="003C4AC9">
              <w:rPr>
                <w:rFonts w:ascii="Arial" w:hAnsi="Arial" w:cs="Arial"/>
                <w:b w:val="0"/>
                <w:sz w:val="18"/>
                <w:szCs w:val="18"/>
              </w:rPr>
              <w:t>MTD_STORE_DATA(  MTD_GET_PROFILE_INFO(</w:t>
            </w:r>
          </w:p>
          <w:p w14:paraId="65FAF735" w14:textId="77777777" w:rsidR="0055147C" w:rsidRPr="003C4AC9" w:rsidRDefault="0055147C" w:rsidP="003C4AC9">
            <w:pPr>
              <w:pStyle w:val="CRSheetTitle"/>
              <w:framePr w:hSpace="0" w:wrap="auto" w:hAnchor="text" w:xAlign="left" w:yAlign="inline"/>
              <w:spacing w:before="80" w:after="80"/>
              <w:rPr>
                <w:rFonts w:ascii="Arial" w:hAnsi="Arial" w:cs="Arial"/>
                <w:b w:val="0"/>
                <w:sz w:val="18"/>
                <w:szCs w:val="18"/>
              </w:rPr>
            </w:pPr>
            <w:r w:rsidRPr="003C4AC9">
              <w:rPr>
                <w:rFonts w:ascii="Arial" w:hAnsi="Arial" w:cs="Arial"/>
                <w:b w:val="0"/>
                <w:sz w:val="18"/>
                <w:szCs w:val="18"/>
              </w:rPr>
              <w:t xml:space="preserve">  &lt;NO_PARAM&gt;,</w:t>
            </w:r>
          </w:p>
          <w:p w14:paraId="7F402984" w14:textId="7569E5F7" w:rsidR="0055147C" w:rsidRPr="003C4AC9" w:rsidRDefault="0055147C" w:rsidP="00C73514">
            <w:pPr>
              <w:pStyle w:val="CRSheetTitle"/>
              <w:framePr w:hSpace="0" w:wrap="auto" w:hAnchor="text" w:xAlign="left" w:yAlign="inline"/>
              <w:spacing w:before="80" w:after="80"/>
              <w:rPr>
                <w:rFonts w:ascii="Arial" w:hAnsi="Arial" w:cs="Arial"/>
                <w:b w:val="0"/>
                <w:sz w:val="18"/>
                <w:szCs w:val="18"/>
              </w:rPr>
            </w:pPr>
            <w:r w:rsidRPr="003C4AC9">
              <w:rPr>
                <w:rFonts w:ascii="Arial" w:hAnsi="Arial" w:cs="Arial"/>
                <w:b w:val="0"/>
                <w:sz w:val="18"/>
                <w:szCs w:val="18"/>
              </w:rPr>
              <w:t xml:space="preserve">   </w:t>
            </w:r>
            <w:r w:rsidR="0053421A" w:rsidRPr="003C4AC9">
              <w:rPr>
                <w:rFonts w:ascii="Arial" w:hAnsi="Arial" w:cs="Arial"/>
                <w:b w:val="0"/>
                <w:sz w:val="18"/>
                <w:szCs w:val="18"/>
              </w:rPr>
              <w:t>&lt;ISD_P_AID2&gt;</w:t>
            </w:r>
            <w:r w:rsidR="00C73514">
              <w:rPr>
                <w:rFonts w:ascii="Arial" w:hAnsi="Arial" w:cs="Arial"/>
                <w:b w:val="0"/>
                <w:sz w:val="18"/>
                <w:szCs w:val="18"/>
              </w:rPr>
              <w:t>)</w:t>
            </w:r>
            <w:r w:rsidRPr="003C4AC9">
              <w:rPr>
                <w:rFonts w:ascii="Arial" w:hAnsi="Arial" w:cs="Arial"/>
                <w:b w:val="0"/>
                <w:sz w:val="18"/>
                <w:szCs w:val="18"/>
              </w:rPr>
              <w:t>)</w:t>
            </w:r>
          </w:p>
        </w:tc>
        <w:tc>
          <w:tcPr>
            <w:tcW w:w="130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85A24A" w14:textId="77777777" w:rsidR="0055147C" w:rsidRDefault="0055147C">
            <w:pPr>
              <w:pStyle w:val="TableContentLeft"/>
              <w:rPr>
                <w:lang w:val="it-IT"/>
              </w:rPr>
            </w:pPr>
            <w:r>
              <w:rPr>
                <w:lang w:val="it-IT"/>
              </w:rPr>
              <w:t>response ProfileInfoListResponse::= profileInfoListOk : {</w:t>
            </w:r>
          </w:p>
          <w:p w14:paraId="659BCEE0" w14:textId="427DCEF7" w:rsidR="0055147C" w:rsidRDefault="0055147C" w:rsidP="00FC72EB">
            <w:pPr>
              <w:pStyle w:val="TableContentLeft"/>
              <w:rPr>
                <w:lang w:val="it-IT"/>
              </w:rPr>
            </w:pPr>
            <w:r>
              <w:rPr>
                <w:lang w:val="it-IT"/>
              </w:rPr>
              <w:t xml:space="preserve"> #P</w:t>
            </w:r>
            <w:r w:rsidRPr="003E71D1">
              <w:rPr>
                <w:lang w:val="it-IT"/>
              </w:rPr>
              <w:t>ROFILE_INFO2</w:t>
            </w:r>
          </w:p>
          <w:p w14:paraId="255C43C3" w14:textId="77777777" w:rsidR="0055147C" w:rsidRDefault="0055147C">
            <w:pPr>
              <w:pStyle w:val="TableContentLeft"/>
              <w:rPr>
                <w:lang w:val="it-IT"/>
              </w:rPr>
            </w:pPr>
            <w:r>
              <w:rPr>
                <w:lang w:val="it-IT"/>
              </w:rPr>
              <w:t>}</w:t>
            </w:r>
          </w:p>
          <w:p w14:paraId="5FA06841" w14:textId="77777777" w:rsidR="0055147C" w:rsidRDefault="0055147C">
            <w:pPr>
              <w:pStyle w:val="TableContentLeft"/>
              <w:rPr>
                <w:lang w:val="it-IT"/>
              </w:rPr>
            </w:pPr>
            <w:r>
              <w:t>SW=0x9000</w:t>
            </w:r>
          </w:p>
        </w:tc>
      </w:tr>
      <w:tr w:rsidR="0055147C" w14:paraId="1D743A6B" w14:textId="77777777" w:rsidTr="00062B7D">
        <w:trPr>
          <w:trHeight w:val="314"/>
          <w:jc w:val="center"/>
        </w:trPr>
        <w:tc>
          <w:tcPr>
            <w:tcW w:w="3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58BB524" w14:textId="493334B9" w:rsidR="0055147C" w:rsidRDefault="00233B6C">
            <w:pPr>
              <w:pStyle w:val="TableContentLeft"/>
            </w:pPr>
            <w:r>
              <w:t>8</w:t>
            </w:r>
          </w:p>
        </w:tc>
        <w:tc>
          <w:tcPr>
            <w:tcW w:w="63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B0FCB1" w14:textId="77777777" w:rsidR="0055147C" w:rsidRDefault="0055147C">
            <w:pPr>
              <w:pStyle w:val="TableContentLeft"/>
            </w:pPr>
            <w:r>
              <w:t xml:space="preserve">S_Device </w:t>
            </w:r>
            <w:r>
              <w:sym w:font="Wingdings" w:char="F0E0"/>
            </w:r>
            <w:r>
              <w:t xml:space="preserve"> eUICC</w:t>
            </w:r>
          </w:p>
        </w:tc>
        <w:tc>
          <w:tcPr>
            <w:tcW w:w="268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DB119A" w14:textId="77777777" w:rsidR="0055147C" w:rsidRDefault="0055147C">
            <w:pPr>
              <w:pStyle w:val="TableContentLeft"/>
            </w:pPr>
            <w:r>
              <w:t>[SELECT_ICCID]</w:t>
            </w:r>
          </w:p>
        </w:tc>
        <w:tc>
          <w:tcPr>
            <w:tcW w:w="130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23F322A" w14:textId="77777777" w:rsidR="0055147C" w:rsidRDefault="0055147C">
            <w:pPr>
              <w:pStyle w:val="TableContentLeft"/>
              <w:rPr>
                <w:lang w:val="fr-FR"/>
              </w:rPr>
            </w:pPr>
            <w:r>
              <w:t>SW=0x6A82</w:t>
            </w:r>
          </w:p>
        </w:tc>
      </w:tr>
    </w:tbl>
    <w:p w14:paraId="0EF1E773" w14:textId="77777777" w:rsidR="0055147C" w:rsidRDefault="0055147C" w:rsidP="0055147C">
      <w:pPr>
        <w:pStyle w:val="Heading6no"/>
        <w:rPr>
          <w:lang w:val="en-GB"/>
        </w:rPr>
      </w:pPr>
      <w:r>
        <w:t>Test Sequence #17 Nominal: Disable 2</w:t>
      </w:r>
      <w:r>
        <w:rPr>
          <w:vertAlign w:val="superscript"/>
        </w:rPr>
        <w:t>nd</w:t>
      </w:r>
      <w:r>
        <w:t xml:space="preserve"> Profile by ISD-P AID and “refreshFlag” set while 2 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55147C" w14:paraId="1A53BF45"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148F2AD"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1692D721" w14:textId="77777777" w:rsidR="0055147C" w:rsidRDefault="0055147C">
            <w:pPr>
              <w:pStyle w:val="TableHeaderGray"/>
              <w:rPr>
                <w:rStyle w:val="PlaceholderText"/>
                <w:lang w:eastAsia="de-DE"/>
              </w:rPr>
            </w:pPr>
          </w:p>
        </w:tc>
      </w:tr>
      <w:tr w:rsidR="0055147C" w14:paraId="497CF2AE"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9DD68F9" w14:textId="77777777" w:rsidR="0055147C" w:rsidRDefault="0055147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E10E70E" w14:textId="77777777" w:rsidR="0055147C" w:rsidRDefault="0055147C">
            <w:pPr>
              <w:pStyle w:val="TableHeaderGray"/>
              <w:rPr>
                <w:rStyle w:val="PlaceholderText"/>
                <w:lang w:eastAsia="de-DE"/>
              </w:rPr>
            </w:pPr>
            <w:r>
              <w:rPr>
                <w:lang w:val="en-GB" w:eastAsia="de-DE"/>
              </w:rPr>
              <w:t>Description of the initial condition</w:t>
            </w:r>
          </w:p>
        </w:tc>
      </w:tr>
      <w:tr w:rsidR="0055147C" w14:paraId="6AE88165"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976DAF2"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FBA58AB" w14:textId="4C7A880E" w:rsidR="0055147C" w:rsidRDefault="0055147C">
            <w:pPr>
              <w:pStyle w:val="TableText"/>
            </w:pPr>
            <w:r>
              <w:t xml:space="preserve">The PROFILE_OPERATIONAL1 is Enabled on the eUICC on Port </w:t>
            </w:r>
            <w:r w:rsidR="002779DD">
              <w:t>0</w:t>
            </w:r>
            <w:r>
              <w:t>.</w:t>
            </w:r>
          </w:p>
        </w:tc>
      </w:tr>
      <w:tr w:rsidR="0055147C" w14:paraId="22EA2F40"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4B8E165"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3ABDA7F" w14:textId="77777777" w:rsidR="0055147C" w:rsidRDefault="0055147C">
            <w:pPr>
              <w:pStyle w:val="TableText"/>
            </w:pPr>
            <w:r>
              <w:t>The PROFILE_OPERATIONAL1 corresponds to &lt;ISD_P_AID1&gt;.</w:t>
            </w:r>
          </w:p>
        </w:tc>
      </w:tr>
      <w:tr w:rsidR="0055147C" w14:paraId="3231632F"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D23807F"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6053E3D" w14:textId="77777777" w:rsidR="0055147C" w:rsidRDefault="0055147C">
            <w:pPr>
              <w:pStyle w:val="TableText"/>
            </w:pPr>
            <w:r>
              <w:t>The PROFILE_OPERATIONAL2 has been installed on the eUICC.</w:t>
            </w:r>
          </w:p>
        </w:tc>
      </w:tr>
      <w:tr w:rsidR="0055147C" w14:paraId="27B396CA"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BB6BE51"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CB004C4" w14:textId="13C25BAD" w:rsidR="0055147C" w:rsidRDefault="0055147C">
            <w:pPr>
              <w:pStyle w:val="TableText"/>
            </w:pPr>
            <w:r>
              <w:t xml:space="preserve">The PROFILE_OPERATIONAL2 is Enabled on the eUICC on Port </w:t>
            </w:r>
            <w:r w:rsidR="002779DD">
              <w:t>1</w:t>
            </w:r>
            <w:r>
              <w:t>.</w:t>
            </w:r>
          </w:p>
        </w:tc>
      </w:tr>
      <w:tr w:rsidR="0055147C" w14:paraId="4C682898"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FAC9714"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B2CAFFD" w14:textId="77777777" w:rsidR="0055147C" w:rsidRDefault="0055147C">
            <w:pPr>
              <w:pStyle w:val="TableText"/>
            </w:pPr>
            <w:r>
              <w:t>The PROFILE_OPERATIONAL2 corresponds to &lt;ISD_P_AID2&gt;.</w:t>
            </w:r>
          </w:p>
        </w:tc>
      </w:tr>
    </w:tbl>
    <w:p w14:paraId="52EA2516" w14:textId="77777777" w:rsidR="0055147C" w:rsidRDefault="0055147C" w:rsidP="0055147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44"/>
        <w:gridCol w:w="1399"/>
        <w:gridCol w:w="4037"/>
        <w:gridCol w:w="2730"/>
      </w:tblGrid>
      <w:tr w:rsidR="0055147C" w14:paraId="505121D9" w14:textId="77777777" w:rsidTr="00606CE4">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B9D9CF9" w14:textId="77777777" w:rsidR="0055147C" w:rsidRDefault="0055147C">
            <w:pPr>
              <w:pStyle w:val="TableHeader"/>
            </w:pPr>
            <w:r>
              <w:t>Step</w:t>
            </w:r>
          </w:p>
        </w:tc>
        <w:tc>
          <w:tcPr>
            <w:tcW w:w="83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89BF072" w14:textId="77777777" w:rsidR="0055147C" w:rsidRDefault="0055147C">
            <w:pPr>
              <w:pStyle w:val="TableHeader"/>
            </w:pPr>
            <w:r>
              <w:t>Direction</w:t>
            </w:r>
          </w:p>
        </w:tc>
        <w:tc>
          <w:tcPr>
            <w:tcW w:w="20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1642626" w14:textId="77777777" w:rsidR="0055147C" w:rsidRDefault="0055147C">
            <w:pPr>
              <w:pStyle w:val="TableHeader"/>
            </w:pPr>
            <w:r>
              <w:t>Sequence / Description</w:t>
            </w:r>
          </w:p>
        </w:tc>
        <w:tc>
          <w:tcPr>
            <w:tcW w:w="15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A184663" w14:textId="77777777" w:rsidR="0055147C" w:rsidRDefault="0055147C">
            <w:pPr>
              <w:pStyle w:val="TableHeader"/>
            </w:pPr>
            <w:r>
              <w:t>Expected result</w:t>
            </w:r>
          </w:p>
        </w:tc>
      </w:tr>
      <w:tr w:rsidR="0055147C" w14:paraId="3318AB27" w14:textId="77777777" w:rsidTr="00606CE4">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38C7286" w14:textId="77777777" w:rsidR="0055147C" w:rsidRDefault="0055147C">
            <w:pPr>
              <w:pStyle w:val="TableContentLeft"/>
            </w:pPr>
            <w:r>
              <w:t>IC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125FB6" w14:textId="77777777" w:rsidR="0055147C" w:rsidRDefault="0055147C">
            <w:pPr>
              <w:pStyle w:val="TableContentLeft"/>
            </w:pPr>
            <w:r>
              <w:t xml:space="preserve">S_Device </w:t>
            </w:r>
            <w:r>
              <w:rPr>
                <w:rFonts w:hint="eastAsia"/>
                <w:lang w:val="de-DE"/>
              </w:rPr>
              <w:t>→</w:t>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EEAB93" w14:textId="77777777" w:rsidR="0055147C" w:rsidRDefault="0055147C">
            <w:pPr>
              <w:pStyle w:val="TableContentLeft"/>
            </w:pPr>
            <w:r>
              <w:t>RESET</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tcPr>
          <w:p w14:paraId="2C38F3CE" w14:textId="77777777" w:rsidR="0055147C" w:rsidRDefault="0055147C">
            <w:pPr>
              <w:pStyle w:val="TableContentLeft"/>
            </w:pPr>
            <w:r>
              <w:t>Extract &lt;ATR&gt;</w:t>
            </w:r>
          </w:p>
          <w:p w14:paraId="1FEDF1AA" w14:textId="77777777" w:rsidR="0055147C" w:rsidRDefault="0055147C">
            <w:pPr>
              <w:pStyle w:val="TableContentLeft"/>
            </w:pPr>
            <w:r>
              <w:t>Verify ‘LSI Support’ is present in &lt;ATR&gt;</w:t>
            </w:r>
          </w:p>
          <w:p w14:paraId="065CD9B5" w14:textId="77777777" w:rsidR="0055147C" w:rsidRDefault="0055147C">
            <w:pPr>
              <w:pStyle w:val="TableContentLeft"/>
            </w:pPr>
          </w:p>
        </w:tc>
      </w:tr>
      <w:tr w:rsidR="0055147C" w14:paraId="10D0B96A" w14:textId="77777777" w:rsidTr="00606CE4">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46ACC10" w14:textId="77777777" w:rsidR="0055147C" w:rsidRDefault="0055147C">
            <w:pPr>
              <w:pStyle w:val="TableContentLeft"/>
            </w:pPr>
            <w:r>
              <w:lastRenderedPageBreak/>
              <w:t>IC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2353F0" w14:textId="77777777" w:rsidR="0055147C" w:rsidRDefault="0055147C">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657D4AA" w14:textId="7AA82040" w:rsidR="0055147C" w:rsidRDefault="00E130A1">
            <w:pPr>
              <w:pStyle w:val="TableContentLeft"/>
            </w:pPr>
            <w:r w:rsidRPr="00892B36">
              <w:t>PROC_EUICC_CONFIGURE_LSIS_FOR_MEP</w:t>
            </w:r>
            <w:r w:rsidR="002115D6" w:rsidDel="002115D6">
              <w:t xml:space="preserve"> </w:t>
            </w:r>
            <w:r w:rsidR="0055147C">
              <w:t>(</w:t>
            </w:r>
          </w:p>
          <w:p w14:paraId="72863341" w14:textId="77777777" w:rsidR="0055147C" w:rsidRDefault="0055147C">
            <w:pPr>
              <w:pStyle w:val="TableContentLeft"/>
            </w:pPr>
            <w:r>
              <w:t>2,</w:t>
            </w:r>
          </w:p>
          <w:p w14:paraId="216938FB" w14:textId="1EEA2A44" w:rsidR="0055147C" w:rsidRDefault="00420B12">
            <w:pPr>
              <w:pStyle w:val="TableContentLeft"/>
            </w:pPr>
            <w:r w:rsidRPr="00930E88">
              <w:t>#IUT_MEP_LSI_OPTIONS</w:t>
            </w:r>
            <w:r w:rsidR="0055147C">
              <w:t>,</w:t>
            </w:r>
          </w:p>
          <w:p w14:paraId="5CBBAC1B" w14:textId="77777777" w:rsidR="0055147C" w:rsidRDefault="0055147C">
            <w:pPr>
              <w:pStyle w:val="TableContentLeft"/>
            </w:pPr>
            <w:r>
              <w:t>“030201”,</w:t>
            </w:r>
          </w:p>
          <w:p w14:paraId="26C6671F" w14:textId="77777777" w:rsidR="0055147C" w:rsidRDefault="0055147C">
            <w:pPr>
              <w:pStyle w:val="TableContentLeft"/>
            </w:pPr>
            <w:r>
              <w:t>2)</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6EC58A" w14:textId="77777777" w:rsidR="0055147C" w:rsidRDefault="0055147C">
            <w:pPr>
              <w:pStyle w:val="TableContentLeft"/>
            </w:pPr>
            <w:r>
              <w:t xml:space="preserve">Verify </w:t>
            </w:r>
          </w:p>
          <w:p w14:paraId="489CF83A" w14:textId="77777777" w:rsidR="0055147C" w:rsidRDefault="0055147C">
            <w:pPr>
              <w:pStyle w:val="TableContentLeft"/>
            </w:pPr>
            <w:r>
              <w:t>&lt;MEP_MODE&gt; = 03,</w:t>
            </w:r>
          </w:p>
          <w:p w14:paraId="48EBB2A5" w14:textId="77777777" w:rsidR="0055147C" w:rsidRDefault="0055147C">
            <w:pPr>
              <w:pStyle w:val="TableContentLeft"/>
            </w:pPr>
            <w:r>
              <w:t xml:space="preserve">Verify </w:t>
            </w:r>
          </w:p>
          <w:p w14:paraId="15313B29" w14:textId="1B374EB2" w:rsidR="0055147C" w:rsidRDefault="0055147C">
            <w:pPr>
              <w:pStyle w:val="TableContentLeft"/>
            </w:pPr>
            <w:r>
              <w:t xml:space="preserve">&lt;MEP_LSI_OPTION&gt; =                 </w:t>
            </w:r>
            <w:r w:rsidR="009B24F9">
              <w:t>#IUT_MEP_LSI_OPTIONS,</w:t>
            </w:r>
          </w:p>
          <w:p w14:paraId="1CB757DB" w14:textId="77777777" w:rsidR="0055147C" w:rsidRDefault="0055147C">
            <w:pPr>
              <w:pStyle w:val="TableContentLeft"/>
            </w:pPr>
            <w:r>
              <w:t xml:space="preserve">Verify </w:t>
            </w:r>
          </w:p>
          <w:p w14:paraId="40B23CBB" w14:textId="77777777" w:rsidR="0055147C" w:rsidRDefault="0055147C">
            <w:pPr>
              <w:pStyle w:val="TableContentLeft"/>
            </w:pPr>
            <w:r>
              <w:t>&lt;MEP_MAX_LSIS&gt; &lt;=                  #IUT_MEP_MAX_LSIS</w:t>
            </w:r>
          </w:p>
        </w:tc>
      </w:tr>
      <w:tr w:rsidR="0055147C" w14:paraId="64E64B5E"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265C511" w14:textId="77777777" w:rsidR="0055147C" w:rsidRDefault="0055147C">
            <w:pPr>
              <w:pStyle w:val="TableContentLeft"/>
            </w:pPr>
            <w:r>
              <w:t>IC3</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545E170" w14:textId="77777777" w:rsidR="0055147C" w:rsidRDefault="0055147C">
            <w:pPr>
              <w:pStyle w:val="TableContentLeft"/>
            </w:pPr>
            <w:r>
              <w:t>PROC_EUICC_INITIALIZATION_SEQUENCE_MEP</w:t>
            </w:r>
          </w:p>
        </w:tc>
      </w:tr>
      <w:tr w:rsidR="002115D6" w14:paraId="16173B28" w14:textId="77777777" w:rsidTr="002115D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1E65280" w14:textId="77777777" w:rsidR="002115D6" w:rsidRDefault="002115D6">
            <w:pPr>
              <w:pStyle w:val="TableContentLeft"/>
            </w:pPr>
            <w:r>
              <w:t>IC4</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6354EA8" w14:textId="17137FAA" w:rsidR="002115D6" w:rsidRDefault="002115D6">
            <w:pPr>
              <w:pStyle w:val="TableContentLeft"/>
            </w:pPr>
            <w:r>
              <w:t>PROC_MEP_LSI_MULTIPLEXING(1)</w:t>
            </w:r>
          </w:p>
        </w:tc>
      </w:tr>
      <w:tr w:rsidR="0055147C" w14:paraId="68F18484" w14:textId="77777777" w:rsidTr="00606CE4">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44522E2" w14:textId="77777777" w:rsidR="0055147C" w:rsidRDefault="0055147C">
            <w:pPr>
              <w:pStyle w:val="TableContentLeft"/>
            </w:pPr>
            <w:r>
              <w:t>IC5</w:t>
            </w:r>
          </w:p>
        </w:tc>
        <w:tc>
          <w:tcPr>
            <w:tcW w:w="8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B57F82A" w14:textId="77777777" w:rsidR="0055147C" w:rsidRDefault="0055147C">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38D848B6" w14:textId="77777777" w:rsidR="0055147C" w:rsidRDefault="0055147C">
            <w:pPr>
              <w:pStyle w:val="TableContentLeft"/>
              <w:rPr>
                <w:b/>
              </w:rPr>
            </w:pPr>
            <w:r>
              <w:t xml:space="preserve">MTD_SEND_SMS_PP( </w:t>
            </w:r>
          </w:p>
          <w:p w14:paraId="5C6A45B5" w14:textId="77777777" w:rsidR="0055147C" w:rsidRDefault="0055147C">
            <w:pPr>
              <w:pStyle w:val="TableContentLeft"/>
            </w:pPr>
            <w:r>
              <w:t xml:space="preserve">   [GET_MNO_SD]) </w:t>
            </w:r>
          </w:p>
        </w:tc>
        <w:tc>
          <w:tcPr>
            <w:tcW w:w="15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401178D" w14:textId="77777777" w:rsidR="0055147C" w:rsidRDefault="0055147C">
            <w:pPr>
              <w:pStyle w:val="TableContentLeft"/>
            </w:pPr>
            <w:r>
              <w:t>SW=0x91XX</w:t>
            </w:r>
          </w:p>
        </w:tc>
      </w:tr>
      <w:tr w:rsidR="0055147C" w14:paraId="08691186"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475A561" w14:textId="77777777" w:rsidR="0055147C" w:rsidRDefault="0055147C">
            <w:pPr>
              <w:pStyle w:val="TableContentLeft"/>
            </w:pPr>
            <w:r>
              <w:t>IC6</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0564386" w14:textId="77777777" w:rsidR="0055147C" w:rsidRDefault="0055147C">
            <w:pPr>
              <w:pStyle w:val="TableContentLeft"/>
            </w:pPr>
            <w:r>
              <w:rPr>
                <w:lang w:val="en-US"/>
              </w:rPr>
              <w:t>Do not send FETCH command</w:t>
            </w:r>
          </w:p>
        </w:tc>
      </w:tr>
      <w:tr w:rsidR="002115D6" w14:paraId="3583D143" w14:textId="77777777" w:rsidTr="002115D6">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1D1EABE" w14:textId="77777777" w:rsidR="002115D6" w:rsidRDefault="002115D6">
            <w:pPr>
              <w:pStyle w:val="TableContentLeft"/>
            </w:pPr>
            <w:r>
              <w:t>IC7</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35C4303" w14:textId="5CA734E2" w:rsidR="002115D6" w:rsidRDefault="002115D6">
            <w:pPr>
              <w:pStyle w:val="TableContentLeft"/>
            </w:pPr>
            <w:r>
              <w:t>PROC_MEP_LSI_MULTIPLEXING(0)</w:t>
            </w:r>
          </w:p>
        </w:tc>
      </w:tr>
      <w:tr w:rsidR="0055147C" w14:paraId="0D8F87F0" w14:textId="77777777" w:rsidTr="00606CE4">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CFFC4E5" w14:textId="77777777" w:rsidR="0055147C" w:rsidRDefault="0055147C">
            <w:pPr>
              <w:pStyle w:val="TableContentLeft"/>
            </w:pPr>
            <w:r>
              <w:t>IC8</w:t>
            </w:r>
          </w:p>
        </w:tc>
        <w:tc>
          <w:tcPr>
            <w:tcW w:w="8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B313898" w14:textId="77777777" w:rsidR="0055147C" w:rsidRDefault="0055147C">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4A54E9EC" w14:textId="77777777" w:rsidR="0055147C" w:rsidRDefault="0055147C">
            <w:pPr>
              <w:pStyle w:val="TableContentLeft"/>
              <w:rPr>
                <w:b/>
              </w:rPr>
            </w:pPr>
            <w:r>
              <w:t xml:space="preserve">MTD_SEND_SMS_PP( </w:t>
            </w:r>
          </w:p>
          <w:p w14:paraId="369EE03F" w14:textId="77777777" w:rsidR="0055147C" w:rsidRDefault="0055147C">
            <w:pPr>
              <w:pStyle w:val="TableContentLeft"/>
            </w:pPr>
            <w:r>
              <w:t xml:space="preserve">   [GET_MNO_SD]) </w:t>
            </w:r>
          </w:p>
        </w:tc>
        <w:tc>
          <w:tcPr>
            <w:tcW w:w="15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80D9EBE" w14:textId="77777777" w:rsidR="0055147C" w:rsidRDefault="0055147C">
            <w:pPr>
              <w:pStyle w:val="TableContentLeft"/>
            </w:pPr>
            <w:r>
              <w:t>SW=0x91YY</w:t>
            </w:r>
          </w:p>
        </w:tc>
      </w:tr>
      <w:tr w:rsidR="0055147C" w14:paraId="32E6EB83"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65EBC68" w14:textId="77777777" w:rsidR="0055147C" w:rsidRDefault="0055147C">
            <w:pPr>
              <w:pStyle w:val="TableContentLeft"/>
            </w:pPr>
            <w:r>
              <w:t>IC9</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B6EC0CB" w14:textId="77777777" w:rsidR="0055147C" w:rsidRDefault="0055147C">
            <w:pPr>
              <w:pStyle w:val="TableContentLeft"/>
            </w:pPr>
            <w:r>
              <w:rPr>
                <w:lang w:val="en-US"/>
              </w:rPr>
              <w:t>Do not send FETCH command</w:t>
            </w:r>
          </w:p>
        </w:tc>
      </w:tr>
      <w:tr w:rsidR="0055147C" w14:paraId="5E35C664"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7A81E03" w14:textId="37179A05" w:rsidR="0055147C" w:rsidRDefault="0055147C">
            <w:pPr>
              <w:pStyle w:val="TableContentLeft"/>
            </w:pPr>
            <w:r>
              <w:t>IC1</w:t>
            </w:r>
            <w:r w:rsidR="00F561FF">
              <w:t>0</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794455D" w14:textId="77777777" w:rsidR="0055147C" w:rsidRDefault="0055147C">
            <w:pPr>
              <w:pStyle w:val="TableContentLeft"/>
            </w:pPr>
            <w:r>
              <w:t>PROC_OPEN_LOGICAL_CHANNEL_AND_SELECT_ISDR</w:t>
            </w:r>
          </w:p>
        </w:tc>
      </w:tr>
      <w:tr w:rsidR="0055147C" w14:paraId="5D783DB0" w14:textId="77777777" w:rsidTr="00606CE4">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008E0B7" w14:textId="77777777" w:rsidR="0055147C" w:rsidRDefault="0055147C">
            <w:pPr>
              <w:pStyle w:val="TableContentLeft"/>
            </w:pPr>
            <w:r>
              <w:t>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A1A604" w14:textId="77777777" w:rsidR="0055147C" w:rsidRDefault="0055147C">
            <w:pPr>
              <w:pStyle w:val="TableContentLeft"/>
            </w:pPr>
            <w:r>
              <w:t xml:space="preserve">S_LPAd </w:t>
            </w:r>
            <w:r>
              <w:rPr>
                <w:rFonts w:hint="eastAsia"/>
                <w:lang w:val="de-DE"/>
              </w:rPr>
              <w:t>→</w:t>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76AE9FA" w14:textId="77777777" w:rsidR="0055147C" w:rsidRDefault="0055147C">
            <w:pPr>
              <w:pStyle w:val="TableContentLeft"/>
            </w:pPr>
            <w:r>
              <w:t xml:space="preserve">MTD_STORE_DATA(  </w:t>
            </w:r>
          </w:p>
          <w:p w14:paraId="5B9F05D8" w14:textId="15A49A72" w:rsidR="0055147C" w:rsidRDefault="0055147C">
            <w:pPr>
              <w:pStyle w:val="TableContentLeft"/>
            </w:pPr>
            <w:r>
              <w:t xml:space="preserve">   MTD_DISABLE_PROFILE(</w:t>
            </w:r>
          </w:p>
          <w:p w14:paraId="7EB00A34" w14:textId="77777777" w:rsidR="0055147C" w:rsidRDefault="0055147C">
            <w:pPr>
              <w:pStyle w:val="TableContentLeft"/>
            </w:pPr>
            <w:r>
              <w:t xml:space="preserve">      NO_PARAM, </w:t>
            </w:r>
          </w:p>
          <w:p w14:paraId="42846BD2" w14:textId="77777777" w:rsidR="0055147C" w:rsidRDefault="0055147C">
            <w:pPr>
              <w:pStyle w:val="TableContentLeft"/>
            </w:pPr>
            <w:r>
              <w:t xml:space="preserve">      &lt;ISD_P_AID1&gt;, </w:t>
            </w:r>
          </w:p>
          <w:p w14:paraId="47419D8E" w14:textId="01EEBC5D" w:rsidR="0055147C" w:rsidRDefault="0055147C" w:rsidP="00CD100F">
            <w:pPr>
              <w:pStyle w:val="TableContentLeft"/>
            </w:pPr>
            <w:r>
              <w:t xml:space="preserve">      TRUE))</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461A2B" w14:textId="77777777" w:rsidR="0055147C" w:rsidRDefault="0055147C">
            <w:pPr>
              <w:pStyle w:val="TableContentLeft"/>
              <w:rPr>
                <w:b/>
              </w:rPr>
            </w:pPr>
            <w:r>
              <w:t>resp DisableProfileResponse ::= {</w:t>
            </w:r>
          </w:p>
          <w:p w14:paraId="0B66A556" w14:textId="77777777" w:rsidR="0055147C" w:rsidRDefault="0055147C">
            <w:pPr>
              <w:pStyle w:val="TableContentLeft"/>
              <w:rPr>
                <w:b/>
              </w:rPr>
            </w:pPr>
            <w:r>
              <w:t xml:space="preserve">  disableResult ok</w:t>
            </w:r>
          </w:p>
          <w:p w14:paraId="7BE1932E" w14:textId="77777777" w:rsidR="0055147C" w:rsidRDefault="0055147C">
            <w:pPr>
              <w:pStyle w:val="TableContentLeft"/>
            </w:pPr>
            <w:r>
              <w:t>}</w:t>
            </w:r>
          </w:p>
          <w:p w14:paraId="17D83BBB" w14:textId="77777777" w:rsidR="0055147C" w:rsidRDefault="0055147C">
            <w:pPr>
              <w:pStyle w:val="TableContentLeft"/>
            </w:pPr>
            <w:r>
              <w:t>SW=0x91ZZ</w:t>
            </w:r>
          </w:p>
        </w:tc>
      </w:tr>
      <w:tr w:rsidR="00D34950" w14:paraId="5A35DBC9" w14:textId="77777777" w:rsidTr="00D34950">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E37116" w14:textId="77777777" w:rsidR="00D34950" w:rsidRDefault="00D34950">
            <w:pPr>
              <w:pStyle w:val="TableContentLeft"/>
            </w:pPr>
            <w:r>
              <w:t>2</w:t>
            </w:r>
          </w:p>
        </w:tc>
        <w:tc>
          <w:tcPr>
            <w:tcW w:w="4475"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10B50743" w14:textId="7EF9A2A4" w:rsidR="00D34950" w:rsidRDefault="00D34950">
            <w:pPr>
              <w:pStyle w:val="TableText"/>
              <w:rPr>
                <w:lang w:val="nl-NL"/>
              </w:rPr>
            </w:pPr>
            <w:r>
              <w:rPr>
                <w:lang w:val="nl-NL"/>
              </w:rPr>
              <w:t>PROC_MEP_REFRESH_EN_DS(</w:t>
            </w:r>
          </w:p>
          <w:p w14:paraId="50516585" w14:textId="77777777" w:rsidR="00D34950" w:rsidRDefault="00D34950">
            <w:pPr>
              <w:pStyle w:val="TableText"/>
              <w:rPr>
                <w:szCs w:val="18"/>
              </w:rPr>
            </w:pPr>
            <w:r>
              <w:rPr>
                <w:szCs w:val="18"/>
                <w:lang w:val="nl-NL"/>
              </w:rPr>
              <w:t xml:space="preserve">    </w:t>
            </w:r>
            <w:r>
              <w:rPr>
                <w:szCs w:val="18"/>
              </w:rPr>
              <w:t>0,</w:t>
            </w:r>
          </w:p>
          <w:p w14:paraId="13FC898E" w14:textId="540D4F51" w:rsidR="00D34950" w:rsidRDefault="00D34950" w:rsidP="002722CD">
            <w:pPr>
              <w:pStyle w:val="TableContentLeft"/>
            </w:pPr>
            <w:r>
              <w:t xml:space="preserve">    UICC</w:t>
            </w:r>
            <w:r w:rsidR="002722CD">
              <w:t xml:space="preserve"> </w:t>
            </w:r>
            <w:r>
              <w:t>Reset)</w:t>
            </w:r>
          </w:p>
        </w:tc>
      </w:tr>
      <w:tr w:rsidR="002722CD" w14:paraId="18D73734" w14:textId="77777777" w:rsidTr="002722CD">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F3D87A2" w14:textId="77777777" w:rsidR="002722CD" w:rsidRDefault="002722CD">
            <w:pPr>
              <w:pStyle w:val="TableContentLeft"/>
            </w:pPr>
            <w:r>
              <w:t>3</w:t>
            </w:r>
          </w:p>
        </w:tc>
        <w:tc>
          <w:tcPr>
            <w:tcW w:w="4475"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04F3D24B" w14:textId="679770A7" w:rsidR="002722CD" w:rsidRDefault="002722CD">
            <w:pPr>
              <w:pStyle w:val="TableContentLeft"/>
            </w:pPr>
            <w:r>
              <w:t>PROC_MEP_LSI_MULTIPLEXING(1)</w:t>
            </w:r>
          </w:p>
        </w:tc>
      </w:tr>
      <w:tr w:rsidR="0055147C" w14:paraId="3C2516D0" w14:textId="77777777" w:rsidTr="00606CE4">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6D82F6" w14:textId="77777777" w:rsidR="0055147C" w:rsidRDefault="0055147C">
            <w:pPr>
              <w:pStyle w:val="TableContentLeft"/>
            </w:pPr>
            <w:r>
              <w:t>4</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45CC44" w14:textId="77777777" w:rsidR="0055147C" w:rsidRDefault="0055147C">
            <w:pPr>
              <w:pStyle w:val="TableContentLeft"/>
            </w:pPr>
            <w:r>
              <w:t xml:space="preserve">S_Device </w:t>
            </w:r>
            <w:r>
              <w:sym w:font="Wingdings" w:char="F0E0"/>
            </w:r>
            <w:r>
              <w:t>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BA2FAE" w14:textId="04CF48DD" w:rsidR="0055147C" w:rsidRDefault="0055147C">
            <w:pPr>
              <w:pStyle w:val="TableText"/>
            </w:pPr>
            <w:r>
              <w:t xml:space="preserve">FETCH </w:t>
            </w:r>
            <w:r w:rsidR="00AB2628">
              <w:t>‘</w:t>
            </w:r>
            <w:r>
              <w:t>XX</w:t>
            </w:r>
            <w:r w:rsidR="00E812A3">
              <w:t>’</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4C42477" w14:textId="77777777" w:rsidR="0055147C" w:rsidRDefault="0055147C">
            <w:pPr>
              <w:pStyle w:val="TableContentLeft"/>
            </w:pPr>
            <w:r>
              <w:t>SMS POR received</w:t>
            </w:r>
          </w:p>
          <w:p w14:paraId="03B7C59F" w14:textId="77777777" w:rsidR="0055147C" w:rsidRDefault="0055147C">
            <w:pPr>
              <w:pStyle w:val="TableContentLeft"/>
            </w:pPr>
            <w:r>
              <w:t>SCP80 response status code equal to 0x00 – POR OK</w:t>
            </w:r>
          </w:p>
        </w:tc>
      </w:tr>
      <w:tr w:rsidR="0055147C" w14:paraId="3CEC0E09" w14:textId="77777777" w:rsidTr="00606CE4">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E91049" w14:textId="77777777" w:rsidR="0055147C" w:rsidRDefault="0055147C">
            <w:pPr>
              <w:pStyle w:val="TableContentLeft"/>
            </w:pPr>
            <w:r>
              <w:t>5</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922C1D9" w14:textId="77777777" w:rsidR="0055147C" w:rsidRDefault="0055147C">
            <w:pPr>
              <w:pStyle w:val="TableContentLeft"/>
            </w:pPr>
            <w:r>
              <w:t xml:space="preserve">S_Device </w:t>
            </w:r>
            <w:r>
              <w:sym w:font="Wingdings" w:char="F0E0"/>
            </w:r>
            <w:r>
              <w:t>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5736917" w14:textId="77777777" w:rsidR="0055147C" w:rsidRDefault="0055147C">
            <w:pPr>
              <w:pStyle w:val="TableText"/>
            </w:pPr>
            <w:r>
              <w:t>TERMINAL RESPONSE</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tcPr>
          <w:p w14:paraId="0793673C" w14:textId="77777777" w:rsidR="0055147C" w:rsidRDefault="0055147C">
            <w:pPr>
              <w:pStyle w:val="TableContentLeft"/>
            </w:pPr>
          </w:p>
        </w:tc>
      </w:tr>
      <w:tr w:rsidR="002722CD" w14:paraId="6A63E195" w14:textId="77777777" w:rsidTr="002722CD">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6E353AC" w14:textId="77777777" w:rsidR="002722CD" w:rsidRDefault="002722CD">
            <w:pPr>
              <w:pStyle w:val="TableContentLeft"/>
            </w:pPr>
            <w:r>
              <w:t>6</w:t>
            </w:r>
          </w:p>
        </w:tc>
        <w:tc>
          <w:tcPr>
            <w:tcW w:w="4475"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2CD7B5BD" w14:textId="2AE69EF8" w:rsidR="002722CD" w:rsidRDefault="002722CD">
            <w:pPr>
              <w:pStyle w:val="TableContentLeft"/>
            </w:pPr>
            <w:r>
              <w:t>PROC_MEP_LSI_MULTIPLEXING(0)</w:t>
            </w:r>
          </w:p>
        </w:tc>
      </w:tr>
      <w:tr w:rsidR="003B764E" w14:paraId="7E7B681F" w14:textId="77777777" w:rsidTr="00606CE4">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0FC2CEB" w14:textId="51E50477" w:rsidR="003B764E" w:rsidRDefault="00790093" w:rsidP="00AF4667">
            <w:pPr>
              <w:pStyle w:val="TableContentLeft"/>
            </w:pPr>
            <w:r>
              <w:t>7</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553E4C1" w14:textId="4843B8CF" w:rsidR="003B764E" w:rsidRDefault="00790093" w:rsidP="00AF4667">
            <w:pPr>
              <w:pStyle w:val="TableContentLeft"/>
            </w:pPr>
            <w:r w:rsidRPr="00790093">
              <w:t>PROC_EUICC_INITIALIZATION_SEQUENCE_MEP_EN_DS_FIRST_PROFILE</w:t>
            </w:r>
          </w:p>
        </w:tc>
      </w:tr>
      <w:tr w:rsidR="003B764E" w14:paraId="7F33C2A4" w14:textId="77777777" w:rsidTr="00606CE4">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9A2351E" w14:textId="220AAC73" w:rsidR="003B764E" w:rsidRDefault="00790093" w:rsidP="00AF4667">
            <w:pPr>
              <w:pStyle w:val="TableContentLeft"/>
            </w:pPr>
            <w:r>
              <w:t>8</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EDC9458" w14:textId="77777777" w:rsidR="003B764E" w:rsidRDefault="003B764E" w:rsidP="00AF4667">
            <w:pPr>
              <w:pStyle w:val="TableContentLeft"/>
            </w:pPr>
            <w:r>
              <w:t>PROC_OPEN_LOGICAL_CHANNEL_AND_SELECT_ISDR</w:t>
            </w:r>
          </w:p>
        </w:tc>
      </w:tr>
      <w:tr w:rsidR="0055147C" w14:paraId="40F02A02" w14:textId="77777777" w:rsidTr="00606CE4">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D20DBD" w14:textId="1F2B05FA" w:rsidR="0055147C" w:rsidRDefault="00790093">
            <w:pPr>
              <w:pStyle w:val="TableContentLeft"/>
            </w:pPr>
            <w:r>
              <w:t>9</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965C1C2" w14:textId="77777777" w:rsidR="0055147C" w:rsidRDefault="0055147C">
            <w:pPr>
              <w:pStyle w:val="TableContentLeft"/>
            </w:pPr>
            <w:r>
              <w:t xml:space="preserve">S_LPAd </w:t>
            </w:r>
            <w:r>
              <w:rPr>
                <w:rFonts w:hint="eastAsia"/>
                <w:lang w:val="de-DE"/>
              </w:rPr>
              <w:t>→</w:t>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C70EDD" w14:textId="6C6D6A74" w:rsidR="0055147C" w:rsidRDefault="0055147C">
            <w:pPr>
              <w:pStyle w:val="TableContentLeft"/>
              <w:rPr>
                <w:b/>
              </w:rPr>
            </w:pPr>
            <w:r>
              <w:t>MTD_STORE_DATA(  MTD_GET_PROFILE_INFO(</w:t>
            </w:r>
          </w:p>
          <w:p w14:paraId="0291F088" w14:textId="77777777" w:rsidR="0055147C" w:rsidRDefault="0055147C">
            <w:pPr>
              <w:pStyle w:val="TableContentLeft"/>
              <w:rPr>
                <w:lang w:val="es-ES"/>
              </w:rPr>
            </w:pPr>
            <w:r>
              <w:t xml:space="preserve">  </w:t>
            </w:r>
            <w:r>
              <w:rPr>
                <w:lang w:val="es-ES"/>
              </w:rPr>
              <w:t>&lt;NO_PARAM&gt;,</w:t>
            </w:r>
          </w:p>
          <w:p w14:paraId="0BB0D924" w14:textId="1ABDEFB5" w:rsidR="0055147C" w:rsidRDefault="0055147C" w:rsidP="006437BD">
            <w:pPr>
              <w:pStyle w:val="TableContentLeft"/>
            </w:pPr>
            <w:r>
              <w:rPr>
                <w:lang w:val="es-ES"/>
              </w:rPr>
              <w:t xml:space="preserve">  </w:t>
            </w:r>
            <w:r w:rsidR="00C6758F" w:rsidRPr="00C6758F">
              <w:rPr>
                <w:lang w:val="es-ES"/>
              </w:rPr>
              <w:t>&lt;ISD_P_AID1&gt;</w:t>
            </w:r>
            <w:r w:rsidR="006437BD">
              <w:rPr>
                <w:lang w:val="es-ES"/>
              </w:rPr>
              <w:t>)</w:t>
            </w:r>
            <w:r>
              <w:t>)</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86E05E" w14:textId="77777777" w:rsidR="0055147C" w:rsidRDefault="0055147C">
            <w:pPr>
              <w:pStyle w:val="TableContentLeft"/>
              <w:rPr>
                <w:lang w:val="it-IT"/>
              </w:rPr>
            </w:pPr>
            <w:r>
              <w:rPr>
                <w:lang w:val="it-IT"/>
              </w:rPr>
              <w:t>response ProfileInfoListResponse::= profileInfoListOk : {</w:t>
            </w:r>
          </w:p>
          <w:p w14:paraId="435A4905" w14:textId="674A0A28" w:rsidR="0055147C" w:rsidRDefault="0055147C">
            <w:pPr>
              <w:pStyle w:val="TableContentLeft"/>
              <w:rPr>
                <w:lang w:val="it-IT"/>
              </w:rPr>
            </w:pPr>
            <w:r>
              <w:rPr>
                <w:lang w:val="it-IT"/>
              </w:rPr>
              <w:t xml:space="preserve"> #PROFILE_INFO1_DISABLED</w:t>
            </w:r>
          </w:p>
          <w:p w14:paraId="73F9ABAF" w14:textId="77777777" w:rsidR="0055147C" w:rsidRDefault="0055147C">
            <w:pPr>
              <w:pStyle w:val="TableContentLeft"/>
              <w:rPr>
                <w:lang w:val="it-IT"/>
              </w:rPr>
            </w:pPr>
            <w:r>
              <w:rPr>
                <w:lang w:val="it-IT"/>
              </w:rPr>
              <w:t>}</w:t>
            </w:r>
          </w:p>
          <w:p w14:paraId="4C3C50AF" w14:textId="77777777" w:rsidR="0055147C" w:rsidRDefault="0055147C">
            <w:pPr>
              <w:pStyle w:val="TableContentLeft"/>
              <w:rPr>
                <w:lang w:val="it-IT"/>
              </w:rPr>
            </w:pPr>
            <w:r>
              <w:t>SW=0x9000</w:t>
            </w:r>
          </w:p>
        </w:tc>
      </w:tr>
      <w:tr w:rsidR="0055147C" w14:paraId="73A51F38" w14:textId="77777777" w:rsidTr="00606CE4">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0B2E9FA" w14:textId="2CEDEE8E" w:rsidR="0055147C" w:rsidRDefault="00790093">
            <w:pPr>
              <w:pStyle w:val="TableContentLeft"/>
            </w:pPr>
            <w:r>
              <w:lastRenderedPageBreak/>
              <w:t>10</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AC70C06" w14:textId="77777777" w:rsidR="0055147C" w:rsidRDefault="0055147C">
            <w:pPr>
              <w:pStyle w:val="TableContentLeft"/>
            </w:pPr>
            <w:r>
              <w:t xml:space="preserve">S_Device </w:t>
            </w:r>
            <w:r>
              <w:sym w:font="Wingdings" w:char="F0E0"/>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1252F6D" w14:textId="77777777" w:rsidR="0055147C" w:rsidRDefault="0055147C">
            <w:pPr>
              <w:pStyle w:val="TableContentLeft"/>
            </w:pPr>
            <w:r>
              <w:t>[SELECT_ICCID]</w:t>
            </w:r>
          </w:p>
        </w:tc>
        <w:tc>
          <w:tcPr>
            <w:tcW w:w="1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993C24" w14:textId="77777777" w:rsidR="0055147C" w:rsidRDefault="0055147C">
            <w:pPr>
              <w:pStyle w:val="TableContentLeft"/>
              <w:rPr>
                <w:lang w:val="fr-FR"/>
              </w:rPr>
            </w:pPr>
            <w:r>
              <w:t>SW=0x6A82</w:t>
            </w:r>
          </w:p>
        </w:tc>
      </w:tr>
    </w:tbl>
    <w:p w14:paraId="20ABA7FF" w14:textId="77777777" w:rsidR="0055147C" w:rsidRDefault="0055147C" w:rsidP="0055147C">
      <w:pPr>
        <w:pStyle w:val="Heading6no"/>
        <w:rPr>
          <w:lang w:val="en-GB"/>
        </w:rPr>
      </w:pPr>
      <w:r>
        <w:t>Test Sequence #18 Nominal: Disable 2</w:t>
      </w:r>
      <w:r>
        <w:rPr>
          <w:vertAlign w:val="superscript"/>
        </w:rPr>
        <w:t>nd</w:t>
      </w:r>
      <w:r>
        <w:t xml:space="preserve"> Profile by ISD-P AID and “refreshFlag” set while 2 proactive session is ongoing with Terminal Response outstand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55147C" w14:paraId="3EE12C71"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458B6D4"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0A6AD104" w14:textId="77777777" w:rsidR="0055147C" w:rsidRDefault="0055147C">
            <w:pPr>
              <w:pStyle w:val="TableHeaderGray"/>
              <w:rPr>
                <w:rStyle w:val="PlaceholderText"/>
                <w:lang w:eastAsia="de-DE"/>
              </w:rPr>
            </w:pPr>
          </w:p>
        </w:tc>
      </w:tr>
      <w:tr w:rsidR="0055147C" w14:paraId="1B56E8C1"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F72C869" w14:textId="77777777" w:rsidR="0055147C" w:rsidRDefault="0055147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17F4A6C" w14:textId="77777777" w:rsidR="0055147C" w:rsidRDefault="0055147C">
            <w:pPr>
              <w:pStyle w:val="TableHeaderGray"/>
              <w:rPr>
                <w:rStyle w:val="PlaceholderText"/>
                <w:lang w:eastAsia="de-DE"/>
              </w:rPr>
            </w:pPr>
            <w:r>
              <w:rPr>
                <w:lang w:val="en-GB" w:eastAsia="de-DE"/>
              </w:rPr>
              <w:t>Description of the initial condition</w:t>
            </w:r>
          </w:p>
        </w:tc>
      </w:tr>
      <w:tr w:rsidR="0055147C" w14:paraId="5A43C8B8"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14A8983"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38A4347" w14:textId="3EE584C5" w:rsidR="0055147C" w:rsidRDefault="0055147C">
            <w:pPr>
              <w:pStyle w:val="TableText"/>
            </w:pPr>
            <w:r>
              <w:t xml:space="preserve">The PROFILE_OPERATIONAL1 is Enabled on the eUICC on Port </w:t>
            </w:r>
            <w:r w:rsidR="00A24A46">
              <w:t>0</w:t>
            </w:r>
            <w:r>
              <w:t>.</w:t>
            </w:r>
          </w:p>
        </w:tc>
      </w:tr>
      <w:tr w:rsidR="0055147C" w14:paraId="64BF22AC"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5781115"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A345575" w14:textId="77777777" w:rsidR="0055147C" w:rsidRDefault="0055147C">
            <w:pPr>
              <w:pStyle w:val="TableText"/>
            </w:pPr>
            <w:r>
              <w:t>The PROFILE_OPERATIONAL1 corresponds to &lt;ISD_P_AID1&gt;.</w:t>
            </w:r>
          </w:p>
        </w:tc>
      </w:tr>
      <w:tr w:rsidR="0055147C" w14:paraId="3E15B3EA"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3A21108"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B740CA3" w14:textId="77777777" w:rsidR="0055147C" w:rsidRDefault="0055147C">
            <w:pPr>
              <w:pStyle w:val="TableText"/>
            </w:pPr>
            <w:r>
              <w:t>The PROFILE_OPERATIONAL2 has been installed on the eUICC.</w:t>
            </w:r>
          </w:p>
        </w:tc>
      </w:tr>
      <w:tr w:rsidR="0055147C" w14:paraId="6698D87E"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1A3E4A8"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787FA43" w14:textId="0623427A" w:rsidR="0055147C" w:rsidRDefault="0055147C">
            <w:pPr>
              <w:pStyle w:val="TableText"/>
            </w:pPr>
            <w:r>
              <w:t xml:space="preserve">The PROFILE_OPERATIONAL2 is Enabled on the eUICC on Port </w:t>
            </w:r>
            <w:r w:rsidR="00A24A46">
              <w:t>1</w:t>
            </w:r>
            <w:r>
              <w:t>.</w:t>
            </w:r>
          </w:p>
        </w:tc>
      </w:tr>
      <w:tr w:rsidR="0055147C" w14:paraId="5BEE375D"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0B65928"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E86FEEA" w14:textId="77777777" w:rsidR="0055147C" w:rsidRDefault="0055147C">
            <w:pPr>
              <w:pStyle w:val="TableText"/>
            </w:pPr>
            <w:r>
              <w:t>The PROFILE_OPERATIONAL2 corresponds to &lt;ISD_P_AID2&gt;.</w:t>
            </w:r>
          </w:p>
        </w:tc>
      </w:tr>
    </w:tbl>
    <w:p w14:paraId="5CCEDB40" w14:textId="77777777" w:rsidR="0055147C" w:rsidRDefault="0055147C" w:rsidP="0055147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390"/>
        <w:gridCol w:w="2757"/>
      </w:tblGrid>
      <w:tr w:rsidR="0055147C" w14:paraId="4E906AE0" w14:textId="77777777" w:rsidTr="006437BD">
        <w:trPr>
          <w:trHeight w:val="314"/>
          <w:jc w:val="center"/>
        </w:trPr>
        <w:tc>
          <w:tcPr>
            <w:tcW w:w="36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6BE18BF" w14:textId="77777777" w:rsidR="0055147C" w:rsidRDefault="0055147C">
            <w:pPr>
              <w:pStyle w:val="TableHeader"/>
            </w:pPr>
            <w:r>
              <w:t>Step</w:t>
            </w:r>
          </w:p>
        </w:tc>
        <w:tc>
          <w:tcPr>
            <w:tcW w:w="61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5C7F97B" w14:textId="77777777" w:rsidR="0055147C" w:rsidRDefault="0055147C">
            <w:pPr>
              <w:pStyle w:val="TableHeader"/>
            </w:pPr>
            <w:r>
              <w:t>Direction</w:t>
            </w:r>
          </w:p>
        </w:tc>
        <w:tc>
          <w:tcPr>
            <w:tcW w:w="258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3BAAFF6" w14:textId="77777777" w:rsidR="0055147C" w:rsidRDefault="0055147C">
            <w:pPr>
              <w:pStyle w:val="TableHeader"/>
            </w:pPr>
            <w:r>
              <w:t>Sequence / Description</w:t>
            </w:r>
          </w:p>
        </w:tc>
        <w:tc>
          <w:tcPr>
            <w:tcW w:w="143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BFD46C2" w14:textId="77777777" w:rsidR="0055147C" w:rsidRDefault="0055147C">
            <w:pPr>
              <w:pStyle w:val="TableHeader"/>
            </w:pPr>
            <w:r>
              <w:t>Expected result</w:t>
            </w:r>
          </w:p>
        </w:tc>
      </w:tr>
      <w:tr w:rsidR="0055147C" w14:paraId="45AEDD0E" w14:textId="77777777" w:rsidTr="006437BD">
        <w:trPr>
          <w:trHeight w:val="314"/>
          <w:jc w:val="center"/>
        </w:trPr>
        <w:tc>
          <w:tcPr>
            <w:tcW w:w="36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560EA85" w14:textId="77777777" w:rsidR="0055147C" w:rsidRDefault="0055147C">
            <w:pPr>
              <w:pStyle w:val="TableContentLeft"/>
            </w:pPr>
            <w:r>
              <w:t>IC1</w:t>
            </w:r>
          </w:p>
        </w:tc>
        <w:tc>
          <w:tcPr>
            <w:tcW w:w="6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211AD4F" w14:textId="77777777" w:rsidR="0055147C" w:rsidRDefault="0055147C">
            <w:pPr>
              <w:pStyle w:val="TableContentLeft"/>
            </w:pPr>
            <w:r>
              <w:t xml:space="preserve">S_Device </w:t>
            </w:r>
            <w:r>
              <w:rPr>
                <w:rFonts w:hint="eastAsia"/>
                <w:lang w:val="de-DE"/>
              </w:rPr>
              <w:t>→</w:t>
            </w:r>
            <w:r>
              <w:t xml:space="preserve"> eUICC</w:t>
            </w:r>
          </w:p>
        </w:tc>
        <w:tc>
          <w:tcPr>
            <w:tcW w:w="258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3283FF" w14:textId="77777777" w:rsidR="0055147C" w:rsidRDefault="0055147C">
            <w:pPr>
              <w:pStyle w:val="TableContentLeft"/>
            </w:pPr>
            <w:r>
              <w:t>RESET</w:t>
            </w:r>
          </w:p>
        </w:tc>
        <w:tc>
          <w:tcPr>
            <w:tcW w:w="1432" w:type="pct"/>
            <w:tcBorders>
              <w:top w:val="single" w:sz="6" w:space="0" w:color="auto"/>
              <w:left w:val="single" w:sz="6" w:space="0" w:color="auto"/>
              <w:bottom w:val="single" w:sz="6" w:space="0" w:color="auto"/>
              <w:right w:val="single" w:sz="6" w:space="0" w:color="auto"/>
            </w:tcBorders>
            <w:shd w:val="clear" w:color="auto" w:fill="auto"/>
            <w:vAlign w:val="center"/>
          </w:tcPr>
          <w:p w14:paraId="1BFE8E61" w14:textId="77777777" w:rsidR="0055147C" w:rsidRDefault="0055147C">
            <w:pPr>
              <w:pStyle w:val="TableContentLeft"/>
            </w:pPr>
            <w:r>
              <w:t>Extract &lt;ATR&gt;</w:t>
            </w:r>
          </w:p>
          <w:p w14:paraId="0FA8D052" w14:textId="77777777" w:rsidR="0055147C" w:rsidRDefault="0055147C">
            <w:pPr>
              <w:pStyle w:val="TableContentLeft"/>
            </w:pPr>
            <w:r>
              <w:t>Verify ‘LSI Support’ is present in &lt;ATR&gt;</w:t>
            </w:r>
          </w:p>
          <w:p w14:paraId="5A4C8C4A" w14:textId="77777777" w:rsidR="0055147C" w:rsidRDefault="0055147C">
            <w:pPr>
              <w:pStyle w:val="TableContentLeft"/>
            </w:pPr>
          </w:p>
        </w:tc>
      </w:tr>
      <w:tr w:rsidR="0055147C" w14:paraId="18BB8DD9" w14:textId="77777777" w:rsidTr="006437BD">
        <w:trPr>
          <w:trHeight w:val="314"/>
          <w:jc w:val="center"/>
        </w:trPr>
        <w:tc>
          <w:tcPr>
            <w:tcW w:w="36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0634AAF" w14:textId="77777777" w:rsidR="0055147C" w:rsidRDefault="0055147C">
            <w:pPr>
              <w:pStyle w:val="TableContentLeft"/>
            </w:pPr>
            <w:r>
              <w:t>IC2</w:t>
            </w:r>
          </w:p>
        </w:tc>
        <w:tc>
          <w:tcPr>
            <w:tcW w:w="6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C350B4A" w14:textId="77777777" w:rsidR="0055147C" w:rsidRDefault="0055147C">
            <w:pPr>
              <w:pStyle w:val="TableContentLeft"/>
            </w:pPr>
            <w:r>
              <w:t>S_Device</w:t>
            </w:r>
          </w:p>
        </w:tc>
        <w:tc>
          <w:tcPr>
            <w:tcW w:w="258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9FF0F6A" w14:textId="03A1B598" w:rsidR="0055147C" w:rsidRDefault="00230C35">
            <w:pPr>
              <w:pStyle w:val="TableContentLeft"/>
            </w:pPr>
            <w:r w:rsidRPr="00892B36">
              <w:t>PROC_EUICC_CONFIGURE_LSIS_FOR_MEP</w:t>
            </w:r>
            <w:r w:rsidR="006437BD" w:rsidRPr="006437BD" w:rsidDel="006437BD">
              <w:t xml:space="preserve"> </w:t>
            </w:r>
            <w:r w:rsidR="0055147C">
              <w:t>(</w:t>
            </w:r>
          </w:p>
          <w:p w14:paraId="48FF472C" w14:textId="77777777" w:rsidR="0055147C" w:rsidRDefault="0055147C">
            <w:pPr>
              <w:pStyle w:val="TableContentLeft"/>
            </w:pPr>
            <w:r>
              <w:t>2,</w:t>
            </w:r>
          </w:p>
          <w:p w14:paraId="045A51F5" w14:textId="6DC03C97" w:rsidR="0055147C" w:rsidRDefault="002A455E">
            <w:pPr>
              <w:pStyle w:val="TableContentLeft"/>
            </w:pPr>
            <w:r w:rsidRPr="00930E88">
              <w:t>#IUT_MEP_LSI_OPTIONS</w:t>
            </w:r>
            <w:r w:rsidR="0055147C">
              <w:t>,</w:t>
            </w:r>
          </w:p>
          <w:p w14:paraId="1806D7DB" w14:textId="77777777" w:rsidR="0055147C" w:rsidRDefault="0055147C">
            <w:pPr>
              <w:pStyle w:val="TableContentLeft"/>
            </w:pPr>
            <w:r>
              <w:t>“030201”,</w:t>
            </w:r>
          </w:p>
          <w:p w14:paraId="5993BAB5" w14:textId="77777777" w:rsidR="0055147C" w:rsidRDefault="0055147C">
            <w:pPr>
              <w:pStyle w:val="TableContentLeft"/>
            </w:pPr>
            <w:r>
              <w:t>2)</w:t>
            </w:r>
          </w:p>
        </w:tc>
        <w:tc>
          <w:tcPr>
            <w:tcW w:w="143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6E9CE8" w14:textId="77777777" w:rsidR="0055147C" w:rsidRDefault="0055147C">
            <w:pPr>
              <w:pStyle w:val="TableContentLeft"/>
            </w:pPr>
            <w:r>
              <w:t xml:space="preserve">Verify </w:t>
            </w:r>
          </w:p>
          <w:p w14:paraId="15861A05" w14:textId="77777777" w:rsidR="0055147C" w:rsidRDefault="0055147C">
            <w:pPr>
              <w:pStyle w:val="TableContentLeft"/>
            </w:pPr>
            <w:r>
              <w:t>&lt;MEP_MODE&gt; = 03,</w:t>
            </w:r>
          </w:p>
          <w:p w14:paraId="54A0EBF6" w14:textId="77777777" w:rsidR="0055147C" w:rsidRDefault="0055147C">
            <w:pPr>
              <w:pStyle w:val="TableContentLeft"/>
            </w:pPr>
            <w:r>
              <w:t xml:space="preserve">Verify </w:t>
            </w:r>
          </w:p>
          <w:p w14:paraId="3C891469" w14:textId="3537F989" w:rsidR="0055147C" w:rsidRDefault="0055147C">
            <w:pPr>
              <w:pStyle w:val="TableContentLeft"/>
            </w:pPr>
            <w:r>
              <w:t xml:space="preserve">&lt;MEP_LSI_OPTION&gt; =                 </w:t>
            </w:r>
            <w:r w:rsidR="009B24F9">
              <w:t>#IUT_MEP_LSI_OPTIONS,</w:t>
            </w:r>
          </w:p>
          <w:p w14:paraId="71E0C407" w14:textId="77777777" w:rsidR="0055147C" w:rsidRDefault="0055147C">
            <w:pPr>
              <w:pStyle w:val="TableContentLeft"/>
            </w:pPr>
            <w:r>
              <w:t xml:space="preserve">Verify </w:t>
            </w:r>
          </w:p>
          <w:p w14:paraId="56CD301C" w14:textId="77777777" w:rsidR="0055147C" w:rsidRDefault="0055147C">
            <w:pPr>
              <w:pStyle w:val="TableContentLeft"/>
            </w:pPr>
            <w:r>
              <w:t>&lt;MEP_MAX_LSIS&gt; &lt;=                  #IUT_MEP_MAX_LSIS</w:t>
            </w:r>
          </w:p>
        </w:tc>
      </w:tr>
      <w:tr w:rsidR="0055147C" w14:paraId="36248FFE" w14:textId="77777777" w:rsidTr="006437BD">
        <w:trPr>
          <w:trHeight w:val="314"/>
          <w:jc w:val="center"/>
        </w:trPr>
        <w:tc>
          <w:tcPr>
            <w:tcW w:w="36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E3D71FB" w14:textId="77777777" w:rsidR="0055147C" w:rsidRDefault="0055147C">
            <w:pPr>
              <w:pStyle w:val="TableContentLeft"/>
            </w:pPr>
            <w:r>
              <w:t>IC3</w:t>
            </w:r>
          </w:p>
        </w:tc>
        <w:tc>
          <w:tcPr>
            <w:tcW w:w="4634"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64A9435" w14:textId="77777777" w:rsidR="0055147C" w:rsidRDefault="0055147C">
            <w:pPr>
              <w:pStyle w:val="TableContentLeft"/>
            </w:pPr>
            <w:r>
              <w:t>PROC_EUICC_INITIALIZATION_SEQUENCE_MEP</w:t>
            </w:r>
          </w:p>
        </w:tc>
      </w:tr>
      <w:tr w:rsidR="006437BD" w14:paraId="1565311B" w14:textId="77777777" w:rsidTr="006437BD">
        <w:trPr>
          <w:trHeight w:val="314"/>
          <w:jc w:val="center"/>
        </w:trPr>
        <w:tc>
          <w:tcPr>
            <w:tcW w:w="36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3B4DBD7" w14:textId="77777777" w:rsidR="006437BD" w:rsidRDefault="006437BD">
            <w:pPr>
              <w:pStyle w:val="TableContentLeft"/>
            </w:pPr>
            <w:r>
              <w:t>IC4</w:t>
            </w:r>
          </w:p>
        </w:tc>
        <w:tc>
          <w:tcPr>
            <w:tcW w:w="4634"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849E1B9" w14:textId="3DA0AC3B" w:rsidR="006437BD" w:rsidRDefault="006437BD">
            <w:pPr>
              <w:pStyle w:val="TableContentLeft"/>
            </w:pPr>
            <w:r>
              <w:t>PROC_MEP_LSI_MULTIPLEXING(1)</w:t>
            </w:r>
          </w:p>
        </w:tc>
      </w:tr>
      <w:tr w:rsidR="0055147C" w14:paraId="17CA0385" w14:textId="77777777" w:rsidTr="006437BD">
        <w:trPr>
          <w:trHeight w:val="314"/>
          <w:jc w:val="center"/>
        </w:trPr>
        <w:tc>
          <w:tcPr>
            <w:tcW w:w="36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6198371" w14:textId="77777777" w:rsidR="0055147C" w:rsidRDefault="0055147C">
            <w:pPr>
              <w:pStyle w:val="TableContentLeft"/>
            </w:pPr>
            <w:r>
              <w:t>IC5</w:t>
            </w:r>
          </w:p>
        </w:tc>
        <w:tc>
          <w:tcPr>
            <w:tcW w:w="61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BD46D73" w14:textId="77777777" w:rsidR="0055147C" w:rsidRDefault="0055147C">
            <w:pPr>
              <w:pStyle w:val="TableContentLeft"/>
            </w:pPr>
            <w:r>
              <w:t xml:space="preserve">S_Device </w:t>
            </w:r>
            <w:r>
              <w:rPr>
                <w:rFonts w:hint="eastAsia"/>
                <w:lang w:val="de-DE"/>
              </w:rPr>
              <w:t>→</w:t>
            </w:r>
            <w:r>
              <w:t xml:space="preserve"> eUICC </w:t>
            </w:r>
          </w:p>
        </w:tc>
        <w:tc>
          <w:tcPr>
            <w:tcW w:w="2589"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1F77C818" w14:textId="77777777" w:rsidR="0055147C" w:rsidRDefault="0055147C">
            <w:pPr>
              <w:pStyle w:val="TableContentLeft"/>
              <w:rPr>
                <w:b/>
              </w:rPr>
            </w:pPr>
            <w:r>
              <w:t xml:space="preserve">MTD_SEND_SMS_PP( </w:t>
            </w:r>
          </w:p>
          <w:p w14:paraId="5144092C" w14:textId="77777777" w:rsidR="0055147C" w:rsidRDefault="0055147C">
            <w:pPr>
              <w:pStyle w:val="TableContentLeft"/>
            </w:pPr>
            <w:r>
              <w:t xml:space="preserve">   [GET_MNO_SD]) </w:t>
            </w:r>
          </w:p>
        </w:tc>
        <w:tc>
          <w:tcPr>
            <w:tcW w:w="14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A20CFA0" w14:textId="77777777" w:rsidR="0055147C" w:rsidRDefault="0055147C">
            <w:pPr>
              <w:pStyle w:val="TableContentLeft"/>
            </w:pPr>
            <w:r>
              <w:t>SW=0x91XX</w:t>
            </w:r>
          </w:p>
        </w:tc>
      </w:tr>
      <w:tr w:rsidR="0055147C" w14:paraId="78CEDF42" w14:textId="77777777" w:rsidTr="006437BD">
        <w:trPr>
          <w:trHeight w:val="314"/>
          <w:jc w:val="center"/>
        </w:trPr>
        <w:tc>
          <w:tcPr>
            <w:tcW w:w="36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BF5C95A" w14:textId="77777777" w:rsidR="0055147C" w:rsidRDefault="0055147C">
            <w:pPr>
              <w:pStyle w:val="TableContentLeft"/>
            </w:pPr>
            <w:r>
              <w:t>IC6</w:t>
            </w:r>
          </w:p>
        </w:tc>
        <w:tc>
          <w:tcPr>
            <w:tcW w:w="61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F3A58D6" w14:textId="77777777" w:rsidR="0055147C" w:rsidRDefault="0055147C">
            <w:pPr>
              <w:pStyle w:val="TableContentLeft"/>
            </w:pPr>
            <w:r>
              <w:t xml:space="preserve">S_Device </w:t>
            </w:r>
            <w:r>
              <w:rPr>
                <w:rFonts w:hint="eastAsia"/>
                <w:lang w:val="de-DE"/>
              </w:rPr>
              <w:t>→</w:t>
            </w:r>
            <w:r>
              <w:t xml:space="preserve"> eUICC</w:t>
            </w:r>
          </w:p>
        </w:tc>
        <w:tc>
          <w:tcPr>
            <w:tcW w:w="258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C6EED18" w14:textId="77777777" w:rsidR="0055147C" w:rsidRDefault="0055147C">
            <w:pPr>
              <w:pStyle w:val="TableContentLeft"/>
            </w:pPr>
            <w:r>
              <w:t>FETCH ‘XX’</w:t>
            </w:r>
          </w:p>
        </w:tc>
        <w:tc>
          <w:tcPr>
            <w:tcW w:w="14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68AAC61" w14:textId="77777777" w:rsidR="0055147C" w:rsidRDefault="0055147C">
            <w:pPr>
              <w:pStyle w:val="TableContentLeft"/>
            </w:pPr>
            <w:r>
              <w:t>SMS POR received</w:t>
            </w:r>
          </w:p>
          <w:p w14:paraId="3103C5FA" w14:textId="77777777" w:rsidR="0055147C" w:rsidRDefault="0055147C">
            <w:pPr>
              <w:pStyle w:val="TableContentLeft"/>
            </w:pPr>
            <w:r>
              <w:t>SCP80 response status code equal to 0x00 – POR OK and waiting for Terminal Response</w:t>
            </w:r>
          </w:p>
        </w:tc>
      </w:tr>
      <w:tr w:rsidR="006437BD" w14:paraId="66493DDC" w14:textId="77777777" w:rsidTr="006437BD">
        <w:trPr>
          <w:trHeight w:val="314"/>
          <w:jc w:val="center"/>
        </w:trPr>
        <w:tc>
          <w:tcPr>
            <w:tcW w:w="36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357E635" w14:textId="77777777" w:rsidR="006437BD" w:rsidRDefault="006437BD">
            <w:pPr>
              <w:pStyle w:val="TableContentLeft"/>
            </w:pPr>
            <w:r>
              <w:t>IC7</w:t>
            </w:r>
          </w:p>
        </w:tc>
        <w:tc>
          <w:tcPr>
            <w:tcW w:w="4634"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81770A4" w14:textId="02970B8A" w:rsidR="006437BD" w:rsidRDefault="006437BD">
            <w:pPr>
              <w:pStyle w:val="TableContentLeft"/>
            </w:pPr>
            <w:r>
              <w:t>PROC_MEP_LSI_MULTIPLEXING(0)</w:t>
            </w:r>
          </w:p>
        </w:tc>
      </w:tr>
      <w:tr w:rsidR="0055147C" w14:paraId="4B8DDA93" w14:textId="77777777" w:rsidTr="006437BD">
        <w:trPr>
          <w:trHeight w:val="314"/>
          <w:jc w:val="center"/>
        </w:trPr>
        <w:tc>
          <w:tcPr>
            <w:tcW w:w="36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2D70B8C" w14:textId="77777777" w:rsidR="0055147C" w:rsidRDefault="0055147C">
            <w:pPr>
              <w:pStyle w:val="TableContentLeft"/>
            </w:pPr>
            <w:r>
              <w:t>IC8</w:t>
            </w:r>
          </w:p>
        </w:tc>
        <w:tc>
          <w:tcPr>
            <w:tcW w:w="61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EE2BF8B" w14:textId="77777777" w:rsidR="0055147C" w:rsidRDefault="0055147C">
            <w:pPr>
              <w:pStyle w:val="TableContentLeft"/>
            </w:pPr>
            <w:r>
              <w:t xml:space="preserve">S_Device </w:t>
            </w:r>
            <w:r>
              <w:rPr>
                <w:rFonts w:hint="eastAsia"/>
                <w:lang w:val="de-DE"/>
              </w:rPr>
              <w:t>→</w:t>
            </w:r>
            <w:r>
              <w:t xml:space="preserve"> eUICC </w:t>
            </w:r>
          </w:p>
        </w:tc>
        <w:tc>
          <w:tcPr>
            <w:tcW w:w="2589"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4BDB0E7D" w14:textId="77777777" w:rsidR="0055147C" w:rsidRDefault="0055147C">
            <w:pPr>
              <w:pStyle w:val="TableContentLeft"/>
              <w:rPr>
                <w:b/>
              </w:rPr>
            </w:pPr>
            <w:r>
              <w:t xml:space="preserve">MTD_SEND_SMS_PP( </w:t>
            </w:r>
          </w:p>
          <w:p w14:paraId="2DC7A6D4" w14:textId="77777777" w:rsidR="0055147C" w:rsidRDefault="0055147C">
            <w:pPr>
              <w:pStyle w:val="TableContentLeft"/>
            </w:pPr>
            <w:r>
              <w:t xml:space="preserve">   [GET_MNO_SD]) </w:t>
            </w:r>
          </w:p>
        </w:tc>
        <w:tc>
          <w:tcPr>
            <w:tcW w:w="14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F57EF8D" w14:textId="77777777" w:rsidR="0055147C" w:rsidRDefault="0055147C">
            <w:pPr>
              <w:pStyle w:val="TableContentLeft"/>
            </w:pPr>
            <w:r>
              <w:t>SW=0x91YY</w:t>
            </w:r>
          </w:p>
        </w:tc>
      </w:tr>
      <w:tr w:rsidR="0055147C" w14:paraId="5CF281AD" w14:textId="77777777" w:rsidTr="006437BD">
        <w:trPr>
          <w:trHeight w:val="314"/>
          <w:jc w:val="center"/>
        </w:trPr>
        <w:tc>
          <w:tcPr>
            <w:tcW w:w="36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C0717E4" w14:textId="77777777" w:rsidR="0055147C" w:rsidRDefault="0055147C">
            <w:pPr>
              <w:pStyle w:val="TableContentLeft"/>
            </w:pPr>
            <w:r>
              <w:t>IC9</w:t>
            </w:r>
          </w:p>
        </w:tc>
        <w:tc>
          <w:tcPr>
            <w:tcW w:w="61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72C3B2D" w14:textId="77777777" w:rsidR="0055147C" w:rsidRDefault="0055147C">
            <w:pPr>
              <w:pStyle w:val="TableContentLeft"/>
            </w:pPr>
            <w:r>
              <w:t xml:space="preserve">S_Device </w:t>
            </w:r>
            <w:r>
              <w:rPr>
                <w:rFonts w:hint="eastAsia"/>
                <w:lang w:val="de-DE"/>
              </w:rPr>
              <w:t>→</w:t>
            </w:r>
            <w:r>
              <w:t xml:space="preserve"> eUICC</w:t>
            </w:r>
          </w:p>
        </w:tc>
        <w:tc>
          <w:tcPr>
            <w:tcW w:w="258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6E713C6" w14:textId="77777777" w:rsidR="0055147C" w:rsidRDefault="0055147C">
            <w:pPr>
              <w:pStyle w:val="TableContentLeft"/>
            </w:pPr>
            <w:r>
              <w:t>FETCH ‘YY’</w:t>
            </w:r>
          </w:p>
        </w:tc>
        <w:tc>
          <w:tcPr>
            <w:tcW w:w="143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9EE7861" w14:textId="77777777" w:rsidR="0055147C" w:rsidRDefault="0055147C">
            <w:pPr>
              <w:pStyle w:val="TableContentLeft"/>
            </w:pPr>
            <w:r>
              <w:t>SMS POR received</w:t>
            </w:r>
          </w:p>
          <w:p w14:paraId="4C8D1F31" w14:textId="77777777" w:rsidR="0055147C" w:rsidRDefault="0055147C">
            <w:pPr>
              <w:pStyle w:val="TableContentLeft"/>
            </w:pPr>
            <w:r>
              <w:t>SCP80 response status code equal to 0x00 – POR OK and waiting for Terminal Response</w:t>
            </w:r>
          </w:p>
        </w:tc>
      </w:tr>
      <w:tr w:rsidR="0055147C" w14:paraId="7A5A5F1F" w14:textId="77777777" w:rsidTr="006437BD">
        <w:trPr>
          <w:trHeight w:val="314"/>
          <w:jc w:val="center"/>
        </w:trPr>
        <w:tc>
          <w:tcPr>
            <w:tcW w:w="36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C211AEC" w14:textId="67682B60" w:rsidR="0055147C" w:rsidRDefault="0055147C">
            <w:pPr>
              <w:pStyle w:val="TableContentLeft"/>
            </w:pPr>
            <w:r>
              <w:lastRenderedPageBreak/>
              <w:t>IC1</w:t>
            </w:r>
            <w:r w:rsidR="00F00A48">
              <w:t>0</w:t>
            </w:r>
          </w:p>
        </w:tc>
        <w:tc>
          <w:tcPr>
            <w:tcW w:w="4634"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D1283E2" w14:textId="77777777" w:rsidR="0055147C" w:rsidRDefault="0055147C">
            <w:pPr>
              <w:pStyle w:val="TableContentLeft"/>
            </w:pPr>
            <w:r>
              <w:t>PROC_OPEN_LOGICAL_CHANNEL_AND_SELECT_ISDR</w:t>
            </w:r>
          </w:p>
        </w:tc>
      </w:tr>
      <w:tr w:rsidR="0055147C" w14:paraId="3C2D72B9" w14:textId="77777777" w:rsidTr="006437BD">
        <w:trPr>
          <w:trHeight w:val="314"/>
          <w:jc w:val="center"/>
        </w:trPr>
        <w:tc>
          <w:tcPr>
            <w:tcW w:w="36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00295C" w14:textId="77777777" w:rsidR="0055147C" w:rsidRDefault="0055147C">
            <w:pPr>
              <w:pStyle w:val="TableContentLeft"/>
            </w:pPr>
            <w:r>
              <w:t>1</w:t>
            </w:r>
          </w:p>
        </w:tc>
        <w:tc>
          <w:tcPr>
            <w:tcW w:w="6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93FAD6D" w14:textId="77777777" w:rsidR="0055147C" w:rsidRDefault="0055147C">
            <w:pPr>
              <w:pStyle w:val="TableContentLeft"/>
            </w:pPr>
            <w:r>
              <w:t xml:space="preserve">S_LPAd </w:t>
            </w:r>
            <w:r>
              <w:rPr>
                <w:rFonts w:hint="eastAsia"/>
                <w:lang w:val="de-DE"/>
              </w:rPr>
              <w:t>→</w:t>
            </w:r>
            <w:r>
              <w:t xml:space="preserve"> eUICC</w:t>
            </w:r>
          </w:p>
        </w:tc>
        <w:tc>
          <w:tcPr>
            <w:tcW w:w="258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ED03F1" w14:textId="77777777" w:rsidR="0055147C" w:rsidRDefault="0055147C">
            <w:pPr>
              <w:pStyle w:val="TableContentLeft"/>
            </w:pPr>
            <w:r>
              <w:t xml:space="preserve">MTD_STORE_DATA(  </w:t>
            </w:r>
          </w:p>
          <w:p w14:paraId="51BD0A1E" w14:textId="77A264C8" w:rsidR="0055147C" w:rsidRDefault="0055147C">
            <w:pPr>
              <w:pStyle w:val="TableContentLeft"/>
            </w:pPr>
            <w:r>
              <w:t xml:space="preserve">   MTD_DISABLE_PROFILE</w:t>
            </w:r>
            <w:r w:rsidR="006437BD" w:rsidDel="006437BD">
              <w:t xml:space="preserve"> </w:t>
            </w:r>
            <w:r>
              <w:t>(</w:t>
            </w:r>
          </w:p>
          <w:p w14:paraId="5C3A0B5F" w14:textId="77777777" w:rsidR="0055147C" w:rsidRDefault="0055147C">
            <w:pPr>
              <w:pStyle w:val="TableContentLeft"/>
            </w:pPr>
            <w:r>
              <w:t xml:space="preserve">      NO_PARAM, </w:t>
            </w:r>
          </w:p>
          <w:p w14:paraId="39D3199F" w14:textId="77777777" w:rsidR="0055147C" w:rsidRDefault="0055147C">
            <w:pPr>
              <w:pStyle w:val="TableContentLeft"/>
            </w:pPr>
            <w:r>
              <w:t xml:space="preserve">      &lt;ISD_P_AID1&gt;, </w:t>
            </w:r>
          </w:p>
          <w:p w14:paraId="6D26D210" w14:textId="4FDE33F7" w:rsidR="0055147C" w:rsidRDefault="0055147C" w:rsidP="006437BD">
            <w:pPr>
              <w:pStyle w:val="TableContentLeft"/>
            </w:pPr>
            <w:r>
              <w:t xml:space="preserve">      TRUE))</w:t>
            </w:r>
          </w:p>
        </w:tc>
        <w:tc>
          <w:tcPr>
            <w:tcW w:w="143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55A6F4" w14:textId="77777777" w:rsidR="0055147C" w:rsidRDefault="0055147C">
            <w:pPr>
              <w:pStyle w:val="TableContentLeft"/>
              <w:rPr>
                <w:b/>
              </w:rPr>
            </w:pPr>
            <w:r>
              <w:t>resp DisableProfileResponse ::= {</w:t>
            </w:r>
          </w:p>
          <w:p w14:paraId="41F28AEC" w14:textId="77777777" w:rsidR="0055147C" w:rsidRDefault="0055147C">
            <w:pPr>
              <w:pStyle w:val="TableContentLeft"/>
              <w:rPr>
                <w:b/>
              </w:rPr>
            </w:pPr>
            <w:r>
              <w:t xml:space="preserve">  disableResult ok</w:t>
            </w:r>
          </w:p>
          <w:p w14:paraId="10C866FD" w14:textId="77777777" w:rsidR="0055147C" w:rsidRDefault="0055147C">
            <w:pPr>
              <w:pStyle w:val="TableContentLeft"/>
            </w:pPr>
            <w:r>
              <w:t>}</w:t>
            </w:r>
          </w:p>
          <w:p w14:paraId="7323B6EC" w14:textId="310718E8" w:rsidR="0055147C" w:rsidRDefault="0055147C">
            <w:pPr>
              <w:pStyle w:val="TableContentLeft"/>
            </w:pPr>
            <w:r>
              <w:t>SW=</w:t>
            </w:r>
            <w:r w:rsidR="00F00A48">
              <w:t>0x9000</w:t>
            </w:r>
          </w:p>
        </w:tc>
      </w:tr>
      <w:tr w:rsidR="0055147C" w14:paraId="229EB13E" w14:textId="77777777" w:rsidTr="006437BD">
        <w:trPr>
          <w:trHeight w:val="314"/>
          <w:jc w:val="center"/>
        </w:trPr>
        <w:tc>
          <w:tcPr>
            <w:tcW w:w="36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BB7E7E8" w14:textId="1B4A3D8A" w:rsidR="0055147C" w:rsidRDefault="004A4ECB">
            <w:pPr>
              <w:pStyle w:val="TableContentLeft"/>
            </w:pPr>
            <w:r>
              <w:t>2</w:t>
            </w:r>
          </w:p>
        </w:tc>
        <w:tc>
          <w:tcPr>
            <w:tcW w:w="6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4853EC" w14:textId="77777777" w:rsidR="0055147C" w:rsidRDefault="0055147C">
            <w:pPr>
              <w:pStyle w:val="TableContentLeft"/>
            </w:pPr>
            <w:r>
              <w:t xml:space="preserve">S_Device </w:t>
            </w:r>
            <w:r>
              <w:sym w:font="Wingdings" w:char="F0E0"/>
            </w:r>
            <w:r>
              <w:t>eUICC</w:t>
            </w:r>
          </w:p>
        </w:tc>
        <w:tc>
          <w:tcPr>
            <w:tcW w:w="258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C857C1" w14:textId="77777777" w:rsidR="0055147C" w:rsidRDefault="0055147C">
            <w:pPr>
              <w:pStyle w:val="TableContentLeft"/>
            </w:pPr>
            <w:r>
              <w:t>STATUS command</w:t>
            </w:r>
          </w:p>
        </w:tc>
        <w:tc>
          <w:tcPr>
            <w:tcW w:w="143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EDB6AD7" w14:textId="77777777" w:rsidR="0055147C" w:rsidRDefault="0055147C">
            <w:pPr>
              <w:pStyle w:val="TableContentLeft"/>
            </w:pPr>
            <w:r>
              <w:t>SW=0x9000</w:t>
            </w:r>
          </w:p>
        </w:tc>
      </w:tr>
      <w:tr w:rsidR="0055147C" w14:paraId="737CD476" w14:textId="77777777" w:rsidTr="006437BD">
        <w:trPr>
          <w:trHeight w:val="314"/>
          <w:jc w:val="center"/>
        </w:trPr>
        <w:tc>
          <w:tcPr>
            <w:tcW w:w="36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026A05" w14:textId="0A279E65" w:rsidR="0055147C" w:rsidRDefault="004A4ECB">
            <w:pPr>
              <w:pStyle w:val="TableContentLeft"/>
            </w:pPr>
            <w:r>
              <w:t>3</w:t>
            </w:r>
          </w:p>
        </w:tc>
        <w:tc>
          <w:tcPr>
            <w:tcW w:w="6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AA1B22" w14:textId="77777777" w:rsidR="0055147C" w:rsidRDefault="0055147C">
            <w:pPr>
              <w:pStyle w:val="TableContentLeft"/>
            </w:pPr>
            <w:r>
              <w:t xml:space="preserve">S_Device </w:t>
            </w:r>
            <w:r>
              <w:sym w:font="Wingdings" w:char="F0E0"/>
            </w:r>
            <w:r>
              <w:t>eUICC</w:t>
            </w:r>
          </w:p>
        </w:tc>
        <w:tc>
          <w:tcPr>
            <w:tcW w:w="258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DFAE9C" w14:textId="77777777" w:rsidR="0055147C" w:rsidRDefault="0055147C">
            <w:pPr>
              <w:pStyle w:val="TableContentLeft"/>
            </w:pPr>
            <w:r>
              <w:t>TERMINAL RESPONSE</w:t>
            </w:r>
          </w:p>
        </w:tc>
        <w:tc>
          <w:tcPr>
            <w:tcW w:w="143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3A668B" w14:textId="77777777" w:rsidR="0055147C" w:rsidRDefault="0055147C">
            <w:pPr>
              <w:pStyle w:val="TableContentLeft"/>
            </w:pPr>
            <w:r>
              <w:t>SW=0x91KK</w:t>
            </w:r>
          </w:p>
        </w:tc>
      </w:tr>
      <w:tr w:rsidR="006437BD" w14:paraId="5526D388" w14:textId="77777777" w:rsidTr="006437BD">
        <w:trPr>
          <w:trHeight w:val="314"/>
          <w:jc w:val="center"/>
        </w:trPr>
        <w:tc>
          <w:tcPr>
            <w:tcW w:w="36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EF9759" w14:textId="2CF43234" w:rsidR="006437BD" w:rsidRDefault="006437BD">
            <w:pPr>
              <w:pStyle w:val="TableContentLeft"/>
            </w:pPr>
            <w:r>
              <w:t>4</w:t>
            </w:r>
          </w:p>
        </w:tc>
        <w:tc>
          <w:tcPr>
            <w:tcW w:w="4634"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68AE056D" w14:textId="6006027D" w:rsidR="006437BD" w:rsidRPr="00FB0E84" w:rsidRDefault="006437BD" w:rsidP="00DB5EBE">
            <w:pPr>
              <w:pStyle w:val="TableContentLeft"/>
              <w:rPr>
                <w:lang w:val="nl-NL"/>
              </w:rPr>
            </w:pPr>
            <w:r>
              <w:t>PROC</w:t>
            </w:r>
            <w:r w:rsidRPr="00FB0E84">
              <w:rPr>
                <w:lang w:val="nl-NL"/>
              </w:rPr>
              <w:t>_MEP_REFRESH_EN_DS(</w:t>
            </w:r>
          </w:p>
          <w:p w14:paraId="2F8E9427" w14:textId="198C354E" w:rsidR="006437BD" w:rsidRDefault="00170C29" w:rsidP="00DB5EBE">
            <w:pPr>
              <w:pStyle w:val="TableContentLeft"/>
            </w:pPr>
            <w:r>
              <w:t>0</w:t>
            </w:r>
            <w:r w:rsidR="006437BD">
              <w:t>,</w:t>
            </w:r>
          </w:p>
          <w:p w14:paraId="269249D2" w14:textId="2A67E38D" w:rsidR="006437BD" w:rsidRDefault="006437BD" w:rsidP="005B2430">
            <w:pPr>
              <w:pStyle w:val="TableContentLeft"/>
            </w:pPr>
            <w:r>
              <w:t>“UICC Reset”)</w:t>
            </w:r>
          </w:p>
        </w:tc>
      </w:tr>
      <w:tr w:rsidR="00BC71C6" w14:paraId="65C1E2B0" w14:textId="77777777" w:rsidTr="006437BD">
        <w:trPr>
          <w:trHeight w:val="314"/>
          <w:jc w:val="center"/>
        </w:trPr>
        <w:tc>
          <w:tcPr>
            <w:tcW w:w="36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D03D522" w14:textId="4E0EA83F" w:rsidR="00BC71C6" w:rsidRDefault="00BC71C6" w:rsidP="00BC71C6">
            <w:pPr>
              <w:pStyle w:val="TableContentLeft"/>
            </w:pPr>
            <w:r>
              <w:t>5</w:t>
            </w:r>
          </w:p>
        </w:tc>
        <w:tc>
          <w:tcPr>
            <w:tcW w:w="4634" w:type="pct"/>
            <w:gridSpan w:val="3"/>
            <w:tcBorders>
              <w:top w:val="single" w:sz="6" w:space="0" w:color="auto"/>
              <w:left w:val="single" w:sz="6" w:space="0" w:color="auto"/>
              <w:bottom w:val="single" w:sz="6" w:space="0" w:color="auto"/>
              <w:right w:val="single" w:sz="6" w:space="0" w:color="auto"/>
            </w:tcBorders>
            <w:shd w:val="clear" w:color="auto" w:fill="FFFFFF" w:themeFill="background1"/>
            <w:hideMark/>
          </w:tcPr>
          <w:p w14:paraId="77146DB6" w14:textId="1079ED19" w:rsidR="00BC71C6" w:rsidRDefault="00BC71C6" w:rsidP="00BC71C6">
            <w:pPr>
              <w:pStyle w:val="TableContentLeft"/>
            </w:pPr>
            <w:r w:rsidRPr="00262E9C">
              <w:t>PROC_EUICC_INITIALIZATION_SEQUENCE_MEP_EN_DS_FIRST_PROFILE</w:t>
            </w:r>
          </w:p>
        </w:tc>
      </w:tr>
      <w:tr w:rsidR="00BC71C6" w14:paraId="7CF9F64A" w14:textId="77777777" w:rsidTr="006437BD">
        <w:trPr>
          <w:trHeight w:val="314"/>
          <w:jc w:val="center"/>
        </w:trPr>
        <w:tc>
          <w:tcPr>
            <w:tcW w:w="36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72D4F6A" w14:textId="6EAE88FC" w:rsidR="00BC71C6" w:rsidRDefault="00BC71C6" w:rsidP="00BC71C6">
            <w:pPr>
              <w:pStyle w:val="TableContentLeft"/>
            </w:pPr>
            <w:r>
              <w:t>6</w:t>
            </w:r>
          </w:p>
        </w:tc>
        <w:tc>
          <w:tcPr>
            <w:tcW w:w="4634" w:type="pct"/>
            <w:gridSpan w:val="3"/>
            <w:tcBorders>
              <w:top w:val="single" w:sz="6" w:space="0" w:color="auto"/>
              <w:left w:val="single" w:sz="6" w:space="0" w:color="auto"/>
              <w:bottom w:val="single" w:sz="6" w:space="0" w:color="auto"/>
              <w:right w:val="single" w:sz="6" w:space="0" w:color="auto"/>
            </w:tcBorders>
            <w:shd w:val="clear" w:color="auto" w:fill="FFFFFF" w:themeFill="background1"/>
            <w:hideMark/>
          </w:tcPr>
          <w:p w14:paraId="304C5F8A" w14:textId="2B53953D" w:rsidR="00BC71C6" w:rsidRDefault="00BC71C6" w:rsidP="00BC71C6">
            <w:pPr>
              <w:pStyle w:val="TableContentLeft"/>
            </w:pPr>
            <w:r w:rsidRPr="00262E9C">
              <w:t>PROC_OPEN_LOGICAL_CHANNEL_AND_SELECT_ISDR</w:t>
            </w:r>
          </w:p>
        </w:tc>
      </w:tr>
      <w:tr w:rsidR="005B2430" w:rsidRPr="00F675B6" w14:paraId="68C5FD9D" w14:textId="77777777" w:rsidTr="005B2430">
        <w:trPr>
          <w:trHeight w:val="314"/>
          <w:jc w:val="center"/>
        </w:trPr>
        <w:tc>
          <w:tcPr>
            <w:tcW w:w="36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722067" w14:textId="39605721" w:rsidR="005B2430" w:rsidRPr="00F675B6" w:rsidRDefault="005B2430">
            <w:pPr>
              <w:pStyle w:val="TableContentLeft"/>
            </w:pPr>
            <w:r w:rsidRPr="00F675B6">
              <w:t>7</w:t>
            </w:r>
          </w:p>
        </w:tc>
        <w:tc>
          <w:tcPr>
            <w:tcW w:w="4634"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388BDDBA" w14:textId="0906F07F" w:rsidR="005B2430" w:rsidRPr="00F675B6" w:rsidRDefault="005B2430">
            <w:pPr>
              <w:pStyle w:val="TableContentLeft"/>
            </w:pPr>
            <w:r>
              <w:t>PROC</w:t>
            </w:r>
            <w:r w:rsidRPr="00606CE4">
              <w:t>_MEP_LSI_MULTIPLEXING(</w:t>
            </w:r>
            <w:r>
              <w:t>1</w:t>
            </w:r>
            <w:r w:rsidRPr="00606CE4">
              <w:t>)</w:t>
            </w:r>
          </w:p>
        </w:tc>
      </w:tr>
      <w:tr w:rsidR="0055147C" w:rsidRPr="0001186B" w14:paraId="793E9232" w14:textId="77777777" w:rsidTr="006437BD">
        <w:trPr>
          <w:trHeight w:val="314"/>
          <w:jc w:val="center"/>
        </w:trPr>
        <w:tc>
          <w:tcPr>
            <w:tcW w:w="366" w:type="pct"/>
            <w:tcBorders>
              <w:top w:val="single" w:sz="6" w:space="0" w:color="auto"/>
              <w:left w:val="single" w:sz="6" w:space="0" w:color="auto"/>
              <w:bottom w:val="single" w:sz="6" w:space="0" w:color="auto"/>
              <w:right w:val="single" w:sz="6" w:space="0" w:color="auto"/>
            </w:tcBorders>
            <w:shd w:val="clear" w:color="auto" w:fill="auto"/>
            <w:vAlign w:val="center"/>
          </w:tcPr>
          <w:p w14:paraId="0E9F5019" w14:textId="2777294A" w:rsidR="0055147C" w:rsidRPr="0001186B" w:rsidRDefault="006B762C">
            <w:pPr>
              <w:pStyle w:val="TableContentLeft"/>
            </w:pPr>
            <w:r w:rsidRPr="0001186B">
              <w:t>8</w:t>
            </w:r>
          </w:p>
        </w:tc>
        <w:tc>
          <w:tcPr>
            <w:tcW w:w="6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0D07D51" w14:textId="77777777" w:rsidR="0055147C" w:rsidRPr="0001186B" w:rsidRDefault="0055147C">
            <w:pPr>
              <w:pStyle w:val="TableContentLeft"/>
            </w:pPr>
            <w:r w:rsidRPr="0001186B">
              <w:t xml:space="preserve">S_Device </w:t>
            </w:r>
            <w:r w:rsidRPr="0001186B">
              <w:sym w:font="Wingdings" w:char="F0E0"/>
            </w:r>
            <w:r w:rsidRPr="0001186B">
              <w:t>eUICC</w:t>
            </w:r>
          </w:p>
        </w:tc>
        <w:tc>
          <w:tcPr>
            <w:tcW w:w="258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6442AD" w14:textId="77777777" w:rsidR="0055147C" w:rsidRPr="00606CE4" w:rsidRDefault="0055147C">
            <w:pPr>
              <w:pStyle w:val="TableText"/>
              <w:rPr>
                <w:sz w:val="18"/>
                <w:szCs w:val="18"/>
              </w:rPr>
            </w:pPr>
            <w:r w:rsidRPr="00606CE4">
              <w:rPr>
                <w:sz w:val="18"/>
                <w:szCs w:val="18"/>
              </w:rPr>
              <w:t>TERMINAL RESPONSE</w:t>
            </w:r>
          </w:p>
        </w:tc>
        <w:tc>
          <w:tcPr>
            <w:tcW w:w="143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65EADCF" w14:textId="77777777" w:rsidR="0055147C" w:rsidRPr="0001186B" w:rsidRDefault="0055147C">
            <w:pPr>
              <w:pStyle w:val="TableContentLeft"/>
            </w:pPr>
            <w:r w:rsidRPr="0001186B">
              <w:t>SW=0x9000</w:t>
            </w:r>
          </w:p>
        </w:tc>
      </w:tr>
      <w:tr w:rsidR="005B2430" w14:paraId="6C386C9A" w14:textId="77777777" w:rsidTr="005B2430">
        <w:trPr>
          <w:trHeight w:val="314"/>
          <w:jc w:val="center"/>
        </w:trPr>
        <w:tc>
          <w:tcPr>
            <w:tcW w:w="366" w:type="pct"/>
            <w:tcBorders>
              <w:top w:val="single" w:sz="6" w:space="0" w:color="auto"/>
              <w:left w:val="single" w:sz="6" w:space="0" w:color="auto"/>
              <w:bottom w:val="single" w:sz="6" w:space="0" w:color="auto"/>
              <w:right w:val="single" w:sz="6" w:space="0" w:color="auto"/>
            </w:tcBorders>
            <w:shd w:val="clear" w:color="auto" w:fill="auto"/>
            <w:vAlign w:val="center"/>
          </w:tcPr>
          <w:p w14:paraId="707B8A9D" w14:textId="2177BE45" w:rsidR="005B2430" w:rsidRDefault="005B2430">
            <w:pPr>
              <w:pStyle w:val="TableContentLeft"/>
            </w:pPr>
            <w:r>
              <w:t>9</w:t>
            </w:r>
          </w:p>
        </w:tc>
        <w:tc>
          <w:tcPr>
            <w:tcW w:w="4634"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29D50548" w14:textId="6509CEC6" w:rsidR="005B2430" w:rsidRDefault="005B2430">
            <w:pPr>
              <w:pStyle w:val="TableContentLeft"/>
            </w:pPr>
            <w:r>
              <w:t>PROC_MEP_LSI_MULTIPLEXING(0)</w:t>
            </w:r>
          </w:p>
        </w:tc>
      </w:tr>
      <w:tr w:rsidR="0055147C" w:rsidRPr="005463E1" w14:paraId="0D813BBD" w14:textId="77777777" w:rsidTr="006437BD">
        <w:trPr>
          <w:trHeight w:val="314"/>
          <w:jc w:val="center"/>
        </w:trPr>
        <w:tc>
          <w:tcPr>
            <w:tcW w:w="366" w:type="pct"/>
            <w:tcBorders>
              <w:top w:val="single" w:sz="6" w:space="0" w:color="auto"/>
              <w:left w:val="single" w:sz="6" w:space="0" w:color="auto"/>
              <w:bottom w:val="single" w:sz="6" w:space="0" w:color="auto"/>
              <w:right w:val="single" w:sz="6" w:space="0" w:color="auto"/>
            </w:tcBorders>
            <w:shd w:val="clear" w:color="auto" w:fill="auto"/>
            <w:vAlign w:val="center"/>
          </w:tcPr>
          <w:p w14:paraId="4BAB3ACB" w14:textId="09CB345D" w:rsidR="0055147C" w:rsidRDefault="006B762C">
            <w:pPr>
              <w:pStyle w:val="TableContentLeft"/>
            </w:pPr>
            <w:r>
              <w:t>10</w:t>
            </w:r>
          </w:p>
        </w:tc>
        <w:tc>
          <w:tcPr>
            <w:tcW w:w="6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FB587D" w14:textId="77777777" w:rsidR="0055147C" w:rsidRDefault="0055147C">
            <w:pPr>
              <w:pStyle w:val="TableContentLeft"/>
            </w:pPr>
            <w:r>
              <w:t xml:space="preserve">S_LPAd </w:t>
            </w:r>
            <w:r>
              <w:rPr>
                <w:rFonts w:hint="eastAsia"/>
                <w:lang w:val="de-DE"/>
              </w:rPr>
              <w:t>→</w:t>
            </w:r>
            <w:r>
              <w:t xml:space="preserve"> eUICC</w:t>
            </w:r>
          </w:p>
        </w:tc>
        <w:tc>
          <w:tcPr>
            <w:tcW w:w="258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7E659C" w14:textId="444E5FBD" w:rsidR="0055147C" w:rsidRPr="003C4AC9" w:rsidRDefault="0055147C" w:rsidP="003C4AC9">
            <w:pPr>
              <w:pStyle w:val="CRSheetTitle"/>
              <w:framePr w:hSpace="0" w:wrap="auto" w:hAnchor="text" w:xAlign="left" w:yAlign="inline"/>
              <w:spacing w:before="80" w:after="80"/>
              <w:rPr>
                <w:rFonts w:ascii="Arial" w:hAnsi="Arial" w:cs="Arial"/>
                <w:b w:val="0"/>
                <w:sz w:val="18"/>
                <w:szCs w:val="18"/>
              </w:rPr>
            </w:pPr>
            <w:r w:rsidRPr="003C4AC9">
              <w:rPr>
                <w:rFonts w:ascii="Arial" w:hAnsi="Arial" w:cs="Arial"/>
                <w:b w:val="0"/>
                <w:sz w:val="18"/>
                <w:szCs w:val="18"/>
              </w:rPr>
              <w:t>MTD_STORE_DATA(  MTD_GET_PROFILE_INFO(</w:t>
            </w:r>
          </w:p>
          <w:p w14:paraId="2F0D0657" w14:textId="77777777" w:rsidR="0055147C" w:rsidRPr="003C4AC9" w:rsidRDefault="0055147C" w:rsidP="003C4AC9">
            <w:pPr>
              <w:pStyle w:val="CRSheetTitle"/>
              <w:framePr w:hSpace="0" w:wrap="auto" w:hAnchor="text" w:xAlign="left" w:yAlign="inline"/>
              <w:spacing w:before="80" w:after="80"/>
              <w:rPr>
                <w:rFonts w:ascii="Arial" w:hAnsi="Arial" w:cs="Arial"/>
                <w:b w:val="0"/>
                <w:sz w:val="18"/>
                <w:szCs w:val="18"/>
              </w:rPr>
            </w:pPr>
            <w:r w:rsidRPr="003C4AC9">
              <w:rPr>
                <w:rFonts w:ascii="Arial" w:hAnsi="Arial" w:cs="Arial"/>
                <w:b w:val="0"/>
                <w:sz w:val="18"/>
                <w:szCs w:val="18"/>
              </w:rPr>
              <w:t xml:space="preserve">  &lt;NO_PARAM&gt;,</w:t>
            </w:r>
          </w:p>
          <w:p w14:paraId="758E522E" w14:textId="6C9D8B56" w:rsidR="0055147C" w:rsidRPr="003C4AC9" w:rsidRDefault="0055147C" w:rsidP="00FE6033">
            <w:pPr>
              <w:pStyle w:val="CRSheetTitle"/>
              <w:framePr w:hSpace="0" w:wrap="auto" w:hAnchor="text" w:xAlign="left" w:yAlign="inline"/>
              <w:spacing w:before="80" w:after="80"/>
              <w:rPr>
                <w:rFonts w:ascii="Arial" w:hAnsi="Arial" w:cs="Arial"/>
                <w:b w:val="0"/>
                <w:sz w:val="18"/>
                <w:szCs w:val="18"/>
              </w:rPr>
            </w:pPr>
            <w:r w:rsidRPr="003C4AC9">
              <w:rPr>
                <w:rFonts w:ascii="Arial" w:hAnsi="Arial" w:cs="Arial"/>
                <w:b w:val="0"/>
                <w:sz w:val="18"/>
                <w:szCs w:val="18"/>
              </w:rPr>
              <w:t xml:space="preserve">    &lt;NO_PARAM&gt;</w:t>
            </w:r>
            <w:r w:rsidR="00FE6033">
              <w:rPr>
                <w:rFonts w:ascii="Arial" w:hAnsi="Arial" w:cs="Arial"/>
                <w:b w:val="0"/>
                <w:sz w:val="18"/>
                <w:szCs w:val="18"/>
              </w:rPr>
              <w:t>)</w:t>
            </w:r>
            <w:r w:rsidRPr="003C4AC9">
              <w:rPr>
                <w:rFonts w:ascii="Arial" w:hAnsi="Arial" w:cs="Arial"/>
                <w:b w:val="0"/>
                <w:sz w:val="18"/>
                <w:szCs w:val="18"/>
              </w:rPr>
              <w:t>)</w:t>
            </w:r>
          </w:p>
        </w:tc>
        <w:tc>
          <w:tcPr>
            <w:tcW w:w="143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F3A5FF" w14:textId="77777777" w:rsidR="0055147C" w:rsidRDefault="0055147C">
            <w:pPr>
              <w:pStyle w:val="TableContentLeft"/>
              <w:rPr>
                <w:lang w:val="it-IT"/>
              </w:rPr>
            </w:pPr>
            <w:r>
              <w:rPr>
                <w:lang w:val="it-IT"/>
              </w:rPr>
              <w:t>response ProfileInfoListResponse::= profileInfoListOk : {</w:t>
            </w:r>
          </w:p>
          <w:p w14:paraId="71340811" w14:textId="77777777" w:rsidR="0055147C" w:rsidRDefault="0055147C">
            <w:pPr>
              <w:pStyle w:val="TableContentLeft"/>
              <w:rPr>
                <w:lang w:val="it-IT"/>
              </w:rPr>
            </w:pPr>
            <w:r>
              <w:rPr>
                <w:lang w:val="it-IT"/>
              </w:rPr>
              <w:t xml:space="preserve"> #PROFILE_INFO1_DISABLED;</w:t>
            </w:r>
          </w:p>
          <w:p w14:paraId="74266BAF" w14:textId="11C3D89D" w:rsidR="0055147C" w:rsidRDefault="0055147C">
            <w:pPr>
              <w:pStyle w:val="TableContentLeft"/>
              <w:rPr>
                <w:lang w:val="it-IT"/>
              </w:rPr>
            </w:pPr>
            <w:r>
              <w:rPr>
                <w:lang w:val="it-IT"/>
              </w:rPr>
              <w:t xml:space="preserve"> #P</w:t>
            </w:r>
            <w:r w:rsidRPr="00606CE4">
              <w:rPr>
                <w:lang w:val="it-IT"/>
              </w:rPr>
              <w:t>ROFILE_INFO2</w:t>
            </w:r>
            <w:r w:rsidR="005463E1" w:rsidRPr="00606CE4">
              <w:rPr>
                <w:lang w:val="it-IT"/>
              </w:rPr>
              <w:t>_MEPB</w:t>
            </w:r>
            <w:r>
              <w:rPr>
                <w:lang w:val="it-IT"/>
              </w:rPr>
              <w:t>;</w:t>
            </w:r>
          </w:p>
          <w:p w14:paraId="00FE0DFE" w14:textId="77777777" w:rsidR="0055147C" w:rsidRDefault="0055147C">
            <w:pPr>
              <w:pStyle w:val="TableContentLeft"/>
              <w:rPr>
                <w:lang w:val="it-IT"/>
              </w:rPr>
            </w:pPr>
            <w:r>
              <w:rPr>
                <w:lang w:val="it-IT"/>
              </w:rPr>
              <w:t>}</w:t>
            </w:r>
          </w:p>
          <w:p w14:paraId="2D6B6EAA" w14:textId="77777777" w:rsidR="0055147C" w:rsidRDefault="0055147C">
            <w:pPr>
              <w:pStyle w:val="TableContentLeft"/>
              <w:rPr>
                <w:lang w:val="it-IT"/>
              </w:rPr>
            </w:pPr>
            <w:r w:rsidRPr="00606CE4">
              <w:rPr>
                <w:lang w:val="it-IT"/>
              </w:rPr>
              <w:t>SW=0x9000</w:t>
            </w:r>
          </w:p>
        </w:tc>
      </w:tr>
      <w:tr w:rsidR="0055147C" w14:paraId="277FC1A3" w14:textId="77777777" w:rsidTr="006437BD">
        <w:trPr>
          <w:trHeight w:val="314"/>
          <w:jc w:val="center"/>
        </w:trPr>
        <w:tc>
          <w:tcPr>
            <w:tcW w:w="366" w:type="pct"/>
            <w:tcBorders>
              <w:top w:val="single" w:sz="6" w:space="0" w:color="auto"/>
              <w:left w:val="single" w:sz="6" w:space="0" w:color="auto"/>
              <w:bottom w:val="single" w:sz="6" w:space="0" w:color="auto"/>
              <w:right w:val="single" w:sz="6" w:space="0" w:color="auto"/>
            </w:tcBorders>
            <w:shd w:val="clear" w:color="auto" w:fill="auto"/>
            <w:vAlign w:val="center"/>
          </w:tcPr>
          <w:p w14:paraId="290EC9DD" w14:textId="6B02D908" w:rsidR="0055147C" w:rsidRDefault="006B762C">
            <w:pPr>
              <w:pStyle w:val="TableContentLeft"/>
            </w:pPr>
            <w:r>
              <w:t>11</w:t>
            </w:r>
          </w:p>
        </w:tc>
        <w:tc>
          <w:tcPr>
            <w:tcW w:w="6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62FEB3" w14:textId="77777777" w:rsidR="0055147C" w:rsidRDefault="0055147C">
            <w:pPr>
              <w:pStyle w:val="TableContentLeft"/>
            </w:pPr>
            <w:r>
              <w:t xml:space="preserve">S_Device </w:t>
            </w:r>
            <w:r>
              <w:sym w:font="Wingdings" w:char="F0E0"/>
            </w:r>
            <w:r>
              <w:t xml:space="preserve"> eUICC</w:t>
            </w:r>
          </w:p>
        </w:tc>
        <w:tc>
          <w:tcPr>
            <w:tcW w:w="258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D1E394" w14:textId="77777777" w:rsidR="0055147C" w:rsidRDefault="0055147C">
            <w:pPr>
              <w:pStyle w:val="TableContentLeft"/>
            </w:pPr>
            <w:r>
              <w:t>[SELECT_ICCID]</w:t>
            </w:r>
          </w:p>
        </w:tc>
        <w:tc>
          <w:tcPr>
            <w:tcW w:w="143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149AB3" w14:textId="77777777" w:rsidR="0055147C" w:rsidRDefault="0055147C">
            <w:pPr>
              <w:pStyle w:val="TableContentLeft"/>
              <w:rPr>
                <w:lang w:val="fr-FR"/>
              </w:rPr>
            </w:pPr>
            <w:r>
              <w:t>SW=0x6A82</w:t>
            </w:r>
          </w:p>
        </w:tc>
      </w:tr>
    </w:tbl>
    <w:p w14:paraId="6B344063" w14:textId="674CF885" w:rsidR="0055147C" w:rsidRDefault="0055147C" w:rsidP="0055147C">
      <w:pPr>
        <w:pStyle w:val="Heading6no"/>
        <w:rPr>
          <w:lang w:val="en-GB"/>
        </w:rPr>
      </w:pPr>
      <w:r>
        <w:t xml:space="preserve">Test Sequence #19 Nominal: </w:t>
      </w:r>
      <w:r>
        <w:rPr>
          <w:lang w:val="en-GB"/>
        </w:rPr>
        <w:t>Disable 2</w:t>
      </w:r>
      <w:r>
        <w:rPr>
          <w:vertAlign w:val="superscript"/>
          <w:lang w:val="en-GB"/>
        </w:rPr>
        <w:t>nd</w:t>
      </w:r>
      <w:r>
        <w:rPr>
          <w:lang w:val="en-GB"/>
        </w:rPr>
        <w:t xml:space="preserve"> Profile (by ISD-P AID) with </w:t>
      </w:r>
      <w:r w:rsidR="005463E1">
        <w:rPr>
          <w:lang w:val="en-GB"/>
        </w:rPr>
        <w:t>“refreshFlag” set</w:t>
      </w:r>
      <w:r>
        <w:rPr>
          <w:lang w:val="en-GB"/>
        </w:rPr>
        <w:t xml:space="preserve"> is performed successfully when CAT is not initialized for targetPor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55147C" w14:paraId="5A08BF19"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E96FC51"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115A8E10" w14:textId="77777777" w:rsidR="0055147C" w:rsidRDefault="0055147C">
            <w:pPr>
              <w:pStyle w:val="TableHeaderGray"/>
              <w:rPr>
                <w:rStyle w:val="PlaceholderText"/>
                <w:lang w:eastAsia="de-DE"/>
              </w:rPr>
            </w:pPr>
          </w:p>
        </w:tc>
      </w:tr>
      <w:tr w:rsidR="0055147C" w14:paraId="0B2E92D5"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C980045" w14:textId="77777777" w:rsidR="0055147C" w:rsidRDefault="0055147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E4F16E9" w14:textId="77777777" w:rsidR="0055147C" w:rsidRDefault="0055147C">
            <w:pPr>
              <w:pStyle w:val="TableHeaderGray"/>
              <w:rPr>
                <w:rStyle w:val="PlaceholderText"/>
                <w:lang w:eastAsia="de-DE"/>
              </w:rPr>
            </w:pPr>
            <w:r>
              <w:rPr>
                <w:lang w:val="en-GB" w:eastAsia="de-DE"/>
              </w:rPr>
              <w:t>Description of the initial condition</w:t>
            </w:r>
          </w:p>
        </w:tc>
      </w:tr>
      <w:tr w:rsidR="0055147C" w14:paraId="00A4A711"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4C3B2F9"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2B5B9C6" w14:textId="0EE706D2" w:rsidR="0055147C" w:rsidRDefault="0055147C">
            <w:pPr>
              <w:pStyle w:val="TableText"/>
            </w:pPr>
            <w:r>
              <w:t xml:space="preserve">The PROFILE_OPERATIONAL1 is Enabled on the eUICC on Port </w:t>
            </w:r>
            <w:r w:rsidR="008F547E">
              <w:t>0</w:t>
            </w:r>
            <w:r>
              <w:t>.</w:t>
            </w:r>
          </w:p>
        </w:tc>
      </w:tr>
      <w:tr w:rsidR="0055147C" w14:paraId="54476F95"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7A9EB40"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CB2D94E" w14:textId="77777777" w:rsidR="0055147C" w:rsidRDefault="0055147C">
            <w:pPr>
              <w:pStyle w:val="TableText"/>
            </w:pPr>
            <w:r>
              <w:t>The PROFILE_OPERATIONAL1 corresponds to &lt;ISD_P_AID1&gt;.</w:t>
            </w:r>
          </w:p>
        </w:tc>
      </w:tr>
      <w:tr w:rsidR="0055147C" w14:paraId="1E4CDBE3"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39096B2"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CF21642" w14:textId="77777777" w:rsidR="0055147C" w:rsidRDefault="0055147C">
            <w:pPr>
              <w:pStyle w:val="TableText"/>
            </w:pPr>
            <w:r>
              <w:t>The PROFILE_OPERATIONAL2 has been installed on the eUICC.</w:t>
            </w:r>
          </w:p>
        </w:tc>
      </w:tr>
      <w:tr w:rsidR="0055147C" w14:paraId="6B87AF5B"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59C5B53"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A683A0B" w14:textId="4FFD6D78" w:rsidR="0055147C" w:rsidRDefault="0055147C">
            <w:pPr>
              <w:pStyle w:val="TableText"/>
            </w:pPr>
            <w:r>
              <w:t xml:space="preserve">The PROFILE_OPERATIONAL2 is Enabled on the eUICC on Port </w:t>
            </w:r>
            <w:r w:rsidR="008F547E">
              <w:t>1</w:t>
            </w:r>
            <w:r>
              <w:t>.</w:t>
            </w:r>
          </w:p>
        </w:tc>
      </w:tr>
      <w:tr w:rsidR="0055147C" w14:paraId="2897B4AC"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F5F1D76"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EFA04D2" w14:textId="77777777" w:rsidR="0055147C" w:rsidRDefault="0055147C">
            <w:pPr>
              <w:pStyle w:val="TableText"/>
            </w:pPr>
            <w:r>
              <w:t>The PROFILE_OPERATIONAL2 corresponds to &lt;ISD_P_AID2&gt;.</w:t>
            </w:r>
          </w:p>
        </w:tc>
      </w:tr>
    </w:tbl>
    <w:p w14:paraId="5EFAEFCB" w14:textId="77777777" w:rsidR="0055147C" w:rsidRDefault="0055147C" w:rsidP="0055147C">
      <w:pPr>
        <w:pStyle w:val="NormalParagraph"/>
      </w:pPr>
    </w:p>
    <w:tbl>
      <w:tblPr>
        <w:tblW w:w="521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998"/>
        <w:gridCol w:w="2538"/>
      </w:tblGrid>
      <w:tr w:rsidR="0055147C" w14:paraId="28E24D7B" w14:textId="77777777" w:rsidTr="00F737BF">
        <w:trPr>
          <w:trHeight w:val="314"/>
          <w:jc w:val="center"/>
        </w:trPr>
        <w:tc>
          <w:tcPr>
            <w:tcW w:w="36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BCE1942" w14:textId="77777777" w:rsidR="0055147C" w:rsidRDefault="0055147C">
            <w:pPr>
              <w:pStyle w:val="TableHeader"/>
            </w:pPr>
            <w:r>
              <w:lastRenderedPageBreak/>
              <w:t>Step</w:t>
            </w:r>
          </w:p>
        </w:tc>
        <w:tc>
          <w:tcPr>
            <w:tcW w:w="62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CABE301" w14:textId="77777777" w:rsidR="0055147C" w:rsidRDefault="0055147C">
            <w:pPr>
              <w:pStyle w:val="TableHeader"/>
            </w:pPr>
            <w:r>
              <w:t>Direction</w:t>
            </w:r>
          </w:p>
        </w:tc>
        <w:tc>
          <w:tcPr>
            <w:tcW w:w="265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93051AA" w14:textId="77777777" w:rsidR="0055147C" w:rsidRDefault="0055147C">
            <w:pPr>
              <w:pStyle w:val="TableHeader"/>
            </w:pPr>
            <w:r>
              <w:t>Sequence / Description</w:t>
            </w:r>
          </w:p>
        </w:tc>
        <w:tc>
          <w:tcPr>
            <w:tcW w:w="135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DB9B85C" w14:textId="77777777" w:rsidR="0055147C" w:rsidRDefault="0055147C">
            <w:pPr>
              <w:pStyle w:val="TableHeader"/>
            </w:pPr>
            <w:r>
              <w:t>Expected result</w:t>
            </w:r>
          </w:p>
        </w:tc>
      </w:tr>
      <w:tr w:rsidR="0055147C" w14:paraId="4EA43EE3" w14:textId="77777777" w:rsidTr="00F737BF">
        <w:trPr>
          <w:trHeight w:val="314"/>
          <w:jc w:val="center"/>
        </w:trPr>
        <w:tc>
          <w:tcPr>
            <w:tcW w:w="3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C33A09" w14:textId="77777777" w:rsidR="0055147C" w:rsidRDefault="0055147C">
            <w:pPr>
              <w:pStyle w:val="TableText"/>
              <w:rPr>
                <w:sz w:val="18"/>
                <w:szCs w:val="18"/>
              </w:rPr>
            </w:pPr>
            <w:r>
              <w:rPr>
                <w:sz w:val="18"/>
                <w:szCs w:val="18"/>
              </w:rPr>
              <w:t>IC1</w:t>
            </w:r>
          </w:p>
        </w:tc>
        <w:tc>
          <w:tcPr>
            <w:tcW w:w="6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961049" w14:textId="77777777" w:rsidR="0055147C" w:rsidRDefault="0055147C">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65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FB9004" w14:textId="77777777" w:rsidR="0055147C" w:rsidRDefault="0055147C">
            <w:pPr>
              <w:pStyle w:val="TableText"/>
              <w:rPr>
                <w:sz w:val="18"/>
                <w:szCs w:val="18"/>
              </w:rPr>
            </w:pPr>
            <w:r>
              <w:rPr>
                <w:sz w:val="18"/>
                <w:szCs w:val="18"/>
              </w:rPr>
              <w:t>RESET</w:t>
            </w:r>
          </w:p>
        </w:tc>
        <w:tc>
          <w:tcPr>
            <w:tcW w:w="1350" w:type="pct"/>
            <w:tcBorders>
              <w:top w:val="single" w:sz="6" w:space="0" w:color="auto"/>
              <w:left w:val="single" w:sz="6" w:space="0" w:color="auto"/>
              <w:bottom w:val="single" w:sz="6" w:space="0" w:color="auto"/>
              <w:right w:val="single" w:sz="6" w:space="0" w:color="auto"/>
            </w:tcBorders>
            <w:shd w:val="clear" w:color="auto" w:fill="auto"/>
            <w:vAlign w:val="center"/>
          </w:tcPr>
          <w:p w14:paraId="20D0DEF1" w14:textId="77777777" w:rsidR="0055147C" w:rsidRDefault="0055147C">
            <w:pPr>
              <w:pStyle w:val="TableText"/>
              <w:rPr>
                <w:sz w:val="18"/>
                <w:szCs w:val="18"/>
              </w:rPr>
            </w:pPr>
            <w:r>
              <w:rPr>
                <w:sz w:val="18"/>
                <w:szCs w:val="18"/>
              </w:rPr>
              <w:t>Extract &lt;ATR&gt;</w:t>
            </w:r>
          </w:p>
          <w:p w14:paraId="08059633" w14:textId="77777777" w:rsidR="0055147C" w:rsidRDefault="0055147C">
            <w:pPr>
              <w:pStyle w:val="TableText"/>
              <w:rPr>
                <w:sz w:val="18"/>
                <w:szCs w:val="18"/>
              </w:rPr>
            </w:pPr>
            <w:r>
              <w:rPr>
                <w:sz w:val="18"/>
                <w:szCs w:val="18"/>
              </w:rPr>
              <w:t>Verify ‘LSI Support’ is present in &lt;ATR&gt;</w:t>
            </w:r>
          </w:p>
          <w:p w14:paraId="595FE36A" w14:textId="77777777" w:rsidR="0055147C" w:rsidRDefault="0055147C">
            <w:pPr>
              <w:pStyle w:val="TableText"/>
              <w:rPr>
                <w:sz w:val="18"/>
                <w:szCs w:val="18"/>
              </w:rPr>
            </w:pPr>
          </w:p>
        </w:tc>
      </w:tr>
      <w:tr w:rsidR="0055147C" w14:paraId="19A43C65" w14:textId="77777777" w:rsidTr="00F737BF">
        <w:trPr>
          <w:trHeight w:val="314"/>
          <w:jc w:val="center"/>
        </w:trPr>
        <w:tc>
          <w:tcPr>
            <w:tcW w:w="3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E0D5B17" w14:textId="77777777" w:rsidR="0055147C" w:rsidRDefault="0055147C">
            <w:pPr>
              <w:pStyle w:val="TableText"/>
              <w:rPr>
                <w:sz w:val="18"/>
                <w:szCs w:val="18"/>
              </w:rPr>
            </w:pPr>
            <w:r>
              <w:rPr>
                <w:sz w:val="18"/>
                <w:szCs w:val="18"/>
              </w:rPr>
              <w:t>IC2</w:t>
            </w:r>
          </w:p>
        </w:tc>
        <w:tc>
          <w:tcPr>
            <w:tcW w:w="6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6C45EB" w14:textId="77777777" w:rsidR="0055147C" w:rsidRDefault="0055147C">
            <w:pPr>
              <w:pStyle w:val="TableText"/>
              <w:rPr>
                <w:sz w:val="18"/>
                <w:szCs w:val="18"/>
              </w:rPr>
            </w:pPr>
            <w:r>
              <w:rPr>
                <w:sz w:val="18"/>
                <w:szCs w:val="18"/>
              </w:rPr>
              <w:t>S_Device</w:t>
            </w:r>
          </w:p>
        </w:tc>
        <w:tc>
          <w:tcPr>
            <w:tcW w:w="265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C30391" w14:textId="72F75E05" w:rsidR="0055147C" w:rsidRDefault="0061533F">
            <w:pPr>
              <w:pStyle w:val="TableText"/>
              <w:rPr>
                <w:sz w:val="18"/>
                <w:szCs w:val="18"/>
              </w:rPr>
            </w:pPr>
            <w:r w:rsidRPr="00892B36">
              <w:rPr>
                <w:sz w:val="18"/>
                <w:szCs w:val="18"/>
              </w:rPr>
              <w:t>PROC_EUICC_CONFIGURE_LSIS_FOR_MEP</w:t>
            </w:r>
            <w:r w:rsidR="00FE6033" w:rsidRPr="00FE6033" w:rsidDel="00FE6033">
              <w:rPr>
                <w:sz w:val="18"/>
                <w:szCs w:val="18"/>
              </w:rPr>
              <w:t xml:space="preserve"> </w:t>
            </w:r>
            <w:r w:rsidR="0055147C">
              <w:rPr>
                <w:sz w:val="18"/>
                <w:szCs w:val="18"/>
              </w:rPr>
              <w:t>(</w:t>
            </w:r>
          </w:p>
          <w:p w14:paraId="516C982F" w14:textId="77777777" w:rsidR="0055147C" w:rsidRDefault="0055147C">
            <w:pPr>
              <w:pStyle w:val="TableText"/>
              <w:rPr>
                <w:sz w:val="18"/>
                <w:szCs w:val="18"/>
              </w:rPr>
            </w:pPr>
            <w:r>
              <w:rPr>
                <w:sz w:val="18"/>
                <w:szCs w:val="18"/>
              </w:rPr>
              <w:t>2,</w:t>
            </w:r>
          </w:p>
          <w:p w14:paraId="4E1719FE" w14:textId="16DEE8B8" w:rsidR="0055147C" w:rsidRDefault="002A455E">
            <w:pPr>
              <w:pStyle w:val="TableText"/>
              <w:rPr>
                <w:sz w:val="18"/>
                <w:szCs w:val="18"/>
              </w:rPr>
            </w:pPr>
            <w:r w:rsidRPr="00930E88">
              <w:t>#IUT_MEP_LSI_OPTIONS</w:t>
            </w:r>
            <w:r w:rsidR="0055147C">
              <w:rPr>
                <w:sz w:val="18"/>
                <w:szCs w:val="18"/>
              </w:rPr>
              <w:t>,</w:t>
            </w:r>
          </w:p>
          <w:p w14:paraId="674CF3B9" w14:textId="77777777" w:rsidR="0055147C" w:rsidRDefault="0055147C">
            <w:pPr>
              <w:pStyle w:val="TableText"/>
              <w:rPr>
                <w:sz w:val="18"/>
                <w:szCs w:val="18"/>
              </w:rPr>
            </w:pPr>
            <w:r>
              <w:rPr>
                <w:sz w:val="18"/>
                <w:szCs w:val="18"/>
              </w:rPr>
              <w:t>“030201”,</w:t>
            </w:r>
          </w:p>
          <w:p w14:paraId="0E2EE0DE" w14:textId="77777777" w:rsidR="0055147C" w:rsidRDefault="0055147C">
            <w:pPr>
              <w:pStyle w:val="TableText"/>
              <w:rPr>
                <w:sz w:val="18"/>
                <w:szCs w:val="18"/>
              </w:rPr>
            </w:pPr>
            <w:r>
              <w:rPr>
                <w:sz w:val="18"/>
                <w:szCs w:val="18"/>
              </w:rPr>
              <w:t>2)</w:t>
            </w:r>
          </w:p>
        </w:tc>
        <w:tc>
          <w:tcPr>
            <w:tcW w:w="135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756443" w14:textId="77777777" w:rsidR="0055147C" w:rsidRDefault="0055147C">
            <w:pPr>
              <w:pStyle w:val="TableText"/>
              <w:rPr>
                <w:sz w:val="18"/>
                <w:szCs w:val="18"/>
              </w:rPr>
            </w:pPr>
            <w:r>
              <w:rPr>
                <w:sz w:val="18"/>
                <w:szCs w:val="18"/>
              </w:rPr>
              <w:t xml:space="preserve">Verify </w:t>
            </w:r>
          </w:p>
          <w:p w14:paraId="2D944059" w14:textId="77777777" w:rsidR="0055147C" w:rsidRDefault="0055147C">
            <w:pPr>
              <w:pStyle w:val="TableText"/>
              <w:rPr>
                <w:sz w:val="18"/>
                <w:szCs w:val="18"/>
              </w:rPr>
            </w:pPr>
            <w:r>
              <w:rPr>
                <w:sz w:val="18"/>
                <w:szCs w:val="18"/>
              </w:rPr>
              <w:t>&lt;MEP_MODE&gt; = 03,</w:t>
            </w:r>
          </w:p>
          <w:p w14:paraId="2B75604A" w14:textId="77777777" w:rsidR="0055147C" w:rsidRDefault="0055147C">
            <w:pPr>
              <w:pStyle w:val="TableText"/>
              <w:rPr>
                <w:sz w:val="18"/>
                <w:szCs w:val="18"/>
              </w:rPr>
            </w:pPr>
            <w:r>
              <w:rPr>
                <w:sz w:val="18"/>
                <w:szCs w:val="18"/>
              </w:rPr>
              <w:t xml:space="preserve">Verify </w:t>
            </w:r>
          </w:p>
          <w:p w14:paraId="50FBB513" w14:textId="4D3B52CD" w:rsidR="0055147C" w:rsidRDefault="0055147C">
            <w:pPr>
              <w:pStyle w:val="TableText"/>
              <w:rPr>
                <w:sz w:val="18"/>
                <w:szCs w:val="18"/>
              </w:rPr>
            </w:pPr>
            <w:r>
              <w:rPr>
                <w:sz w:val="18"/>
                <w:szCs w:val="18"/>
              </w:rPr>
              <w:t xml:space="preserve">&lt;MEP_LSI_OPTION&gt; =                 </w:t>
            </w:r>
            <w:r w:rsidR="009B24F9">
              <w:rPr>
                <w:sz w:val="18"/>
                <w:szCs w:val="18"/>
              </w:rPr>
              <w:t>#IUT_MEP_LSI_OPTIONS,</w:t>
            </w:r>
          </w:p>
          <w:p w14:paraId="635E6A99" w14:textId="77777777" w:rsidR="0055147C" w:rsidRDefault="0055147C">
            <w:pPr>
              <w:pStyle w:val="TableText"/>
              <w:rPr>
                <w:sz w:val="18"/>
                <w:szCs w:val="18"/>
              </w:rPr>
            </w:pPr>
            <w:r>
              <w:rPr>
                <w:sz w:val="18"/>
                <w:szCs w:val="18"/>
              </w:rPr>
              <w:t xml:space="preserve">Verify </w:t>
            </w:r>
          </w:p>
          <w:p w14:paraId="382C6179" w14:textId="77777777" w:rsidR="0055147C" w:rsidRDefault="0055147C">
            <w:pPr>
              <w:pStyle w:val="TableText"/>
              <w:rPr>
                <w:sz w:val="18"/>
                <w:szCs w:val="18"/>
              </w:rPr>
            </w:pPr>
            <w:r>
              <w:rPr>
                <w:sz w:val="18"/>
                <w:szCs w:val="18"/>
              </w:rPr>
              <w:t>&lt;MEP_MAX_LSIS&gt; &lt;=                  #IUT_MEP_MAX_LSIS</w:t>
            </w:r>
          </w:p>
        </w:tc>
      </w:tr>
      <w:tr w:rsidR="0055147C" w14:paraId="2134C152" w14:textId="77777777" w:rsidTr="00F737BF">
        <w:trPr>
          <w:trHeight w:val="314"/>
          <w:jc w:val="center"/>
        </w:trPr>
        <w:tc>
          <w:tcPr>
            <w:tcW w:w="36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CADB593" w14:textId="77777777" w:rsidR="0055147C" w:rsidRDefault="0055147C">
            <w:pPr>
              <w:pStyle w:val="TableText"/>
              <w:rPr>
                <w:sz w:val="18"/>
                <w:szCs w:val="18"/>
              </w:rPr>
            </w:pPr>
            <w:r>
              <w:rPr>
                <w:sz w:val="18"/>
                <w:szCs w:val="18"/>
              </w:rPr>
              <w:t>IC3</w:t>
            </w:r>
          </w:p>
        </w:tc>
        <w:tc>
          <w:tcPr>
            <w:tcW w:w="4631"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F1B9BCC" w14:textId="00929AE9" w:rsidR="0055147C" w:rsidRDefault="003759B0">
            <w:pPr>
              <w:pStyle w:val="TableContentLeft"/>
            </w:pPr>
            <w:r w:rsidRPr="003759B0">
              <w:t>PROC_EUICC_INITIALIZATION_SEQUENCE_MEP_ONE_LSI_FOR_ENABLED_PROFILE</w:t>
            </w:r>
            <w:r>
              <w:t xml:space="preserve"> </w:t>
            </w:r>
          </w:p>
        </w:tc>
      </w:tr>
      <w:tr w:rsidR="00F65C1C" w14:paraId="01C89BA0" w14:textId="77777777" w:rsidTr="00F737BF">
        <w:trPr>
          <w:trHeight w:val="314"/>
          <w:jc w:val="center"/>
        </w:trPr>
        <w:tc>
          <w:tcPr>
            <w:tcW w:w="369"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04A7D79" w14:textId="0EEFFC11" w:rsidR="00F65C1C" w:rsidRDefault="00F65C1C" w:rsidP="00F65C1C">
            <w:pPr>
              <w:pStyle w:val="TableText"/>
              <w:rPr>
                <w:sz w:val="18"/>
                <w:szCs w:val="18"/>
              </w:rPr>
            </w:pPr>
            <w:r>
              <w:rPr>
                <w:sz w:val="18"/>
                <w:szCs w:val="18"/>
              </w:rPr>
              <w:t>IC4</w:t>
            </w:r>
          </w:p>
        </w:tc>
        <w:tc>
          <w:tcPr>
            <w:tcW w:w="4631"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4BC2AF4" w14:textId="27A5D638" w:rsidR="00F65C1C" w:rsidRPr="003759B0" w:rsidRDefault="00F65C1C" w:rsidP="00F65C1C">
            <w:pPr>
              <w:pStyle w:val="TableContentLeft"/>
            </w:pPr>
            <w:r w:rsidRPr="007D5F46">
              <w:t>PROC_MEP_LSI_MULTIPLEXING(</w:t>
            </w:r>
            <w:r>
              <w:t>1</w:t>
            </w:r>
            <w:r w:rsidRPr="007D5F46">
              <w:t>)</w:t>
            </w:r>
          </w:p>
        </w:tc>
      </w:tr>
      <w:tr w:rsidR="0055147C" w14:paraId="40E25BBB" w14:textId="77777777" w:rsidTr="00F737BF">
        <w:trPr>
          <w:trHeight w:val="314"/>
          <w:jc w:val="center"/>
        </w:trPr>
        <w:tc>
          <w:tcPr>
            <w:tcW w:w="3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E922F4" w14:textId="32E5B080" w:rsidR="0055147C" w:rsidRDefault="0055147C">
            <w:pPr>
              <w:pStyle w:val="TableText"/>
              <w:rPr>
                <w:sz w:val="18"/>
                <w:szCs w:val="18"/>
              </w:rPr>
            </w:pPr>
            <w:r>
              <w:rPr>
                <w:sz w:val="18"/>
                <w:szCs w:val="18"/>
              </w:rPr>
              <w:t>IC</w:t>
            </w:r>
            <w:r w:rsidR="00F65C1C">
              <w:rPr>
                <w:sz w:val="18"/>
                <w:szCs w:val="18"/>
              </w:rPr>
              <w:t>5</w:t>
            </w:r>
          </w:p>
        </w:tc>
        <w:tc>
          <w:tcPr>
            <w:tcW w:w="4631"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2DEEE560" w14:textId="77777777" w:rsidR="0055147C" w:rsidRDefault="0055147C">
            <w:pPr>
              <w:pStyle w:val="TableContentLeft"/>
            </w:pPr>
            <w:r>
              <w:t>PROC_OPEN_LOGICAL_CHANNEL_AND_SELECT_ISDR</w:t>
            </w:r>
          </w:p>
        </w:tc>
      </w:tr>
      <w:tr w:rsidR="0055147C" w:rsidRPr="000E2DCF" w14:paraId="43E0BA40" w14:textId="77777777" w:rsidTr="00F737BF">
        <w:trPr>
          <w:trHeight w:val="314"/>
          <w:jc w:val="center"/>
        </w:trPr>
        <w:tc>
          <w:tcPr>
            <w:tcW w:w="3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6E5F631" w14:textId="77777777" w:rsidR="0055147C" w:rsidRPr="000E2DCF" w:rsidRDefault="0055147C">
            <w:pPr>
              <w:pStyle w:val="TableText"/>
              <w:rPr>
                <w:sz w:val="18"/>
                <w:szCs w:val="18"/>
              </w:rPr>
            </w:pPr>
            <w:r w:rsidRPr="000E2DCF">
              <w:rPr>
                <w:sz w:val="18"/>
                <w:szCs w:val="18"/>
              </w:rPr>
              <w:t>1</w:t>
            </w:r>
          </w:p>
        </w:tc>
        <w:tc>
          <w:tcPr>
            <w:tcW w:w="6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2286CB" w14:textId="77777777" w:rsidR="0055147C" w:rsidRPr="000E2DCF" w:rsidRDefault="0055147C">
            <w:pPr>
              <w:pStyle w:val="TableText"/>
              <w:rPr>
                <w:sz w:val="18"/>
                <w:szCs w:val="18"/>
              </w:rPr>
            </w:pPr>
            <w:r w:rsidRPr="000E2DCF">
              <w:rPr>
                <w:sz w:val="18"/>
                <w:szCs w:val="18"/>
              </w:rPr>
              <w:t>S_LPAd → eUICC</w:t>
            </w:r>
          </w:p>
        </w:tc>
        <w:tc>
          <w:tcPr>
            <w:tcW w:w="265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9A2782" w14:textId="77777777" w:rsidR="0055147C" w:rsidRPr="000E2DCF" w:rsidRDefault="0055147C">
            <w:pPr>
              <w:pStyle w:val="TableText"/>
              <w:rPr>
                <w:rFonts w:cs="Arial"/>
                <w:sz w:val="18"/>
                <w:szCs w:val="18"/>
              </w:rPr>
            </w:pPr>
            <w:r w:rsidRPr="000E2DCF">
              <w:rPr>
                <w:rFonts w:cs="Arial"/>
                <w:sz w:val="18"/>
                <w:szCs w:val="18"/>
              </w:rPr>
              <w:t>MTD_STORE_DATA(</w:t>
            </w:r>
          </w:p>
          <w:p w14:paraId="36EA998B" w14:textId="134D9BBD" w:rsidR="0055147C" w:rsidRPr="000E2DCF" w:rsidRDefault="0055147C">
            <w:pPr>
              <w:pStyle w:val="TableText"/>
              <w:rPr>
                <w:rFonts w:cs="Arial"/>
                <w:sz w:val="18"/>
                <w:szCs w:val="18"/>
              </w:rPr>
            </w:pPr>
            <w:r w:rsidRPr="000E2DCF">
              <w:rPr>
                <w:rFonts w:cs="Arial"/>
                <w:sz w:val="18"/>
                <w:szCs w:val="18"/>
              </w:rPr>
              <w:t xml:space="preserve">  MTD_DISABLE_PROFILE</w:t>
            </w:r>
            <w:r w:rsidR="00B21697" w:rsidRPr="000E2DCF" w:rsidDel="00B21697">
              <w:rPr>
                <w:rFonts w:cs="Arial"/>
                <w:sz w:val="18"/>
                <w:szCs w:val="18"/>
              </w:rPr>
              <w:t xml:space="preserve"> </w:t>
            </w:r>
            <w:r w:rsidRPr="000E2DCF">
              <w:rPr>
                <w:rFonts w:cs="Arial"/>
                <w:sz w:val="18"/>
                <w:szCs w:val="18"/>
              </w:rPr>
              <w:t>(</w:t>
            </w:r>
          </w:p>
          <w:p w14:paraId="611131E0" w14:textId="77777777" w:rsidR="0055147C" w:rsidRPr="000E2DCF" w:rsidRDefault="0055147C">
            <w:pPr>
              <w:pStyle w:val="TableText"/>
              <w:rPr>
                <w:rFonts w:cs="Arial"/>
                <w:sz w:val="18"/>
                <w:szCs w:val="18"/>
              </w:rPr>
            </w:pPr>
            <w:r w:rsidRPr="000E2DCF">
              <w:rPr>
                <w:rFonts w:cs="Arial"/>
                <w:sz w:val="18"/>
                <w:szCs w:val="18"/>
              </w:rPr>
              <w:t xml:space="preserve">    NO_PARAM,</w:t>
            </w:r>
          </w:p>
          <w:p w14:paraId="6BB34A0B" w14:textId="77777777" w:rsidR="0055147C" w:rsidRPr="000E2DCF" w:rsidRDefault="0055147C">
            <w:pPr>
              <w:pStyle w:val="TableText"/>
              <w:rPr>
                <w:sz w:val="18"/>
                <w:szCs w:val="18"/>
              </w:rPr>
            </w:pPr>
            <w:r w:rsidRPr="000E2DCF">
              <w:rPr>
                <w:rFonts w:cs="Arial"/>
                <w:sz w:val="18"/>
                <w:szCs w:val="18"/>
              </w:rPr>
              <w:t xml:space="preserve">    </w:t>
            </w:r>
            <w:r w:rsidRPr="000E2DCF">
              <w:rPr>
                <w:sz w:val="18"/>
                <w:szCs w:val="18"/>
              </w:rPr>
              <w:t>&lt;ISD_P_AID2&gt;,</w:t>
            </w:r>
          </w:p>
          <w:p w14:paraId="6EDFDCEE" w14:textId="7DC3EE27" w:rsidR="0055147C" w:rsidRPr="000E2DCF" w:rsidRDefault="0055147C" w:rsidP="00B21697">
            <w:pPr>
              <w:pStyle w:val="TableText"/>
              <w:rPr>
                <w:sz w:val="18"/>
                <w:szCs w:val="18"/>
              </w:rPr>
            </w:pPr>
            <w:r w:rsidRPr="000E2DCF">
              <w:rPr>
                <w:sz w:val="18"/>
                <w:szCs w:val="18"/>
              </w:rPr>
              <w:t xml:space="preserve">    TRUE)</w:t>
            </w:r>
            <w:r w:rsidRPr="000E2DCF">
              <w:rPr>
                <w:sz w:val="18"/>
                <w:szCs w:val="18"/>
                <w:lang w:eastAsia="en-GB"/>
              </w:rPr>
              <w:t>)</w:t>
            </w:r>
          </w:p>
        </w:tc>
        <w:tc>
          <w:tcPr>
            <w:tcW w:w="135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2B8E6C" w14:textId="77777777" w:rsidR="0055147C" w:rsidRPr="000E2DCF" w:rsidRDefault="0055147C">
            <w:pPr>
              <w:pStyle w:val="TableContentLeft"/>
            </w:pPr>
            <w:r w:rsidRPr="000E2DCF">
              <w:t>#R_DISABLE_PROFILE_OK</w:t>
            </w:r>
          </w:p>
          <w:p w14:paraId="2B0397BB" w14:textId="77777777" w:rsidR="0055147C" w:rsidRPr="000E2DCF" w:rsidRDefault="0055147C">
            <w:pPr>
              <w:pStyle w:val="TableText"/>
              <w:rPr>
                <w:sz w:val="18"/>
                <w:szCs w:val="18"/>
              </w:rPr>
            </w:pPr>
            <w:r w:rsidRPr="000E2DCF">
              <w:rPr>
                <w:sz w:val="18"/>
                <w:szCs w:val="18"/>
              </w:rPr>
              <w:t>SW=0x9000</w:t>
            </w:r>
          </w:p>
        </w:tc>
      </w:tr>
      <w:tr w:rsidR="0055147C" w14:paraId="5D97600C" w14:textId="77777777" w:rsidTr="00F737BF">
        <w:trPr>
          <w:trHeight w:val="314"/>
          <w:jc w:val="center"/>
        </w:trPr>
        <w:tc>
          <w:tcPr>
            <w:tcW w:w="3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F55F082" w14:textId="60943D6F" w:rsidR="0055147C" w:rsidRDefault="00B21697">
            <w:pPr>
              <w:pStyle w:val="TableText"/>
              <w:rPr>
                <w:sz w:val="18"/>
                <w:szCs w:val="18"/>
              </w:rPr>
            </w:pPr>
            <w:r>
              <w:rPr>
                <w:sz w:val="18"/>
                <w:szCs w:val="18"/>
              </w:rPr>
              <w:t>2</w:t>
            </w:r>
          </w:p>
        </w:tc>
        <w:tc>
          <w:tcPr>
            <w:tcW w:w="4631"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3EF87B1A" w14:textId="77777777" w:rsidR="0055147C" w:rsidRPr="00956B35" w:rsidRDefault="0055147C">
            <w:pPr>
              <w:pStyle w:val="TableText"/>
              <w:rPr>
                <w:sz w:val="18"/>
                <w:szCs w:val="18"/>
                <w:lang w:val="en-US"/>
              </w:rPr>
            </w:pPr>
            <w:r>
              <w:rPr>
                <w:rFonts w:cs="Arial"/>
                <w:sz w:val="18"/>
                <w:szCs w:val="18"/>
              </w:rPr>
              <w:t>PROC_EUICC_INITIALIZATION_SEQUENCE_MEP_EN_DS_SECOND_PROFILE</w:t>
            </w:r>
          </w:p>
        </w:tc>
      </w:tr>
      <w:tr w:rsidR="00E70606" w14:paraId="38046FAE" w14:textId="77777777" w:rsidTr="00F737BF">
        <w:trPr>
          <w:trHeight w:val="314"/>
          <w:jc w:val="center"/>
        </w:trPr>
        <w:tc>
          <w:tcPr>
            <w:tcW w:w="369" w:type="pct"/>
            <w:tcBorders>
              <w:top w:val="single" w:sz="6" w:space="0" w:color="auto"/>
              <w:left w:val="single" w:sz="6" w:space="0" w:color="auto"/>
              <w:bottom w:val="single" w:sz="6" w:space="0" w:color="auto"/>
              <w:right w:val="single" w:sz="6" w:space="0" w:color="auto"/>
            </w:tcBorders>
            <w:shd w:val="clear" w:color="auto" w:fill="auto"/>
            <w:vAlign w:val="center"/>
          </w:tcPr>
          <w:p w14:paraId="0787CB0C" w14:textId="1D3D3137" w:rsidR="00E70606" w:rsidDel="00B21697" w:rsidRDefault="00E70606">
            <w:pPr>
              <w:pStyle w:val="TableText"/>
              <w:rPr>
                <w:sz w:val="18"/>
                <w:szCs w:val="18"/>
              </w:rPr>
            </w:pPr>
            <w:r>
              <w:rPr>
                <w:sz w:val="18"/>
                <w:szCs w:val="18"/>
              </w:rPr>
              <w:t>3</w:t>
            </w:r>
          </w:p>
        </w:tc>
        <w:tc>
          <w:tcPr>
            <w:tcW w:w="4631"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7F854DBE" w14:textId="4443E7F9" w:rsidR="00E70606" w:rsidRDefault="007D5F46">
            <w:pPr>
              <w:pStyle w:val="TableText"/>
              <w:rPr>
                <w:rFonts w:cs="Arial"/>
                <w:sz w:val="18"/>
                <w:szCs w:val="18"/>
              </w:rPr>
            </w:pPr>
            <w:r w:rsidRPr="007D5F46">
              <w:rPr>
                <w:rFonts w:cs="Arial"/>
                <w:sz w:val="18"/>
                <w:szCs w:val="18"/>
              </w:rPr>
              <w:t>PROC_MEP_LSI_MULTIPLEXING(0)</w:t>
            </w:r>
          </w:p>
        </w:tc>
      </w:tr>
      <w:tr w:rsidR="00334964" w14:paraId="7DC1FA52" w14:textId="77777777" w:rsidTr="00F737BF">
        <w:trPr>
          <w:trHeight w:val="314"/>
          <w:jc w:val="center"/>
        </w:trPr>
        <w:tc>
          <w:tcPr>
            <w:tcW w:w="369" w:type="pct"/>
            <w:tcBorders>
              <w:top w:val="single" w:sz="6" w:space="0" w:color="auto"/>
              <w:left w:val="single" w:sz="6" w:space="0" w:color="auto"/>
              <w:bottom w:val="single" w:sz="6" w:space="0" w:color="auto"/>
              <w:right w:val="single" w:sz="6" w:space="0" w:color="auto"/>
            </w:tcBorders>
            <w:shd w:val="clear" w:color="auto" w:fill="auto"/>
            <w:vAlign w:val="center"/>
          </w:tcPr>
          <w:p w14:paraId="6FB1F94F" w14:textId="02462821" w:rsidR="00334964" w:rsidRDefault="00413727">
            <w:pPr>
              <w:pStyle w:val="TableText"/>
              <w:rPr>
                <w:sz w:val="18"/>
                <w:szCs w:val="18"/>
              </w:rPr>
            </w:pPr>
            <w:r>
              <w:rPr>
                <w:sz w:val="18"/>
                <w:szCs w:val="18"/>
              </w:rPr>
              <w:t>4</w:t>
            </w:r>
          </w:p>
        </w:tc>
        <w:tc>
          <w:tcPr>
            <w:tcW w:w="4631"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19B632A7" w14:textId="2A3447A5" w:rsidR="00334964" w:rsidRPr="007D5F46" w:rsidRDefault="00C252D9">
            <w:pPr>
              <w:pStyle w:val="TableText"/>
              <w:rPr>
                <w:rFonts w:cs="Arial"/>
                <w:sz w:val="18"/>
                <w:szCs w:val="18"/>
              </w:rPr>
            </w:pPr>
            <w:r w:rsidRPr="00C252D9">
              <w:rPr>
                <w:rFonts w:cs="Arial"/>
                <w:sz w:val="18"/>
                <w:szCs w:val="18"/>
              </w:rPr>
              <w:t>PROC_OPEN_LOGICAL_CHANNEL_AND_SELECT_ISDR</w:t>
            </w:r>
          </w:p>
        </w:tc>
      </w:tr>
      <w:tr w:rsidR="0055147C" w14:paraId="2695D4C4" w14:textId="77777777" w:rsidTr="00F737BF">
        <w:trPr>
          <w:trHeight w:val="314"/>
          <w:jc w:val="center"/>
        </w:trPr>
        <w:tc>
          <w:tcPr>
            <w:tcW w:w="3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4C90C4" w14:textId="30B0FD10" w:rsidR="0055147C" w:rsidRDefault="00C252D9">
            <w:pPr>
              <w:pStyle w:val="TableText"/>
              <w:rPr>
                <w:sz w:val="18"/>
                <w:szCs w:val="18"/>
              </w:rPr>
            </w:pPr>
            <w:r>
              <w:rPr>
                <w:sz w:val="18"/>
                <w:szCs w:val="18"/>
              </w:rPr>
              <w:t>5</w:t>
            </w:r>
          </w:p>
        </w:tc>
        <w:tc>
          <w:tcPr>
            <w:tcW w:w="6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B5A71F6" w14:textId="77777777" w:rsidR="0055147C" w:rsidRDefault="0055147C">
            <w:pPr>
              <w:pStyle w:val="TableText"/>
              <w:rPr>
                <w:sz w:val="18"/>
                <w:szCs w:val="18"/>
              </w:rPr>
            </w:pPr>
            <w:r>
              <w:rPr>
                <w:sz w:val="18"/>
                <w:szCs w:val="18"/>
              </w:rPr>
              <w:t>S_LPAd → eUICC</w:t>
            </w:r>
          </w:p>
        </w:tc>
        <w:tc>
          <w:tcPr>
            <w:tcW w:w="265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7D2E480" w14:textId="77777777" w:rsidR="0055147C" w:rsidRDefault="0055147C">
            <w:pPr>
              <w:pStyle w:val="TableText"/>
              <w:rPr>
                <w:rFonts w:cs="Arial"/>
                <w:sz w:val="18"/>
                <w:szCs w:val="18"/>
              </w:rPr>
            </w:pPr>
            <w:r>
              <w:rPr>
                <w:rFonts w:cs="Arial"/>
                <w:sz w:val="18"/>
                <w:szCs w:val="18"/>
              </w:rPr>
              <w:t>MTD_STORE_DATA(</w:t>
            </w:r>
          </w:p>
          <w:p w14:paraId="5094DF56" w14:textId="21DC9D0C" w:rsidR="0055147C" w:rsidRDefault="0055147C">
            <w:pPr>
              <w:pStyle w:val="TableText"/>
              <w:rPr>
                <w:rFonts w:cs="Arial"/>
                <w:sz w:val="18"/>
                <w:szCs w:val="18"/>
              </w:rPr>
            </w:pPr>
            <w:r>
              <w:rPr>
                <w:rFonts w:cs="Arial"/>
                <w:sz w:val="18"/>
                <w:szCs w:val="18"/>
              </w:rPr>
              <w:t xml:space="preserve">  MTD_GET_PROFILE_INFO</w:t>
            </w:r>
            <w:r w:rsidR="007D5F46" w:rsidDel="007D5F46">
              <w:rPr>
                <w:rFonts w:cs="Arial"/>
                <w:sz w:val="18"/>
                <w:szCs w:val="18"/>
              </w:rPr>
              <w:t xml:space="preserve"> </w:t>
            </w:r>
            <w:r>
              <w:rPr>
                <w:rFonts w:cs="Arial"/>
                <w:sz w:val="18"/>
                <w:szCs w:val="18"/>
              </w:rPr>
              <w:t>(</w:t>
            </w:r>
          </w:p>
          <w:p w14:paraId="7A48C21A" w14:textId="77777777" w:rsidR="0055147C" w:rsidRDefault="0055147C">
            <w:pPr>
              <w:pStyle w:val="TableText"/>
              <w:rPr>
                <w:rFonts w:cs="Arial"/>
                <w:sz w:val="18"/>
                <w:szCs w:val="18"/>
                <w:lang w:val="es-ES"/>
              </w:rPr>
            </w:pPr>
            <w:r>
              <w:rPr>
                <w:rFonts w:cs="Arial"/>
                <w:sz w:val="18"/>
                <w:szCs w:val="18"/>
              </w:rPr>
              <w:t xml:space="preserve">    </w:t>
            </w:r>
            <w:r>
              <w:rPr>
                <w:rFonts w:cs="Arial"/>
                <w:sz w:val="18"/>
                <w:szCs w:val="18"/>
                <w:lang w:val="es-ES"/>
              </w:rPr>
              <w:t>&lt;NO_PARAM&gt;,</w:t>
            </w:r>
          </w:p>
          <w:p w14:paraId="3607B95B" w14:textId="7D97C258" w:rsidR="0055147C" w:rsidRDefault="0055147C" w:rsidP="007D5F46">
            <w:pPr>
              <w:pStyle w:val="TableText"/>
              <w:rPr>
                <w:sz w:val="18"/>
                <w:szCs w:val="18"/>
              </w:rPr>
            </w:pPr>
            <w:r>
              <w:rPr>
                <w:rFonts w:cs="Arial"/>
                <w:sz w:val="18"/>
                <w:szCs w:val="18"/>
                <w:lang w:val="es-ES"/>
              </w:rPr>
              <w:t xml:space="preserve">    &lt;NO_PARAM&gt;</w:t>
            </w:r>
            <w:r>
              <w:rPr>
                <w:sz w:val="18"/>
                <w:szCs w:val="18"/>
              </w:rPr>
              <w:t>)</w:t>
            </w:r>
            <w:r>
              <w:rPr>
                <w:sz w:val="18"/>
                <w:szCs w:val="18"/>
                <w:lang w:eastAsia="en-GB"/>
              </w:rPr>
              <w:t>)</w:t>
            </w:r>
          </w:p>
        </w:tc>
        <w:tc>
          <w:tcPr>
            <w:tcW w:w="135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15EB3B2" w14:textId="77777777" w:rsidR="0055147C" w:rsidRDefault="0055147C">
            <w:pPr>
              <w:pStyle w:val="TableContentLeft"/>
              <w:rPr>
                <w:lang w:val="it-IT"/>
              </w:rPr>
            </w:pPr>
            <w:r>
              <w:rPr>
                <w:lang w:val="it-IT"/>
              </w:rPr>
              <w:t>response ProfileInfoListResponse::= profileInfoListOk : {</w:t>
            </w:r>
          </w:p>
          <w:p w14:paraId="09209320" w14:textId="77777777" w:rsidR="0055147C" w:rsidRDefault="0055147C">
            <w:pPr>
              <w:pStyle w:val="TableContentLeft"/>
              <w:rPr>
                <w:lang w:val="it-IT"/>
              </w:rPr>
            </w:pPr>
            <w:r>
              <w:rPr>
                <w:lang w:val="it-IT"/>
              </w:rPr>
              <w:t xml:space="preserve"> #PROFILE_INFO1;</w:t>
            </w:r>
          </w:p>
          <w:p w14:paraId="41B8F5D6" w14:textId="77777777" w:rsidR="0055147C" w:rsidRDefault="0055147C">
            <w:pPr>
              <w:pStyle w:val="TableContentLeft"/>
              <w:rPr>
                <w:lang w:val="it-IT"/>
              </w:rPr>
            </w:pPr>
            <w:r>
              <w:rPr>
                <w:lang w:val="it-IT"/>
              </w:rPr>
              <w:t xml:space="preserve"> #P</w:t>
            </w:r>
            <w:r>
              <w:t>ROFILE_INFO2</w:t>
            </w:r>
            <w:r>
              <w:rPr>
                <w:lang w:val="it-IT"/>
              </w:rPr>
              <w:t>;</w:t>
            </w:r>
          </w:p>
          <w:p w14:paraId="6FBBE9F5" w14:textId="77777777" w:rsidR="0055147C" w:rsidRDefault="0055147C">
            <w:pPr>
              <w:pStyle w:val="TableContentLeft"/>
              <w:rPr>
                <w:lang w:val="it-IT"/>
              </w:rPr>
            </w:pPr>
            <w:r>
              <w:rPr>
                <w:lang w:val="it-IT"/>
              </w:rPr>
              <w:t>}</w:t>
            </w:r>
          </w:p>
          <w:p w14:paraId="170B4654" w14:textId="77777777" w:rsidR="0055147C" w:rsidRDefault="0055147C">
            <w:pPr>
              <w:pStyle w:val="TableText"/>
              <w:rPr>
                <w:sz w:val="18"/>
                <w:szCs w:val="18"/>
              </w:rPr>
            </w:pPr>
            <w:r>
              <w:t>SW=0x9000</w:t>
            </w:r>
          </w:p>
        </w:tc>
      </w:tr>
      <w:tr w:rsidR="00F737BF" w:rsidRPr="000E2DCF" w14:paraId="2F1E2F3A" w14:textId="77777777" w:rsidTr="00F737BF">
        <w:trPr>
          <w:trHeight w:val="314"/>
          <w:jc w:val="center"/>
        </w:trPr>
        <w:tc>
          <w:tcPr>
            <w:tcW w:w="3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D102B48" w14:textId="10E90B22" w:rsidR="00F737BF" w:rsidRPr="000E2DCF" w:rsidRDefault="00C252D9">
            <w:pPr>
              <w:pStyle w:val="TableText"/>
              <w:rPr>
                <w:sz w:val="18"/>
                <w:szCs w:val="18"/>
              </w:rPr>
            </w:pPr>
            <w:r>
              <w:rPr>
                <w:sz w:val="18"/>
                <w:szCs w:val="18"/>
              </w:rPr>
              <w:t>6</w:t>
            </w:r>
          </w:p>
        </w:tc>
        <w:tc>
          <w:tcPr>
            <w:tcW w:w="4631"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1D99C4C3" w14:textId="40F01076" w:rsidR="00F737BF" w:rsidRPr="000E2DCF" w:rsidRDefault="00F737BF">
            <w:pPr>
              <w:pStyle w:val="TableText"/>
              <w:rPr>
                <w:sz w:val="18"/>
                <w:szCs w:val="18"/>
              </w:rPr>
            </w:pPr>
            <w:r>
              <w:rPr>
                <w:sz w:val="18"/>
                <w:szCs w:val="18"/>
              </w:rPr>
              <w:t>PROC</w:t>
            </w:r>
            <w:r w:rsidRPr="000E2DCF">
              <w:rPr>
                <w:sz w:val="18"/>
                <w:szCs w:val="18"/>
              </w:rPr>
              <w:t>_MEP_LSI_MULTIPLEXING(</w:t>
            </w:r>
            <w:r>
              <w:rPr>
                <w:sz w:val="18"/>
                <w:szCs w:val="18"/>
              </w:rPr>
              <w:t>1</w:t>
            </w:r>
            <w:r w:rsidRPr="000E2DCF">
              <w:rPr>
                <w:sz w:val="18"/>
                <w:szCs w:val="18"/>
              </w:rPr>
              <w:t>)</w:t>
            </w:r>
          </w:p>
        </w:tc>
      </w:tr>
      <w:tr w:rsidR="0055147C" w14:paraId="3182C8C9" w14:textId="77777777" w:rsidTr="00F737BF">
        <w:trPr>
          <w:trHeight w:val="314"/>
          <w:jc w:val="center"/>
        </w:trPr>
        <w:tc>
          <w:tcPr>
            <w:tcW w:w="3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4069B5D" w14:textId="575CD34B" w:rsidR="0055147C" w:rsidRDefault="00C252D9">
            <w:pPr>
              <w:pStyle w:val="TableText"/>
              <w:rPr>
                <w:sz w:val="18"/>
                <w:szCs w:val="18"/>
              </w:rPr>
            </w:pPr>
            <w:r>
              <w:rPr>
                <w:sz w:val="18"/>
                <w:szCs w:val="18"/>
              </w:rPr>
              <w:t>7</w:t>
            </w:r>
          </w:p>
        </w:tc>
        <w:tc>
          <w:tcPr>
            <w:tcW w:w="6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C8309B6" w14:textId="77777777" w:rsidR="0055147C" w:rsidRDefault="0055147C">
            <w:pPr>
              <w:pStyle w:val="TableText"/>
              <w:rPr>
                <w:sz w:val="18"/>
                <w:szCs w:val="18"/>
              </w:rPr>
            </w:pPr>
            <w:r>
              <w:rPr>
                <w:sz w:val="18"/>
                <w:szCs w:val="18"/>
              </w:rPr>
              <w:t>S_Device → eUICC</w:t>
            </w:r>
          </w:p>
        </w:tc>
        <w:tc>
          <w:tcPr>
            <w:tcW w:w="265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187D88" w14:textId="77777777" w:rsidR="0055147C" w:rsidRDefault="0055147C">
            <w:pPr>
              <w:pStyle w:val="TableText"/>
              <w:rPr>
                <w:sz w:val="18"/>
                <w:szCs w:val="18"/>
              </w:rPr>
            </w:pPr>
            <w:r>
              <w:rPr>
                <w:sz w:val="18"/>
                <w:szCs w:val="18"/>
              </w:rPr>
              <w:t>[SELECT_ICCID]</w:t>
            </w:r>
          </w:p>
        </w:tc>
        <w:tc>
          <w:tcPr>
            <w:tcW w:w="1350" w:type="pct"/>
            <w:tcBorders>
              <w:top w:val="single" w:sz="6" w:space="0" w:color="auto"/>
              <w:left w:val="single" w:sz="6" w:space="0" w:color="auto"/>
              <w:bottom w:val="single" w:sz="6" w:space="0" w:color="auto"/>
              <w:right w:val="single" w:sz="6" w:space="0" w:color="auto"/>
            </w:tcBorders>
            <w:shd w:val="clear" w:color="auto" w:fill="auto"/>
            <w:vAlign w:val="center"/>
          </w:tcPr>
          <w:p w14:paraId="2894B255" w14:textId="77777777" w:rsidR="0055147C" w:rsidRDefault="0055147C">
            <w:pPr>
              <w:pStyle w:val="TableText"/>
              <w:rPr>
                <w:sz w:val="18"/>
                <w:szCs w:val="18"/>
              </w:rPr>
            </w:pPr>
          </w:p>
          <w:p w14:paraId="6B8A3E3E" w14:textId="77777777" w:rsidR="0055147C" w:rsidRDefault="0055147C">
            <w:pPr>
              <w:pStyle w:val="TableText"/>
              <w:rPr>
                <w:sz w:val="18"/>
                <w:szCs w:val="18"/>
              </w:rPr>
            </w:pPr>
            <w:r>
              <w:rPr>
                <w:sz w:val="18"/>
                <w:szCs w:val="18"/>
              </w:rPr>
              <w:t>SW=0x6A82</w:t>
            </w:r>
          </w:p>
        </w:tc>
      </w:tr>
    </w:tbl>
    <w:p w14:paraId="015D8F08" w14:textId="77777777" w:rsidR="0055147C" w:rsidRPr="00EA0D7C" w:rsidRDefault="0055147C" w:rsidP="0055147C">
      <w:pPr>
        <w:rPr>
          <w:rFonts w:ascii="Arial" w:eastAsia="SimSun" w:hAnsi="Arial"/>
          <w:sz w:val="22"/>
          <w:szCs w:val="20"/>
          <w:lang w:eastAsia="zh-CN" w:bidi="bn-BD"/>
        </w:rPr>
      </w:pPr>
    </w:p>
    <w:p w14:paraId="680A1E7A" w14:textId="77777777" w:rsidR="0034702E" w:rsidRDefault="0034702E" w:rsidP="0034702E">
      <w:pPr>
        <w:pStyle w:val="NormalParagraph"/>
        <w:rPr>
          <w14:scene3d>
            <w14:camera w14:prst="orthographicFront"/>
            <w14:lightRig w14:rig="threePt" w14:dir="t">
              <w14:rot w14:lat="0" w14:lon="0" w14:rev="0"/>
            </w14:lightRig>
          </w14:scene3d>
        </w:rPr>
      </w:pPr>
    </w:p>
    <w:p w14:paraId="67401439" w14:textId="77777777" w:rsidR="0034702E" w:rsidRPr="00A55090" w:rsidRDefault="0034702E" w:rsidP="0034702E">
      <w:pPr>
        <w:pStyle w:val="Heading5"/>
        <w:numPr>
          <w:ilvl w:val="0"/>
          <w:numId w:val="0"/>
        </w:numPr>
        <w:ind w:left="1304" w:hanging="1304"/>
      </w:pPr>
      <w:r w:rsidRPr="00A55090">
        <w:rPr>
          <w14:scene3d>
            <w14:camera w14:prst="orthographicFront"/>
            <w14:lightRig w14:rig="threePt" w14:dir="t">
              <w14:rot w14:lat="0" w14:lon="0" w14:rev="0"/>
            </w14:lightRig>
          </w14:scene3d>
        </w:rPr>
        <w:t>4.2.22.2.</w:t>
      </w:r>
      <w:r>
        <w:rPr>
          <w14:scene3d>
            <w14:camera w14:prst="orthographicFront"/>
            <w14:lightRig w14:rig="threePt" w14:dir="t">
              <w14:rot w14:lat="0" w14:lon="0" w14:rev="0"/>
            </w14:lightRig>
          </w14:scene3d>
        </w:rPr>
        <w:t>10</w:t>
      </w:r>
      <w:r w:rsidRPr="00A55090">
        <w:rPr>
          <w14:scene3d>
            <w14:camera w14:prst="orthographicFront"/>
            <w14:lightRig w14:rig="threePt" w14:dir="t">
              <w14:rot w14:lat="0" w14:lon="0" w14:rev="0"/>
            </w14:lightRig>
          </w14:scene3d>
        </w:rPr>
        <w:tab/>
      </w:r>
      <w:r w:rsidRPr="00A55090">
        <w:t>TC_eUICC_ES10c.DisableProfile_ErrorCases_Case4</w:t>
      </w:r>
      <w:r>
        <w:t>_MEPB</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04"/>
        <w:gridCol w:w="6606"/>
      </w:tblGrid>
      <w:tr w:rsidR="0034702E" w:rsidRPr="00A55090" w14:paraId="6B00D276" w14:textId="77777777" w:rsidTr="00FB0E84">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054A9BF" w14:textId="77777777" w:rsidR="0034702E" w:rsidRPr="00A55090" w:rsidRDefault="0034702E" w:rsidP="00FB0E84">
            <w:pPr>
              <w:pStyle w:val="TableHeaderGray"/>
              <w:rPr>
                <w:rStyle w:val="PlaceholderText"/>
                <w:lang w:val="en-GB"/>
              </w:rPr>
            </w:pPr>
            <w:r w:rsidRPr="00A55090">
              <w:rPr>
                <w:lang w:val="en-GB"/>
              </w:rPr>
              <w:t>General Initial Conditions</w:t>
            </w:r>
          </w:p>
        </w:tc>
      </w:tr>
      <w:tr w:rsidR="0034702E" w:rsidRPr="00A55090" w14:paraId="76D292C4" w14:textId="77777777" w:rsidTr="00FB0E84">
        <w:trPr>
          <w:jc w:val="center"/>
        </w:trPr>
        <w:tc>
          <w:tcPr>
            <w:tcW w:w="133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996DD0D" w14:textId="77777777" w:rsidR="0034702E" w:rsidRPr="00A55090" w:rsidRDefault="0034702E" w:rsidP="00FB0E84">
            <w:pPr>
              <w:pStyle w:val="TableHeaderGray"/>
              <w:rPr>
                <w:lang w:val="en-GB"/>
              </w:rPr>
            </w:pPr>
            <w:r w:rsidRPr="00A55090">
              <w:rPr>
                <w:lang w:val="en-GB"/>
              </w:rPr>
              <w:t>Entity</w:t>
            </w:r>
          </w:p>
        </w:tc>
        <w:tc>
          <w:tcPr>
            <w:tcW w:w="366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BAAE9A7" w14:textId="77777777" w:rsidR="0034702E" w:rsidRPr="00A55090" w:rsidRDefault="0034702E" w:rsidP="00FB0E84">
            <w:pPr>
              <w:pStyle w:val="TableHeaderGray"/>
              <w:rPr>
                <w:rStyle w:val="PlaceholderText"/>
                <w:lang w:val="en-GB"/>
              </w:rPr>
            </w:pPr>
            <w:r w:rsidRPr="00A55090">
              <w:rPr>
                <w:lang w:val="en-GB" w:eastAsia="de-DE"/>
              </w:rPr>
              <w:t>Description of the general initial condition</w:t>
            </w:r>
          </w:p>
        </w:tc>
      </w:tr>
      <w:tr w:rsidR="0034702E" w:rsidRPr="00A55090" w14:paraId="0A83BAE7" w14:textId="77777777" w:rsidTr="00F06436">
        <w:trPr>
          <w:jc w:val="center"/>
        </w:trPr>
        <w:tc>
          <w:tcPr>
            <w:tcW w:w="1334" w:type="pct"/>
            <w:tcBorders>
              <w:top w:val="single" w:sz="6" w:space="0" w:color="auto"/>
              <w:left w:val="single" w:sz="6" w:space="0" w:color="auto"/>
              <w:bottom w:val="single" w:sz="6" w:space="0" w:color="auto"/>
              <w:right w:val="single" w:sz="6" w:space="0" w:color="auto"/>
            </w:tcBorders>
            <w:shd w:val="clear" w:color="auto" w:fill="auto"/>
            <w:vAlign w:val="center"/>
          </w:tcPr>
          <w:p w14:paraId="07556703" w14:textId="77777777" w:rsidR="0034702E" w:rsidRPr="00A55090" w:rsidRDefault="0034702E" w:rsidP="00FB0E84">
            <w:pPr>
              <w:pStyle w:val="TableText"/>
            </w:pPr>
            <w:r w:rsidRPr="00154AAF">
              <w:t>eUICC</w:t>
            </w:r>
          </w:p>
        </w:tc>
        <w:tc>
          <w:tcPr>
            <w:tcW w:w="3666" w:type="pct"/>
            <w:tcBorders>
              <w:top w:val="single" w:sz="6" w:space="0" w:color="auto"/>
              <w:left w:val="single" w:sz="6" w:space="0" w:color="auto"/>
              <w:bottom w:val="single" w:sz="6" w:space="0" w:color="auto"/>
              <w:right w:val="single" w:sz="6" w:space="0" w:color="auto"/>
            </w:tcBorders>
            <w:shd w:val="clear" w:color="auto" w:fill="auto"/>
            <w:vAlign w:val="center"/>
          </w:tcPr>
          <w:p w14:paraId="725D90AA" w14:textId="77777777" w:rsidR="0034702E" w:rsidRPr="00A55090" w:rsidRDefault="0034702E" w:rsidP="00FB0E84">
            <w:pPr>
              <w:pStyle w:val="TableText"/>
            </w:pPr>
            <w:r>
              <w:t>eUICC in MEP mode</w:t>
            </w:r>
          </w:p>
        </w:tc>
      </w:tr>
      <w:tr w:rsidR="0034702E" w:rsidRPr="00A55090" w14:paraId="43EC3894" w14:textId="77777777" w:rsidTr="00FB0E84">
        <w:trPr>
          <w:jc w:val="center"/>
        </w:trPr>
        <w:tc>
          <w:tcPr>
            <w:tcW w:w="1334" w:type="pct"/>
            <w:tcBorders>
              <w:top w:val="single" w:sz="6" w:space="0" w:color="auto"/>
              <w:left w:val="single" w:sz="6" w:space="0" w:color="auto"/>
              <w:bottom w:val="single" w:sz="6" w:space="0" w:color="auto"/>
              <w:right w:val="single" w:sz="6" w:space="0" w:color="auto"/>
            </w:tcBorders>
            <w:vAlign w:val="center"/>
          </w:tcPr>
          <w:p w14:paraId="7AA5EE2E" w14:textId="77777777" w:rsidR="0034702E" w:rsidRPr="003D212B" w:rsidRDefault="0034702E" w:rsidP="00FB0E84">
            <w:pPr>
              <w:pStyle w:val="TableText"/>
              <w:rPr>
                <w:highlight w:val="yellow"/>
              </w:rPr>
            </w:pPr>
            <w:r w:rsidRPr="00E24742">
              <w:t>eUICC</w:t>
            </w:r>
          </w:p>
        </w:tc>
        <w:tc>
          <w:tcPr>
            <w:tcW w:w="3666" w:type="pct"/>
            <w:tcBorders>
              <w:top w:val="single" w:sz="6" w:space="0" w:color="auto"/>
              <w:left w:val="single" w:sz="6" w:space="0" w:color="auto"/>
              <w:bottom w:val="single" w:sz="6" w:space="0" w:color="auto"/>
              <w:right w:val="single" w:sz="6" w:space="0" w:color="auto"/>
            </w:tcBorders>
            <w:vAlign w:val="center"/>
          </w:tcPr>
          <w:p w14:paraId="4AAF58BD" w14:textId="77777777" w:rsidR="0034702E" w:rsidRPr="00E24742" w:rsidRDefault="0034702E" w:rsidP="00FB0E84">
            <w:pPr>
              <w:pStyle w:val="TableText"/>
              <w:rPr>
                <w:highlight w:val="yellow"/>
              </w:rPr>
            </w:pPr>
            <w:r w:rsidRPr="00E24742">
              <w:t>The PROFILE_OPERATIONAL1 has been installed on the eUICC</w:t>
            </w:r>
            <w:r>
              <w:t>.</w:t>
            </w:r>
          </w:p>
        </w:tc>
      </w:tr>
    </w:tbl>
    <w:p w14:paraId="58437183" w14:textId="77777777" w:rsidR="0034702E" w:rsidRPr="00A55090" w:rsidRDefault="0034702E" w:rsidP="0034702E">
      <w:pPr>
        <w:pStyle w:val="Heading6no"/>
      </w:pPr>
      <w:r w:rsidRPr="00A55090">
        <w:lastRenderedPageBreak/>
        <w:t xml:space="preserve">Test Sequence #01 Error: Disable Profile by an unknown ISD-P AID </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34702E" w:rsidRPr="00A55090" w14:paraId="572F1216" w14:textId="77777777" w:rsidTr="00FB0E84">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E669013"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2FB1E871" w14:textId="77777777" w:rsidR="0034702E" w:rsidRPr="00A55090" w:rsidRDefault="0034702E" w:rsidP="00FB0E84">
            <w:pPr>
              <w:pStyle w:val="TableHeaderGray"/>
              <w:rPr>
                <w:rStyle w:val="PlaceholderText"/>
                <w:lang w:val="en-GB"/>
              </w:rPr>
            </w:pPr>
          </w:p>
        </w:tc>
      </w:tr>
      <w:tr w:rsidR="0034702E" w:rsidRPr="00A55090" w14:paraId="1FFBB34D"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3D5CA6E" w14:textId="77777777" w:rsidR="0034702E" w:rsidRPr="00A55090" w:rsidRDefault="0034702E" w:rsidP="00FB0E84">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BC3C223"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14E4F0FC"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61A4ABF" w14:textId="77777777" w:rsidR="0034702E" w:rsidRPr="003D212B" w:rsidRDefault="0034702E" w:rsidP="00FB0E84">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09B23697" w14:textId="75580E5F" w:rsidR="0034702E" w:rsidRPr="00E24742" w:rsidRDefault="0034702E" w:rsidP="00FB0E84">
            <w:pPr>
              <w:pStyle w:val="TableText"/>
            </w:pPr>
            <w:r w:rsidRPr="00E24742">
              <w:t>The PROFILE_OPERATIONAL1 is Enabled on the eUICC</w:t>
            </w:r>
            <w:r w:rsidR="007E1156">
              <w:t xml:space="preserve"> on Port 0</w:t>
            </w:r>
            <w:r>
              <w:t>.</w:t>
            </w:r>
          </w:p>
        </w:tc>
      </w:tr>
      <w:tr w:rsidR="0034702E" w:rsidRPr="00A55090" w14:paraId="18A9BB9D"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DFDBAE1" w14:textId="77777777" w:rsidR="0034702E" w:rsidRPr="008F1B4C" w:rsidRDefault="0034702E" w:rsidP="00FB0E84">
            <w:pPr>
              <w:pStyle w:val="TableText"/>
              <w:rPr>
                <w:rFonts w:cs="Arial"/>
                <w:sz w:val="18"/>
                <w:szCs w:val="18"/>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79F72094" w14:textId="77777777" w:rsidR="0034702E" w:rsidRPr="00E24742" w:rsidRDefault="0034702E" w:rsidP="00FB0E84">
            <w:pPr>
              <w:pStyle w:val="TableText"/>
            </w:pPr>
            <w:r w:rsidRPr="00E24742">
              <w:t>The PROFILE_OPERATIONAL1 corresponds to &lt;ISD_P_AID1&gt;</w:t>
            </w:r>
            <w:r>
              <w:t>.</w:t>
            </w:r>
          </w:p>
        </w:tc>
      </w:tr>
      <w:tr w:rsidR="0034702E" w:rsidRPr="00A55090" w14:paraId="1254138D"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428F349A" w14:textId="77777777" w:rsidR="0034702E" w:rsidRPr="00A55090" w:rsidRDefault="0034702E" w:rsidP="00FB0E84">
            <w:pPr>
              <w:pStyle w:val="TableText"/>
            </w:pPr>
            <w:r w:rsidRPr="00A55090">
              <w:t>eUICC</w:t>
            </w:r>
          </w:p>
        </w:tc>
        <w:tc>
          <w:tcPr>
            <w:tcW w:w="3833" w:type="pct"/>
            <w:tcBorders>
              <w:top w:val="single" w:sz="6" w:space="0" w:color="auto"/>
              <w:left w:val="single" w:sz="6" w:space="0" w:color="auto"/>
              <w:bottom w:val="single" w:sz="6" w:space="0" w:color="auto"/>
              <w:right w:val="single" w:sz="6" w:space="0" w:color="auto"/>
            </w:tcBorders>
            <w:vAlign w:val="center"/>
          </w:tcPr>
          <w:p w14:paraId="0AE1C520" w14:textId="77777777" w:rsidR="0034702E" w:rsidRPr="00A55090" w:rsidRDefault="0034702E" w:rsidP="00FB0E84">
            <w:pPr>
              <w:pStyle w:val="TableText"/>
            </w:pPr>
            <w:r w:rsidRPr="00A55090">
              <w:t>The Operational Profile identified by the ISD-P AID &lt;ISD_P_AIDX&gt; is not loaded</w:t>
            </w:r>
            <w:r>
              <w:t>.</w:t>
            </w:r>
          </w:p>
        </w:tc>
      </w:tr>
    </w:tbl>
    <w:p w14:paraId="3E7EC12B" w14:textId="77777777" w:rsidR="0034702E" w:rsidRPr="001F0550"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ayout w:type="fixed"/>
        <w:tblLook w:val="01E0" w:firstRow="1" w:lastRow="1" w:firstColumn="1" w:lastColumn="1" w:noHBand="0" w:noVBand="0"/>
      </w:tblPr>
      <w:tblGrid>
        <w:gridCol w:w="762"/>
        <w:gridCol w:w="1208"/>
        <w:gridCol w:w="2748"/>
        <w:gridCol w:w="4299"/>
      </w:tblGrid>
      <w:tr w:rsidR="0034702E" w:rsidRPr="001F0550" w14:paraId="765D21C2" w14:textId="77777777" w:rsidTr="00FB0E84">
        <w:trPr>
          <w:trHeight w:val="314"/>
          <w:jc w:val="center"/>
        </w:trPr>
        <w:tc>
          <w:tcPr>
            <w:tcW w:w="422" w:type="pct"/>
            <w:shd w:val="clear" w:color="auto" w:fill="C00000"/>
            <w:vAlign w:val="center"/>
          </w:tcPr>
          <w:p w14:paraId="1FC56A43" w14:textId="77777777" w:rsidR="0034702E" w:rsidRPr="0061518F" w:rsidRDefault="0034702E" w:rsidP="00FB0E84">
            <w:pPr>
              <w:pStyle w:val="TableHeader"/>
            </w:pPr>
            <w:r w:rsidRPr="001A336D">
              <w:t>Step</w:t>
            </w:r>
          </w:p>
        </w:tc>
        <w:tc>
          <w:tcPr>
            <w:tcW w:w="670" w:type="pct"/>
            <w:shd w:val="clear" w:color="auto" w:fill="C00000"/>
            <w:vAlign w:val="center"/>
          </w:tcPr>
          <w:p w14:paraId="738A456F" w14:textId="77777777" w:rsidR="0034702E" w:rsidRPr="00065A81" w:rsidRDefault="0034702E" w:rsidP="00FB0E84">
            <w:pPr>
              <w:pStyle w:val="TableHeader"/>
            </w:pPr>
            <w:r w:rsidRPr="00065A81">
              <w:t>Direction</w:t>
            </w:r>
          </w:p>
        </w:tc>
        <w:tc>
          <w:tcPr>
            <w:tcW w:w="1524" w:type="pct"/>
            <w:shd w:val="clear" w:color="auto" w:fill="C00000"/>
            <w:vAlign w:val="center"/>
          </w:tcPr>
          <w:p w14:paraId="1A969CE7" w14:textId="77777777" w:rsidR="0034702E" w:rsidRPr="00452227" w:rsidRDefault="0034702E" w:rsidP="00FB0E84">
            <w:pPr>
              <w:pStyle w:val="TableHeader"/>
            </w:pPr>
            <w:r w:rsidRPr="00263515">
              <w:t>Sequence / Description</w:t>
            </w:r>
          </w:p>
        </w:tc>
        <w:tc>
          <w:tcPr>
            <w:tcW w:w="2384" w:type="pct"/>
            <w:shd w:val="clear" w:color="auto" w:fill="C00000"/>
            <w:vAlign w:val="center"/>
          </w:tcPr>
          <w:p w14:paraId="1F0DFAD9" w14:textId="77777777" w:rsidR="0034702E" w:rsidRPr="007E5B2A" w:rsidRDefault="0034702E" w:rsidP="00FB0E84">
            <w:pPr>
              <w:pStyle w:val="TableHeader"/>
            </w:pPr>
            <w:r w:rsidRPr="007E5B2A">
              <w:t>Expected result</w:t>
            </w:r>
          </w:p>
        </w:tc>
      </w:tr>
      <w:tr w:rsidR="0034702E" w:rsidRPr="001F0550" w14:paraId="2971EE18" w14:textId="77777777" w:rsidTr="00F06436">
        <w:trPr>
          <w:trHeight w:val="314"/>
          <w:jc w:val="center"/>
        </w:trPr>
        <w:tc>
          <w:tcPr>
            <w:tcW w:w="422" w:type="pct"/>
            <w:shd w:val="clear" w:color="auto" w:fill="auto"/>
            <w:vAlign w:val="center"/>
          </w:tcPr>
          <w:p w14:paraId="6DE501E4" w14:textId="77777777" w:rsidR="0034702E" w:rsidRPr="001A336D" w:rsidRDefault="0034702E" w:rsidP="00FB0E84">
            <w:pPr>
              <w:pStyle w:val="TableContentLeft"/>
            </w:pPr>
            <w:r>
              <w:t>IC1</w:t>
            </w:r>
          </w:p>
        </w:tc>
        <w:tc>
          <w:tcPr>
            <w:tcW w:w="670" w:type="pct"/>
            <w:shd w:val="clear" w:color="auto" w:fill="auto"/>
            <w:vAlign w:val="center"/>
          </w:tcPr>
          <w:p w14:paraId="05866FC2"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4" w:type="pct"/>
            <w:shd w:val="clear" w:color="auto" w:fill="auto"/>
            <w:vAlign w:val="center"/>
          </w:tcPr>
          <w:p w14:paraId="117A168F" w14:textId="77777777" w:rsidR="0034702E" w:rsidRPr="00263515" w:rsidRDefault="0034702E" w:rsidP="00FB0E84">
            <w:pPr>
              <w:pStyle w:val="TableContentLeft"/>
            </w:pPr>
            <w:r w:rsidRPr="00535C96">
              <w:t>RESET</w:t>
            </w:r>
          </w:p>
        </w:tc>
        <w:tc>
          <w:tcPr>
            <w:tcW w:w="2384" w:type="pct"/>
            <w:shd w:val="clear" w:color="auto" w:fill="auto"/>
            <w:vAlign w:val="center"/>
          </w:tcPr>
          <w:p w14:paraId="13C01E74" w14:textId="77777777" w:rsidR="0034702E" w:rsidRDefault="0034702E" w:rsidP="00FB0E84">
            <w:pPr>
              <w:pStyle w:val="TableContentLeft"/>
            </w:pPr>
            <w:r>
              <w:t>Extract &lt;ATR&gt;</w:t>
            </w:r>
          </w:p>
          <w:p w14:paraId="4C5D0BF3" w14:textId="77777777" w:rsidR="0034702E" w:rsidRDefault="0034702E" w:rsidP="00FB0E84">
            <w:pPr>
              <w:pStyle w:val="TableContentLeft"/>
            </w:pPr>
            <w:r>
              <w:t>Verify ‘LSI Support’ is present in &lt;ATR&gt;</w:t>
            </w:r>
          </w:p>
          <w:p w14:paraId="28A051E1" w14:textId="77777777" w:rsidR="0034702E" w:rsidRPr="007E5B2A" w:rsidRDefault="0034702E" w:rsidP="00FB0E84">
            <w:pPr>
              <w:pStyle w:val="TableContentLeft"/>
            </w:pPr>
          </w:p>
        </w:tc>
      </w:tr>
      <w:tr w:rsidR="0034702E" w:rsidRPr="001F0550" w14:paraId="17462A18" w14:textId="77777777" w:rsidTr="00F06436">
        <w:trPr>
          <w:trHeight w:val="314"/>
          <w:jc w:val="center"/>
        </w:trPr>
        <w:tc>
          <w:tcPr>
            <w:tcW w:w="422" w:type="pct"/>
            <w:shd w:val="clear" w:color="auto" w:fill="auto"/>
            <w:vAlign w:val="center"/>
          </w:tcPr>
          <w:p w14:paraId="12C7E1E4" w14:textId="77777777" w:rsidR="0034702E" w:rsidRPr="001A336D" w:rsidRDefault="0034702E" w:rsidP="00FB0E84">
            <w:pPr>
              <w:pStyle w:val="TableContentLeft"/>
            </w:pPr>
            <w:r>
              <w:t>IC2</w:t>
            </w:r>
          </w:p>
        </w:tc>
        <w:tc>
          <w:tcPr>
            <w:tcW w:w="670" w:type="pct"/>
            <w:shd w:val="clear" w:color="auto" w:fill="auto"/>
            <w:vAlign w:val="center"/>
          </w:tcPr>
          <w:p w14:paraId="1931B322" w14:textId="77777777" w:rsidR="0034702E" w:rsidRPr="00065A81" w:rsidRDefault="0034702E" w:rsidP="00FB0E84">
            <w:pPr>
              <w:pStyle w:val="TableContentLeft"/>
            </w:pPr>
            <w:r w:rsidRPr="00535C96">
              <w:t>S_Device</w:t>
            </w:r>
          </w:p>
        </w:tc>
        <w:tc>
          <w:tcPr>
            <w:tcW w:w="1524" w:type="pct"/>
            <w:shd w:val="clear" w:color="auto" w:fill="auto"/>
            <w:vAlign w:val="center"/>
          </w:tcPr>
          <w:p w14:paraId="22B1E7E2" w14:textId="245D3935" w:rsidR="0034702E" w:rsidRPr="00B97D62" w:rsidRDefault="00A06322" w:rsidP="00FB0E84">
            <w:pPr>
              <w:pStyle w:val="TableContentLeft"/>
            </w:pPr>
            <w:r w:rsidRPr="00A06322">
              <w:t>PROC_EUICC_CONFIGURE_LSIS_FOR_MEP</w:t>
            </w:r>
            <w:r w:rsidRPr="00A06322" w:rsidDel="00A06322">
              <w:t xml:space="preserve"> </w:t>
            </w:r>
            <w:r w:rsidR="0034702E" w:rsidRPr="00535C96">
              <w:t>(</w:t>
            </w:r>
          </w:p>
          <w:p w14:paraId="1E199C59" w14:textId="77777777" w:rsidR="0034702E" w:rsidRPr="00B97D62" w:rsidRDefault="0034702E" w:rsidP="00FB0E84">
            <w:pPr>
              <w:pStyle w:val="TableContentLeft"/>
            </w:pPr>
            <w:r w:rsidRPr="00535C96">
              <w:t>2,</w:t>
            </w:r>
          </w:p>
          <w:p w14:paraId="578FD49A" w14:textId="69D12665" w:rsidR="0034702E" w:rsidRPr="00B97D62" w:rsidRDefault="00B44037" w:rsidP="00FB0E84">
            <w:pPr>
              <w:pStyle w:val="TableContentLeft"/>
            </w:pPr>
            <w:r w:rsidRPr="006966E3">
              <w:t>#IUT_MEP_LSI_OPTIONS</w:t>
            </w:r>
            <w:r w:rsidR="0034702E" w:rsidRPr="00535C96">
              <w:t>,</w:t>
            </w:r>
          </w:p>
          <w:p w14:paraId="43DC02B8" w14:textId="77777777" w:rsidR="0034702E" w:rsidRPr="00B97D62" w:rsidRDefault="0034702E" w:rsidP="00FB0E84">
            <w:pPr>
              <w:pStyle w:val="TableContentLeft"/>
            </w:pPr>
            <w:r w:rsidRPr="00535C96">
              <w:t>“0</w:t>
            </w:r>
            <w:r>
              <w:t>30201</w:t>
            </w:r>
            <w:r w:rsidRPr="00535C96">
              <w:t>”,</w:t>
            </w:r>
          </w:p>
          <w:p w14:paraId="6A612076" w14:textId="77777777" w:rsidR="0034702E" w:rsidRPr="00263515" w:rsidRDefault="0034702E" w:rsidP="00FB0E84">
            <w:pPr>
              <w:pStyle w:val="TableContentLeft"/>
            </w:pPr>
            <w:r w:rsidRPr="00F0624F">
              <w:t>2)</w:t>
            </w:r>
          </w:p>
        </w:tc>
        <w:tc>
          <w:tcPr>
            <w:tcW w:w="2384" w:type="pct"/>
            <w:shd w:val="clear" w:color="auto" w:fill="auto"/>
            <w:vAlign w:val="center"/>
          </w:tcPr>
          <w:p w14:paraId="2B2743FB" w14:textId="77777777" w:rsidR="0034702E" w:rsidRPr="00B97D62" w:rsidRDefault="0034702E" w:rsidP="00FB0E84">
            <w:pPr>
              <w:pStyle w:val="TableContentLeft"/>
            </w:pPr>
            <w:r w:rsidRPr="00535C96">
              <w:t xml:space="preserve">Verify </w:t>
            </w:r>
          </w:p>
          <w:p w14:paraId="1C67CA5B" w14:textId="77777777" w:rsidR="0034702E" w:rsidRPr="00B97D62" w:rsidRDefault="0034702E" w:rsidP="00FB0E84">
            <w:pPr>
              <w:pStyle w:val="TableContentLeft"/>
            </w:pPr>
            <w:r w:rsidRPr="00535C96">
              <w:t xml:space="preserve">&lt;MEP_MODE&gt; = </w:t>
            </w:r>
            <w:r>
              <w:t>03</w:t>
            </w:r>
            <w:r w:rsidRPr="00535C96">
              <w:t>,</w:t>
            </w:r>
          </w:p>
          <w:p w14:paraId="54CAB430" w14:textId="77777777" w:rsidR="0034702E" w:rsidRPr="00B97D62" w:rsidRDefault="0034702E" w:rsidP="00FB0E84">
            <w:pPr>
              <w:pStyle w:val="TableContentLeft"/>
            </w:pPr>
            <w:r w:rsidRPr="00535C96">
              <w:t xml:space="preserve">Verify </w:t>
            </w:r>
          </w:p>
          <w:p w14:paraId="7F6F78F0" w14:textId="0EE158CC" w:rsidR="0034702E" w:rsidRPr="00B97D62" w:rsidRDefault="0034702E" w:rsidP="00FB0E84">
            <w:pPr>
              <w:pStyle w:val="TableContentLeft"/>
            </w:pPr>
            <w:r w:rsidRPr="00535C96">
              <w:t xml:space="preserve">&lt;MEP_LSI_OPTION&gt; =                 </w:t>
            </w:r>
            <w:r w:rsidR="009B24F9">
              <w:t>#IUT_MEP_LSI_OPTIONS,</w:t>
            </w:r>
          </w:p>
          <w:p w14:paraId="727F97C7" w14:textId="77777777" w:rsidR="0034702E" w:rsidRPr="00B97D62" w:rsidRDefault="0034702E" w:rsidP="00FB0E84">
            <w:pPr>
              <w:pStyle w:val="TableContentLeft"/>
            </w:pPr>
            <w:r w:rsidRPr="00535C96">
              <w:t xml:space="preserve">Verify </w:t>
            </w:r>
          </w:p>
          <w:p w14:paraId="23EEB298" w14:textId="77777777" w:rsidR="0034702E" w:rsidRPr="007E5B2A" w:rsidRDefault="0034702E" w:rsidP="00FB0E84">
            <w:pPr>
              <w:pStyle w:val="TableContentLeft"/>
            </w:pPr>
            <w:r>
              <w:t>&lt;MEP_MAX_LSIS&gt; &lt;=</w:t>
            </w:r>
            <w:r w:rsidRPr="00535C96">
              <w:t xml:space="preserve">                  #IUT_MEP_MAX_LSIS</w:t>
            </w:r>
          </w:p>
        </w:tc>
      </w:tr>
      <w:tr w:rsidR="0034702E" w:rsidRPr="00A55090" w14:paraId="1B6391C1" w14:textId="77777777" w:rsidTr="00FB0E84">
        <w:trPr>
          <w:trHeight w:val="314"/>
          <w:jc w:val="center"/>
        </w:trPr>
        <w:tc>
          <w:tcPr>
            <w:tcW w:w="422" w:type="pct"/>
            <w:shd w:val="clear" w:color="auto" w:fill="FFFFFF" w:themeFill="background1"/>
            <w:vAlign w:val="center"/>
          </w:tcPr>
          <w:p w14:paraId="79C98905"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78" w:type="pct"/>
            <w:gridSpan w:val="3"/>
            <w:shd w:val="clear" w:color="auto" w:fill="FFFFFF" w:themeFill="background1"/>
            <w:vAlign w:val="center"/>
          </w:tcPr>
          <w:p w14:paraId="439A8EC2" w14:textId="77777777" w:rsidR="0034702E" w:rsidRPr="00A55090" w:rsidRDefault="0034702E" w:rsidP="00FB0E84">
            <w:pPr>
              <w:pStyle w:val="TableContentLeft"/>
            </w:pPr>
            <w:r>
              <w:t>PROC_EUICC_INITIALIZATION_SEQUENCE_MEP</w:t>
            </w:r>
          </w:p>
        </w:tc>
      </w:tr>
      <w:tr w:rsidR="0034702E" w:rsidRPr="00A55090" w14:paraId="791998F3" w14:textId="77777777" w:rsidTr="00FB0E84">
        <w:trPr>
          <w:trHeight w:val="314"/>
          <w:jc w:val="center"/>
        </w:trPr>
        <w:tc>
          <w:tcPr>
            <w:tcW w:w="422" w:type="pct"/>
            <w:shd w:val="clear" w:color="auto" w:fill="FFFFFF" w:themeFill="background1"/>
            <w:vAlign w:val="center"/>
          </w:tcPr>
          <w:p w14:paraId="55DB5475"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78" w:type="pct"/>
            <w:gridSpan w:val="3"/>
            <w:shd w:val="clear" w:color="auto" w:fill="FFFFFF" w:themeFill="background1"/>
            <w:vAlign w:val="center"/>
          </w:tcPr>
          <w:p w14:paraId="5A43E0F2" w14:textId="77777777" w:rsidR="0034702E" w:rsidRPr="00A55090" w:rsidRDefault="0034702E" w:rsidP="00FB0E84">
            <w:pPr>
              <w:pStyle w:val="TableContentLeft"/>
            </w:pPr>
            <w:r w:rsidRPr="00A55090">
              <w:t>PROC_OPEN_LOGICAL_CHANNEL_AND_SELECT_ISDR</w:t>
            </w:r>
          </w:p>
        </w:tc>
      </w:tr>
      <w:tr w:rsidR="0034702E" w:rsidRPr="00DA0491" w14:paraId="533D2B01" w14:textId="77777777" w:rsidTr="00FB0E84">
        <w:trPr>
          <w:trHeight w:val="314"/>
          <w:jc w:val="center"/>
        </w:trPr>
        <w:tc>
          <w:tcPr>
            <w:tcW w:w="422" w:type="pct"/>
            <w:shd w:val="clear" w:color="auto" w:fill="auto"/>
            <w:vAlign w:val="center"/>
          </w:tcPr>
          <w:p w14:paraId="660D97D6"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0" w:type="pct"/>
            <w:shd w:val="clear" w:color="auto" w:fill="auto"/>
            <w:vAlign w:val="center"/>
          </w:tcPr>
          <w:p w14:paraId="3286ECCC"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524" w:type="pct"/>
            <w:shd w:val="clear" w:color="auto" w:fill="auto"/>
            <w:vAlign w:val="center"/>
          </w:tcPr>
          <w:p w14:paraId="7D3711D7" w14:textId="77777777" w:rsidR="0034702E" w:rsidRPr="00A55090" w:rsidRDefault="0034702E" w:rsidP="003C4AC9">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MTD_STORE_DATA(    </w:t>
            </w:r>
          </w:p>
          <w:p w14:paraId="44B46D1A" w14:textId="17BAEA74" w:rsidR="0034702E" w:rsidRPr="00A55090" w:rsidRDefault="0034702E" w:rsidP="003C4AC9">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w:t>
            </w:r>
            <w:r w:rsidR="00A06322" w:rsidDel="00A06322">
              <w:rPr>
                <w:rFonts w:ascii="Arial" w:hAnsi="Arial" w:cs="Arial"/>
                <w:b w:val="0"/>
                <w:sz w:val="18"/>
                <w:szCs w:val="18"/>
              </w:rPr>
              <w:t xml:space="preserve"> </w:t>
            </w:r>
            <w:r w:rsidRPr="00A55090">
              <w:rPr>
                <w:rFonts w:ascii="Arial" w:hAnsi="Arial" w:cs="Arial"/>
                <w:b w:val="0"/>
                <w:sz w:val="18"/>
                <w:szCs w:val="18"/>
              </w:rPr>
              <w:t>(</w:t>
            </w:r>
          </w:p>
          <w:p w14:paraId="58CA4BFF" w14:textId="77777777" w:rsidR="0034702E" w:rsidRPr="003C4AC9" w:rsidRDefault="0034702E" w:rsidP="003C4AC9">
            <w:pPr>
              <w:pStyle w:val="NormalParagraph"/>
              <w:spacing w:before="80" w:after="80" w:line="240" w:lineRule="auto"/>
              <w:rPr>
                <w:rFonts w:cs="Arial"/>
                <w:sz w:val="18"/>
                <w:szCs w:val="18"/>
              </w:rPr>
            </w:pPr>
            <w:r w:rsidRPr="003C4AC9">
              <w:rPr>
                <w:rFonts w:cs="Arial"/>
                <w:sz w:val="18"/>
                <w:szCs w:val="18"/>
              </w:rPr>
              <w:t xml:space="preserve">    NO_PARAM, </w:t>
            </w:r>
          </w:p>
          <w:p w14:paraId="63D24F66" w14:textId="77777777" w:rsidR="0034702E" w:rsidRPr="003C4AC9" w:rsidRDefault="0034702E" w:rsidP="003C4AC9">
            <w:pPr>
              <w:pStyle w:val="NormalParagraph"/>
              <w:spacing w:before="80" w:after="80" w:line="240" w:lineRule="auto"/>
              <w:rPr>
                <w:rFonts w:cs="Arial"/>
                <w:sz w:val="18"/>
                <w:szCs w:val="18"/>
              </w:rPr>
            </w:pPr>
            <w:r w:rsidRPr="003C4AC9">
              <w:rPr>
                <w:rFonts w:cs="Arial"/>
                <w:sz w:val="18"/>
                <w:szCs w:val="18"/>
              </w:rPr>
              <w:t xml:space="preserve">    &lt;ISD_P_AIDX&gt;, </w:t>
            </w:r>
          </w:p>
          <w:p w14:paraId="4DA1C8C8" w14:textId="3542FBEA" w:rsidR="0034702E" w:rsidRPr="003C4AC9" w:rsidRDefault="0034702E" w:rsidP="003E71D1">
            <w:pPr>
              <w:pStyle w:val="TableContentLeft"/>
            </w:pPr>
            <w:r w:rsidRPr="00A55090">
              <w:rPr>
                <w:lang w:eastAsia="en-GB" w:bidi="ar-SA"/>
              </w:rPr>
              <w:t xml:space="preserve">    TRUE</w:t>
            </w:r>
            <w:r w:rsidRPr="003C4AC9">
              <w:t>))</w:t>
            </w:r>
          </w:p>
        </w:tc>
        <w:tc>
          <w:tcPr>
            <w:tcW w:w="2384" w:type="pct"/>
            <w:shd w:val="clear" w:color="auto" w:fill="auto"/>
            <w:vAlign w:val="center"/>
          </w:tcPr>
          <w:p w14:paraId="52A06FEE"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R_DISABLE_PROFILE_ICCID_ISDP_NOTFOUND</w:t>
            </w:r>
          </w:p>
          <w:p w14:paraId="6FF2DE0A"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r>
      <w:tr w:rsidR="0034702E" w:rsidRPr="00DA0491" w14:paraId="4C1893AF" w14:textId="77777777" w:rsidTr="00FB0E84">
        <w:trPr>
          <w:trHeight w:val="314"/>
          <w:jc w:val="center"/>
        </w:trPr>
        <w:tc>
          <w:tcPr>
            <w:tcW w:w="422" w:type="pct"/>
            <w:shd w:val="clear" w:color="auto" w:fill="auto"/>
            <w:vAlign w:val="center"/>
          </w:tcPr>
          <w:p w14:paraId="6CA7AB7D"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0" w:type="pct"/>
            <w:shd w:val="clear" w:color="auto" w:fill="auto"/>
            <w:vAlign w:val="center"/>
          </w:tcPr>
          <w:p w14:paraId="776ACA5A"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LPAd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524" w:type="pct"/>
            <w:shd w:val="clear" w:color="auto" w:fill="auto"/>
            <w:vAlign w:val="center"/>
          </w:tcPr>
          <w:p w14:paraId="56E1C6EB" w14:textId="77777777" w:rsidR="0034702E" w:rsidRPr="00A55090" w:rsidRDefault="0034702E" w:rsidP="003C4AC9">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MTD_STORE_DATA(</w:t>
            </w:r>
          </w:p>
          <w:p w14:paraId="2E9918B0" w14:textId="65C6FDE6" w:rsidR="0034702E" w:rsidRPr="00A55090" w:rsidRDefault="0034702E" w:rsidP="003C4AC9">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w:t>
            </w:r>
            <w:r w:rsidRPr="00A55090">
              <w:rPr>
                <w:rFonts w:ascii="Arial" w:hAnsi="Arial" w:cs="Arial"/>
                <w:b w:val="0"/>
                <w:sz w:val="18"/>
                <w:szCs w:val="18"/>
              </w:rPr>
              <w:t>(</w:t>
            </w:r>
          </w:p>
          <w:p w14:paraId="4254E052" w14:textId="77777777" w:rsidR="0034702E" w:rsidRPr="00A55090" w:rsidRDefault="0034702E" w:rsidP="003C4AC9">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NO_PARAM,</w:t>
            </w:r>
          </w:p>
          <w:p w14:paraId="19496D3F" w14:textId="72E2F04A" w:rsidR="0034702E" w:rsidRPr="003C4AC9" w:rsidRDefault="0034702E" w:rsidP="003E71D1">
            <w:pPr>
              <w:pStyle w:val="TableContentLeft"/>
            </w:pPr>
            <w:r w:rsidRPr="00A55090">
              <w:rPr>
                <w:lang w:eastAsia="en-GB" w:bidi="ar-SA"/>
              </w:rPr>
              <w:t xml:space="preserve">    &lt;ISD_P_AID1&gt;</w:t>
            </w:r>
            <w:r w:rsidRPr="003C4AC9">
              <w:t>))</w:t>
            </w:r>
          </w:p>
        </w:tc>
        <w:tc>
          <w:tcPr>
            <w:tcW w:w="2384" w:type="pct"/>
            <w:shd w:val="clear" w:color="auto" w:fill="auto"/>
            <w:vAlign w:val="center"/>
          </w:tcPr>
          <w:p w14:paraId="30F0BE30" w14:textId="643381C1"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response ProfileInfoListResponse</w:t>
            </w:r>
            <w:r w:rsidR="00745CBD">
              <w:rPr>
                <w:rFonts w:ascii="Arial" w:hAnsi="Arial" w:cs="Arial"/>
                <w:b w:val="0"/>
                <w:sz w:val="18"/>
                <w:szCs w:val="18"/>
                <w:lang w:val="fr-FR"/>
              </w:rPr>
              <w:t> </w:t>
            </w:r>
            <w:r w:rsidRPr="00A55090">
              <w:rPr>
                <w:rFonts w:ascii="Arial" w:hAnsi="Arial" w:cs="Arial"/>
                <w:b w:val="0"/>
                <w:sz w:val="18"/>
                <w:szCs w:val="18"/>
                <w:lang w:val="fr-FR"/>
              </w:rPr>
              <w:t>::= profileInfoListOk</w:t>
            </w:r>
            <w:r w:rsidR="00745CBD">
              <w:rPr>
                <w:rFonts w:ascii="Arial" w:hAnsi="Arial" w:cs="Arial"/>
                <w:b w:val="0"/>
                <w:sz w:val="18"/>
                <w:szCs w:val="18"/>
                <w:lang w:val="fr-FR"/>
              </w:rPr>
              <w:t> </w:t>
            </w:r>
            <w:r w:rsidRPr="00A55090">
              <w:rPr>
                <w:rFonts w:ascii="Arial" w:hAnsi="Arial" w:cs="Arial"/>
                <w:b w:val="0"/>
                <w:sz w:val="18"/>
                <w:szCs w:val="18"/>
                <w:lang w:val="fr-FR"/>
              </w:rPr>
              <w:t>: {</w:t>
            </w:r>
          </w:p>
          <w:p w14:paraId="1EBD0909"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lang w:val="fr-FR"/>
              </w:rPr>
            </w:pPr>
            <w:r w:rsidRPr="00A55090">
              <w:rPr>
                <w:rFonts w:ascii="Arial" w:hAnsi="Arial" w:cs="Arial"/>
                <w:b w:val="0"/>
                <w:sz w:val="18"/>
                <w:szCs w:val="18"/>
                <w:lang w:val="fr-FR"/>
              </w:rPr>
              <w:t xml:space="preserve"> #PROFILE_INFO1</w:t>
            </w:r>
          </w:p>
          <w:p w14:paraId="551070B1" w14:textId="77777777" w:rsidR="0034702E" w:rsidRPr="00A55090" w:rsidRDefault="0034702E" w:rsidP="00FB0E84">
            <w:pPr>
              <w:pStyle w:val="CRSheetTitle"/>
              <w:framePr w:wrap="around"/>
              <w:spacing w:after="0"/>
              <w:rPr>
                <w:rFonts w:ascii="Arial" w:hAnsi="Arial" w:cs="Arial"/>
                <w:b w:val="0"/>
                <w:sz w:val="18"/>
                <w:szCs w:val="18"/>
                <w:lang w:val="fr-FR"/>
              </w:rPr>
            </w:pPr>
            <w:r w:rsidRPr="00A55090">
              <w:rPr>
                <w:rFonts w:ascii="Arial" w:hAnsi="Arial" w:cs="Arial"/>
                <w:b w:val="0"/>
                <w:sz w:val="18"/>
                <w:szCs w:val="18"/>
                <w:lang w:val="fr-FR"/>
              </w:rPr>
              <w:t>}</w:t>
            </w:r>
          </w:p>
          <w:p w14:paraId="72C008A5"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r>
    </w:tbl>
    <w:p w14:paraId="65E67039" w14:textId="77777777" w:rsidR="0034702E" w:rsidRPr="00A55090" w:rsidRDefault="0034702E" w:rsidP="0034702E">
      <w:pPr>
        <w:pStyle w:val="Heading6no"/>
      </w:pPr>
      <w:r w:rsidRPr="00A55090">
        <w:t>Test Sequence #02 Error: Dis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0023D419" w14:textId="77777777" w:rsidTr="00FB0E84">
        <w:trPr>
          <w:trHeight w:val="380"/>
          <w:jc w:val="center"/>
        </w:trPr>
        <w:tc>
          <w:tcPr>
            <w:tcW w:w="1167" w:type="pct"/>
            <w:shd w:val="clear" w:color="auto" w:fill="BFBFBF" w:themeFill="background1" w:themeFillShade="BF"/>
            <w:vAlign w:val="center"/>
          </w:tcPr>
          <w:p w14:paraId="546C17C4"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1D8AAF8" w14:textId="77777777" w:rsidR="0034702E" w:rsidRPr="00A55090" w:rsidRDefault="0034702E" w:rsidP="00FB0E84">
            <w:pPr>
              <w:pStyle w:val="TableHeaderGray"/>
              <w:rPr>
                <w:rStyle w:val="PlaceholderText"/>
                <w:lang w:val="en-GB"/>
              </w:rPr>
            </w:pPr>
          </w:p>
        </w:tc>
      </w:tr>
      <w:tr w:rsidR="0034702E" w:rsidRPr="00A55090" w14:paraId="10D715FB" w14:textId="77777777" w:rsidTr="00FB0E84">
        <w:trPr>
          <w:jc w:val="center"/>
        </w:trPr>
        <w:tc>
          <w:tcPr>
            <w:tcW w:w="1167" w:type="pct"/>
            <w:shd w:val="clear" w:color="auto" w:fill="BFBFBF" w:themeFill="background1" w:themeFillShade="BF"/>
            <w:vAlign w:val="center"/>
          </w:tcPr>
          <w:p w14:paraId="798C7B0D"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1D5995DE"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60DC90B5" w14:textId="77777777" w:rsidTr="00FB0E84">
        <w:trPr>
          <w:jc w:val="center"/>
        </w:trPr>
        <w:tc>
          <w:tcPr>
            <w:tcW w:w="1167" w:type="pct"/>
            <w:vAlign w:val="center"/>
          </w:tcPr>
          <w:p w14:paraId="2672F7BB" w14:textId="77777777" w:rsidR="0034702E" w:rsidRPr="003D212B" w:rsidRDefault="0034702E" w:rsidP="00FB0E84">
            <w:pPr>
              <w:pStyle w:val="TableText"/>
              <w:rPr>
                <w:highlight w:val="yellow"/>
              </w:rPr>
            </w:pPr>
            <w:r w:rsidRPr="00E24742">
              <w:t>eUICC</w:t>
            </w:r>
          </w:p>
        </w:tc>
        <w:tc>
          <w:tcPr>
            <w:tcW w:w="3833" w:type="pct"/>
            <w:vAlign w:val="center"/>
          </w:tcPr>
          <w:p w14:paraId="23968798" w14:textId="362FBF8D" w:rsidR="0034702E" w:rsidRPr="00E24742" w:rsidRDefault="0034702E" w:rsidP="00FB0E84">
            <w:pPr>
              <w:pStyle w:val="TableText"/>
              <w:rPr>
                <w:highlight w:val="yellow"/>
              </w:rPr>
            </w:pPr>
            <w:r w:rsidRPr="00E24742">
              <w:t>The PROFILE_OPERATIONAL1 is Enabled on the eUICC</w:t>
            </w:r>
            <w:r w:rsidR="00745CBD">
              <w:t xml:space="preserve"> on Port 0</w:t>
            </w:r>
            <w:r>
              <w:t>.</w:t>
            </w:r>
          </w:p>
        </w:tc>
      </w:tr>
      <w:tr w:rsidR="0034702E" w:rsidRPr="00A55090" w14:paraId="7176F5E1" w14:textId="77777777" w:rsidTr="00FB0E84">
        <w:trPr>
          <w:jc w:val="center"/>
        </w:trPr>
        <w:tc>
          <w:tcPr>
            <w:tcW w:w="1167" w:type="pct"/>
            <w:vAlign w:val="center"/>
          </w:tcPr>
          <w:p w14:paraId="08A85C54" w14:textId="77777777" w:rsidR="0034702E" w:rsidRPr="00A55090" w:rsidRDefault="0034702E" w:rsidP="00FB0E84">
            <w:pPr>
              <w:pStyle w:val="TableText"/>
            </w:pPr>
            <w:r w:rsidRPr="00A55090">
              <w:t>eUICC</w:t>
            </w:r>
          </w:p>
        </w:tc>
        <w:tc>
          <w:tcPr>
            <w:tcW w:w="3833" w:type="pct"/>
            <w:vAlign w:val="center"/>
          </w:tcPr>
          <w:p w14:paraId="3DEABD8F" w14:textId="77777777" w:rsidR="0034702E" w:rsidRPr="00A55090" w:rsidRDefault="0034702E" w:rsidP="00FB0E84">
            <w:pPr>
              <w:pStyle w:val="TableText"/>
            </w:pPr>
            <w:r w:rsidRPr="00A55090">
              <w:t>The Operational Profile identified by the ICCID #ICCID_OP_PROFX  is not loaded</w:t>
            </w:r>
            <w:r>
              <w:t>.</w:t>
            </w:r>
          </w:p>
        </w:tc>
      </w:tr>
    </w:tbl>
    <w:p w14:paraId="7BC3BE42" w14:textId="77777777" w:rsidR="0034702E" w:rsidRPr="001F0550" w:rsidRDefault="0034702E" w:rsidP="0034702E">
      <w:pPr>
        <w:pStyle w:val="NormalParagraph"/>
      </w:pPr>
    </w:p>
    <w:tbl>
      <w:tblPr>
        <w:tblW w:w="505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2751"/>
        <w:gridCol w:w="4383"/>
      </w:tblGrid>
      <w:tr w:rsidR="0034702E" w:rsidRPr="001F0550" w14:paraId="3717B56B" w14:textId="77777777" w:rsidTr="00FB0E84">
        <w:trPr>
          <w:trHeight w:val="314"/>
          <w:jc w:val="center"/>
        </w:trPr>
        <w:tc>
          <w:tcPr>
            <w:tcW w:w="418" w:type="pct"/>
            <w:shd w:val="clear" w:color="auto" w:fill="C00000"/>
            <w:vAlign w:val="center"/>
          </w:tcPr>
          <w:p w14:paraId="1F66DE31" w14:textId="77777777" w:rsidR="0034702E" w:rsidRPr="0061518F" w:rsidRDefault="0034702E" w:rsidP="00FB0E84">
            <w:pPr>
              <w:pStyle w:val="TableHeader"/>
            </w:pPr>
            <w:r w:rsidRPr="001A336D">
              <w:lastRenderedPageBreak/>
              <w:t>Step</w:t>
            </w:r>
          </w:p>
        </w:tc>
        <w:tc>
          <w:tcPr>
            <w:tcW w:w="664" w:type="pct"/>
            <w:shd w:val="clear" w:color="auto" w:fill="C00000"/>
            <w:vAlign w:val="center"/>
          </w:tcPr>
          <w:p w14:paraId="4866CD26" w14:textId="77777777" w:rsidR="0034702E" w:rsidRPr="00065A81" w:rsidRDefault="0034702E" w:rsidP="00FB0E84">
            <w:pPr>
              <w:pStyle w:val="TableHeader"/>
            </w:pPr>
            <w:r w:rsidRPr="00065A81">
              <w:t>Direction</w:t>
            </w:r>
          </w:p>
        </w:tc>
        <w:tc>
          <w:tcPr>
            <w:tcW w:w="1511" w:type="pct"/>
            <w:shd w:val="clear" w:color="auto" w:fill="C00000"/>
            <w:vAlign w:val="center"/>
          </w:tcPr>
          <w:p w14:paraId="2AD9125B" w14:textId="77777777" w:rsidR="0034702E" w:rsidRPr="00452227" w:rsidRDefault="0034702E" w:rsidP="00FB0E84">
            <w:pPr>
              <w:pStyle w:val="TableHeader"/>
            </w:pPr>
            <w:r w:rsidRPr="00263515">
              <w:t>Sequence / Description</w:t>
            </w:r>
          </w:p>
        </w:tc>
        <w:tc>
          <w:tcPr>
            <w:tcW w:w="2407" w:type="pct"/>
            <w:shd w:val="clear" w:color="auto" w:fill="C00000"/>
            <w:vAlign w:val="center"/>
          </w:tcPr>
          <w:p w14:paraId="64A207F2" w14:textId="77777777" w:rsidR="0034702E" w:rsidRPr="007E5B2A" w:rsidRDefault="0034702E" w:rsidP="00FB0E84">
            <w:pPr>
              <w:pStyle w:val="TableHeader"/>
            </w:pPr>
            <w:r w:rsidRPr="007E5B2A">
              <w:t>Expected result</w:t>
            </w:r>
          </w:p>
        </w:tc>
      </w:tr>
      <w:tr w:rsidR="0034702E" w:rsidRPr="001F0550" w14:paraId="02CDBC3F" w14:textId="77777777" w:rsidTr="00F06436">
        <w:trPr>
          <w:trHeight w:val="314"/>
          <w:jc w:val="center"/>
        </w:trPr>
        <w:tc>
          <w:tcPr>
            <w:tcW w:w="418" w:type="pct"/>
            <w:shd w:val="clear" w:color="auto" w:fill="auto"/>
            <w:vAlign w:val="center"/>
          </w:tcPr>
          <w:p w14:paraId="23978FEE" w14:textId="77777777" w:rsidR="0034702E" w:rsidRPr="001A336D" w:rsidRDefault="0034702E" w:rsidP="00FB0E84">
            <w:pPr>
              <w:pStyle w:val="TableContentLeft"/>
            </w:pPr>
            <w:r>
              <w:t>IC1</w:t>
            </w:r>
          </w:p>
        </w:tc>
        <w:tc>
          <w:tcPr>
            <w:tcW w:w="664" w:type="pct"/>
            <w:shd w:val="clear" w:color="auto" w:fill="auto"/>
            <w:vAlign w:val="center"/>
          </w:tcPr>
          <w:p w14:paraId="087970EF"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11" w:type="pct"/>
            <w:shd w:val="clear" w:color="auto" w:fill="auto"/>
            <w:vAlign w:val="center"/>
          </w:tcPr>
          <w:p w14:paraId="35EE41A3" w14:textId="77777777" w:rsidR="0034702E" w:rsidRPr="00263515" w:rsidRDefault="0034702E" w:rsidP="00FB0E84">
            <w:pPr>
              <w:pStyle w:val="TableContentLeft"/>
            </w:pPr>
            <w:r w:rsidRPr="00535C96">
              <w:t>RESET</w:t>
            </w:r>
          </w:p>
        </w:tc>
        <w:tc>
          <w:tcPr>
            <w:tcW w:w="2407" w:type="pct"/>
            <w:shd w:val="clear" w:color="auto" w:fill="auto"/>
            <w:vAlign w:val="center"/>
          </w:tcPr>
          <w:p w14:paraId="1058E8A1" w14:textId="77777777" w:rsidR="0034702E" w:rsidRDefault="0034702E" w:rsidP="00FB0E84">
            <w:pPr>
              <w:pStyle w:val="TableContentLeft"/>
            </w:pPr>
            <w:r>
              <w:t>Extract &lt;ATR&gt;</w:t>
            </w:r>
          </w:p>
          <w:p w14:paraId="3DE116DF" w14:textId="77777777" w:rsidR="0034702E" w:rsidRDefault="0034702E" w:rsidP="00FB0E84">
            <w:pPr>
              <w:pStyle w:val="TableContentLeft"/>
            </w:pPr>
            <w:r>
              <w:t>Verify ‘LSI Support’ is present in &lt;ATR&gt;</w:t>
            </w:r>
          </w:p>
          <w:p w14:paraId="7F372D31" w14:textId="77777777" w:rsidR="0034702E" w:rsidRPr="007E5B2A" w:rsidRDefault="0034702E" w:rsidP="00FB0E84">
            <w:pPr>
              <w:pStyle w:val="TableContentLeft"/>
            </w:pPr>
          </w:p>
        </w:tc>
      </w:tr>
      <w:tr w:rsidR="0034702E" w:rsidRPr="001F0550" w14:paraId="2A8EFD8E" w14:textId="77777777" w:rsidTr="00F06436">
        <w:trPr>
          <w:trHeight w:val="314"/>
          <w:jc w:val="center"/>
        </w:trPr>
        <w:tc>
          <w:tcPr>
            <w:tcW w:w="418" w:type="pct"/>
            <w:shd w:val="clear" w:color="auto" w:fill="auto"/>
            <w:vAlign w:val="center"/>
          </w:tcPr>
          <w:p w14:paraId="29BB71B6" w14:textId="77777777" w:rsidR="0034702E" w:rsidRPr="001A336D" w:rsidRDefault="0034702E" w:rsidP="00FB0E84">
            <w:pPr>
              <w:pStyle w:val="TableContentLeft"/>
            </w:pPr>
            <w:r>
              <w:t>IC2</w:t>
            </w:r>
          </w:p>
        </w:tc>
        <w:tc>
          <w:tcPr>
            <w:tcW w:w="664" w:type="pct"/>
            <w:shd w:val="clear" w:color="auto" w:fill="auto"/>
            <w:vAlign w:val="center"/>
          </w:tcPr>
          <w:p w14:paraId="17062F22" w14:textId="77777777" w:rsidR="0034702E" w:rsidRPr="00065A81" w:rsidRDefault="0034702E" w:rsidP="00FB0E84">
            <w:pPr>
              <w:pStyle w:val="TableContentLeft"/>
            </w:pPr>
            <w:r w:rsidRPr="00535C96">
              <w:t>S_Device</w:t>
            </w:r>
          </w:p>
        </w:tc>
        <w:tc>
          <w:tcPr>
            <w:tcW w:w="1511" w:type="pct"/>
            <w:shd w:val="clear" w:color="auto" w:fill="auto"/>
            <w:vAlign w:val="center"/>
          </w:tcPr>
          <w:p w14:paraId="634AF7ED" w14:textId="07293328" w:rsidR="0034702E" w:rsidRPr="00B97D62" w:rsidRDefault="002D3F31" w:rsidP="00FB0E84">
            <w:pPr>
              <w:pStyle w:val="TableContentLeft"/>
            </w:pPr>
            <w:r w:rsidRPr="002D3F31">
              <w:t>PROC_EUICC_CONFIGURE_LSIS_FOR_MEP</w:t>
            </w:r>
            <w:r w:rsidRPr="002D3F31" w:rsidDel="002D3F31">
              <w:t xml:space="preserve"> </w:t>
            </w:r>
            <w:r w:rsidR="0034702E" w:rsidRPr="00535C96">
              <w:t>(</w:t>
            </w:r>
          </w:p>
          <w:p w14:paraId="4E16315D" w14:textId="77777777" w:rsidR="0034702E" w:rsidRPr="00B97D62" w:rsidRDefault="0034702E" w:rsidP="00FB0E84">
            <w:pPr>
              <w:pStyle w:val="TableContentLeft"/>
            </w:pPr>
            <w:r w:rsidRPr="00535C96">
              <w:t>2,</w:t>
            </w:r>
          </w:p>
          <w:p w14:paraId="447096B3" w14:textId="50FB741A" w:rsidR="0034702E" w:rsidRPr="00B97D62" w:rsidRDefault="00B44037" w:rsidP="00FB0E84">
            <w:pPr>
              <w:pStyle w:val="TableContentLeft"/>
            </w:pPr>
            <w:r w:rsidRPr="006966E3">
              <w:t>#IUT_MEP_LSI_OPTIONS</w:t>
            </w:r>
            <w:r w:rsidR="0034702E" w:rsidRPr="00535C96">
              <w:t>,</w:t>
            </w:r>
          </w:p>
          <w:p w14:paraId="2E5229AB" w14:textId="77777777" w:rsidR="0034702E" w:rsidRPr="00B97D62" w:rsidRDefault="0034702E" w:rsidP="00FB0E84">
            <w:pPr>
              <w:pStyle w:val="TableContentLeft"/>
            </w:pPr>
            <w:r w:rsidRPr="00535C96">
              <w:t>“0</w:t>
            </w:r>
            <w:r>
              <w:t>30201</w:t>
            </w:r>
            <w:r w:rsidRPr="00535C96">
              <w:t>”,</w:t>
            </w:r>
          </w:p>
          <w:p w14:paraId="21155A64" w14:textId="77777777" w:rsidR="0034702E" w:rsidRPr="00263515" w:rsidRDefault="0034702E" w:rsidP="00FB0E84">
            <w:pPr>
              <w:pStyle w:val="TableContentLeft"/>
            </w:pPr>
            <w:r w:rsidRPr="00F0624F">
              <w:t>2)</w:t>
            </w:r>
          </w:p>
        </w:tc>
        <w:tc>
          <w:tcPr>
            <w:tcW w:w="2407" w:type="pct"/>
            <w:shd w:val="clear" w:color="auto" w:fill="auto"/>
            <w:vAlign w:val="center"/>
          </w:tcPr>
          <w:p w14:paraId="4B397CED" w14:textId="77777777" w:rsidR="0034702E" w:rsidRPr="00B97D62" w:rsidRDefault="0034702E" w:rsidP="00FB0E84">
            <w:pPr>
              <w:pStyle w:val="TableContentLeft"/>
            </w:pPr>
            <w:r w:rsidRPr="00535C96">
              <w:t xml:space="preserve">Verify </w:t>
            </w:r>
          </w:p>
          <w:p w14:paraId="777A7EB0" w14:textId="77777777" w:rsidR="0034702E" w:rsidRPr="00B97D62" w:rsidRDefault="0034702E" w:rsidP="00FB0E84">
            <w:pPr>
              <w:pStyle w:val="TableContentLeft"/>
            </w:pPr>
            <w:r w:rsidRPr="00535C96">
              <w:t xml:space="preserve">&lt;MEP_MODE&gt; = </w:t>
            </w:r>
            <w:r>
              <w:t>03</w:t>
            </w:r>
            <w:r w:rsidRPr="00535C96">
              <w:t>,</w:t>
            </w:r>
          </w:p>
          <w:p w14:paraId="315B2A0A" w14:textId="77777777" w:rsidR="0034702E" w:rsidRPr="00B97D62" w:rsidRDefault="0034702E" w:rsidP="00FB0E84">
            <w:pPr>
              <w:pStyle w:val="TableContentLeft"/>
            </w:pPr>
            <w:r w:rsidRPr="00535C96">
              <w:t xml:space="preserve">Verify </w:t>
            </w:r>
          </w:p>
          <w:p w14:paraId="11687E1A" w14:textId="1D2D1C14" w:rsidR="0034702E" w:rsidRPr="00B97D62" w:rsidRDefault="0034702E" w:rsidP="00FB0E84">
            <w:pPr>
              <w:pStyle w:val="TableContentLeft"/>
            </w:pPr>
            <w:r w:rsidRPr="00535C96">
              <w:t xml:space="preserve">&lt;MEP_LSI_OPTION&gt; =                 </w:t>
            </w:r>
            <w:r w:rsidR="009B24F9">
              <w:t>#IUT_MEP_LSI_OPTIONS,</w:t>
            </w:r>
          </w:p>
          <w:p w14:paraId="70BA7552" w14:textId="77777777" w:rsidR="0034702E" w:rsidRPr="00B97D62" w:rsidRDefault="0034702E" w:rsidP="00FB0E84">
            <w:pPr>
              <w:pStyle w:val="TableContentLeft"/>
            </w:pPr>
            <w:r w:rsidRPr="00535C96">
              <w:t xml:space="preserve">Verify </w:t>
            </w:r>
          </w:p>
          <w:p w14:paraId="3C33CEBD" w14:textId="77777777" w:rsidR="0034702E" w:rsidRPr="007E5B2A" w:rsidRDefault="0034702E" w:rsidP="00FB0E84">
            <w:pPr>
              <w:pStyle w:val="TableContentLeft"/>
            </w:pPr>
            <w:r>
              <w:t>&lt;MEP_MAX_LSIS&gt; &lt;=</w:t>
            </w:r>
            <w:r w:rsidRPr="00535C96">
              <w:t xml:space="preserve">                  #IUT_MEP_MAX_LSIS</w:t>
            </w:r>
          </w:p>
        </w:tc>
      </w:tr>
      <w:tr w:rsidR="0034702E" w:rsidRPr="00A55090" w14:paraId="1ABF9AB8" w14:textId="77777777" w:rsidTr="00FB0E84">
        <w:trPr>
          <w:trHeight w:val="314"/>
          <w:jc w:val="center"/>
        </w:trPr>
        <w:tc>
          <w:tcPr>
            <w:tcW w:w="418" w:type="pct"/>
            <w:shd w:val="clear" w:color="auto" w:fill="FFFFFF" w:themeFill="background1"/>
            <w:vAlign w:val="center"/>
          </w:tcPr>
          <w:p w14:paraId="4AA202B5"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82" w:type="pct"/>
            <w:gridSpan w:val="3"/>
            <w:shd w:val="clear" w:color="auto" w:fill="FFFFFF" w:themeFill="background1"/>
            <w:vAlign w:val="center"/>
          </w:tcPr>
          <w:p w14:paraId="444EB697" w14:textId="77777777" w:rsidR="0034702E" w:rsidRPr="00A55090" w:rsidRDefault="0034702E" w:rsidP="00FB0E84">
            <w:pPr>
              <w:pStyle w:val="TableContentLeft"/>
            </w:pPr>
            <w:r>
              <w:t>PROC_EUICC_INITIALIZATION_SEQUENCE_MEP</w:t>
            </w:r>
          </w:p>
        </w:tc>
      </w:tr>
      <w:tr w:rsidR="0034702E" w:rsidRPr="00A55090" w14:paraId="16F8BC8E" w14:textId="77777777" w:rsidTr="00FB0E84">
        <w:trPr>
          <w:trHeight w:val="314"/>
          <w:jc w:val="center"/>
        </w:trPr>
        <w:tc>
          <w:tcPr>
            <w:tcW w:w="418" w:type="pct"/>
            <w:shd w:val="clear" w:color="auto" w:fill="FFFFFF" w:themeFill="background1"/>
            <w:vAlign w:val="center"/>
          </w:tcPr>
          <w:p w14:paraId="439F52D8"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82" w:type="pct"/>
            <w:gridSpan w:val="3"/>
            <w:shd w:val="clear" w:color="auto" w:fill="FFFFFF" w:themeFill="background1"/>
            <w:vAlign w:val="center"/>
          </w:tcPr>
          <w:p w14:paraId="523A05AE" w14:textId="77777777" w:rsidR="0034702E" w:rsidRPr="00A55090" w:rsidRDefault="0034702E" w:rsidP="00FB0E84">
            <w:pPr>
              <w:pStyle w:val="TableContentLeft"/>
            </w:pPr>
            <w:r w:rsidRPr="00A55090">
              <w:t>PROC_OPEN_LOGICAL_CHANNEL_AND_SELECT_ISDR</w:t>
            </w:r>
          </w:p>
        </w:tc>
      </w:tr>
      <w:tr w:rsidR="0034702E" w:rsidRPr="00DA0491" w14:paraId="71034FC6" w14:textId="77777777" w:rsidTr="00FB0E84">
        <w:trPr>
          <w:trHeight w:val="314"/>
          <w:jc w:val="center"/>
        </w:trPr>
        <w:tc>
          <w:tcPr>
            <w:tcW w:w="418" w:type="pct"/>
            <w:shd w:val="clear" w:color="auto" w:fill="auto"/>
            <w:vAlign w:val="center"/>
          </w:tcPr>
          <w:p w14:paraId="5F664CFB"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64" w:type="pct"/>
            <w:shd w:val="clear" w:color="auto" w:fill="auto"/>
            <w:vAlign w:val="center"/>
          </w:tcPr>
          <w:p w14:paraId="72A41844" w14:textId="77777777" w:rsidR="0034702E" w:rsidRPr="00A55090" w:rsidRDefault="0034702E" w:rsidP="00FB0E84">
            <w:pPr>
              <w:pStyle w:val="TableContentLeft"/>
            </w:pPr>
            <w:r w:rsidRPr="00A55090">
              <w:t>S_LPAd → eUICC</w:t>
            </w:r>
          </w:p>
        </w:tc>
        <w:tc>
          <w:tcPr>
            <w:tcW w:w="1511" w:type="pct"/>
            <w:shd w:val="clear" w:color="auto" w:fill="auto"/>
            <w:vAlign w:val="center"/>
          </w:tcPr>
          <w:p w14:paraId="1C43D5CD" w14:textId="77777777" w:rsidR="0034702E" w:rsidRPr="00A55090" w:rsidRDefault="0034702E" w:rsidP="00153753">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MTD_STORE_DATA(    </w:t>
            </w:r>
          </w:p>
          <w:p w14:paraId="716DDEEE" w14:textId="59A1E2FC" w:rsidR="0034702E" w:rsidRPr="00A55090" w:rsidRDefault="0034702E" w:rsidP="00153753">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w:t>
            </w:r>
            <w:r w:rsidRPr="00A55090">
              <w:rPr>
                <w:rFonts w:ascii="Arial" w:hAnsi="Arial" w:cs="Arial"/>
                <w:b w:val="0"/>
                <w:sz w:val="18"/>
                <w:szCs w:val="18"/>
              </w:rPr>
              <w:t>(</w:t>
            </w:r>
          </w:p>
          <w:p w14:paraId="1F0E38EA" w14:textId="77777777" w:rsidR="0034702E" w:rsidRPr="00153753" w:rsidRDefault="0034702E" w:rsidP="00153753">
            <w:pPr>
              <w:pStyle w:val="NormalParagraph"/>
              <w:spacing w:before="80" w:after="80" w:line="240" w:lineRule="auto"/>
              <w:rPr>
                <w:rFonts w:cs="Arial"/>
                <w:sz w:val="18"/>
                <w:szCs w:val="18"/>
              </w:rPr>
            </w:pPr>
            <w:r w:rsidRPr="00153753">
              <w:rPr>
                <w:rFonts w:cs="Arial"/>
                <w:sz w:val="18"/>
                <w:szCs w:val="18"/>
              </w:rPr>
              <w:t xml:space="preserve">    #ICCID_OP_PROFX, </w:t>
            </w:r>
          </w:p>
          <w:p w14:paraId="7FAA2492" w14:textId="77777777" w:rsidR="0034702E" w:rsidRPr="00153753" w:rsidRDefault="0034702E" w:rsidP="00153753">
            <w:pPr>
              <w:pStyle w:val="NormalParagraph"/>
              <w:spacing w:before="80" w:after="80" w:line="240" w:lineRule="auto"/>
              <w:rPr>
                <w:rFonts w:cs="Arial"/>
                <w:sz w:val="18"/>
                <w:szCs w:val="18"/>
              </w:rPr>
            </w:pPr>
            <w:r w:rsidRPr="00153753">
              <w:rPr>
                <w:rFonts w:cs="Arial"/>
                <w:sz w:val="18"/>
                <w:szCs w:val="18"/>
              </w:rPr>
              <w:t xml:space="preserve">    NO_PARAM, </w:t>
            </w:r>
          </w:p>
          <w:p w14:paraId="692C3FA9" w14:textId="7073BBB3" w:rsidR="0034702E" w:rsidRPr="00A55090" w:rsidRDefault="0034702E" w:rsidP="00850BF1">
            <w:pPr>
              <w:pStyle w:val="TableContentLeft"/>
              <w:rPr>
                <w:lang w:eastAsia="en-GB" w:bidi="ar-SA"/>
              </w:rPr>
            </w:pPr>
            <w:r w:rsidRPr="00A55090">
              <w:rPr>
                <w:lang w:eastAsia="en-GB" w:bidi="ar-SA"/>
              </w:rPr>
              <w:t xml:space="preserve">    TRUE))</w:t>
            </w:r>
          </w:p>
        </w:tc>
        <w:tc>
          <w:tcPr>
            <w:tcW w:w="2407" w:type="pct"/>
            <w:shd w:val="clear" w:color="auto" w:fill="auto"/>
            <w:vAlign w:val="center"/>
          </w:tcPr>
          <w:p w14:paraId="61932390" w14:textId="77777777" w:rsidR="0034702E" w:rsidRPr="00A55090" w:rsidRDefault="0034702E" w:rsidP="00FB0E84">
            <w:pPr>
              <w:pStyle w:val="TableContentLeft"/>
            </w:pPr>
            <w:r w:rsidRPr="00A55090">
              <w:t>#R_DISABLE_PROFILE_ICCID_ISDP_NOTFOUND</w:t>
            </w:r>
          </w:p>
          <w:p w14:paraId="64C83E1A" w14:textId="77777777" w:rsidR="0034702E" w:rsidRPr="00A55090" w:rsidRDefault="0034702E" w:rsidP="00FB0E84">
            <w:pPr>
              <w:pStyle w:val="TableContentLeft"/>
            </w:pPr>
            <w:r w:rsidRPr="00A55090">
              <w:t>SW=0x9000</w:t>
            </w:r>
          </w:p>
        </w:tc>
      </w:tr>
      <w:tr w:rsidR="0034702E" w:rsidRPr="00DA0491" w14:paraId="5A4DEF91" w14:textId="77777777" w:rsidTr="00FB0E84">
        <w:trPr>
          <w:trHeight w:val="314"/>
          <w:jc w:val="center"/>
        </w:trPr>
        <w:tc>
          <w:tcPr>
            <w:tcW w:w="418" w:type="pct"/>
            <w:shd w:val="clear" w:color="auto" w:fill="auto"/>
            <w:vAlign w:val="center"/>
          </w:tcPr>
          <w:p w14:paraId="27184116"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64" w:type="pct"/>
            <w:shd w:val="clear" w:color="auto" w:fill="auto"/>
            <w:vAlign w:val="center"/>
          </w:tcPr>
          <w:p w14:paraId="6885C108"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511" w:type="pct"/>
            <w:shd w:val="clear" w:color="auto" w:fill="auto"/>
            <w:vAlign w:val="center"/>
          </w:tcPr>
          <w:p w14:paraId="6E4B3A27"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702D9BC" w14:textId="22F4A708"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w:t>
            </w:r>
            <w:r w:rsidRPr="00A55090">
              <w:rPr>
                <w:rFonts w:ascii="Arial" w:hAnsi="Arial" w:cs="Arial"/>
                <w:b w:val="0"/>
                <w:sz w:val="18"/>
                <w:szCs w:val="18"/>
              </w:rPr>
              <w:t>(</w:t>
            </w:r>
          </w:p>
          <w:p w14:paraId="2367ECF9"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7D336B8A" w14:textId="621242E9" w:rsidR="0034702E" w:rsidRPr="00A55090" w:rsidRDefault="0034702E" w:rsidP="00850BF1">
            <w:pPr>
              <w:pStyle w:val="TableContentLeft"/>
            </w:pPr>
            <w:r w:rsidRPr="00A55090">
              <w:rPr>
                <w:b/>
              </w:rPr>
              <w:t xml:space="preserve">    </w:t>
            </w:r>
            <w:r w:rsidRPr="00A55090">
              <w:t>NO_PARAM))</w:t>
            </w:r>
          </w:p>
        </w:tc>
        <w:tc>
          <w:tcPr>
            <w:tcW w:w="2407" w:type="pct"/>
            <w:shd w:val="clear" w:color="auto" w:fill="auto"/>
            <w:vAlign w:val="center"/>
          </w:tcPr>
          <w:p w14:paraId="38B18519" w14:textId="77777777" w:rsidR="0034702E" w:rsidRPr="00A55090" w:rsidRDefault="0034702E" w:rsidP="00FB0E84">
            <w:pPr>
              <w:pStyle w:val="TableContentLeft"/>
              <w:rPr>
                <w:lang w:val="fr-FR"/>
              </w:rPr>
            </w:pPr>
            <w:r w:rsidRPr="00A55090">
              <w:rPr>
                <w:lang w:val="fr-FR"/>
              </w:rPr>
              <w:t>response ProfileInfoListResponse::= profileInfoListOk : {</w:t>
            </w:r>
          </w:p>
          <w:p w14:paraId="0D4BD325" w14:textId="77777777" w:rsidR="0034702E" w:rsidRPr="00A55090" w:rsidRDefault="0034702E" w:rsidP="00FB0E84">
            <w:pPr>
              <w:pStyle w:val="TableContentLeft"/>
              <w:rPr>
                <w:lang w:val="fr-FR"/>
              </w:rPr>
            </w:pPr>
            <w:r w:rsidRPr="00A55090">
              <w:rPr>
                <w:lang w:val="fr-FR"/>
              </w:rPr>
              <w:t xml:space="preserve"> #PROFILE_INFO1</w:t>
            </w:r>
          </w:p>
          <w:p w14:paraId="30EFFBB9" w14:textId="77777777" w:rsidR="0034702E" w:rsidRPr="00A55090" w:rsidRDefault="0034702E" w:rsidP="00FB0E84">
            <w:pPr>
              <w:pStyle w:val="TableContentLeft"/>
              <w:rPr>
                <w:lang w:val="fr-FR"/>
              </w:rPr>
            </w:pPr>
            <w:r w:rsidRPr="00A55090">
              <w:rPr>
                <w:lang w:val="fr-FR"/>
              </w:rPr>
              <w:t>}</w:t>
            </w:r>
          </w:p>
          <w:p w14:paraId="0198B46A" w14:textId="77777777" w:rsidR="0034702E" w:rsidRPr="00A55090" w:rsidRDefault="0034702E" w:rsidP="00FB0E84">
            <w:pPr>
              <w:pStyle w:val="TableContentLeft"/>
            </w:pPr>
            <w:r w:rsidRPr="00A55090">
              <w:t>SW=0x9000</w:t>
            </w:r>
          </w:p>
        </w:tc>
      </w:tr>
    </w:tbl>
    <w:p w14:paraId="7AEC7C31" w14:textId="77777777" w:rsidR="0034702E" w:rsidRPr="00A55090" w:rsidRDefault="0034702E" w:rsidP="0034702E">
      <w:pPr>
        <w:pStyle w:val="Heading6no"/>
      </w:pPr>
      <w:r w:rsidRPr="00A55090">
        <w:t>Test Sequence #03 Error: Disable Profile (by ISD-P A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65D50248" w14:textId="77777777" w:rsidTr="00FB0E84">
        <w:trPr>
          <w:trHeight w:val="380"/>
          <w:jc w:val="center"/>
        </w:trPr>
        <w:tc>
          <w:tcPr>
            <w:tcW w:w="1167" w:type="pct"/>
            <w:shd w:val="clear" w:color="auto" w:fill="BFBFBF" w:themeFill="background1" w:themeFillShade="BF"/>
            <w:vAlign w:val="center"/>
          </w:tcPr>
          <w:p w14:paraId="5D656C65"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6FC3DA1" w14:textId="77777777" w:rsidR="0034702E" w:rsidRPr="00A55090" w:rsidRDefault="0034702E" w:rsidP="00FB0E84">
            <w:pPr>
              <w:pStyle w:val="TableHeaderGray"/>
              <w:rPr>
                <w:rStyle w:val="PlaceholderText"/>
                <w:lang w:val="en-GB"/>
              </w:rPr>
            </w:pPr>
          </w:p>
        </w:tc>
      </w:tr>
      <w:tr w:rsidR="0034702E" w:rsidRPr="00A55090" w14:paraId="36B662D2" w14:textId="77777777" w:rsidTr="00FB0E84">
        <w:trPr>
          <w:jc w:val="center"/>
        </w:trPr>
        <w:tc>
          <w:tcPr>
            <w:tcW w:w="1167" w:type="pct"/>
            <w:shd w:val="clear" w:color="auto" w:fill="BFBFBF" w:themeFill="background1" w:themeFillShade="BF"/>
            <w:vAlign w:val="center"/>
          </w:tcPr>
          <w:p w14:paraId="37C57839"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2DA1E40C"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0E3CB756" w14:textId="77777777" w:rsidTr="00FB0E84">
        <w:trPr>
          <w:jc w:val="center"/>
        </w:trPr>
        <w:tc>
          <w:tcPr>
            <w:tcW w:w="1167" w:type="pct"/>
            <w:vAlign w:val="center"/>
          </w:tcPr>
          <w:p w14:paraId="0DF9F08D" w14:textId="77777777" w:rsidR="0034702E" w:rsidRPr="003D212B" w:rsidRDefault="0034702E" w:rsidP="00FB0E84">
            <w:pPr>
              <w:pStyle w:val="TableText"/>
              <w:rPr>
                <w:highlight w:val="yellow"/>
              </w:rPr>
            </w:pPr>
            <w:r w:rsidRPr="00E24742">
              <w:t>eUICC</w:t>
            </w:r>
          </w:p>
        </w:tc>
        <w:tc>
          <w:tcPr>
            <w:tcW w:w="3833" w:type="pct"/>
            <w:vAlign w:val="center"/>
          </w:tcPr>
          <w:p w14:paraId="488E1808" w14:textId="77777777" w:rsidR="0034702E" w:rsidRPr="00E24742" w:rsidRDefault="0034702E" w:rsidP="00FB0E84">
            <w:pPr>
              <w:pStyle w:val="TableText"/>
            </w:pPr>
            <w:r w:rsidRPr="00E24742">
              <w:t>The PROFILE_OPERATIONAL1 is Disabled on the eUICC</w:t>
            </w:r>
            <w:r>
              <w:t>.</w:t>
            </w:r>
          </w:p>
        </w:tc>
      </w:tr>
      <w:tr w:rsidR="0034702E" w:rsidRPr="00A55090" w14:paraId="66233709" w14:textId="77777777" w:rsidTr="00FB0E84">
        <w:trPr>
          <w:jc w:val="center"/>
        </w:trPr>
        <w:tc>
          <w:tcPr>
            <w:tcW w:w="1167" w:type="pct"/>
            <w:vAlign w:val="center"/>
          </w:tcPr>
          <w:p w14:paraId="4A521C35" w14:textId="77777777" w:rsidR="0034702E" w:rsidRPr="008F1B4C" w:rsidRDefault="0034702E" w:rsidP="00FB0E84">
            <w:pPr>
              <w:pStyle w:val="TableText"/>
              <w:rPr>
                <w:rFonts w:cs="Arial"/>
                <w:sz w:val="18"/>
                <w:szCs w:val="18"/>
              </w:rPr>
            </w:pPr>
            <w:r w:rsidRPr="00E24742">
              <w:t>eUICC</w:t>
            </w:r>
          </w:p>
        </w:tc>
        <w:tc>
          <w:tcPr>
            <w:tcW w:w="3833" w:type="pct"/>
            <w:vAlign w:val="center"/>
          </w:tcPr>
          <w:p w14:paraId="4B10FF69" w14:textId="77777777" w:rsidR="0034702E" w:rsidRPr="00E24742" w:rsidRDefault="0034702E" w:rsidP="00FB0E84">
            <w:pPr>
              <w:pStyle w:val="TableText"/>
            </w:pPr>
            <w:r w:rsidRPr="00E24742">
              <w:t>The PROFILE_OPERATIONAL1 corresponds to &lt;ISD_P_AID1&gt;</w:t>
            </w:r>
            <w:r>
              <w:t>.</w:t>
            </w:r>
          </w:p>
        </w:tc>
      </w:tr>
    </w:tbl>
    <w:p w14:paraId="70033094" w14:textId="77777777" w:rsidR="0034702E" w:rsidRPr="00A55090"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8"/>
        <w:gridCol w:w="2750"/>
        <w:gridCol w:w="4298"/>
      </w:tblGrid>
      <w:tr w:rsidR="0034702E" w:rsidRPr="001F0550" w14:paraId="31AD250B" w14:textId="77777777" w:rsidTr="00FB0E84">
        <w:trPr>
          <w:trHeight w:val="314"/>
          <w:jc w:val="center"/>
        </w:trPr>
        <w:tc>
          <w:tcPr>
            <w:tcW w:w="422" w:type="pct"/>
            <w:shd w:val="clear" w:color="auto" w:fill="C00000"/>
            <w:vAlign w:val="center"/>
          </w:tcPr>
          <w:p w14:paraId="456B9593" w14:textId="77777777" w:rsidR="0034702E" w:rsidRPr="0061518F" w:rsidRDefault="0034702E" w:rsidP="00FB0E84">
            <w:pPr>
              <w:pStyle w:val="TableHeader"/>
            </w:pPr>
            <w:r w:rsidRPr="001A336D">
              <w:t>Step</w:t>
            </w:r>
          </w:p>
        </w:tc>
        <w:tc>
          <w:tcPr>
            <w:tcW w:w="670" w:type="pct"/>
            <w:shd w:val="clear" w:color="auto" w:fill="C00000"/>
            <w:vAlign w:val="center"/>
          </w:tcPr>
          <w:p w14:paraId="4B561353" w14:textId="77777777" w:rsidR="0034702E" w:rsidRPr="00065A81" w:rsidRDefault="0034702E" w:rsidP="00FB0E84">
            <w:pPr>
              <w:pStyle w:val="TableHeader"/>
            </w:pPr>
            <w:r w:rsidRPr="00065A81">
              <w:t>Direction</w:t>
            </w:r>
          </w:p>
        </w:tc>
        <w:tc>
          <w:tcPr>
            <w:tcW w:w="1525" w:type="pct"/>
            <w:shd w:val="clear" w:color="auto" w:fill="C00000"/>
            <w:vAlign w:val="center"/>
          </w:tcPr>
          <w:p w14:paraId="403038B6" w14:textId="77777777" w:rsidR="0034702E" w:rsidRPr="00452227" w:rsidRDefault="0034702E" w:rsidP="00FB0E84">
            <w:pPr>
              <w:pStyle w:val="TableHeader"/>
            </w:pPr>
            <w:r w:rsidRPr="00263515">
              <w:t>Sequence / Description</w:t>
            </w:r>
          </w:p>
        </w:tc>
        <w:tc>
          <w:tcPr>
            <w:tcW w:w="2383" w:type="pct"/>
            <w:shd w:val="clear" w:color="auto" w:fill="C00000"/>
            <w:vAlign w:val="center"/>
          </w:tcPr>
          <w:p w14:paraId="14FC64A1" w14:textId="77777777" w:rsidR="0034702E" w:rsidRPr="007E5B2A" w:rsidRDefault="0034702E" w:rsidP="00FB0E84">
            <w:pPr>
              <w:pStyle w:val="TableHeader"/>
            </w:pPr>
            <w:r w:rsidRPr="007E5B2A">
              <w:t>Expected result</w:t>
            </w:r>
          </w:p>
        </w:tc>
      </w:tr>
      <w:tr w:rsidR="0034702E" w:rsidRPr="001F0550" w14:paraId="77993589" w14:textId="77777777" w:rsidTr="00F06436">
        <w:trPr>
          <w:trHeight w:val="314"/>
          <w:jc w:val="center"/>
        </w:trPr>
        <w:tc>
          <w:tcPr>
            <w:tcW w:w="422" w:type="pct"/>
            <w:shd w:val="clear" w:color="auto" w:fill="auto"/>
            <w:vAlign w:val="center"/>
          </w:tcPr>
          <w:p w14:paraId="5A72E572" w14:textId="77777777" w:rsidR="0034702E" w:rsidRPr="001A336D" w:rsidRDefault="0034702E" w:rsidP="00FB0E84">
            <w:pPr>
              <w:pStyle w:val="TableContentLeft"/>
            </w:pPr>
            <w:r>
              <w:t>IC1</w:t>
            </w:r>
          </w:p>
        </w:tc>
        <w:tc>
          <w:tcPr>
            <w:tcW w:w="670" w:type="pct"/>
            <w:shd w:val="clear" w:color="auto" w:fill="auto"/>
            <w:vAlign w:val="center"/>
          </w:tcPr>
          <w:p w14:paraId="04D92713"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5" w:type="pct"/>
            <w:shd w:val="clear" w:color="auto" w:fill="auto"/>
            <w:vAlign w:val="center"/>
          </w:tcPr>
          <w:p w14:paraId="19BCC385" w14:textId="77777777" w:rsidR="0034702E" w:rsidRPr="00263515" w:rsidRDefault="0034702E" w:rsidP="00FB0E84">
            <w:pPr>
              <w:pStyle w:val="TableContentLeft"/>
            </w:pPr>
            <w:r w:rsidRPr="00535C96">
              <w:t>RESET</w:t>
            </w:r>
          </w:p>
        </w:tc>
        <w:tc>
          <w:tcPr>
            <w:tcW w:w="2383" w:type="pct"/>
            <w:shd w:val="clear" w:color="auto" w:fill="auto"/>
            <w:vAlign w:val="center"/>
          </w:tcPr>
          <w:p w14:paraId="79A580F5" w14:textId="77777777" w:rsidR="0034702E" w:rsidRDefault="0034702E" w:rsidP="00FB0E84">
            <w:pPr>
              <w:pStyle w:val="TableContentLeft"/>
            </w:pPr>
            <w:r>
              <w:t>Extract &lt;ATR&gt;</w:t>
            </w:r>
          </w:p>
          <w:p w14:paraId="5D512752" w14:textId="77777777" w:rsidR="0034702E" w:rsidRDefault="0034702E" w:rsidP="00FB0E84">
            <w:pPr>
              <w:pStyle w:val="TableContentLeft"/>
            </w:pPr>
            <w:r>
              <w:t>Verify ‘LSI Support’ is present in &lt;ATR&gt;</w:t>
            </w:r>
          </w:p>
          <w:p w14:paraId="0D5E596C" w14:textId="77777777" w:rsidR="0034702E" w:rsidRPr="007E5B2A" w:rsidRDefault="0034702E" w:rsidP="00FB0E84">
            <w:pPr>
              <w:pStyle w:val="TableContentLeft"/>
            </w:pPr>
          </w:p>
        </w:tc>
      </w:tr>
      <w:tr w:rsidR="0034702E" w:rsidRPr="001F0550" w14:paraId="7D5F8905" w14:textId="77777777" w:rsidTr="00F06436">
        <w:trPr>
          <w:trHeight w:val="314"/>
          <w:jc w:val="center"/>
        </w:trPr>
        <w:tc>
          <w:tcPr>
            <w:tcW w:w="422" w:type="pct"/>
            <w:shd w:val="clear" w:color="auto" w:fill="auto"/>
            <w:vAlign w:val="center"/>
          </w:tcPr>
          <w:p w14:paraId="4BA7B68A" w14:textId="77777777" w:rsidR="0034702E" w:rsidRPr="001A336D" w:rsidRDefault="0034702E" w:rsidP="00FB0E84">
            <w:pPr>
              <w:pStyle w:val="TableContentLeft"/>
            </w:pPr>
            <w:r>
              <w:t>IC2</w:t>
            </w:r>
          </w:p>
        </w:tc>
        <w:tc>
          <w:tcPr>
            <w:tcW w:w="670" w:type="pct"/>
            <w:shd w:val="clear" w:color="auto" w:fill="auto"/>
            <w:vAlign w:val="center"/>
          </w:tcPr>
          <w:p w14:paraId="7C12AA04" w14:textId="77777777" w:rsidR="0034702E" w:rsidRPr="00065A81" w:rsidRDefault="0034702E" w:rsidP="00FB0E84">
            <w:pPr>
              <w:pStyle w:val="TableContentLeft"/>
            </w:pPr>
            <w:r w:rsidRPr="00535C96">
              <w:t>S_Device</w:t>
            </w:r>
          </w:p>
        </w:tc>
        <w:tc>
          <w:tcPr>
            <w:tcW w:w="1525" w:type="pct"/>
            <w:shd w:val="clear" w:color="auto" w:fill="auto"/>
            <w:vAlign w:val="center"/>
          </w:tcPr>
          <w:p w14:paraId="73114C24" w14:textId="719DC0CE" w:rsidR="0034702E" w:rsidRPr="00B97D62" w:rsidRDefault="00850BF1" w:rsidP="00FB0E84">
            <w:pPr>
              <w:pStyle w:val="TableContentLeft"/>
            </w:pPr>
            <w:r w:rsidRPr="00850BF1">
              <w:t>PROC_EUICC_CONFIGURE_LSIS_FOR_MEP</w:t>
            </w:r>
            <w:r w:rsidRPr="00850BF1" w:rsidDel="00850BF1">
              <w:t xml:space="preserve"> </w:t>
            </w:r>
            <w:r w:rsidR="0034702E" w:rsidRPr="00535C96">
              <w:t>(</w:t>
            </w:r>
          </w:p>
          <w:p w14:paraId="79A30878" w14:textId="77777777" w:rsidR="0034702E" w:rsidRPr="00B97D62" w:rsidRDefault="0034702E" w:rsidP="00FB0E84">
            <w:pPr>
              <w:pStyle w:val="TableContentLeft"/>
            </w:pPr>
            <w:r w:rsidRPr="00535C96">
              <w:t>2,</w:t>
            </w:r>
          </w:p>
          <w:p w14:paraId="7E88EC7C" w14:textId="655B7AEB" w:rsidR="0034702E" w:rsidRPr="00B97D62" w:rsidRDefault="00B44037" w:rsidP="00FB0E84">
            <w:pPr>
              <w:pStyle w:val="TableContentLeft"/>
            </w:pPr>
            <w:r w:rsidRPr="006966E3">
              <w:t>#IUT_MEP_LSI_OPTIONS</w:t>
            </w:r>
            <w:r w:rsidR="0034702E" w:rsidRPr="00535C96">
              <w:t>,</w:t>
            </w:r>
          </w:p>
          <w:p w14:paraId="65E54BDA" w14:textId="77777777" w:rsidR="0034702E" w:rsidRPr="00B97D62" w:rsidRDefault="0034702E" w:rsidP="00FB0E84">
            <w:pPr>
              <w:pStyle w:val="TableContentLeft"/>
            </w:pPr>
            <w:r w:rsidRPr="00535C96">
              <w:t>“0</w:t>
            </w:r>
            <w:r>
              <w:t>30201</w:t>
            </w:r>
            <w:r w:rsidRPr="00535C96">
              <w:t>”,</w:t>
            </w:r>
          </w:p>
          <w:p w14:paraId="289BDF4F" w14:textId="77777777" w:rsidR="0034702E" w:rsidRPr="00263515" w:rsidRDefault="0034702E" w:rsidP="00FB0E84">
            <w:pPr>
              <w:pStyle w:val="TableContentLeft"/>
            </w:pPr>
            <w:r w:rsidRPr="00F0624F">
              <w:t>2)</w:t>
            </w:r>
          </w:p>
        </w:tc>
        <w:tc>
          <w:tcPr>
            <w:tcW w:w="2383" w:type="pct"/>
            <w:shd w:val="clear" w:color="auto" w:fill="auto"/>
            <w:vAlign w:val="center"/>
          </w:tcPr>
          <w:p w14:paraId="7ED2AFDD" w14:textId="77777777" w:rsidR="0034702E" w:rsidRPr="00B97D62" w:rsidRDefault="0034702E" w:rsidP="00FB0E84">
            <w:pPr>
              <w:pStyle w:val="TableContentLeft"/>
            </w:pPr>
            <w:r w:rsidRPr="00535C96">
              <w:t xml:space="preserve">Verify </w:t>
            </w:r>
          </w:p>
          <w:p w14:paraId="73B1AD24" w14:textId="77777777" w:rsidR="0034702E" w:rsidRPr="00B97D62" w:rsidRDefault="0034702E" w:rsidP="00FB0E84">
            <w:pPr>
              <w:pStyle w:val="TableContentLeft"/>
            </w:pPr>
            <w:r w:rsidRPr="00535C96">
              <w:t xml:space="preserve">&lt;MEP_MODE&gt; = </w:t>
            </w:r>
            <w:r>
              <w:t>03</w:t>
            </w:r>
            <w:r w:rsidRPr="00535C96">
              <w:t>,</w:t>
            </w:r>
          </w:p>
          <w:p w14:paraId="024C21A9" w14:textId="77777777" w:rsidR="0034702E" w:rsidRPr="00B97D62" w:rsidRDefault="0034702E" w:rsidP="00FB0E84">
            <w:pPr>
              <w:pStyle w:val="TableContentLeft"/>
            </w:pPr>
            <w:r w:rsidRPr="00535C96">
              <w:t xml:space="preserve">Verify </w:t>
            </w:r>
          </w:p>
          <w:p w14:paraId="3DB4134E" w14:textId="5F3A66DD" w:rsidR="0034702E" w:rsidRPr="00B97D62" w:rsidRDefault="0034702E" w:rsidP="00FB0E84">
            <w:pPr>
              <w:pStyle w:val="TableContentLeft"/>
            </w:pPr>
            <w:r w:rsidRPr="00535C96">
              <w:t xml:space="preserve">&lt;MEP_LSI_OPTION&gt; =                 </w:t>
            </w:r>
            <w:r w:rsidR="009B24F9">
              <w:t>#IUT_MEP_LSI_OPTIONS,</w:t>
            </w:r>
          </w:p>
          <w:p w14:paraId="4055790C" w14:textId="77777777" w:rsidR="0034702E" w:rsidRPr="00B97D62" w:rsidRDefault="0034702E" w:rsidP="00FB0E84">
            <w:pPr>
              <w:pStyle w:val="TableContentLeft"/>
            </w:pPr>
            <w:r w:rsidRPr="00535C96">
              <w:t xml:space="preserve">Verify </w:t>
            </w:r>
          </w:p>
          <w:p w14:paraId="2A118672" w14:textId="77777777" w:rsidR="0034702E" w:rsidRPr="007E5B2A" w:rsidRDefault="0034702E" w:rsidP="00FB0E84">
            <w:pPr>
              <w:pStyle w:val="TableContentLeft"/>
            </w:pPr>
            <w:r>
              <w:lastRenderedPageBreak/>
              <w:t>&lt;MEP_MAX_LSIS&gt; &lt;=</w:t>
            </w:r>
            <w:r w:rsidRPr="00535C96">
              <w:t xml:space="preserve">                  #IUT_MEP_MAX_LSIS</w:t>
            </w:r>
          </w:p>
        </w:tc>
      </w:tr>
      <w:tr w:rsidR="0034702E" w:rsidRPr="00A55090" w14:paraId="29FC7F20" w14:textId="77777777" w:rsidTr="00FB0E84">
        <w:trPr>
          <w:trHeight w:val="314"/>
          <w:jc w:val="center"/>
        </w:trPr>
        <w:tc>
          <w:tcPr>
            <w:tcW w:w="422" w:type="pct"/>
            <w:shd w:val="clear" w:color="auto" w:fill="FFFFFF" w:themeFill="background1"/>
            <w:vAlign w:val="center"/>
          </w:tcPr>
          <w:p w14:paraId="55187B34"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lastRenderedPageBreak/>
              <w:t>IC</w:t>
            </w:r>
            <w:r>
              <w:rPr>
                <w:rFonts w:ascii="Arial" w:hAnsi="Arial" w:cs="Arial"/>
                <w:b w:val="0"/>
                <w:sz w:val="18"/>
                <w:szCs w:val="18"/>
              </w:rPr>
              <w:t>3</w:t>
            </w:r>
          </w:p>
        </w:tc>
        <w:tc>
          <w:tcPr>
            <w:tcW w:w="4578" w:type="pct"/>
            <w:gridSpan w:val="3"/>
            <w:shd w:val="clear" w:color="auto" w:fill="FFFFFF" w:themeFill="background1"/>
            <w:vAlign w:val="center"/>
          </w:tcPr>
          <w:p w14:paraId="273B536F" w14:textId="77777777" w:rsidR="0034702E" w:rsidRPr="00A55090" w:rsidRDefault="0034702E" w:rsidP="00FB0E84">
            <w:pPr>
              <w:pStyle w:val="TableContentLeft"/>
            </w:pPr>
            <w:r>
              <w:t>PROC_EUICC_INITIALIZATION_SEQUENCE_MEP</w:t>
            </w:r>
          </w:p>
        </w:tc>
      </w:tr>
      <w:tr w:rsidR="0034702E" w:rsidRPr="00A55090" w14:paraId="48D089E4" w14:textId="77777777" w:rsidTr="00FB0E84">
        <w:trPr>
          <w:trHeight w:val="314"/>
          <w:jc w:val="center"/>
        </w:trPr>
        <w:tc>
          <w:tcPr>
            <w:tcW w:w="422" w:type="pct"/>
            <w:shd w:val="clear" w:color="auto" w:fill="FFFFFF" w:themeFill="background1"/>
            <w:vAlign w:val="center"/>
          </w:tcPr>
          <w:p w14:paraId="56A5B222"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78" w:type="pct"/>
            <w:gridSpan w:val="3"/>
            <w:shd w:val="clear" w:color="auto" w:fill="FFFFFF" w:themeFill="background1"/>
            <w:vAlign w:val="center"/>
          </w:tcPr>
          <w:p w14:paraId="2DAFB571" w14:textId="77777777" w:rsidR="0034702E" w:rsidRPr="00A55090" w:rsidRDefault="0034702E" w:rsidP="00FB0E84">
            <w:pPr>
              <w:pStyle w:val="TableContentLeft"/>
            </w:pPr>
            <w:r w:rsidRPr="00A55090">
              <w:t>PROC_OPEN_LOGICAL_CHANNEL_AND_SELECT_ISDR</w:t>
            </w:r>
          </w:p>
        </w:tc>
      </w:tr>
      <w:tr w:rsidR="0034702E" w:rsidRPr="00DA0491" w14:paraId="5509AE6A" w14:textId="77777777" w:rsidTr="00FB0E84">
        <w:trPr>
          <w:trHeight w:val="314"/>
          <w:jc w:val="center"/>
        </w:trPr>
        <w:tc>
          <w:tcPr>
            <w:tcW w:w="422" w:type="pct"/>
            <w:shd w:val="clear" w:color="auto" w:fill="auto"/>
            <w:vAlign w:val="center"/>
          </w:tcPr>
          <w:p w14:paraId="0346C181"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0" w:type="pct"/>
            <w:shd w:val="clear" w:color="auto" w:fill="auto"/>
            <w:vAlign w:val="center"/>
          </w:tcPr>
          <w:p w14:paraId="4C7A24E4" w14:textId="77777777" w:rsidR="0034702E" w:rsidRPr="00A55090" w:rsidRDefault="0034702E" w:rsidP="00FB0E84">
            <w:pPr>
              <w:pStyle w:val="TableContentLeft"/>
            </w:pPr>
            <w:r w:rsidRPr="00A55090">
              <w:t>S_LPAd → eUICC</w:t>
            </w:r>
          </w:p>
        </w:tc>
        <w:tc>
          <w:tcPr>
            <w:tcW w:w="1525" w:type="pct"/>
            <w:shd w:val="clear" w:color="auto" w:fill="auto"/>
            <w:vAlign w:val="center"/>
          </w:tcPr>
          <w:p w14:paraId="04E60D0F" w14:textId="77777777" w:rsidR="0034702E" w:rsidRPr="00A55090" w:rsidRDefault="0034702E" w:rsidP="00153753">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MTD_STORE_DATA(    </w:t>
            </w:r>
          </w:p>
          <w:p w14:paraId="088FB4D8" w14:textId="01876A2F" w:rsidR="0034702E" w:rsidRPr="00A55090" w:rsidRDefault="0034702E" w:rsidP="00153753">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w:t>
            </w:r>
            <w:r w:rsidRPr="00A55090">
              <w:rPr>
                <w:rFonts w:ascii="Arial" w:hAnsi="Arial" w:cs="Arial"/>
                <w:b w:val="0"/>
                <w:sz w:val="18"/>
                <w:szCs w:val="18"/>
              </w:rPr>
              <w:t>(</w:t>
            </w:r>
          </w:p>
          <w:p w14:paraId="0C198562" w14:textId="77777777" w:rsidR="0034702E" w:rsidRPr="00153753" w:rsidRDefault="0034702E" w:rsidP="00153753">
            <w:pPr>
              <w:pStyle w:val="NormalParagraph"/>
              <w:spacing w:before="80" w:after="80" w:line="240" w:lineRule="auto"/>
              <w:rPr>
                <w:rFonts w:cs="Arial"/>
                <w:sz w:val="18"/>
                <w:szCs w:val="18"/>
              </w:rPr>
            </w:pPr>
            <w:r w:rsidRPr="00153753">
              <w:rPr>
                <w:rFonts w:cs="Arial"/>
                <w:sz w:val="18"/>
                <w:szCs w:val="18"/>
              </w:rPr>
              <w:t xml:space="preserve">    NO_PARAM, </w:t>
            </w:r>
          </w:p>
          <w:p w14:paraId="4A1EBBF2" w14:textId="77777777" w:rsidR="0034702E" w:rsidRPr="00153753" w:rsidRDefault="0034702E" w:rsidP="00153753">
            <w:pPr>
              <w:pStyle w:val="NormalParagraph"/>
              <w:spacing w:before="80" w:after="80" w:line="240" w:lineRule="auto"/>
              <w:rPr>
                <w:rFonts w:cs="Arial"/>
                <w:sz w:val="18"/>
                <w:szCs w:val="18"/>
              </w:rPr>
            </w:pPr>
            <w:r w:rsidRPr="00153753">
              <w:rPr>
                <w:rFonts w:cs="Arial"/>
                <w:sz w:val="18"/>
                <w:szCs w:val="18"/>
              </w:rPr>
              <w:t xml:space="preserve">    &lt;ISD_P_AID1&gt;, </w:t>
            </w:r>
          </w:p>
          <w:p w14:paraId="7C3F4547" w14:textId="1833F5E4" w:rsidR="0034702E" w:rsidRPr="00A55090" w:rsidRDefault="0034702E" w:rsidP="00850BF1">
            <w:pPr>
              <w:pStyle w:val="TableContentLeft"/>
              <w:rPr>
                <w:lang w:eastAsia="en-GB" w:bidi="ar-SA"/>
              </w:rPr>
            </w:pPr>
            <w:r w:rsidRPr="00A55090">
              <w:rPr>
                <w:lang w:eastAsia="en-GB" w:bidi="ar-SA"/>
              </w:rPr>
              <w:t xml:space="preserve">    TRUE))</w:t>
            </w:r>
          </w:p>
        </w:tc>
        <w:tc>
          <w:tcPr>
            <w:tcW w:w="2383" w:type="pct"/>
            <w:shd w:val="clear" w:color="auto" w:fill="auto"/>
            <w:vAlign w:val="center"/>
          </w:tcPr>
          <w:p w14:paraId="2251B4C6" w14:textId="77777777" w:rsidR="0034702E" w:rsidRPr="00A55090" w:rsidRDefault="0034702E" w:rsidP="00FB0E84">
            <w:pPr>
              <w:pStyle w:val="TableContentLeft"/>
            </w:pPr>
            <w:r w:rsidRPr="00A55090">
              <w:t>#R_DISABLE_PROFILE_NOT_ENABLE_STATE</w:t>
            </w:r>
          </w:p>
          <w:p w14:paraId="3390CCB3" w14:textId="77777777" w:rsidR="0034702E" w:rsidRPr="00A55090" w:rsidRDefault="0034702E" w:rsidP="00FB0E84">
            <w:pPr>
              <w:pStyle w:val="TableContentLeft"/>
            </w:pPr>
            <w:r w:rsidRPr="00A55090">
              <w:t>SW=0x9000</w:t>
            </w:r>
          </w:p>
        </w:tc>
      </w:tr>
      <w:tr w:rsidR="0034702E" w:rsidRPr="00DA0491" w14:paraId="05DFCDE7" w14:textId="77777777" w:rsidTr="00FB0E84">
        <w:trPr>
          <w:trHeight w:val="314"/>
          <w:jc w:val="center"/>
        </w:trPr>
        <w:tc>
          <w:tcPr>
            <w:tcW w:w="422" w:type="pct"/>
            <w:shd w:val="clear" w:color="auto" w:fill="auto"/>
            <w:vAlign w:val="center"/>
          </w:tcPr>
          <w:p w14:paraId="6F750BF8"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0" w:type="pct"/>
            <w:shd w:val="clear" w:color="auto" w:fill="auto"/>
            <w:vAlign w:val="center"/>
          </w:tcPr>
          <w:p w14:paraId="785925C5"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525" w:type="pct"/>
            <w:shd w:val="clear" w:color="auto" w:fill="auto"/>
            <w:vAlign w:val="center"/>
          </w:tcPr>
          <w:p w14:paraId="0F0B005D"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3419A4C3" w14:textId="1C6CECCB"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w:t>
            </w:r>
            <w:r w:rsidR="00850BF1" w:rsidDel="00850BF1">
              <w:rPr>
                <w:rFonts w:ascii="Arial" w:hAnsi="Arial" w:cs="Arial"/>
                <w:b w:val="0"/>
                <w:sz w:val="18"/>
                <w:szCs w:val="18"/>
              </w:rPr>
              <w:t xml:space="preserve"> </w:t>
            </w:r>
            <w:r w:rsidRPr="00A55090">
              <w:rPr>
                <w:rFonts w:ascii="Arial" w:hAnsi="Arial" w:cs="Arial"/>
                <w:b w:val="0"/>
                <w:sz w:val="18"/>
                <w:szCs w:val="18"/>
              </w:rPr>
              <w:t>(</w:t>
            </w:r>
          </w:p>
          <w:p w14:paraId="56D2906D"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506360C7" w14:textId="61E44AB4" w:rsidR="0034702E" w:rsidRPr="00A55090" w:rsidRDefault="0034702E" w:rsidP="00850BF1">
            <w:pPr>
              <w:pStyle w:val="TableContentLeft"/>
            </w:pPr>
            <w:r w:rsidRPr="00A55090">
              <w:t xml:space="preserve">    &lt;ISD_P_AID1&gt;)</w:t>
            </w:r>
            <w:r w:rsidRPr="003E71D1">
              <w:rPr>
                <w:bCs/>
              </w:rPr>
              <w:t>)</w:t>
            </w:r>
          </w:p>
        </w:tc>
        <w:tc>
          <w:tcPr>
            <w:tcW w:w="2383" w:type="pct"/>
            <w:shd w:val="clear" w:color="auto" w:fill="auto"/>
            <w:vAlign w:val="center"/>
          </w:tcPr>
          <w:p w14:paraId="0F84882A" w14:textId="77777777" w:rsidR="0034702E" w:rsidRPr="00A55090" w:rsidRDefault="0034702E" w:rsidP="00FB0E84">
            <w:pPr>
              <w:pStyle w:val="TableContentLeft"/>
            </w:pPr>
            <w:r w:rsidRPr="00A55090">
              <w:t>response ProfileInfoListResponse::= profileInfoListOk : {</w:t>
            </w:r>
          </w:p>
          <w:p w14:paraId="6A686CE0" w14:textId="77777777" w:rsidR="0034702E" w:rsidRPr="00A55090" w:rsidRDefault="0034702E" w:rsidP="00FB0E84">
            <w:pPr>
              <w:pStyle w:val="TableContentLeft"/>
            </w:pPr>
            <w:r w:rsidRPr="00A55090">
              <w:t xml:space="preserve"> #PROFILE_INFO1_DISABLED</w:t>
            </w:r>
          </w:p>
          <w:p w14:paraId="4325C15D" w14:textId="77777777" w:rsidR="0034702E" w:rsidRPr="00A55090" w:rsidRDefault="0034702E" w:rsidP="00FB0E84">
            <w:pPr>
              <w:pStyle w:val="TableContentLeft"/>
            </w:pPr>
            <w:r w:rsidRPr="00A55090">
              <w:t>}</w:t>
            </w:r>
          </w:p>
          <w:p w14:paraId="1A77ED85" w14:textId="77777777" w:rsidR="0034702E" w:rsidRPr="00A55090" w:rsidRDefault="0034702E" w:rsidP="00FB0E84">
            <w:pPr>
              <w:pStyle w:val="TableContentLeft"/>
            </w:pPr>
            <w:r w:rsidRPr="00A55090">
              <w:t>SW=0x9000</w:t>
            </w:r>
          </w:p>
        </w:tc>
      </w:tr>
    </w:tbl>
    <w:p w14:paraId="75EACE70" w14:textId="77777777" w:rsidR="0034702E" w:rsidRPr="00A55090" w:rsidRDefault="0034702E" w:rsidP="0034702E">
      <w:pPr>
        <w:pStyle w:val="Heading6no"/>
      </w:pPr>
      <w:r w:rsidRPr="00A55090">
        <w:t>Test Sequence #04 Error: Disable Profile (by ICC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513A0285" w14:textId="77777777" w:rsidTr="00FB0E84">
        <w:trPr>
          <w:trHeight w:val="380"/>
          <w:jc w:val="center"/>
        </w:trPr>
        <w:tc>
          <w:tcPr>
            <w:tcW w:w="1167" w:type="pct"/>
            <w:shd w:val="clear" w:color="auto" w:fill="BFBFBF" w:themeFill="background1" w:themeFillShade="BF"/>
            <w:vAlign w:val="center"/>
          </w:tcPr>
          <w:p w14:paraId="4BFE8F61"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7FCF5D44" w14:textId="77777777" w:rsidR="0034702E" w:rsidRPr="00A55090" w:rsidRDefault="0034702E" w:rsidP="00FB0E84">
            <w:pPr>
              <w:pStyle w:val="TableHeaderGray"/>
              <w:rPr>
                <w:rStyle w:val="PlaceholderText"/>
                <w:lang w:val="en-GB"/>
              </w:rPr>
            </w:pPr>
          </w:p>
        </w:tc>
      </w:tr>
      <w:tr w:rsidR="0034702E" w:rsidRPr="00A55090" w14:paraId="6999383B" w14:textId="77777777" w:rsidTr="00FB0E84">
        <w:trPr>
          <w:jc w:val="center"/>
        </w:trPr>
        <w:tc>
          <w:tcPr>
            <w:tcW w:w="1167" w:type="pct"/>
            <w:shd w:val="clear" w:color="auto" w:fill="BFBFBF" w:themeFill="background1" w:themeFillShade="BF"/>
            <w:vAlign w:val="center"/>
          </w:tcPr>
          <w:p w14:paraId="397F9C3B"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6F995D32"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3476315E" w14:textId="77777777" w:rsidTr="00FB0E84">
        <w:trPr>
          <w:jc w:val="center"/>
        </w:trPr>
        <w:tc>
          <w:tcPr>
            <w:tcW w:w="1167" w:type="pct"/>
            <w:vAlign w:val="center"/>
          </w:tcPr>
          <w:p w14:paraId="360F0D05" w14:textId="77777777" w:rsidR="0034702E" w:rsidRPr="003D212B" w:rsidRDefault="0034702E" w:rsidP="00FB0E84">
            <w:pPr>
              <w:pStyle w:val="TableText"/>
              <w:rPr>
                <w:highlight w:val="yellow"/>
              </w:rPr>
            </w:pPr>
            <w:r w:rsidRPr="00E24742">
              <w:t>eUICC</w:t>
            </w:r>
          </w:p>
        </w:tc>
        <w:tc>
          <w:tcPr>
            <w:tcW w:w="3833" w:type="pct"/>
            <w:vAlign w:val="center"/>
          </w:tcPr>
          <w:p w14:paraId="7A734DA2" w14:textId="77777777" w:rsidR="0034702E" w:rsidRPr="00E24742" w:rsidRDefault="0034702E" w:rsidP="00FB0E84">
            <w:pPr>
              <w:pStyle w:val="TableText"/>
              <w:rPr>
                <w:highlight w:val="yellow"/>
              </w:rPr>
            </w:pPr>
            <w:r w:rsidRPr="00E24742">
              <w:t>The PROFILE_OPERATIONAL1 is Disabled on the eUICC</w:t>
            </w:r>
            <w:r>
              <w:t>.</w:t>
            </w:r>
          </w:p>
        </w:tc>
      </w:tr>
    </w:tbl>
    <w:p w14:paraId="3550C42E" w14:textId="77777777" w:rsidR="0034702E" w:rsidRPr="00A55090" w:rsidRDefault="0034702E" w:rsidP="0034702E">
      <w:pPr>
        <w:pStyle w:val="NormalParagraph"/>
      </w:pPr>
    </w:p>
    <w:tbl>
      <w:tblPr>
        <w:tblW w:w="505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1"/>
        <w:gridCol w:w="1211"/>
        <w:gridCol w:w="2749"/>
        <w:gridCol w:w="4382"/>
      </w:tblGrid>
      <w:tr w:rsidR="0034702E" w:rsidRPr="001F0550" w14:paraId="497A3823" w14:textId="77777777" w:rsidTr="00FB0E84">
        <w:trPr>
          <w:trHeight w:val="314"/>
          <w:jc w:val="center"/>
        </w:trPr>
        <w:tc>
          <w:tcPr>
            <w:tcW w:w="418" w:type="pct"/>
            <w:tcBorders>
              <w:bottom w:val="single" w:sz="8" w:space="0" w:color="auto"/>
            </w:tcBorders>
            <w:shd w:val="clear" w:color="auto" w:fill="C00000"/>
            <w:vAlign w:val="center"/>
          </w:tcPr>
          <w:p w14:paraId="7682FB2A" w14:textId="77777777" w:rsidR="0034702E" w:rsidRPr="0061518F" w:rsidRDefault="0034702E" w:rsidP="00FB0E84">
            <w:pPr>
              <w:pStyle w:val="TableHeader"/>
            </w:pPr>
            <w:r w:rsidRPr="001A336D">
              <w:t>Step</w:t>
            </w:r>
          </w:p>
        </w:tc>
        <w:tc>
          <w:tcPr>
            <w:tcW w:w="665" w:type="pct"/>
            <w:tcBorders>
              <w:bottom w:val="single" w:sz="8" w:space="0" w:color="auto"/>
            </w:tcBorders>
            <w:shd w:val="clear" w:color="auto" w:fill="C00000"/>
            <w:vAlign w:val="center"/>
          </w:tcPr>
          <w:p w14:paraId="19EA6E06" w14:textId="77777777" w:rsidR="0034702E" w:rsidRPr="00065A81" w:rsidRDefault="0034702E" w:rsidP="00FB0E84">
            <w:pPr>
              <w:pStyle w:val="TableHeader"/>
            </w:pPr>
            <w:r w:rsidRPr="00065A81">
              <w:t>Direction</w:t>
            </w:r>
          </w:p>
        </w:tc>
        <w:tc>
          <w:tcPr>
            <w:tcW w:w="1510" w:type="pct"/>
            <w:tcBorders>
              <w:bottom w:val="single" w:sz="8" w:space="0" w:color="auto"/>
            </w:tcBorders>
            <w:shd w:val="clear" w:color="auto" w:fill="C00000"/>
            <w:vAlign w:val="center"/>
          </w:tcPr>
          <w:p w14:paraId="518BA815" w14:textId="77777777" w:rsidR="0034702E" w:rsidRPr="00452227" w:rsidRDefault="0034702E" w:rsidP="00FB0E84">
            <w:pPr>
              <w:pStyle w:val="TableHeader"/>
            </w:pPr>
            <w:r w:rsidRPr="00263515">
              <w:t>Sequence / Description</w:t>
            </w:r>
          </w:p>
        </w:tc>
        <w:tc>
          <w:tcPr>
            <w:tcW w:w="2407" w:type="pct"/>
            <w:tcBorders>
              <w:bottom w:val="single" w:sz="8" w:space="0" w:color="auto"/>
            </w:tcBorders>
            <w:shd w:val="clear" w:color="auto" w:fill="C00000"/>
            <w:vAlign w:val="center"/>
          </w:tcPr>
          <w:p w14:paraId="75BC078A" w14:textId="77777777" w:rsidR="0034702E" w:rsidRPr="007E5B2A" w:rsidRDefault="0034702E" w:rsidP="00FB0E84">
            <w:pPr>
              <w:pStyle w:val="TableHeader"/>
            </w:pPr>
            <w:r w:rsidRPr="007E5B2A">
              <w:t>Expected result</w:t>
            </w:r>
          </w:p>
        </w:tc>
      </w:tr>
      <w:tr w:rsidR="0034702E" w:rsidRPr="001F0550" w14:paraId="61040B95" w14:textId="77777777" w:rsidTr="00F06436">
        <w:trPr>
          <w:trHeight w:val="314"/>
          <w:jc w:val="center"/>
        </w:trPr>
        <w:tc>
          <w:tcPr>
            <w:tcW w:w="418" w:type="pct"/>
            <w:tcBorders>
              <w:bottom w:val="single" w:sz="8" w:space="0" w:color="auto"/>
            </w:tcBorders>
            <w:shd w:val="clear" w:color="auto" w:fill="auto"/>
            <w:vAlign w:val="center"/>
          </w:tcPr>
          <w:p w14:paraId="70C86C0E" w14:textId="77777777" w:rsidR="0034702E" w:rsidRPr="001A336D" w:rsidRDefault="0034702E" w:rsidP="00FB0E84">
            <w:pPr>
              <w:pStyle w:val="TableContentLeft"/>
            </w:pPr>
            <w:r>
              <w:t>IC1</w:t>
            </w:r>
          </w:p>
        </w:tc>
        <w:tc>
          <w:tcPr>
            <w:tcW w:w="665" w:type="pct"/>
            <w:tcBorders>
              <w:bottom w:val="single" w:sz="8" w:space="0" w:color="auto"/>
            </w:tcBorders>
            <w:shd w:val="clear" w:color="auto" w:fill="auto"/>
            <w:vAlign w:val="center"/>
          </w:tcPr>
          <w:p w14:paraId="53E65104"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10" w:type="pct"/>
            <w:tcBorders>
              <w:bottom w:val="single" w:sz="8" w:space="0" w:color="auto"/>
            </w:tcBorders>
            <w:shd w:val="clear" w:color="auto" w:fill="auto"/>
            <w:vAlign w:val="center"/>
          </w:tcPr>
          <w:p w14:paraId="45BEF113" w14:textId="77777777" w:rsidR="0034702E" w:rsidRPr="00263515" w:rsidRDefault="0034702E" w:rsidP="00FB0E84">
            <w:pPr>
              <w:pStyle w:val="TableContentLeft"/>
            </w:pPr>
            <w:r w:rsidRPr="00535C96">
              <w:t>RESET</w:t>
            </w:r>
          </w:p>
        </w:tc>
        <w:tc>
          <w:tcPr>
            <w:tcW w:w="2407" w:type="pct"/>
            <w:tcBorders>
              <w:bottom w:val="single" w:sz="8" w:space="0" w:color="auto"/>
            </w:tcBorders>
            <w:shd w:val="clear" w:color="auto" w:fill="auto"/>
            <w:vAlign w:val="center"/>
          </w:tcPr>
          <w:p w14:paraId="493351F3" w14:textId="77777777" w:rsidR="0034702E" w:rsidRDefault="0034702E" w:rsidP="00FB0E84">
            <w:pPr>
              <w:pStyle w:val="TableContentLeft"/>
            </w:pPr>
            <w:r>
              <w:t>Extract &lt;ATR&gt;</w:t>
            </w:r>
          </w:p>
          <w:p w14:paraId="50DBAE45" w14:textId="77777777" w:rsidR="0034702E" w:rsidRDefault="0034702E" w:rsidP="00FB0E84">
            <w:pPr>
              <w:pStyle w:val="TableContentLeft"/>
            </w:pPr>
            <w:r>
              <w:t>Verify ‘LSI Support’ is present in &lt;ATR&gt;</w:t>
            </w:r>
          </w:p>
          <w:p w14:paraId="16B9627D" w14:textId="77777777" w:rsidR="0034702E" w:rsidRPr="007E5B2A" w:rsidRDefault="0034702E" w:rsidP="00FB0E84">
            <w:pPr>
              <w:pStyle w:val="TableContentLeft"/>
            </w:pPr>
          </w:p>
        </w:tc>
      </w:tr>
      <w:tr w:rsidR="0034702E" w:rsidRPr="001F0550" w14:paraId="11A041B9" w14:textId="77777777" w:rsidTr="00F06436">
        <w:trPr>
          <w:trHeight w:val="314"/>
          <w:jc w:val="center"/>
        </w:trPr>
        <w:tc>
          <w:tcPr>
            <w:tcW w:w="418" w:type="pct"/>
            <w:tcBorders>
              <w:bottom w:val="single" w:sz="8" w:space="0" w:color="auto"/>
            </w:tcBorders>
            <w:shd w:val="clear" w:color="auto" w:fill="auto"/>
            <w:vAlign w:val="center"/>
          </w:tcPr>
          <w:p w14:paraId="733D397A" w14:textId="77777777" w:rsidR="0034702E" w:rsidRPr="001A336D" w:rsidRDefault="0034702E" w:rsidP="00FB0E84">
            <w:pPr>
              <w:pStyle w:val="TableContentLeft"/>
            </w:pPr>
            <w:r>
              <w:t>IC2</w:t>
            </w:r>
          </w:p>
        </w:tc>
        <w:tc>
          <w:tcPr>
            <w:tcW w:w="665" w:type="pct"/>
            <w:tcBorders>
              <w:bottom w:val="single" w:sz="8" w:space="0" w:color="auto"/>
            </w:tcBorders>
            <w:shd w:val="clear" w:color="auto" w:fill="auto"/>
            <w:vAlign w:val="center"/>
          </w:tcPr>
          <w:p w14:paraId="0ED3022C" w14:textId="77777777" w:rsidR="0034702E" w:rsidRPr="00065A81" w:rsidRDefault="0034702E" w:rsidP="00FB0E84">
            <w:pPr>
              <w:pStyle w:val="TableContentLeft"/>
            </w:pPr>
            <w:r w:rsidRPr="00535C96">
              <w:t>S_Device</w:t>
            </w:r>
          </w:p>
        </w:tc>
        <w:tc>
          <w:tcPr>
            <w:tcW w:w="1510" w:type="pct"/>
            <w:tcBorders>
              <w:bottom w:val="single" w:sz="8" w:space="0" w:color="auto"/>
            </w:tcBorders>
            <w:shd w:val="clear" w:color="auto" w:fill="auto"/>
            <w:vAlign w:val="center"/>
          </w:tcPr>
          <w:p w14:paraId="50070768" w14:textId="0E12C3D8" w:rsidR="0034702E" w:rsidRPr="00B97D62" w:rsidRDefault="00DF7852" w:rsidP="00FB0E84">
            <w:pPr>
              <w:pStyle w:val="TableContentLeft"/>
            </w:pPr>
            <w:r w:rsidRPr="00DF7852">
              <w:t>PROC_EUICC_CONFIGURE_LSIS_FOR_MEP</w:t>
            </w:r>
            <w:r w:rsidRPr="00DF7852" w:rsidDel="00DF7852">
              <w:t xml:space="preserve"> </w:t>
            </w:r>
            <w:r w:rsidR="0034702E" w:rsidRPr="00535C96">
              <w:t>(</w:t>
            </w:r>
          </w:p>
          <w:p w14:paraId="38B40E2D" w14:textId="77777777" w:rsidR="0034702E" w:rsidRPr="00B97D62" w:rsidRDefault="0034702E" w:rsidP="00FB0E84">
            <w:pPr>
              <w:pStyle w:val="TableContentLeft"/>
            </w:pPr>
            <w:r w:rsidRPr="00535C96">
              <w:t>2,</w:t>
            </w:r>
          </w:p>
          <w:p w14:paraId="6E90B5AD" w14:textId="0FF90FE1" w:rsidR="0034702E" w:rsidRPr="00B97D62" w:rsidRDefault="00B44037" w:rsidP="00FB0E84">
            <w:pPr>
              <w:pStyle w:val="TableContentLeft"/>
            </w:pPr>
            <w:r w:rsidRPr="006966E3">
              <w:t>#IUT_MEP_LSI_OPTIONS</w:t>
            </w:r>
            <w:r w:rsidR="0034702E" w:rsidRPr="00535C96">
              <w:t>,</w:t>
            </w:r>
          </w:p>
          <w:p w14:paraId="4096AC2D" w14:textId="77777777" w:rsidR="0034702E" w:rsidRPr="00B97D62" w:rsidRDefault="0034702E" w:rsidP="00FB0E84">
            <w:pPr>
              <w:pStyle w:val="TableContentLeft"/>
            </w:pPr>
            <w:r w:rsidRPr="00535C96">
              <w:t>“0</w:t>
            </w:r>
            <w:r>
              <w:t>30201</w:t>
            </w:r>
            <w:r w:rsidRPr="00535C96">
              <w:t>”,</w:t>
            </w:r>
          </w:p>
          <w:p w14:paraId="6F581DC6" w14:textId="77777777" w:rsidR="0034702E" w:rsidRPr="00263515" w:rsidRDefault="0034702E" w:rsidP="00FB0E84">
            <w:pPr>
              <w:pStyle w:val="TableContentLeft"/>
            </w:pPr>
            <w:r w:rsidRPr="00F0624F">
              <w:t>2)</w:t>
            </w:r>
          </w:p>
        </w:tc>
        <w:tc>
          <w:tcPr>
            <w:tcW w:w="2407" w:type="pct"/>
            <w:tcBorders>
              <w:bottom w:val="single" w:sz="8" w:space="0" w:color="auto"/>
            </w:tcBorders>
            <w:shd w:val="clear" w:color="auto" w:fill="auto"/>
            <w:vAlign w:val="center"/>
          </w:tcPr>
          <w:p w14:paraId="227B368F" w14:textId="77777777" w:rsidR="0034702E" w:rsidRPr="00B97D62" w:rsidRDefault="0034702E" w:rsidP="00FB0E84">
            <w:pPr>
              <w:pStyle w:val="TableContentLeft"/>
            </w:pPr>
            <w:r w:rsidRPr="00535C96">
              <w:t xml:space="preserve">Verify </w:t>
            </w:r>
          </w:p>
          <w:p w14:paraId="6BE8C8B7" w14:textId="77777777" w:rsidR="0034702E" w:rsidRPr="00B97D62" w:rsidRDefault="0034702E" w:rsidP="00FB0E84">
            <w:pPr>
              <w:pStyle w:val="TableContentLeft"/>
            </w:pPr>
            <w:r w:rsidRPr="00535C96">
              <w:t xml:space="preserve">&lt;MEP_MODE&gt; = </w:t>
            </w:r>
            <w:r>
              <w:t>03</w:t>
            </w:r>
            <w:r w:rsidRPr="00535C96">
              <w:t>,</w:t>
            </w:r>
          </w:p>
          <w:p w14:paraId="5C68FA3B" w14:textId="77777777" w:rsidR="0034702E" w:rsidRPr="00B97D62" w:rsidRDefault="0034702E" w:rsidP="00FB0E84">
            <w:pPr>
              <w:pStyle w:val="TableContentLeft"/>
            </w:pPr>
            <w:r w:rsidRPr="00535C96">
              <w:t xml:space="preserve">Verify </w:t>
            </w:r>
          </w:p>
          <w:p w14:paraId="42549D0C" w14:textId="4E79D4B9" w:rsidR="0034702E" w:rsidRPr="00B97D62" w:rsidRDefault="0034702E" w:rsidP="00FB0E84">
            <w:pPr>
              <w:pStyle w:val="TableContentLeft"/>
            </w:pPr>
            <w:r w:rsidRPr="00535C96">
              <w:t xml:space="preserve">&lt;MEP_LSI_OPTION&gt; =                 </w:t>
            </w:r>
            <w:r w:rsidR="009B24F9">
              <w:t>#IUT_MEP_LSI_OPTIONS,</w:t>
            </w:r>
          </w:p>
          <w:p w14:paraId="4319B99D" w14:textId="77777777" w:rsidR="0034702E" w:rsidRPr="00B97D62" w:rsidRDefault="0034702E" w:rsidP="00FB0E84">
            <w:pPr>
              <w:pStyle w:val="TableContentLeft"/>
            </w:pPr>
            <w:r w:rsidRPr="00535C96">
              <w:t xml:space="preserve">Verify </w:t>
            </w:r>
          </w:p>
          <w:p w14:paraId="4CF29739" w14:textId="77777777" w:rsidR="0034702E" w:rsidRPr="007E5B2A" w:rsidRDefault="0034702E" w:rsidP="00FB0E84">
            <w:pPr>
              <w:pStyle w:val="TableContentLeft"/>
            </w:pPr>
            <w:r>
              <w:t>&lt;MEP_MAX_LSIS&gt; &lt;=</w:t>
            </w:r>
            <w:r w:rsidRPr="00535C96">
              <w:t xml:space="preserve">                  #IUT_MEP_MAX_LSIS</w:t>
            </w:r>
          </w:p>
        </w:tc>
      </w:tr>
      <w:tr w:rsidR="0034702E" w:rsidRPr="00A55090" w14:paraId="2FFCEF37" w14:textId="77777777" w:rsidTr="00FB0E84">
        <w:trPr>
          <w:trHeight w:val="314"/>
          <w:jc w:val="center"/>
        </w:trPr>
        <w:tc>
          <w:tcPr>
            <w:tcW w:w="418" w:type="pct"/>
            <w:shd w:val="clear" w:color="auto" w:fill="FFFFFF" w:themeFill="background1"/>
            <w:vAlign w:val="center"/>
          </w:tcPr>
          <w:p w14:paraId="4C060BC8"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82" w:type="pct"/>
            <w:gridSpan w:val="3"/>
            <w:shd w:val="clear" w:color="auto" w:fill="FFFFFF" w:themeFill="background1"/>
            <w:vAlign w:val="center"/>
          </w:tcPr>
          <w:p w14:paraId="1EFECCA1" w14:textId="77777777" w:rsidR="0034702E" w:rsidRPr="00A55090" w:rsidRDefault="0034702E" w:rsidP="00FB0E84">
            <w:pPr>
              <w:pStyle w:val="TableContentLeft"/>
            </w:pPr>
            <w:r>
              <w:t>PROC_EUICC_INITIALIZATION_SEQUENCE_MEP</w:t>
            </w:r>
          </w:p>
        </w:tc>
      </w:tr>
      <w:tr w:rsidR="0034702E" w:rsidRPr="00A55090" w14:paraId="1D30C166" w14:textId="77777777" w:rsidTr="00FB0E84">
        <w:trPr>
          <w:trHeight w:val="314"/>
          <w:jc w:val="center"/>
        </w:trPr>
        <w:tc>
          <w:tcPr>
            <w:tcW w:w="418" w:type="pct"/>
            <w:shd w:val="clear" w:color="auto" w:fill="FFFFFF" w:themeFill="background1"/>
            <w:vAlign w:val="center"/>
          </w:tcPr>
          <w:p w14:paraId="1571E9B3"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82" w:type="pct"/>
            <w:gridSpan w:val="3"/>
            <w:shd w:val="clear" w:color="auto" w:fill="FFFFFF" w:themeFill="background1"/>
            <w:vAlign w:val="center"/>
          </w:tcPr>
          <w:p w14:paraId="4E1F2DE6" w14:textId="77777777" w:rsidR="0034702E" w:rsidRPr="00A55090" w:rsidRDefault="0034702E" w:rsidP="00FB0E84">
            <w:pPr>
              <w:pStyle w:val="TableContentLeft"/>
            </w:pPr>
            <w:r w:rsidRPr="00A55090">
              <w:t>PROC_OPEN_LOGICAL_CHANNEL_AND_SELECT_ISDR</w:t>
            </w:r>
          </w:p>
        </w:tc>
      </w:tr>
      <w:tr w:rsidR="0034702E" w:rsidRPr="00DA0491" w14:paraId="0769A35D" w14:textId="77777777" w:rsidTr="00FB0E84">
        <w:trPr>
          <w:trHeight w:val="314"/>
          <w:jc w:val="center"/>
        </w:trPr>
        <w:tc>
          <w:tcPr>
            <w:tcW w:w="418" w:type="pct"/>
            <w:shd w:val="clear" w:color="auto" w:fill="auto"/>
            <w:vAlign w:val="center"/>
          </w:tcPr>
          <w:p w14:paraId="72782EA8"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65" w:type="pct"/>
            <w:shd w:val="clear" w:color="auto" w:fill="auto"/>
            <w:vAlign w:val="center"/>
          </w:tcPr>
          <w:p w14:paraId="07A2E39D" w14:textId="77777777" w:rsidR="0034702E" w:rsidRPr="00A55090" w:rsidRDefault="0034702E" w:rsidP="00FB0E84">
            <w:pPr>
              <w:pStyle w:val="TableContentLeft"/>
            </w:pPr>
            <w:r w:rsidRPr="00A55090">
              <w:t>S_LPAd → eUICC</w:t>
            </w:r>
          </w:p>
        </w:tc>
        <w:tc>
          <w:tcPr>
            <w:tcW w:w="1510" w:type="pct"/>
            <w:shd w:val="clear" w:color="auto" w:fill="auto"/>
            <w:vAlign w:val="center"/>
          </w:tcPr>
          <w:p w14:paraId="0F02A5D3" w14:textId="77777777" w:rsidR="0034702E" w:rsidRPr="00A55090" w:rsidRDefault="0034702E" w:rsidP="00153753">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MTD_STORE_DATA(    </w:t>
            </w:r>
          </w:p>
          <w:p w14:paraId="73A0546F" w14:textId="60E2F54B" w:rsidR="0034702E" w:rsidRPr="00A55090" w:rsidRDefault="0034702E" w:rsidP="00153753">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w:t>
            </w:r>
            <w:r w:rsidR="00DF7852" w:rsidDel="00DF7852">
              <w:rPr>
                <w:rFonts w:ascii="Arial" w:hAnsi="Arial" w:cs="Arial"/>
                <w:b w:val="0"/>
                <w:sz w:val="18"/>
                <w:szCs w:val="18"/>
              </w:rPr>
              <w:t xml:space="preserve"> </w:t>
            </w:r>
            <w:r w:rsidRPr="00A55090">
              <w:rPr>
                <w:rFonts w:ascii="Arial" w:hAnsi="Arial" w:cs="Arial"/>
                <w:b w:val="0"/>
                <w:sz w:val="18"/>
                <w:szCs w:val="18"/>
              </w:rPr>
              <w:t>(</w:t>
            </w:r>
          </w:p>
          <w:p w14:paraId="68D41CC9" w14:textId="77777777" w:rsidR="0034702E" w:rsidRPr="00153753" w:rsidRDefault="0034702E" w:rsidP="00153753">
            <w:pPr>
              <w:pStyle w:val="NormalParagraph"/>
              <w:spacing w:before="80" w:after="80" w:line="240" w:lineRule="auto"/>
              <w:rPr>
                <w:rFonts w:cs="Arial"/>
                <w:sz w:val="18"/>
                <w:szCs w:val="18"/>
              </w:rPr>
            </w:pPr>
            <w:r w:rsidRPr="00153753">
              <w:rPr>
                <w:rFonts w:cs="Arial"/>
                <w:sz w:val="18"/>
                <w:szCs w:val="18"/>
              </w:rPr>
              <w:t xml:space="preserve">    #ICCID_OP_PROF1, </w:t>
            </w:r>
          </w:p>
          <w:p w14:paraId="2C612B9B" w14:textId="77777777" w:rsidR="0034702E" w:rsidRPr="00153753" w:rsidRDefault="0034702E" w:rsidP="00153753">
            <w:pPr>
              <w:pStyle w:val="NormalParagraph"/>
              <w:spacing w:before="80" w:after="80" w:line="240" w:lineRule="auto"/>
              <w:rPr>
                <w:rFonts w:cs="Arial"/>
                <w:sz w:val="18"/>
                <w:szCs w:val="18"/>
              </w:rPr>
            </w:pPr>
            <w:r w:rsidRPr="00153753">
              <w:rPr>
                <w:rFonts w:cs="Arial"/>
                <w:sz w:val="18"/>
                <w:szCs w:val="18"/>
              </w:rPr>
              <w:t xml:space="preserve">    NO_PARAM, </w:t>
            </w:r>
          </w:p>
          <w:p w14:paraId="73070625" w14:textId="36BD2043" w:rsidR="0034702E" w:rsidRPr="00A55090" w:rsidRDefault="0034702E" w:rsidP="00DF7852">
            <w:pPr>
              <w:pStyle w:val="TableContentLeft"/>
              <w:rPr>
                <w:lang w:eastAsia="en-GB" w:bidi="ar-SA"/>
              </w:rPr>
            </w:pPr>
            <w:r w:rsidRPr="00A55090">
              <w:rPr>
                <w:lang w:eastAsia="en-GB" w:bidi="ar-SA"/>
              </w:rPr>
              <w:t xml:space="preserve">    TRUE))</w:t>
            </w:r>
          </w:p>
        </w:tc>
        <w:tc>
          <w:tcPr>
            <w:tcW w:w="2407" w:type="pct"/>
            <w:shd w:val="clear" w:color="auto" w:fill="auto"/>
            <w:vAlign w:val="center"/>
          </w:tcPr>
          <w:p w14:paraId="6F83A1AA" w14:textId="77777777" w:rsidR="0034702E" w:rsidRPr="00A55090" w:rsidRDefault="0034702E" w:rsidP="00FB0E84">
            <w:pPr>
              <w:pStyle w:val="TableContentLeft"/>
            </w:pPr>
            <w:r w:rsidRPr="00A55090">
              <w:t>#R_DISABLE_PROFILE_NOT_ENABLE_STATE</w:t>
            </w:r>
          </w:p>
          <w:p w14:paraId="27DDEA13" w14:textId="77777777" w:rsidR="0034702E" w:rsidRPr="00A55090" w:rsidRDefault="0034702E" w:rsidP="00FB0E84">
            <w:pPr>
              <w:pStyle w:val="TableContentLeft"/>
            </w:pPr>
            <w:r w:rsidRPr="00A55090">
              <w:t>SW=0x9000</w:t>
            </w:r>
          </w:p>
        </w:tc>
      </w:tr>
      <w:tr w:rsidR="0034702E" w:rsidRPr="00DA0491" w14:paraId="636A5EC5" w14:textId="77777777" w:rsidTr="00FB0E84">
        <w:trPr>
          <w:trHeight w:val="314"/>
          <w:jc w:val="center"/>
        </w:trPr>
        <w:tc>
          <w:tcPr>
            <w:tcW w:w="418" w:type="pct"/>
            <w:shd w:val="clear" w:color="auto" w:fill="auto"/>
            <w:vAlign w:val="center"/>
          </w:tcPr>
          <w:p w14:paraId="7AACCCB2"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65" w:type="pct"/>
            <w:shd w:val="clear" w:color="auto" w:fill="auto"/>
            <w:vAlign w:val="center"/>
          </w:tcPr>
          <w:p w14:paraId="5235C56B"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510" w:type="pct"/>
            <w:shd w:val="clear" w:color="auto" w:fill="auto"/>
            <w:vAlign w:val="center"/>
          </w:tcPr>
          <w:p w14:paraId="73E38457" w14:textId="77777777" w:rsidR="0034702E" w:rsidRPr="00A55090" w:rsidRDefault="0034702E" w:rsidP="00153753">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MTD_STORE_DATA(</w:t>
            </w:r>
          </w:p>
          <w:p w14:paraId="7A590213" w14:textId="108B72B9" w:rsidR="0034702E" w:rsidRPr="00A55090" w:rsidRDefault="0034702E" w:rsidP="00153753">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lastRenderedPageBreak/>
              <w:t xml:space="preserve">  </w:t>
            </w:r>
            <w:r>
              <w:rPr>
                <w:rFonts w:ascii="Arial" w:hAnsi="Arial" w:cs="Arial"/>
                <w:b w:val="0"/>
                <w:sz w:val="18"/>
                <w:szCs w:val="18"/>
              </w:rPr>
              <w:t>MTD_GET_PROFILE_INFO</w:t>
            </w:r>
            <w:r w:rsidR="00BD15C9" w:rsidDel="00BD15C9">
              <w:rPr>
                <w:rFonts w:ascii="Arial" w:hAnsi="Arial" w:cs="Arial"/>
                <w:b w:val="0"/>
                <w:sz w:val="18"/>
                <w:szCs w:val="18"/>
              </w:rPr>
              <w:t xml:space="preserve"> </w:t>
            </w:r>
            <w:r w:rsidRPr="00A55090">
              <w:rPr>
                <w:rFonts w:ascii="Arial" w:hAnsi="Arial" w:cs="Arial"/>
                <w:b w:val="0"/>
                <w:sz w:val="18"/>
                <w:szCs w:val="18"/>
              </w:rPr>
              <w:t>(</w:t>
            </w:r>
          </w:p>
          <w:p w14:paraId="43B19880" w14:textId="77777777" w:rsidR="0034702E" w:rsidRPr="00A55090" w:rsidRDefault="0034702E" w:rsidP="00153753">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ICCID_OP_PROF1,</w:t>
            </w:r>
          </w:p>
          <w:p w14:paraId="42902B9E" w14:textId="4C8C5746" w:rsidR="0034702E" w:rsidRPr="00A55090" w:rsidRDefault="0034702E" w:rsidP="00BD15C9">
            <w:pPr>
              <w:pStyle w:val="TableContentLeft"/>
              <w:rPr>
                <w:lang w:eastAsia="en-GB" w:bidi="ar-SA"/>
              </w:rPr>
            </w:pPr>
            <w:r w:rsidRPr="00153753">
              <w:rPr>
                <w:lang w:eastAsia="en-GB" w:bidi="ar-SA"/>
              </w:rPr>
              <w:t xml:space="preserve">    </w:t>
            </w:r>
            <w:r w:rsidRPr="00A55090">
              <w:rPr>
                <w:lang w:eastAsia="en-GB" w:bidi="ar-SA"/>
              </w:rPr>
              <w:t>NO_PARAM))</w:t>
            </w:r>
          </w:p>
        </w:tc>
        <w:tc>
          <w:tcPr>
            <w:tcW w:w="2407" w:type="pct"/>
            <w:shd w:val="clear" w:color="auto" w:fill="auto"/>
            <w:vAlign w:val="center"/>
          </w:tcPr>
          <w:p w14:paraId="2FE62783" w14:textId="77777777" w:rsidR="0034702E" w:rsidRPr="00A55090" w:rsidRDefault="0034702E" w:rsidP="00FB0E84">
            <w:pPr>
              <w:pStyle w:val="TableContentLeft"/>
            </w:pPr>
            <w:r w:rsidRPr="00A55090">
              <w:lastRenderedPageBreak/>
              <w:t>response ProfileInfoListResponse::= profileInfoListOk : {</w:t>
            </w:r>
          </w:p>
          <w:p w14:paraId="2B86A1A3" w14:textId="77777777" w:rsidR="0034702E" w:rsidRPr="00A55090" w:rsidRDefault="0034702E" w:rsidP="00FB0E84">
            <w:pPr>
              <w:pStyle w:val="TableContentLeft"/>
            </w:pPr>
            <w:r w:rsidRPr="00A55090">
              <w:lastRenderedPageBreak/>
              <w:t xml:space="preserve"> #PROFILE_INFO1_DISABLED</w:t>
            </w:r>
          </w:p>
          <w:p w14:paraId="66F3A3E8" w14:textId="77777777" w:rsidR="0034702E" w:rsidRPr="00A55090" w:rsidRDefault="0034702E" w:rsidP="00FB0E84">
            <w:pPr>
              <w:pStyle w:val="TableContentLeft"/>
            </w:pPr>
            <w:r w:rsidRPr="00A55090">
              <w:t>}</w:t>
            </w:r>
          </w:p>
          <w:p w14:paraId="2BE3F63D" w14:textId="77777777" w:rsidR="0034702E" w:rsidRPr="00A55090" w:rsidRDefault="0034702E" w:rsidP="00FB0E84">
            <w:pPr>
              <w:pStyle w:val="TableContentLeft"/>
            </w:pPr>
            <w:r w:rsidRPr="00A55090">
              <w:t>SW=0x9000</w:t>
            </w:r>
          </w:p>
        </w:tc>
      </w:tr>
    </w:tbl>
    <w:p w14:paraId="02C298E4" w14:textId="1F22CA13" w:rsidR="0034702E" w:rsidRPr="00A55090" w:rsidRDefault="0034702E" w:rsidP="0034702E">
      <w:pPr>
        <w:pStyle w:val="Heading6no"/>
      </w:pPr>
      <w:r w:rsidRPr="00A55090">
        <w:lastRenderedPageBreak/>
        <w:t>Test Sequence #0</w:t>
      </w:r>
      <w:r>
        <w:t>5</w:t>
      </w:r>
      <w:r w:rsidRPr="00A55090">
        <w:t xml:space="preserve"> Error: Disable Profile by ISD-P AID with refreshFlag </w:t>
      </w:r>
      <w:r w:rsidR="00143731">
        <w:t xml:space="preserve">not set </w:t>
      </w:r>
      <w:r w:rsidRPr="00A55090">
        <w:t>while proactive session is ongoing</w:t>
      </w:r>
      <w: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0A6CA25B" w14:textId="77777777" w:rsidTr="00FB0E84">
        <w:trPr>
          <w:jc w:val="center"/>
        </w:trPr>
        <w:tc>
          <w:tcPr>
            <w:tcW w:w="1167" w:type="pct"/>
            <w:shd w:val="clear" w:color="auto" w:fill="BFBFBF" w:themeFill="background1" w:themeFillShade="BF"/>
            <w:vAlign w:val="center"/>
          </w:tcPr>
          <w:p w14:paraId="7E7016D3" w14:textId="77777777" w:rsidR="0034702E" w:rsidRPr="00A55090" w:rsidRDefault="0034702E" w:rsidP="00FB0E84">
            <w:pPr>
              <w:pStyle w:val="TableHeaderGray"/>
            </w:pPr>
            <w:r w:rsidRPr="00A55090">
              <w:t>Initial Conditions</w:t>
            </w:r>
          </w:p>
        </w:tc>
        <w:tc>
          <w:tcPr>
            <w:tcW w:w="3833" w:type="pct"/>
            <w:tcBorders>
              <w:top w:val="nil"/>
              <w:right w:val="nil"/>
            </w:tcBorders>
            <w:shd w:val="clear" w:color="auto" w:fill="auto"/>
            <w:vAlign w:val="center"/>
          </w:tcPr>
          <w:p w14:paraId="2D289F1B" w14:textId="77777777" w:rsidR="0034702E" w:rsidRPr="00A55090" w:rsidRDefault="0034702E" w:rsidP="00FB0E84">
            <w:pPr>
              <w:pStyle w:val="TableHeaderGray"/>
              <w:rPr>
                <w:rStyle w:val="PlaceholderText"/>
              </w:rPr>
            </w:pPr>
          </w:p>
        </w:tc>
      </w:tr>
      <w:tr w:rsidR="0034702E" w:rsidRPr="00A55090" w14:paraId="21D5E5D0" w14:textId="77777777" w:rsidTr="00FB0E84">
        <w:trPr>
          <w:jc w:val="center"/>
        </w:trPr>
        <w:tc>
          <w:tcPr>
            <w:tcW w:w="1167" w:type="pct"/>
            <w:shd w:val="clear" w:color="auto" w:fill="BFBFBF" w:themeFill="background1" w:themeFillShade="BF"/>
            <w:vAlign w:val="center"/>
          </w:tcPr>
          <w:p w14:paraId="049D44D8" w14:textId="77777777" w:rsidR="0034702E" w:rsidRPr="00A55090" w:rsidRDefault="0034702E" w:rsidP="00FB0E84">
            <w:pPr>
              <w:pStyle w:val="TableHeaderGray"/>
            </w:pPr>
            <w:r w:rsidRPr="00A55090">
              <w:t>Entity</w:t>
            </w:r>
          </w:p>
        </w:tc>
        <w:tc>
          <w:tcPr>
            <w:tcW w:w="3833" w:type="pct"/>
            <w:shd w:val="clear" w:color="auto" w:fill="BFBFBF" w:themeFill="background1" w:themeFillShade="BF"/>
            <w:vAlign w:val="center"/>
          </w:tcPr>
          <w:p w14:paraId="2066C665" w14:textId="77777777" w:rsidR="0034702E" w:rsidRPr="00A55090" w:rsidRDefault="0034702E" w:rsidP="00FB0E84">
            <w:pPr>
              <w:pStyle w:val="TableHeaderGray"/>
              <w:rPr>
                <w:rStyle w:val="PlaceholderText"/>
              </w:rPr>
            </w:pPr>
            <w:r w:rsidRPr="00A55090">
              <w:rPr>
                <w:lang w:eastAsia="de-DE"/>
              </w:rPr>
              <w:t>Description of the initial condition</w:t>
            </w:r>
          </w:p>
        </w:tc>
      </w:tr>
      <w:tr w:rsidR="0034702E" w:rsidRPr="00A55090" w14:paraId="7CE5537B" w14:textId="77777777" w:rsidTr="00FB0E84">
        <w:trPr>
          <w:jc w:val="center"/>
        </w:trPr>
        <w:tc>
          <w:tcPr>
            <w:tcW w:w="1167" w:type="pct"/>
            <w:vAlign w:val="center"/>
          </w:tcPr>
          <w:p w14:paraId="25DE1D3A" w14:textId="77777777" w:rsidR="0034702E" w:rsidRPr="003D212B" w:rsidRDefault="0034702E" w:rsidP="00FB0E84">
            <w:pPr>
              <w:pStyle w:val="TableText"/>
            </w:pPr>
            <w:r w:rsidRPr="00E24742">
              <w:t>eUICC</w:t>
            </w:r>
          </w:p>
        </w:tc>
        <w:tc>
          <w:tcPr>
            <w:tcW w:w="3833" w:type="pct"/>
            <w:vAlign w:val="center"/>
          </w:tcPr>
          <w:p w14:paraId="55140A8B" w14:textId="396DAEB1" w:rsidR="0034702E" w:rsidRPr="00E24742" w:rsidRDefault="0034702E" w:rsidP="00FB0E84">
            <w:pPr>
              <w:pStyle w:val="TableText"/>
            </w:pPr>
            <w:r w:rsidRPr="00E24742">
              <w:t>The PROFILE_OPERATIONAL1 is Enabled</w:t>
            </w:r>
            <w:r w:rsidR="003A049D">
              <w:t xml:space="preserve"> on Port 0</w:t>
            </w:r>
            <w:r>
              <w:t>.</w:t>
            </w:r>
          </w:p>
        </w:tc>
      </w:tr>
      <w:tr w:rsidR="0034702E" w:rsidRPr="00A55090" w14:paraId="36D225CC" w14:textId="77777777" w:rsidTr="00FB0E84">
        <w:trPr>
          <w:jc w:val="center"/>
        </w:trPr>
        <w:tc>
          <w:tcPr>
            <w:tcW w:w="1167" w:type="pct"/>
            <w:vAlign w:val="center"/>
          </w:tcPr>
          <w:p w14:paraId="04C07F7C" w14:textId="77777777" w:rsidR="0034702E" w:rsidRPr="008F1B4C" w:rsidRDefault="0034702E" w:rsidP="00FB0E84">
            <w:pPr>
              <w:pStyle w:val="TableText"/>
              <w:rPr>
                <w:rFonts w:eastAsiaTheme="minorEastAsia" w:cs="Arial"/>
                <w:sz w:val="18"/>
                <w:szCs w:val="18"/>
                <w:lang w:val="en-US"/>
              </w:rPr>
            </w:pPr>
            <w:r w:rsidRPr="00E24742">
              <w:rPr>
                <w:rFonts w:eastAsiaTheme="minorEastAsia"/>
                <w:lang w:val="en-US"/>
              </w:rPr>
              <w:t>eUICC</w:t>
            </w:r>
          </w:p>
        </w:tc>
        <w:tc>
          <w:tcPr>
            <w:tcW w:w="3833" w:type="pct"/>
            <w:vAlign w:val="center"/>
          </w:tcPr>
          <w:p w14:paraId="67E77DCE" w14:textId="77777777" w:rsidR="0034702E" w:rsidRPr="00E24742" w:rsidRDefault="0034702E" w:rsidP="00FB0E84">
            <w:pPr>
              <w:pStyle w:val="TableText"/>
            </w:pPr>
            <w:r w:rsidRPr="00E24742">
              <w:t>The PROFILE_OPERATIONAL1 corresponds to &lt;ISD_P_AID1&gt;</w:t>
            </w:r>
            <w:r>
              <w:t>.</w:t>
            </w:r>
          </w:p>
        </w:tc>
      </w:tr>
    </w:tbl>
    <w:p w14:paraId="3700D468" w14:textId="77777777" w:rsidR="0034702E" w:rsidRPr="008F1B4C" w:rsidRDefault="0034702E" w:rsidP="0034702E">
      <w:pPr>
        <w:pStyle w:val="NormalParagraph"/>
      </w:pPr>
    </w:p>
    <w:tbl>
      <w:tblPr>
        <w:tblW w:w="505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0"/>
        <w:gridCol w:w="1182"/>
        <w:gridCol w:w="3131"/>
        <w:gridCol w:w="4100"/>
      </w:tblGrid>
      <w:tr w:rsidR="0034702E" w:rsidRPr="000D3EDC" w14:paraId="0E0B2AA3" w14:textId="77777777" w:rsidTr="00606CE4">
        <w:trPr>
          <w:trHeight w:val="314"/>
          <w:jc w:val="center"/>
        </w:trPr>
        <w:tc>
          <w:tcPr>
            <w:tcW w:w="379" w:type="pct"/>
            <w:shd w:val="clear" w:color="auto" w:fill="C00000"/>
            <w:vAlign w:val="center"/>
          </w:tcPr>
          <w:p w14:paraId="35E176B1" w14:textId="77777777" w:rsidR="0034702E" w:rsidRPr="0061518F" w:rsidRDefault="0034702E" w:rsidP="00FB0E84">
            <w:pPr>
              <w:pStyle w:val="TableHeader"/>
            </w:pPr>
            <w:r w:rsidRPr="001A336D">
              <w:t>Step</w:t>
            </w:r>
          </w:p>
        </w:tc>
        <w:tc>
          <w:tcPr>
            <w:tcW w:w="649" w:type="pct"/>
            <w:shd w:val="clear" w:color="auto" w:fill="C00000"/>
            <w:vAlign w:val="center"/>
          </w:tcPr>
          <w:p w14:paraId="25934722" w14:textId="77777777" w:rsidR="0034702E" w:rsidRPr="00065A81" w:rsidRDefault="0034702E" w:rsidP="00FB0E84">
            <w:pPr>
              <w:pStyle w:val="TableHeader"/>
            </w:pPr>
            <w:r w:rsidRPr="00065A81">
              <w:t>Direction</w:t>
            </w:r>
          </w:p>
        </w:tc>
        <w:tc>
          <w:tcPr>
            <w:tcW w:w="1720" w:type="pct"/>
            <w:shd w:val="clear" w:color="auto" w:fill="C00000"/>
            <w:vAlign w:val="center"/>
          </w:tcPr>
          <w:p w14:paraId="1E1CAD3C" w14:textId="77777777" w:rsidR="0034702E" w:rsidRPr="00452227" w:rsidRDefault="0034702E" w:rsidP="00FB0E84">
            <w:pPr>
              <w:pStyle w:val="TableHeader"/>
            </w:pPr>
            <w:r w:rsidRPr="00263515">
              <w:t>Sequence / Description</w:t>
            </w:r>
          </w:p>
        </w:tc>
        <w:tc>
          <w:tcPr>
            <w:tcW w:w="2252" w:type="pct"/>
            <w:shd w:val="clear" w:color="auto" w:fill="C00000"/>
            <w:vAlign w:val="center"/>
          </w:tcPr>
          <w:p w14:paraId="4D2E8E05" w14:textId="77777777" w:rsidR="0034702E" w:rsidRPr="007E5B2A" w:rsidRDefault="0034702E" w:rsidP="00FB0E84">
            <w:pPr>
              <w:pStyle w:val="TableHeader"/>
            </w:pPr>
            <w:r w:rsidRPr="007E5B2A">
              <w:t>Expected result</w:t>
            </w:r>
          </w:p>
        </w:tc>
      </w:tr>
      <w:tr w:rsidR="0034702E" w:rsidRPr="000D3EDC" w14:paraId="0B75AC58" w14:textId="77777777" w:rsidTr="00606CE4">
        <w:trPr>
          <w:trHeight w:val="314"/>
          <w:jc w:val="center"/>
        </w:trPr>
        <w:tc>
          <w:tcPr>
            <w:tcW w:w="379" w:type="pct"/>
            <w:shd w:val="clear" w:color="auto" w:fill="auto"/>
            <w:vAlign w:val="center"/>
          </w:tcPr>
          <w:p w14:paraId="5D6F7A5E" w14:textId="77777777" w:rsidR="0034702E" w:rsidRPr="00316D8C"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316D8C">
              <w:rPr>
                <w:rFonts w:ascii="Arial" w:hAnsi="Arial" w:cs="Arial"/>
                <w:b w:val="0"/>
                <w:sz w:val="18"/>
                <w:szCs w:val="18"/>
                <w:lang w:eastAsia="ja-JP" w:bidi="bn-BD"/>
              </w:rPr>
              <w:t>IC1</w:t>
            </w:r>
          </w:p>
        </w:tc>
        <w:tc>
          <w:tcPr>
            <w:tcW w:w="649" w:type="pct"/>
            <w:shd w:val="clear" w:color="auto" w:fill="auto"/>
            <w:vAlign w:val="center"/>
          </w:tcPr>
          <w:p w14:paraId="18B6491C" w14:textId="77777777" w:rsidR="0034702E" w:rsidRPr="00113C72" w:rsidRDefault="0034702E" w:rsidP="00FB0E84">
            <w:pPr>
              <w:pStyle w:val="TableHeader"/>
              <w:rPr>
                <w:b w:val="0"/>
                <w:color w:val="auto"/>
                <w:sz w:val="18"/>
                <w:szCs w:val="18"/>
                <w:lang w:eastAsia="de-DE" w:bidi="bn-BD"/>
              </w:rPr>
            </w:pPr>
            <w:r w:rsidRPr="00535C96">
              <w:rPr>
                <w:rFonts w:hint="eastAsia"/>
                <w:b w:val="0"/>
                <w:color w:val="auto"/>
                <w:sz w:val="18"/>
                <w:szCs w:val="18"/>
                <w:lang w:eastAsia="de-DE" w:bidi="bn-BD"/>
              </w:rPr>
              <w:t xml:space="preserve">S_Device </w:t>
            </w:r>
            <w:r w:rsidRPr="00535C96">
              <w:rPr>
                <w:rFonts w:hint="eastAsia"/>
                <w:b w:val="0"/>
                <w:color w:val="auto"/>
                <w:sz w:val="18"/>
                <w:szCs w:val="18"/>
                <w:lang w:eastAsia="de-DE" w:bidi="bn-BD"/>
              </w:rPr>
              <w:t>→</w:t>
            </w:r>
            <w:r w:rsidRPr="00535C96">
              <w:rPr>
                <w:rFonts w:hint="eastAsia"/>
                <w:b w:val="0"/>
                <w:color w:val="auto"/>
                <w:sz w:val="18"/>
                <w:szCs w:val="18"/>
                <w:lang w:eastAsia="de-DE" w:bidi="bn-BD"/>
              </w:rPr>
              <w:t xml:space="preserve"> eUICC</w:t>
            </w:r>
          </w:p>
        </w:tc>
        <w:tc>
          <w:tcPr>
            <w:tcW w:w="1720" w:type="pct"/>
            <w:shd w:val="clear" w:color="auto" w:fill="auto"/>
            <w:vAlign w:val="center"/>
          </w:tcPr>
          <w:p w14:paraId="241F6C4C" w14:textId="77777777" w:rsidR="0034702E" w:rsidRPr="00113C72" w:rsidRDefault="0034702E" w:rsidP="00FB0E84">
            <w:pPr>
              <w:pStyle w:val="TableHeader"/>
              <w:rPr>
                <w:b w:val="0"/>
                <w:color w:val="auto"/>
                <w:sz w:val="18"/>
                <w:szCs w:val="18"/>
                <w:lang w:eastAsia="de-DE" w:bidi="bn-BD"/>
              </w:rPr>
            </w:pPr>
            <w:r w:rsidRPr="00113C72">
              <w:rPr>
                <w:b w:val="0"/>
                <w:color w:val="auto"/>
                <w:sz w:val="18"/>
                <w:szCs w:val="18"/>
                <w:lang w:eastAsia="de-DE" w:bidi="bn-BD"/>
              </w:rPr>
              <w:t>RESET</w:t>
            </w:r>
          </w:p>
        </w:tc>
        <w:tc>
          <w:tcPr>
            <w:tcW w:w="2252" w:type="pct"/>
            <w:shd w:val="clear" w:color="auto" w:fill="auto"/>
            <w:vAlign w:val="center"/>
          </w:tcPr>
          <w:p w14:paraId="648A7121" w14:textId="77777777" w:rsidR="0034702E" w:rsidRDefault="0034702E" w:rsidP="00FB0E84">
            <w:pPr>
              <w:pStyle w:val="TableContentLeft"/>
            </w:pPr>
            <w:r>
              <w:t>Extract &lt;ATR&gt;</w:t>
            </w:r>
          </w:p>
          <w:p w14:paraId="2E22F0CE" w14:textId="77777777" w:rsidR="0034702E" w:rsidRDefault="0034702E" w:rsidP="00FB0E84">
            <w:pPr>
              <w:pStyle w:val="TableContentLeft"/>
            </w:pPr>
            <w:r>
              <w:t>Verify ‘LSI Support’ is present in &lt;ATR&gt;</w:t>
            </w:r>
          </w:p>
          <w:p w14:paraId="0D7CE54E" w14:textId="77777777" w:rsidR="0034702E" w:rsidRPr="00113C72" w:rsidRDefault="0034702E" w:rsidP="00FB0E84">
            <w:pPr>
              <w:pStyle w:val="TableHeader"/>
              <w:rPr>
                <w:b w:val="0"/>
                <w:color w:val="auto"/>
                <w:sz w:val="18"/>
                <w:szCs w:val="18"/>
                <w:lang w:eastAsia="de-DE" w:bidi="bn-BD"/>
              </w:rPr>
            </w:pPr>
          </w:p>
        </w:tc>
      </w:tr>
      <w:tr w:rsidR="0034702E" w:rsidRPr="000D3EDC" w14:paraId="64E4AE41" w14:textId="77777777" w:rsidTr="00606CE4">
        <w:trPr>
          <w:trHeight w:val="314"/>
          <w:jc w:val="center"/>
        </w:trPr>
        <w:tc>
          <w:tcPr>
            <w:tcW w:w="379" w:type="pct"/>
            <w:shd w:val="clear" w:color="auto" w:fill="auto"/>
            <w:vAlign w:val="center"/>
          </w:tcPr>
          <w:p w14:paraId="3C6158A0" w14:textId="77777777" w:rsidR="0034702E" w:rsidRPr="00316D8C"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316D8C">
              <w:rPr>
                <w:rFonts w:ascii="Arial" w:hAnsi="Arial" w:cs="Arial"/>
                <w:b w:val="0"/>
                <w:sz w:val="18"/>
                <w:szCs w:val="18"/>
                <w:lang w:eastAsia="ja-JP" w:bidi="bn-BD"/>
              </w:rPr>
              <w:t>IC2</w:t>
            </w:r>
          </w:p>
        </w:tc>
        <w:tc>
          <w:tcPr>
            <w:tcW w:w="649" w:type="pct"/>
            <w:shd w:val="clear" w:color="auto" w:fill="auto"/>
            <w:vAlign w:val="center"/>
          </w:tcPr>
          <w:p w14:paraId="7D91D5DA" w14:textId="77777777" w:rsidR="0034702E" w:rsidRPr="00113C72" w:rsidRDefault="0034702E" w:rsidP="00FB0E84">
            <w:pPr>
              <w:pStyle w:val="TableHeader"/>
              <w:rPr>
                <w:b w:val="0"/>
                <w:color w:val="auto"/>
                <w:sz w:val="18"/>
                <w:szCs w:val="18"/>
                <w:lang w:eastAsia="de-DE" w:bidi="bn-BD"/>
              </w:rPr>
            </w:pPr>
            <w:r w:rsidRPr="00535C96">
              <w:rPr>
                <w:b w:val="0"/>
                <w:color w:val="auto"/>
                <w:sz w:val="18"/>
                <w:szCs w:val="18"/>
                <w:lang w:eastAsia="de-DE" w:bidi="bn-BD"/>
              </w:rPr>
              <w:t>S_Device</w:t>
            </w:r>
          </w:p>
        </w:tc>
        <w:tc>
          <w:tcPr>
            <w:tcW w:w="1720" w:type="pct"/>
            <w:shd w:val="clear" w:color="auto" w:fill="auto"/>
            <w:vAlign w:val="center"/>
          </w:tcPr>
          <w:p w14:paraId="5EC60354" w14:textId="3EFCE994" w:rsidR="0034702E" w:rsidRPr="00B97D62" w:rsidRDefault="00BD15C9" w:rsidP="00FB0E84">
            <w:pPr>
              <w:pStyle w:val="TableContentLeft"/>
            </w:pPr>
            <w:r w:rsidRPr="00BD15C9">
              <w:t>PROC_EUICC_CONFIGURE_LSIS_FOR_MEP</w:t>
            </w:r>
            <w:r w:rsidRPr="00BD15C9" w:rsidDel="00BD15C9">
              <w:t xml:space="preserve"> </w:t>
            </w:r>
            <w:r w:rsidR="0034702E" w:rsidRPr="00535C96">
              <w:t>(</w:t>
            </w:r>
          </w:p>
          <w:p w14:paraId="6D7AA686" w14:textId="77777777" w:rsidR="0034702E" w:rsidRPr="00B97D62" w:rsidRDefault="0034702E" w:rsidP="00FB0E84">
            <w:pPr>
              <w:pStyle w:val="TableContentLeft"/>
            </w:pPr>
            <w:r w:rsidRPr="00535C96">
              <w:t>2,</w:t>
            </w:r>
          </w:p>
          <w:p w14:paraId="155349EF" w14:textId="2BDEBABC" w:rsidR="0034702E" w:rsidRPr="00B97D62" w:rsidRDefault="00B44037" w:rsidP="00FB0E84">
            <w:pPr>
              <w:pStyle w:val="TableContentLeft"/>
            </w:pPr>
            <w:r w:rsidRPr="006966E3">
              <w:t>#IUT_MEP_LSI_OPTIONS</w:t>
            </w:r>
            <w:r w:rsidR="0034702E" w:rsidRPr="00535C96">
              <w:t>,</w:t>
            </w:r>
          </w:p>
          <w:p w14:paraId="374814FD" w14:textId="77777777" w:rsidR="0034702E" w:rsidRPr="00B97D62" w:rsidRDefault="0034702E" w:rsidP="00FB0E84">
            <w:pPr>
              <w:pStyle w:val="TableContentLeft"/>
            </w:pPr>
            <w:r w:rsidRPr="00535C96">
              <w:t>“0</w:t>
            </w:r>
            <w:r>
              <w:t>30201</w:t>
            </w:r>
            <w:r w:rsidRPr="00535C96">
              <w:t>”,</w:t>
            </w:r>
          </w:p>
          <w:p w14:paraId="635A0C78" w14:textId="77777777" w:rsidR="0034702E" w:rsidRPr="00113C72" w:rsidRDefault="0034702E" w:rsidP="00FB0E84">
            <w:pPr>
              <w:pStyle w:val="TableHeader"/>
              <w:rPr>
                <w:b w:val="0"/>
                <w:color w:val="auto"/>
                <w:sz w:val="18"/>
                <w:szCs w:val="18"/>
                <w:lang w:eastAsia="de-DE" w:bidi="bn-BD"/>
              </w:rPr>
            </w:pPr>
            <w:r w:rsidRPr="00F0624F">
              <w:rPr>
                <w:b w:val="0"/>
                <w:color w:val="auto"/>
                <w:sz w:val="18"/>
                <w:szCs w:val="18"/>
                <w:lang w:eastAsia="de-DE" w:bidi="bn-BD"/>
              </w:rPr>
              <w:t>2)</w:t>
            </w:r>
          </w:p>
        </w:tc>
        <w:tc>
          <w:tcPr>
            <w:tcW w:w="2252" w:type="pct"/>
            <w:shd w:val="clear" w:color="auto" w:fill="auto"/>
            <w:vAlign w:val="center"/>
          </w:tcPr>
          <w:p w14:paraId="109D3A47" w14:textId="77777777" w:rsidR="0034702E" w:rsidRPr="00B97D62" w:rsidRDefault="0034702E" w:rsidP="00FB0E84">
            <w:pPr>
              <w:pStyle w:val="TableContentLeft"/>
            </w:pPr>
            <w:r w:rsidRPr="00535C96">
              <w:t xml:space="preserve">Verify </w:t>
            </w:r>
          </w:p>
          <w:p w14:paraId="7AD171BB" w14:textId="77777777" w:rsidR="0034702E" w:rsidRPr="00B97D62" w:rsidRDefault="0034702E" w:rsidP="00FB0E84">
            <w:pPr>
              <w:pStyle w:val="TableContentLeft"/>
            </w:pPr>
            <w:r w:rsidRPr="00535C96">
              <w:t xml:space="preserve">&lt;MEP_MODE&gt; = </w:t>
            </w:r>
            <w:r>
              <w:t>03</w:t>
            </w:r>
            <w:r w:rsidRPr="00535C96">
              <w:t>,</w:t>
            </w:r>
          </w:p>
          <w:p w14:paraId="50051F20" w14:textId="77777777" w:rsidR="0034702E" w:rsidRPr="00B97D62" w:rsidRDefault="0034702E" w:rsidP="00FB0E84">
            <w:pPr>
              <w:pStyle w:val="TableContentLeft"/>
            </w:pPr>
            <w:r w:rsidRPr="00535C96">
              <w:t xml:space="preserve">Verify </w:t>
            </w:r>
          </w:p>
          <w:p w14:paraId="6F87E2C4" w14:textId="37CF8FCB" w:rsidR="0034702E" w:rsidRPr="00B97D62" w:rsidRDefault="0034702E" w:rsidP="00FB0E84">
            <w:pPr>
              <w:pStyle w:val="TableContentLeft"/>
            </w:pPr>
            <w:r w:rsidRPr="00535C96">
              <w:t xml:space="preserve">&lt;MEP_LSI_OPTION&gt; =                 </w:t>
            </w:r>
            <w:r w:rsidR="009B24F9">
              <w:t>#IUT_MEP_LSI_OPTIONS,</w:t>
            </w:r>
          </w:p>
          <w:p w14:paraId="4B1378BB" w14:textId="77777777" w:rsidR="0034702E" w:rsidRPr="00B97D62" w:rsidRDefault="0034702E" w:rsidP="00FB0E84">
            <w:pPr>
              <w:pStyle w:val="TableContentLeft"/>
            </w:pPr>
            <w:r w:rsidRPr="00535C96">
              <w:t xml:space="preserve">Verify </w:t>
            </w:r>
          </w:p>
          <w:p w14:paraId="450B7DC4" w14:textId="77777777" w:rsidR="0034702E" w:rsidRPr="00113C72" w:rsidRDefault="0034702E" w:rsidP="00FB0E84">
            <w:pPr>
              <w:pStyle w:val="TableHeader"/>
              <w:rPr>
                <w:b w:val="0"/>
                <w:color w:val="auto"/>
                <w:sz w:val="18"/>
                <w:szCs w:val="18"/>
                <w:lang w:eastAsia="de-DE" w:bidi="bn-BD"/>
              </w:rPr>
            </w:pPr>
            <w:r>
              <w:rPr>
                <w:b w:val="0"/>
                <w:color w:val="auto"/>
                <w:sz w:val="18"/>
                <w:szCs w:val="18"/>
                <w:lang w:eastAsia="de-DE" w:bidi="bn-BD"/>
              </w:rPr>
              <w:t>&lt;MEP_MAX_LSIS&gt; &lt;=</w:t>
            </w:r>
            <w:r w:rsidRPr="00535C96">
              <w:rPr>
                <w:b w:val="0"/>
                <w:color w:val="auto"/>
                <w:sz w:val="18"/>
                <w:szCs w:val="18"/>
                <w:lang w:eastAsia="de-DE" w:bidi="bn-BD"/>
              </w:rPr>
              <w:t xml:space="preserve">                  #IUT_MEP_MAX_LSIS</w:t>
            </w:r>
          </w:p>
        </w:tc>
      </w:tr>
      <w:tr w:rsidR="0034702E" w:rsidRPr="00A55090" w14:paraId="19E50EDE" w14:textId="77777777" w:rsidTr="00606CE4">
        <w:trPr>
          <w:trHeight w:val="314"/>
          <w:jc w:val="center"/>
        </w:trPr>
        <w:tc>
          <w:tcPr>
            <w:tcW w:w="379" w:type="pct"/>
            <w:shd w:val="clear" w:color="auto" w:fill="auto"/>
            <w:vAlign w:val="center"/>
          </w:tcPr>
          <w:p w14:paraId="33FDDC97"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w:t>
            </w:r>
            <w:r>
              <w:rPr>
                <w:rFonts w:ascii="Arial" w:hAnsi="Arial" w:cs="Arial"/>
                <w:b w:val="0"/>
                <w:sz w:val="18"/>
                <w:szCs w:val="18"/>
                <w:lang w:eastAsia="ja-JP" w:bidi="bn-BD"/>
              </w:rPr>
              <w:t>3</w:t>
            </w:r>
          </w:p>
        </w:tc>
        <w:tc>
          <w:tcPr>
            <w:tcW w:w="4621" w:type="pct"/>
            <w:gridSpan w:val="3"/>
            <w:shd w:val="clear" w:color="auto" w:fill="auto"/>
            <w:vAlign w:val="center"/>
          </w:tcPr>
          <w:p w14:paraId="2D0452B1" w14:textId="77777777" w:rsidR="0034702E" w:rsidRPr="00A55090" w:rsidRDefault="0034702E" w:rsidP="00FB0E84">
            <w:pPr>
              <w:pStyle w:val="CRSheetTitle"/>
              <w:framePr w:hSpace="0" w:wrap="auto" w:hAnchor="text" w:xAlign="left" w:yAlign="inline"/>
              <w:rPr>
                <w:rFonts w:ascii="Arial" w:hAnsi="Arial" w:cs="Arial"/>
                <w:sz w:val="18"/>
                <w:szCs w:val="18"/>
                <w:lang w:val="fr-FR"/>
              </w:rPr>
            </w:pPr>
            <w:r>
              <w:rPr>
                <w:rFonts w:ascii="Arial" w:hAnsi="Arial" w:cs="Arial"/>
                <w:b w:val="0"/>
                <w:sz w:val="18"/>
                <w:szCs w:val="18"/>
              </w:rPr>
              <w:t>PROC_EUICC_INITIALIZATION_SEQUENCE_MEP</w:t>
            </w:r>
          </w:p>
        </w:tc>
      </w:tr>
      <w:tr w:rsidR="0034702E" w:rsidRPr="00A55090" w14:paraId="1102DEA5" w14:textId="77777777" w:rsidTr="00606CE4">
        <w:trPr>
          <w:trHeight w:val="314"/>
          <w:jc w:val="center"/>
        </w:trPr>
        <w:tc>
          <w:tcPr>
            <w:tcW w:w="379" w:type="pct"/>
            <w:shd w:val="clear" w:color="auto" w:fill="auto"/>
            <w:vAlign w:val="center"/>
          </w:tcPr>
          <w:p w14:paraId="78A42D89" w14:textId="6B465EA3" w:rsidR="0034702E" w:rsidRPr="00A55090" w:rsidRDefault="0034702E" w:rsidP="00FB0E84">
            <w:pPr>
              <w:pStyle w:val="CRSheetTitle"/>
              <w:framePr w:hSpace="0" w:wrap="auto" w:hAnchor="text" w:xAlign="left" w:yAlign="inline"/>
              <w:jc w:val="center"/>
              <w:rPr>
                <w:rFonts w:ascii="Arial" w:hAnsi="Arial" w:cs="Arial"/>
                <w:b w:val="0"/>
                <w:sz w:val="18"/>
                <w:szCs w:val="18"/>
              </w:rPr>
            </w:pPr>
            <w:r w:rsidRPr="00092A3E">
              <w:rPr>
                <w:rFonts w:ascii="Arial" w:hAnsi="Arial" w:cs="Arial"/>
                <w:b w:val="0"/>
                <w:sz w:val="18"/>
                <w:szCs w:val="18"/>
                <w:lang w:eastAsia="ja-JP" w:bidi="bn-BD"/>
              </w:rPr>
              <w:t>IC</w:t>
            </w:r>
            <w:r w:rsidR="000A5823">
              <w:rPr>
                <w:rFonts w:ascii="Arial" w:hAnsi="Arial" w:cs="Arial"/>
                <w:b w:val="0"/>
                <w:sz w:val="18"/>
                <w:szCs w:val="18"/>
                <w:lang w:eastAsia="ja-JP" w:bidi="bn-BD"/>
              </w:rPr>
              <w:t>4</w:t>
            </w:r>
          </w:p>
        </w:tc>
        <w:tc>
          <w:tcPr>
            <w:tcW w:w="649" w:type="pct"/>
            <w:shd w:val="clear" w:color="auto" w:fill="auto"/>
            <w:vAlign w:val="center"/>
          </w:tcPr>
          <w:p w14:paraId="4D73DE6C"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 xml:space="preserve">S_Device → eUICC </w:t>
            </w:r>
          </w:p>
        </w:tc>
        <w:tc>
          <w:tcPr>
            <w:tcW w:w="1720" w:type="pct"/>
            <w:shd w:val="clear" w:color="auto" w:fill="auto"/>
          </w:tcPr>
          <w:p w14:paraId="7128C699" w14:textId="77777777" w:rsidR="0034702E" w:rsidRPr="00092A3E" w:rsidRDefault="0034702E" w:rsidP="00FB0E84">
            <w:pPr>
              <w:pStyle w:val="TableContentLeft"/>
              <w:rPr>
                <w:lang w:eastAsia="en-GB" w:bidi="ar-SA"/>
              </w:rPr>
            </w:pPr>
            <w:r w:rsidRPr="00674AFC">
              <w:rPr>
                <w:lang w:eastAsia="en-GB" w:bidi="ar-SA"/>
              </w:rPr>
              <w:t xml:space="preserve">MTD_SEND_SMS_PP( </w:t>
            </w:r>
          </w:p>
          <w:p w14:paraId="4457D4F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 xml:space="preserve">   [GET_MNO_SD]) </w:t>
            </w:r>
          </w:p>
        </w:tc>
        <w:tc>
          <w:tcPr>
            <w:tcW w:w="2252" w:type="pct"/>
            <w:shd w:val="clear" w:color="auto" w:fill="auto"/>
            <w:vAlign w:val="center"/>
          </w:tcPr>
          <w:p w14:paraId="7891EB75"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SW=0x91XX</w:t>
            </w:r>
          </w:p>
        </w:tc>
      </w:tr>
      <w:tr w:rsidR="0034702E" w:rsidRPr="00A55090" w14:paraId="33EB1562" w14:textId="77777777" w:rsidTr="00606CE4">
        <w:trPr>
          <w:trHeight w:val="314"/>
          <w:jc w:val="center"/>
        </w:trPr>
        <w:tc>
          <w:tcPr>
            <w:tcW w:w="379" w:type="pct"/>
            <w:shd w:val="clear" w:color="auto" w:fill="auto"/>
            <w:vAlign w:val="center"/>
          </w:tcPr>
          <w:p w14:paraId="36240C3A" w14:textId="05A97A78"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w:t>
            </w:r>
            <w:r w:rsidR="000A5823">
              <w:rPr>
                <w:rFonts w:ascii="Arial" w:hAnsi="Arial" w:cs="Arial"/>
                <w:b w:val="0"/>
                <w:sz w:val="18"/>
                <w:szCs w:val="18"/>
                <w:lang w:eastAsia="ja-JP" w:bidi="bn-BD"/>
              </w:rPr>
              <w:t>5</w:t>
            </w:r>
          </w:p>
        </w:tc>
        <w:tc>
          <w:tcPr>
            <w:tcW w:w="4621" w:type="pct"/>
            <w:gridSpan w:val="3"/>
            <w:shd w:val="clear" w:color="auto" w:fill="auto"/>
          </w:tcPr>
          <w:p w14:paraId="1FF5CDF6"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noProof/>
                <w:sz w:val="18"/>
                <w:szCs w:val="18"/>
                <w:lang w:val="en-US"/>
              </w:rPr>
              <w:t>Do not send FETCH command</w:t>
            </w:r>
          </w:p>
        </w:tc>
      </w:tr>
      <w:tr w:rsidR="0034702E" w:rsidRPr="00A55090" w14:paraId="21247249" w14:textId="77777777" w:rsidTr="00606CE4">
        <w:trPr>
          <w:trHeight w:val="314"/>
          <w:jc w:val="center"/>
        </w:trPr>
        <w:tc>
          <w:tcPr>
            <w:tcW w:w="379" w:type="pct"/>
            <w:shd w:val="clear" w:color="auto" w:fill="auto"/>
            <w:vAlign w:val="center"/>
          </w:tcPr>
          <w:p w14:paraId="7D7A161F" w14:textId="724E0E2D"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w:t>
            </w:r>
            <w:r w:rsidR="000A5823">
              <w:rPr>
                <w:rFonts w:ascii="Arial" w:hAnsi="Arial" w:cs="Arial"/>
                <w:b w:val="0"/>
                <w:sz w:val="18"/>
                <w:szCs w:val="18"/>
                <w:lang w:eastAsia="ja-JP" w:bidi="bn-BD"/>
              </w:rPr>
              <w:t>6</w:t>
            </w:r>
          </w:p>
        </w:tc>
        <w:tc>
          <w:tcPr>
            <w:tcW w:w="4621" w:type="pct"/>
            <w:gridSpan w:val="3"/>
            <w:shd w:val="clear" w:color="auto" w:fill="auto"/>
            <w:vAlign w:val="center"/>
          </w:tcPr>
          <w:p w14:paraId="4FAFAA48"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OPEN_LOGICAL_CHANNEL_AND_SELECT_ISDR</w:t>
            </w:r>
          </w:p>
        </w:tc>
      </w:tr>
      <w:tr w:rsidR="0034702E" w:rsidRPr="00A55090" w14:paraId="44A01D24" w14:textId="77777777" w:rsidTr="00606CE4">
        <w:trPr>
          <w:trHeight w:val="314"/>
          <w:jc w:val="center"/>
        </w:trPr>
        <w:tc>
          <w:tcPr>
            <w:tcW w:w="379" w:type="pct"/>
            <w:shd w:val="clear" w:color="auto" w:fill="auto"/>
            <w:vAlign w:val="center"/>
          </w:tcPr>
          <w:p w14:paraId="0E41241A"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649" w:type="pct"/>
            <w:shd w:val="clear" w:color="auto" w:fill="auto"/>
            <w:vAlign w:val="center"/>
          </w:tcPr>
          <w:p w14:paraId="7412BB28"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720" w:type="pct"/>
            <w:shd w:val="clear" w:color="auto" w:fill="auto"/>
            <w:vAlign w:val="center"/>
          </w:tcPr>
          <w:p w14:paraId="0DA2D2D6" w14:textId="77777777" w:rsidR="0034702E" w:rsidRPr="00A55090" w:rsidRDefault="0034702E" w:rsidP="00153753">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MTD_STORE_DATA(  </w:t>
            </w:r>
          </w:p>
          <w:p w14:paraId="3A7F2566" w14:textId="1AAE876E" w:rsidR="0034702E" w:rsidRPr="00A55090" w:rsidRDefault="0034702E" w:rsidP="00153753">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w:t>
            </w:r>
            <w:r w:rsidR="00BD15C9" w:rsidDel="00BD15C9">
              <w:rPr>
                <w:rFonts w:ascii="Arial" w:hAnsi="Arial" w:cs="Arial"/>
                <w:b w:val="0"/>
                <w:sz w:val="18"/>
                <w:szCs w:val="18"/>
              </w:rPr>
              <w:t xml:space="preserve"> </w:t>
            </w:r>
            <w:r w:rsidRPr="00A55090">
              <w:rPr>
                <w:rFonts w:ascii="Arial" w:hAnsi="Arial" w:cs="Arial"/>
                <w:b w:val="0"/>
                <w:sz w:val="18"/>
                <w:szCs w:val="18"/>
              </w:rPr>
              <w:t>(</w:t>
            </w:r>
          </w:p>
          <w:p w14:paraId="3ACA82BC" w14:textId="77777777" w:rsidR="0034702E" w:rsidRPr="00153753" w:rsidRDefault="0034702E" w:rsidP="00153753">
            <w:pPr>
              <w:pStyle w:val="NormalParagraph"/>
              <w:spacing w:before="80" w:after="80" w:line="240" w:lineRule="auto"/>
              <w:rPr>
                <w:rFonts w:cs="Arial"/>
                <w:sz w:val="18"/>
                <w:szCs w:val="18"/>
              </w:rPr>
            </w:pPr>
            <w:r w:rsidRPr="00153753">
              <w:rPr>
                <w:rFonts w:cs="Arial"/>
                <w:sz w:val="18"/>
                <w:szCs w:val="18"/>
              </w:rPr>
              <w:t xml:space="preserve">      NO_PARAM, </w:t>
            </w:r>
          </w:p>
          <w:p w14:paraId="0606477C" w14:textId="77777777" w:rsidR="0034702E" w:rsidRPr="00153753" w:rsidRDefault="0034702E" w:rsidP="00153753">
            <w:pPr>
              <w:pStyle w:val="NormalParagraph"/>
              <w:spacing w:before="80" w:after="80" w:line="240" w:lineRule="auto"/>
              <w:rPr>
                <w:rFonts w:cs="Arial"/>
                <w:sz w:val="18"/>
                <w:szCs w:val="18"/>
              </w:rPr>
            </w:pPr>
            <w:r w:rsidRPr="00153753">
              <w:rPr>
                <w:rFonts w:cs="Arial"/>
                <w:sz w:val="18"/>
                <w:szCs w:val="18"/>
              </w:rPr>
              <w:t xml:space="preserve">      &lt;ISD_P_AID1&gt;, </w:t>
            </w:r>
          </w:p>
          <w:p w14:paraId="1A778828" w14:textId="7B275E67" w:rsidR="0034702E" w:rsidRPr="00153753" w:rsidRDefault="0034702E" w:rsidP="003E71D1">
            <w:pPr>
              <w:pStyle w:val="TableContentLeft"/>
            </w:pPr>
            <w:r w:rsidRPr="00A55090">
              <w:rPr>
                <w:lang w:eastAsia="en-GB" w:bidi="ar-SA"/>
              </w:rPr>
              <w:t xml:space="preserve">      FALSE</w:t>
            </w:r>
            <w:r w:rsidRPr="00153753">
              <w:t>))</w:t>
            </w:r>
          </w:p>
        </w:tc>
        <w:tc>
          <w:tcPr>
            <w:tcW w:w="2252" w:type="pct"/>
            <w:shd w:val="clear" w:color="auto" w:fill="auto"/>
            <w:vAlign w:val="center"/>
          </w:tcPr>
          <w:p w14:paraId="76AF3295" w14:textId="77777777" w:rsidR="0034702E" w:rsidRPr="00A55090" w:rsidRDefault="0034702E" w:rsidP="00FB0E84">
            <w:pPr>
              <w:pStyle w:val="CRSheetTitle"/>
              <w:framePr w:hSpace="0" w:wrap="auto" w:hAnchor="text" w:xAlign="left" w:yAlign="inline"/>
              <w:tabs>
                <w:tab w:val="left" w:pos="5279"/>
                <w:tab w:val="left" w:pos="5421"/>
              </w:tabs>
              <w:ind w:right="321"/>
              <w:rPr>
                <w:rFonts w:ascii="Arial" w:hAnsi="Arial" w:cs="Arial"/>
                <w:b w:val="0"/>
                <w:sz w:val="18"/>
                <w:szCs w:val="18"/>
              </w:rPr>
            </w:pPr>
            <w:r w:rsidRPr="00A55090">
              <w:rPr>
                <w:rFonts w:ascii="Arial" w:hAnsi="Arial" w:cs="Arial"/>
                <w:b w:val="0"/>
                <w:sz w:val="18"/>
                <w:szCs w:val="18"/>
              </w:rPr>
              <w:t>resp DisableProfileResponse ::= {</w:t>
            </w:r>
          </w:p>
          <w:p w14:paraId="3A3465FB" w14:textId="77777777" w:rsidR="0034702E" w:rsidRPr="00A55090" w:rsidRDefault="0034702E" w:rsidP="00FB0E84">
            <w:pPr>
              <w:pStyle w:val="CRSheetTitle"/>
              <w:framePr w:hSpace="0" w:wrap="auto" w:hAnchor="text" w:xAlign="left" w:yAlign="inline"/>
              <w:tabs>
                <w:tab w:val="left" w:pos="5279"/>
                <w:tab w:val="left" w:pos="5421"/>
              </w:tabs>
              <w:ind w:right="321"/>
              <w:rPr>
                <w:rFonts w:ascii="Arial" w:hAnsi="Arial" w:cs="Arial"/>
                <w:b w:val="0"/>
                <w:sz w:val="18"/>
                <w:szCs w:val="18"/>
              </w:rPr>
            </w:pPr>
            <w:r w:rsidRPr="00A55090">
              <w:rPr>
                <w:rFonts w:ascii="Arial" w:hAnsi="Arial" w:cs="Arial"/>
                <w:b w:val="0"/>
                <w:sz w:val="18"/>
                <w:szCs w:val="18"/>
              </w:rPr>
              <w:t xml:space="preserve">  disableResult catBusy</w:t>
            </w:r>
          </w:p>
          <w:p w14:paraId="07391EBC" w14:textId="77777777" w:rsidR="0034702E" w:rsidRPr="00A55090" w:rsidRDefault="0034702E" w:rsidP="00FB0E84">
            <w:pPr>
              <w:pStyle w:val="NormalParagraph"/>
              <w:rPr>
                <w:sz w:val="18"/>
                <w:szCs w:val="18"/>
              </w:rPr>
            </w:pPr>
            <w:r w:rsidRPr="00A55090">
              <w:rPr>
                <w:sz w:val="18"/>
                <w:szCs w:val="18"/>
              </w:rPr>
              <w:t>}</w:t>
            </w:r>
          </w:p>
          <w:p w14:paraId="355CCFE4" w14:textId="14ACE67E"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W=0x9000</w:t>
            </w:r>
            <w:r w:rsidR="00143731">
              <w:rPr>
                <w:rFonts w:ascii="Arial" w:hAnsi="Arial" w:cs="Arial"/>
                <w:b w:val="0"/>
                <w:sz w:val="18"/>
                <w:szCs w:val="18"/>
              </w:rPr>
              <w:t xml:space="preserve"> or 91XX</w:t>
            </w:r>
          </w:p>
        </w:tc>
      </w:tr>
      <w:tr w:rsidR="0034702E" w:rsidRPr="00A55090" w14:paraId="37CCEDD4" w14:textId="77777777" w:rsidTr="00606CE4">
        <w:trPr>
          <w:trHeight w:val="314"/>
          <w:jc w:val="center"/>
        </w:trPr>
        <w:tc>
          <w:tcPr>
            <w:tcW w:w="379" w:type="pct"/>
            <w:shd w:val="clear" w:color="auto" w:fill="auto"/>
            <w:vAlign w:val="center"/>
          </w:tcPr>
          <w:p w14:paraId="09D8B145" w14:textId="6EA9E457" w:rsidR="0034702E" w:rsidRPr="00A55090" w:rsidRDefault="009207C5"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2</w:t>
            </w:r>
          </w:p>
        </w:tc>
        <w:tc>
          <w:tcPr>
            <w:tcW w:w="649" w:type="pct"/>
            <w:shd w:val="clear" w:color="auto" w:fill="auto"/>
            <w:vAlign w:val="center"/>
          </w:tcPr>
          <w:p w14:paraId="591564A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720" w:type="pct"/>
            <w:shd w:val="clear" w:color="auto" w:fill="auto"/>
            <w:vAlign w:val="center"/>
          </w:tcPr>
          <w:p w14:paraId="24C34A8A"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FETCH 'XX'</w:t>
            </w:r>
          </w:p>
        </w:tc>
        <w:tc>
          <w:tcPr>
            <w:tcW w:w="2252" w:type="pct"/>
            <w:shd w:val="clear" w:color="auto" w:fill="auto"/>
            <w:vAlign w:val="center"/>
          </w:tcPr>
          <w:p w14:paraId="730F4AE0" w14:textId="77777777" w:rsidR="0034702E" w:rsidRPr="00A55090" w:rsidRDefault="0034702E" w:rsidP="00FB0E84">
            <w:pPr>
              <w:pStyle w:val="CRSheetTitle"/>
              <w:framePr w:hSpace="0" w:wrap="auto" w:hAnchor="text" w:xAlign="left" w:yAlign="inline"/>
              <w:spacing w:before="60"/>
              <w:rPr>
                <w:rFonts w:ascii="Arial" w:hAnsi="Arial" w:cs="Arial"/>
                <w:b w:val="0"/>
                <w:sz w:val="18"/>
                <w:szCs w:val="18"/>
              </w:rPr>
            </w:pPr>
            <w:r w:rsidRPr="00A55090">
              <w:rPr>
                <w:rFonts w:ascii="Arial" w:hAnsi="Arial" w:cs="Arial"/>
                <w:b w:val="0"/>
                <w:sz w:val="18"/>
                <w:szCs w:val="18"/>
              </w:rPr>
              <w:t>SMS POR received</w:t>
            </w:r>
          </w:p>
          <w:p w14:paraId="2CB85CCD"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CP80 response status code equal to 0x00 – POR OK</w:t>
            </w:r>
          </w:p>
        </w:tc>
      </w:tr>
      <w:tr w:rsidR="0034702E" w:rsidRPr="00A55090" w14:paraId="0364A5A7" w14:textId="77777777" w:rsidTr="00606CE4">
        <w:trPr>
          <w:trHeight w:val="314"/>
          <w:jc w:val="center"/>
        </w:trPr>
        <w:tc>
          <w:tcPr>
            <w:tcW w:w="379" w:type="pct"/>
            <w:shd w:val="clear" w:color="auto" w:fill="auto"/>
            <w:vAlign w:val="center"/>
          </w:tcPr>
          <w:p w14:paraId="4BCCB130" w14:textId="06A9BF77" w:rsidR="0034702E" w:rsidRPr="00A55090" w:rsidRDefault="009207C5"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3</w:t>
            </w:r>
          </w:p>
        </w:tc>
        <w:tc>
          <w:tcPr>
            <w:tcW w:w="649" w:type="pct"/>
            <w:shd w:val="clear" w:color="auto" w:fill="auto"/>
            <w:vAlign w:val="center"/>
          </w:tcPr>
          <w:p w14:paraId="06B649BF"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 xml:space="preserve"> eUICC</w:t>
            </w:r>
          </w:p>
        </w:tc>
        <w:tc>
          <w:tcPr>
            <w:tcW w:w="1720" w:type="pct"/>
            <w:shd w:val="clear" w:color="auto" w:fill="auto"/>
            <w:vAlign w:val="center"/>
          </w:tcPr>
          <w:p w14:paraId="1A37C68F"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TERMINAL RESPONSE</w:t>
            </w:r>
          </w:p>
        </w:tc>
        <w:tc>
          <w:tcPr>
            <w:tcW w:w="2252" w:type="pct"/>
            <w:shd w:val="clear" w:color="auto" w:fill="auto"/>
            <w:vAlign w:val="center"/>
          </w:tcPr>
          <w:p w14:paraId="68C908D4"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W=0x9000</w:t>
            </w:r>
          </w:p>
        </w:tc>
      </w:tr>
      <w:tr w:rsidR="0034702E" w:rsidRPr="00A55090" w14:paraId="560E63EB" w14:textId="77777777" w:rsidTr="00606CE4">
        <w:trPr>
          <w:trHeight w:val="314"/>
          <w:jc w:val="center"/>
        </w:trPr>
        <w:tc>
          <w:tcPr>
            <w:tcW w:w="379" w:type="pct"/>
            <w:shd w:val="clear" w:color="auto" w:fill="auto"/>
            <w:vAlign w:val="center"/>
          </w:tcPr>
          <w:p w14:paraId="4733BC14" w14:textId="3922F466" w:rsidR="0034702E" w:rsidRPr="00A55090" w:rsidRDefault="009207C5"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lastRenderedPageBreak/>
              <w:t>4</w:t>
            </w:r>
          </w:p>
        </w:tc>
        <w:tc>
          <w:tcPr>
            <w:tcW w:w="649" w:type="pct"/>
            <w:shd w:val="clear" w:color="auto" w:fill="auto"/>
            <w:vAlign w:val="center"/>
          </w:tcPr>
          <w:p w14:paraId="26C31EE3"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720" w:type="pct"/>
            <w:shd w:val="clear" w:color="auto" w:fill="auto"/>
            <w:vAlign w:val="center"/>
          </w:tcPr>
          <w:p w14:paraId="2684B937" w14:textId="77777777" w:rsidR="0034702E" w:rsidRPr="00A55090" w:rsidRDefault="0034702E" w:rsidP="00153753">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MTD_STORE_DATA(</w:t>
            </w:r>
          </w:p>
          <w:p w14:paraId="4CC24926" w14:textId="305D91A6" w:rsidR="0034702E" w:rsidRPr="00A55090" w:rsidRDefault="0034702E" w:rsidP="00153753">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w:t>
            </w:r>
            <w:r w:rsidRPr="00A55090">
              <w:rPr>
                <w:rFonts w:ascii="Arial" w:hAnsi="Arial" w:cs="Arial"/>
                <w:b w:val="0"/>
                <w:sz w:val="18"/>
                <w:szCs w:val="18"/>
              </w:rPr>
              <w:t>(</w:t>
            </w:r>
          </w:p>
          <w:p w14:paraId="547D0C4C" w14:textId="77777777" w:rsidR="0034702E" w:rsidRPr="00A55090" w:rsidRDefault="0034702E" w:rsidP="00153753">
            <w:pPr>
              <w:pStyle w:val="CRSheetTitle"/>
              <w:framePr w:hSpace="0" w:wrap="auto" w:hAnchor="text" w:xAlign="left" w:yAlign="inline"/>
              <w:spacing w:before="80" w:after="80"/>
              <w:rPr>
                <w:rFonts w:ascii="Arial" w:hAnsi="Arial" w:cs="Arial"/>
                <w:b w:val="0"/>
                <w:sz w:val="18"/>
                <w:szCs w:val="18"/>
              </w:rPr>
            </w:pPr>
            <w:r w:rsidRPr="00A55090">
              <w:rPr>
                <w:rFonts w:ascii="Arial" w:hAnsi="Arial" w:cs="Arial"/>
                <w:b w:val="0"/>
                <w:sz w:val="18"/>
                <w:szCs w:val="18"/>
              </w:rPr>
              <w:t xml:space="preserve">    NO_PARAM,</w:t>
            </w:r>
          </w:p>
          <w:p w14:paraId="66544B0F" w14:textId="2668CBFA" w:rsidR="0034702E" w:rsidRPr="00A55090" w:rsidRDefault="0034702E" w:rsidP="00B74A5D">
            <w:pPr>
              <w:pStyle w:val="CRSheetTitle"/>
              <w:framePr w:hSpace="0" w:wrap="auto" w:hAnchor="text" w:xAlign="left" w:yAlign="inline"/>
              <w:spacing w:before="80" w:after="80"/>
              <w:rPr>
                <w:rFonts w:ascii="Arial" w:hAnsi="Arial" w:cs="Arial"/>
                <w:b w:val="0"/>
                <w:sz w:val="18"/>
                <w:szCs w:val="18"/>
              </w:rPr>
            </w:pPr>
            <w:r w:rsidRPr="00153753">
              <w:rPr>
                <w:rFonts w:ascii="Arial" w:hAnsi="Arial" w:cs="Arial"/>
                <w:b w:val="0"/>
                <w:sz w:val="18"/>
                <w:szCs w:val="18"/>
              </w:rPr>
              <w:t xml:space="preserve">  </w:t>
            </w:r>
            <w:r w:rsidRPr="00A55090">
              <w:rPr>
                <w:rFonts w:ascii="Arial" w:hAnsi="Arial" w:cs="Arial"/>
                <w:b w:val="0"/>
                <w:sz w:val="18"/>
                <w:szCs w:val="18"/>
              </w:rPr>
              <w:t>&lt;ISD_P_AID1&gt;))</w:t>
            </w:r>
          </w:p>
        </w:tc>
        <w:tc>
          <w:tcPr>
            <w:tcW w:w="2252" w:type="pct"/>
            <w:shd w:val="clear" w:color="auto" w:fill="auto"/>
            <w:vAlign w:val="center"/>
          </w:tcPr>
          <w:p w14:paraId="4AD07D01" w14:textId="0D06C16D"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response ProfileInfoListResponse</w:t>
            </w:r>
            <w:r w:rsidR="00517C8E">
              <w:rPr>
                <w:rFonts w:ascii="Arial" w:hAnsi="Arial" w:cs="Arial"/>
                <w:b w:val="0"/>
                <w:sz w:val="18"/>
                <w:szCs w:val="18"/>
                <w:lang w:val="fr-FR"/>
              </w:rPr>
              <w:t> </w:t>
            </w:r>
            <w:r w:rsidRPr="00A55090">
              <w:rPr>
                <w:rFonts w:ascii="Arial" w:hAnsi="Arial" w:cs="Arial"/>
                <w:b w:val="0"/>
                <w:sz w:val="18"/>
                <w:szCs w:val="18"/>
                <w:lang w:val="fr-FR"/>
              </w:rPr>
              <w:t>::= profileInfoListOk</w:t>
            </w:r>
            <w:r w:rsidR="00517C8E">
              <w:rPr>
                <w:rFonts w:ascii="Arial" w:hAnsi="Arial" w:cs="Arial"/>
                <w:b w:val="0"/>
                <w:sz w:val="18"/>
                <w:szCs w:val="18"/>
                <w:lang w:val="fr-FR"/>
              </w:rPr>
              <w:t> </w:t>
            </w:r>
            <w:r w:rsidRPr="00A55090">
              <w:rPr>
                <w:rFonts w:ascii="Arial" w:hAnsi="Arial" w:cs="Arial"/>
                <w:b w:val="0"/>
                <w:sz w:val="18"/>
                <w:szCs w:val="18"/>
                <w:lang w:val="fr-FR"/>
              </w:rPr>
              <w:t>: {</w:t>
            </w:r>
          </w:p>
          <w:p w14:paraId="3B586130" w14:textId="77777777"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 xml:space="preserve">   #PROFILE_INFO1</w:t>
            </w:r>
          </w:p>
          <w:p w14:paraId="48952F66" w14:textId="77777777"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w:t>
            </w:r>
          </w:p>
          <w:p w14:paraId="1E48486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lang w:eastAsia="de-DE"/>
              </w:rPr>
              <w:t>SW=0x9000</w:t>
            </w:r>
          </w:p>
        </w:tc>
      </w:tr>
    </w:tbl>
    <w:p w14:paraId="011C19AC" w14:textId="77777777" w:rsidR="0034702E" w:rsidRPr="00A55090" w:rsidRDefault="0034702E" w:rsidP="0034702E">
      <w:pPr>
        <w:pStyle w:val="Heading6no"/>
      </w:pPr>
      <w:r w:rsidRPr="00A55090">
        <w:t>Test Sequence #0</w:t>
      </w:r>
      <w:r>
        <w:t>6</w:t>
      </w:r>
      <w:r w:rsidRPr="00A55090">
        <w:t xml:space="preserve"> Error: DisableProfile by ICCID with refreshFlag set  while proactive session is ongoing</w:t>
      </w:r>
      <w: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0F1A9F67" w14:textId="77777777" w:rsidTr="00FB0E84">
        <w:trPr>
          <w:jc w:val="center"/>
        </w:trPr>
        <w:tc>
          <w:tcPr>
            <w:tcW w:w="1167" w:type="pct"/>
            <w:shd w:val="clear" w:color="auto" w:fill="BFBFBF" w:themeFill="background1" w:themeFillShade="BF"/>
            <w:vAlign w:val="center"/>
          </w:tcPr>
          <w:p w14:paraId="2E119328" w14:textId="77777777" w:rsidR="0034702E" w:rsidRPr="00A55090" w:rsidRDefault="0034702E" w:rsidP="00FB0E84">
            <w:pPr>
              <w:pStyle w:val="TableHeaderGray"/>
            </w:pPr>
            <w:r w:rsidRPr="00A55090">
              <w:t>Initial Conditions</w:t>
            </w:r>
          </w:p>
        </w:tc>
        <w:tc>
          <w:tcPr>
            <w:tcW w:w="3833" w:type="pct"/>
            <w:tcBorders>
              <w:top w:val="nil"/>
              <w:right w:val="nil"/>
            </w:tcBorders>
            <w:shd w:val="clear" w:color="auto" w:fill="auto"/>
            <w:vAlign w:val="center"/>
          </w:tcPr>
          <w:p w14:paraId="73473DCC" w14:textId="77777777" w:rsidR="0034702E" w:rsidRPr="00A55090" w:rsidRDefault="0034702E" w:rsidP="00FB0E84">
            <w:pPr>
              <w:pStyle w:val="TableHeaderGray"/>
              <w:rPr>
                <w:rStyle w:val="PlaceholderText"/>
              </w:rPr>
            </w:pPr>
          </w:p>
        </w:tc>
      </w:tr>
      <w:tr w:rsidR="0034702E" w:rsidRPr="00A55090" w14:paraId="3FD84F78" w14:textId="77777777" w:rsidTr="00FB0E84">
        <w:trPr>
          <w:jc w:val="center"/>
        </w:trPr>
        <w:tc>
          <w:tcPr>
            <w:tcW w:w="1167" w:type="pct"/>
            <w:shd w:val="clear" w:color="auto" w:fill="BFBFBF" w:themeFill="background1" w:themeFillShade="BF"/>
            <w:vAlign w:val="center"/>
          </w:tcPr>
          <w:p w14:paraId="0B61FE06" w14:textId="77777777" w:rsidR="0034702E" w:rsidRPr="00A55090" w:rsidRDefault="0034702E" w:rsidP="00FB0E84">
            <w:pPr>
              <w:pStyle w:val="TableHeaderGray"/>
            </w:pPr>
            <w:r w:rsidRPr="00A55090">
              <w:t>Entity</w:t>
            </w:r>
          </w:p>
        </w:tc>
        <w:tc>
          <w:tcPr>
            <w:tcW w:w="3833" w:type="pct"/>
            <w:shd w:val="clear" w:color="auto" w:fill="BFBFBF" w:themeFill="background1" w:themeFillShade="BF"/>
            <w:vAlign w:val="center"/>
          </w:tcPr>
          <w:p w14:paraId="495AEA38" w14:textId="77777777" w:rsidR="0034702E" w:rsidRPr="00A55090" w:rsidRDefault="0034702E" w:rsidP="00FB0E84">
            <w:pPr>
              <w:pStyle w:val="TableHeaderGray"/>
              <w:rPr>
                <w:rStyle w:val="PlaceholderText"/>
              </w:rPr>
            </w:pPr>
            <w:r w:rsidRPr="00A55090">
              <w:rPr>
                <w:lang w:eastAsia="de-DE"/>
              </w:rPr>
              <w:t>Description of the initial condition</w:t>
            </w:r>
          </w:p>
        </w:tc>
      </w:tr>
      <w:tr w:rsidR="0034702E" w:rsidRPr="00CE59E3" w14:paraId="43181DE2" w14:textId="77777777" w:rsidTr="00FB0E84">
        <w:trPr>
          <w:jc w:val="center"/>
        </w:trPr>
        <w:tc>
          <w:tcPr>
            <w:tcW w:w="1167" w:type="pct"/>
            <w:vAlign w:val="center"/>
          </w:tcPr>
          <w:p w14:paraId="686D825D" w14:textId="77777777" w:rsidR="0034702E" w:rsidRPr="007058A5" w:rsidRDefault="0034702E" w:rsidP="00FB0E84">
            <w:pPr>
              <w:pStyle w:val="TableText"/>
            </w:pPr>
            <w:r w:rsidRPr="007058A5">
              <w:t>eUICC</w:t>
            </w:r>
          </w:p>
        </w:tc>
        <w:tc>
          <w:tcPr>
            <w:tcW w:w="3833" w:type="pct"/>
            <w:vAlign w:val="center"/>
          </w:tcPr>
          <w:p w14:paraId="4C2F0679" w14:textId="408F5891" w:rsidR="0034702E" w:rsidRPr="00187771" w:rsidRDefault="0034702E" w:rsidP="00FB0E84">
            <w:pPr>
              <w:pStyle w:val="TableText"/>
            </w:pPr>
            <w:r w:rsidRPr="00B27E47">
              <w:t>The PROFILE_OPERATIONAL1 is Enabled</w:t>
            </w:r>
            <w:r w:rsidR="00517C8E">
              <w:t xml:space="preserve"> on Port 0</w:t>
            </w:r>
            <w:r w:rsidRPr="006352A4">
              <w:t>.</w:t>
            </w:r>
          </w:p>
        </w:tc>
      </w:tr>
    </w:tbl>
    <w:p w14:paraId="0F3F3D59" w14:textId="77777777" w:rsidR="0034702E" w:rsidRPr="008F1B4C"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7"/>
        <w:gridCol w:w="1302"/>
        <w:gridCol w:w="2691"/>
        <w:gridCol w:w="4337"/>
      </w:tblGrid>
      <w:tr w:rsidR="0034702E" w:rsidRPr="000D3EDC" w14:paraId="303D849C" w14:textId="77777777" w:rsidTr="00FB0E84">
        <w:trPr>
          <w:trHeight w:val="314"/>
          <w:jc w:val="center"/>
        </w:trPr>
        <w:tc>
          <w:tcPr>
            <w:tcW w:w="381" w:type="pct"/>
            <w:shd w:val="clear" w:color="auto" w:fill="C00000"/>
            <w:vAlign w:val="center"/>
          </w:tcPr>
          <w:p w14:paraId="0821356F" w14:textId="77777777" w:rsidR="0034702E" w:rsidRPr="0061518F" w:rsidRDefault="0034702E" w:rsidP="00FB0E84">
            <w:pPr>
              <w:pStyle w:val="TableHeader"/>
            </w:pPr>
            <w:r w:rsidRPr="001A336D">
              <w:t>Step</w:t>
            </w:r>
          </w:p>
        </w:tc>
        <w:tc>
          <w:tcPr>
            <w:tcW w:w="722" w:type="pct"/>
            <w:shd w:val="clear" w:color="auto" w:fill="C00000"/>
            <w:vAlign w:val="center"/>
          </w:tcPr>
          <w:p w14:paraId="7D0B9C57" w14:textId="77777777" w:rsidR="0034702E" w:rsidRPr="00065A81" w:rsidRDefault="0034702E" w:rsidP="00FB0E84">
            <w:pPr>
              <w:pStyle w:val="TableHeader"/>
            </w:pPr>
            <w:r w:rsidRPr="00065A81">
              <w:t>Direction</w:t>
            </w:r>
          </w:p>
        </w:tc>
        <w:tc>
          <w:tcPr>
            <w:tcW w:w="1492" w:type="pct"/>
            <w:shd w:val="clear" w:color="auto" w:fill="C00000"/>
            <w:vAlign w:val="center"/>
          </w:tcPr>
          <w:p w14:paraId="4179BE93" w14:textId="77777777" w:rsidR="0034702E" w:rsidRPr="00452227" w:rsidRDefault="0034702E" w:rsidP="00FB0E84">
            <w:pPr>
              <w:pStyle w:val="TableHeader"/>
            </w:pPr>
            <w:r w:rsidRPr="00263515">
              <w:t>Sequence / Description</w:t>
            </w:r>
          </w:p>
        </w:tc>
        <w:tc>
          <w:tcPr>
            <w:tcW w:w="2405" w:type="pct"/>
            <w:shd w:val="clear" w:color="auto" w:fill="C00000"/>
            <w:vAlign w:val="center"/>
          </w:tcPr>
          <w:p w14:paraId="7690E8BD" w14:textId="77777777" w:rsidR="0034702E" w:rsidRPr="007E5B2A" w:rsidRDefault="0034702E" w:rsidP="00FB0E84">
            <w:pPr>
              <w:pStyle w:val="TableHeader"/>
            </w:pPr>
            <w:r w:rsidRPr="007E5B2A">
              <w:t>Expected result</w:t>
            </w:r>
          </w:p>
        </w:tc>
      </w:tr>
      <w:tr w:rsidR="0034702E" w:rsidRPr="000D3EDC" w14:paraId="0641F6B0" w14:textId="77777777" w:rsidTr="00F06436">
        <w:trPr>
          <w:trHeight w:val="314"/>
          <w:jc w:val="center"/>
        </w:trPr>
        <w:tc>
          <w:tcPr>
            <w:tcW w:w="381" w:type="pct"/>
            <w:shd w:val="clear" w:color="auto" w:fill="auto"/>
            <w:vAlign w:val="center"/>
          </w:tcPr>
          <w:p w14:paraId="43152884" w14:textId="77777777" w:rsidR="0034702E" w:rsidRPr="001A336D" w:rsidRDefault="0034702E" w:rsidP="00FB0E84">
            <w:pPr>
              <w:pStyle w:val="TableContentLeft"/>
            </w:pPr>
            <w:r>
              <w:t>IC1</w:t>
            </w:r>
          </w:p>
        </w:tc>
        <w:tc>
          <w:tcPr>
            <w:tcW w:w="722" w:type="pct"/>
            <w:shd w:val="clear" w:color="auto" w:fill="auto"/>
            <w:vAlign w:val="center"/>
          </w:tcPr>
          <w:p w14:paraId="1DC0339C"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492" w:type="pct"/>
            <w:shd w:val="clear" w:color="auto" w:fill="auto"/>
            <w:vAlign w:val="center"/>
          </w:tcPr>
          <w:p w14:paraId="7188B179" w14:textId="77777777" w:rsidR="0034702E" w:rsidRPr="00263515" w:rsidRDefault="0034702E" w:rsidP="00FB0E84">
            <w:pPr>
              <w:pStyle w:val="TableContentLeft"/>
            </w:pPr>
            <w:r w:rsidRPr="00535C96">
              <w:t>RESET</w:t>
            </w:r>
          </w:p>
        </w:tc>
        <w:tc>
          <w:tcPr>
            <w:tcW w:w="2405" w:type="pct"/>
            <w:shd w:val="clear" w:color="auto" w:fill="auto"/>
            <w:vAlign w:val="center"/>
          </w:tcPr>
          <w:p w14:paraId="240D6BF0" w14:textId="77777777" w:rsidR="0034702E" w:rsidRDefault="0034702E" w:rsidP="00FB0E84">
            <w:pPr>
              <w:pStyle w:val="TableContentLeft"/>
            </w:pPr>
            <w:r>
              <w:t>Extract &lt;ATR&gt;</w:t>
            </w:r>
          </w:p>
          <w:p w14:paraId="31F2AF21" w14:textId="77777777" w:rsidR="0034702E" w:rsidRDefault="0034702E" w:rsidP="00FB0E84">
            <w:pPr>
              <w:pStyle w:val="TableContentLeft"/>
            </w:pPr>
            <w:r>
              <w:t>Verify ‘LSI Support’ is present in &lt;ATR&gt;</w:t>
            </w:r>
          </w:p>
          <w:p w14:paraId="46354FC4" w14:textId="77777777" w:rsidR="0034702E" w:rsidRPr="007E5B2A" w:rsidRDefault="0034702E" w:rsidP="00FB0E84">
            <w:pPr>
              <w:pStyle w:val="TableContentLeft"/>
            </w:pPr>
          </w:p>
        </w:tc>
      </w:tr>
      <w:tr w:rsidR="0034702E" w:rsidRPr="000D3EDC" w14:paraId="6EEEE95F" w14:textId="77777777" w:rsidTr="00F06436">
        <w:trPr>
          <w:trHeight w:val="314"/>
          <w:jc w:val="center"/>
        </w:trPr>
        <w:tc>
          <w:tcPr>
            <w:tcW w:w="381" w:type="pct"/>
            <w:shd w:val="clear" w:color="auto" w:fill="auto"/>
            <w:vAlign w:val="center"/>
          </w:tcPr>
          <w:p w14:paraId="2BA1614E" w14:textId="77777777" w:rsidR="0034702E" w:rsidRPr="001A336D" w:rsidRDefault="0034702E" w:rsidP="00FB0E84">
            <w:pPr>
              <w:pStyle w:val="TableContentLeft"/>
            </w:pPr>
            <w:r>
              <w:t>IC2</w:t>
            </w:r>
          </w:p>
        </w:tc>
        <w:tc>
          <w:tcPr>
            <w:tcW w:w="722" w:type="pct"/>
            <w:shd w:val="clear" w:color="auto" w:fill="auto"/>
            <w:vAlign w:val="center"/>
          </w:tcPr>
          <w:p w14:paraId="691EBCFC" w14:textId="77777777" w:rsidR="0034702E" w:rsidRPr="00065A81" w:rsidRDefault="0034702E" w:rsidP="00FB0E84">
            <w:pPr>
              <w:pStyle w:val="TableContentLeft"/>
            </w:pPr>
            <w:r w:rsidRPr="00535C96">
              <w:t>S_Device</w:t>
            </w:r>
          </w:p>
        </w:tc>
        <w:tc>
          <w:tcPr>
            <w:tcW w:w="1492" w:type="pct"/>
            <w:shd w:val="clear" w:color="auto" w:fill="auto"/>
            <w:vAlign w:val="center"/>
          </w:tcPr>
          <w:p w14:paraId="5B44EC9B" w14:textId="1D65EB79" w:rsidR="0034702E" w:rsidRPr="00B97D62" w:rsidRDefault="008200DF" w:rsidP="00FB0E84">
            <w:pPr>
              <w:pStyle w:val="TableContentLeft"/>
            </w:pPr>
            <w:r w:rsidRPr="008200DF">
              <w:t>PROC_EUICC_CONFIGURE_LSIS_FOR_MEP</w:t>
            </w:r>
            <w:r w:rsidRPr="008200DF" w:rsidDel="008200DF">
              <w:t xml:space="preserve"> </w:t>
            </w:r>
            <w:r w:rsidR="0034702E" w:rsidRPr="00535C96">
              <w:t>(</w:t>
            </w:r>
          </w:p>
          <w:p w14:paraId="7E35E712" w14:textId="77777777" w:rsidR="0034702E" w:rsidRPr="00B97D62" w:rsidRDefault="0034702E" w:rsidP="00FB0E84">
            <w:pPr>
              <w:pStyle w:val="TableContentLeft"/>
            </w:pPr>
            <w:r w:rsidRPr="00535C96">
              <w:t>2,</w:t>
            </w:r>
          </w:p>
          <w:p w14:paraId="74EEABE6" w14:textId="31C3D460" w:rsidR="0034702E" w:rsidRPr="00B97D62" w:rsidRDefault="00B44037" w:rsidP="00FB0E84">
            <w:pPr>
              <w:pStyle w:val="TableContentLeft"/>
            </w:pPr>
            <w:r w:rsidRPr="006966E3">
              <w:t>#IUT_MEP_LSI_OPTIONS</w:t>
            </w:r>
            <w:r w:rsidR="0034702E" w:rsidRPr="00535C96">
              <w:t>,</w:t>
            </w:r>
          </w:p>
          <w:p w14:paraId="03459B42" w14:textId="77777777" w:rsidR="0034702E" w:rsidRPr="00B97D62" w:rsidRDefault="0034702E" w:rsidP="00FB0E84">
            <w:pPr>
              <w:pStyle w:val="TableContentLeft"/>
            </w:pPr>
            <w:r w:rsidRPr="00535C96">
              <w:t>“0</w:t>
            </w:r>
            <w:r>
              <w:t>30201</w:t>
            </w:r>
            <w:r w:rsidRPr="00535C96">
              <w:t>”,</w:t>
            </w:r>
          </w:p>
          <w:p w14:paraId="2061DA77" w14:textId="77777777" w:rsidR="0034702E" w:rsidRPr="00263515" w:rsidRDefault="0034702E" w:rsidP="00FB0E84">
            <w:pPr>
              <w:pStyle w:val="TableContentLeft"/>
            </w:pPr>
            <w:r w:rsidRPr="00F0624F">
              <w:t>2)</w:t>
            </w:r>
          </w:p>
        </w:tc>
        <w:tc>
          <w:tcPr>
            <w:tcW w:w="2405" w:type="pct"/>
            <w:shd w:val="clear" w:color="auto" w:fill="auto"/>
            <w:vAlign w:val="center"/>
          </w:tcPr>
          <w:p w14:paraId="6506D681" w14:textId="77777777" w:rsidR="0034702E" w:rsidRPr="00B97D62" w:rsidRDefault="0034702E" w:rsidP="00FB0E84">
            <w:pPr>
              <w:pStyle w:val="TableContentLeft"/>
            </w:pPr>
            <w:r w:rsidRPr="00535C96">
              <w:t xml:space="preserve">Verify </w:t>
            </w:r>
          </w:p>
          <w:p w14:paraId="52600A73" w14:textId="77777777" w:rsidR="0034702E" w:rsidRPr="00B97D62" w:rsidRDefault="0034702E" w:rsidP="00FB0E84">
            <w:pPr>
              <w:pStyle w:val="TableContentLeft"/>
            </w:pPr>
            <w:r w:rsidRPr="00535C96">
              <w:t xml:space="preserve">&lt;MEP_MODE&gt; = </w:t>
            </w:r>
            <w:r>
              <w:t>03</w:t>
            </w:r>
            <w:r w:rsidRPr="00535C96">
              <w:t>,</w:t>
            </w:r>
          </w:p>
          <w:p w14:paraId="497DB3B8" w14:textId="77777777" w:rsidR="0034702E" w:rsidRPr="00B97D62" w:rsidRDefault="0034702E" w:rsidP="00FB0E84">
            <w:pPr>
              <w:pStyle w:val="TableContentLeft"/>
            </w:pPr>
            <w:r w:rsidRPr="00535C96">
              <w:t xml:space="preserve">Verify </w:t>
            </w:r>
          </w:p>
          <w:p w14:paraId="766480CB" w14:textId="25086B26" w:rsidR="0034702E" w:rsidRPr="00B97D62" w:rsidRDefault="0034702E" w:rsidP="00FB0E84">
            <w:pPr>
              <w:pStyle w:val="TableContentLeft"/>
            </w:pPr>
            <w:r w:rsidRPr="00535C96">
              <w:t xml:space="preserve">&lt;MEP_LSI_OPTION&gt; =                 </w:t>
            </w:r>
            <w:r w:rsidR="009B24F9">
              <w:t>#IUT_MEP_LSI_OPTIONS,</w:t>
            </w:r>
          </w:p>
          <w:p w14:paraId="08ADDB9E" w14:textId="77777777" w:rsidR="0034702E" w:rsidRPr="00B97D62" w:rsidRDefault="0034702E" w:rsidP="00FB0E84">
            <w:pPr>
              <w:pStyle w:val="TableContentLeft"/>
            </w:pPr>
            <w:r w:rsidRPr="00535C96">
              <w:t xml:space="preserve">Verify </w:t>
            </w:r>
          </w:p>
          <w:p w14:paraId="10CEF738" w14:textId="77777777" w:rsidR="0034702E" w:rsidRPr="007E5B2A" w:rsidRDefault="0034702E" w:rsidP="00FB0E84">
            <w:pPr>
              <w:pStyle w:val="TableContentLeft"/>
            </w:pPr>
            <w:r>
              <w:t>&lt;MEP_MAX_LSIS&gt; &lt;=</w:t>
            </w:r>
            <w:r w:rsidRPr="00535C96">
              <w:t xml:space="preserve">                  #IUT_MEP_MAX_LSIS</w:t>
            </w:r>
          </w:p>
        </w:tc>
      </w:tr>
      <w:tr w:rsidR="0034702E" w:rsidRPr="00A55090" w14:paraId="115E969C" w14:textId="77777777" w:rsidTr="00FB0E84">
        <w:trPr>
          <w:trHeight w:val="314"/>
          <w:jc w:val="center"/>
        </w:trPr>
        <w:tc>
          <w:tcPr>
            <w:tcW w:w="381" w:type="pct"/>
            <w:shd w:val="clear" w:color="auto" w:fill="auto"/>
            <w:vAlign w:val="center"/>
          </w:tcPr>
          <w:p w14:paraId="5E7BCD08" w14:textId="77777777" w:rsidR="0034702E" w:rsidRPr="00A55090" w:rsidRDefault="0034702E" w:rsidP="00FB0E84">
            <w:pPr>
              <w:pStyle w:val="TableContentLeft"/>
              <w:rPr>
                <w:b/>
              </w:rPr>
            </w:pPr>
            <w:r w:rsidRPr="00A55090">
              <w:t>IC</w:t>
            </w:r>
            <w:r>
              <w:t>3</w:t>
            </w:r>
          </w:p>
        </w:tc>
        <w:tc>
          <w:tcPr>
            <w:tcW w:w="4619" w:type="pct"/>
            <w:gridSpan w:val="3"/>
            <w:shd w:val="clear" w:color="auto" w:fill="auto"/>
            <w:vAlign w:val="center"/>
          </w:tcPr>
          <w:p w14:paraId="4E759EEC" w14:textId="77777777" w:rsidR="0034702E" w:rsidRPr="00A55090" w:rsidRDefault="0034702E" w:rsidP="00FB0E84">
            <w:pPr>
              <w:pStyle w:val="TableContentLeft"/>
              <w:rPr>
                <w:lang w:val="fr-FR"/>
              </w:rPr>
            </w:pPr>
            <w:r>
              <w:t>PROC_EUICC_INITIALIZATION_SEQUENCE_MEP</w:t>
            </w:r>
          </w:p>
        </w:tc>
      </w:tr>
      <w:tr w:rsidR="0034702E" w:rsidRPr="00A55090" w14:paraId="03BB680A" w14:textId="77777777" w:rsidTr="00FB0E84">
        <w:trPr>
          <w:trHeight w:val="314"/>
          <w:jc w:val="center"/>
        </w:trPr>
        <w:tc>
          <w:tcPr>
            <w:tcW w:w="381" w:type="pct"/>
            <w:shd w:val="clear" w:color="auto" w:fill="auto"/>
            <w:vAlign w:val="center"/>
          </w:tcPr>
          <w:p w14:paraId="08ED0D3D" w14:textId="4EE57E36" w:rsidR="0034702E" w:rsidRPr="00A55090" w:rsidRDefault="0034702E" w:rsidP="00FB0E84">
            <w:pPr>
              <w:pStyle w:val="TableContentLeft"/>
              <w:rPr>
                <w:lang w:eastAsia="ja-JP"/>
              </w:rPr>
            </w:pPr>
            <w:r w:rsidRPr="002B445A">
              <w:rPr>
                <w:lang w:eastAsia="ja-JP"/>
              </w:rPr>
              <w:t>IC</w:t>
            </w:r>
            <w:r w:rsidR="00B734A6">
              <w:rPr>
                <w:lang w:eastAsia="ja-JP"/>
              </w:rPr>
              <w:t>4</w:t>
            </w:r>
          </w:p>
        </w:tc>
        <w:tc>
          <w:tcPr>
            <w:tcW w:w="722" w:type="pct"/>
            <w:shd w:val="clear" w:color="auto" w:fill="auto"/>
            <w:vAlign w:val="center"/>
          </w:tcPr>
          <w:p w14:paraId="0921A59F" w14:textId="77777777" w:rsidR="0034702E" w:rsidRPr="00A55090" w:rsidRDefault="0034702E" w:rsidP="00FB0E84">
            <w:pPr>
              <w:pStyle w:val="TableContentLeft"/>
              <w:rPr>
                <w:lang w:eastAsia="ja-JP"/>
              </w:rPr>
            </w:pPr>
            <w:r w:rsidRPr="002B445A">
              <w:rPr>
                <w:lang w:eastAsia="ja-JP"/>
              </w:rPr>
              <w:t xml:space="preserve">S_Device → eUICC </w:t>
            </w:r>
          </w:p>
        </w:tc>
        <w:tc>
          <w:tcPr>
            <w:tcW w:w="1492" w:type="pct"/>
            <w:shd w:val="clear" w:color="auto" w:fill="auto"/>
          </w:tcPr>
          <w:p w14:paraId="6ADB6AAC" w14:textId="77777777" w:rsidR="0034702E" w:rsidRPr="00092A3E" w:rsidRDefault="0034702E" w:rsidP="00FB0E84">
            <w:pPr>
              <w:pStyle w:val="TableContentLeft"/>
              <w:rPr>
                <w:lang w:eastAsia="ja-JP"/>
              </w:rPr>
            </w:pPr>
            <w:r w:rsidRPr="00674AFC">
              <w:rPr>
                <w:lang w:eastAsia="ja-JP"/>
              </w:rPr>
              <w:t xml:space="preserve">MTD_SEND_SMS_PP( </w:t>
            </w:r>
          </w:p>
          <w:p w14:paraId="7E98453D" w14:textId="77777777" w:rsidR="0034702E" w:rsidRPr="00A55090" w:rsidRDefault="0034702E" w:rsidP="00FB0E84">
            <w:pPr>
              <w:pStyle w:val="TableContentLeft"/>
              <w:rPr>
                <w:lang w:eastAsia="ja-JP"/>
              </w:rPr>
            </w:pPr>
            <w:r w:rsidRPr="002B445A">
              <w:rPr>
                <w:lang w:eastAsia="ja-JP"/>
              </w:rPr>
              <w:t xml:space="preserve">   [GET_MNO_SD]) </w:t>
            </w:r>
          </w:p>
        </w:tc>
        <w:tc>
          <w:tcPr>
            <w:tcW w:w="2405" w:type="pct"/>
            <w:shd w:val="clear" w:color="auto" w:fill="auto"/>
            <w:vAlign w:val="center"/>
          </w:tcPr>
          <w:p w14:paraId="32A51FA2" w14:textId="77777777" w:rsidR="0034702E" w:rsidRPr="00A55090" w:rsidRDefault="0034702E" w:rsidP="00FB0E84">
            <w:pPr>
              <w:pStyle w:val="TableContentLeft"/>
              <w:rPr>
                <w:lang w:eastAsia="ja-JP"/>
              </w:rPr>
            </w:pPr>
            <w:r w:rsidRPr="002B445A">
              <w:rPr>
                <w:lang w:eastAsia="ja-JP"/>
              </w:rPr>
              <w:t>SW=0x91XX</w:t>
            </w:r>
          </w:p>
        </w:tc>
      </w:tr>
      <w:tr w:rsidR="0034702E" w:rsidRPr="00A55090" w14:paraId="04E5A1D2" w14:textId="77777777" w:rsidTr="00FB0E84">
        <w:trPr>
          <w:trHeight w:val="314"/>
          <w:jc w:val="center"/>
        </w:trPr>
        <w:tc>
          <w:tcPr>
            <w:tcW w:w="381" w:type="pct"/>
            <w:shd w:val="clear" w:color="auto" w:fill="auto"/>
            <w:vAlign w:val="center"/>
          </w:tcPr>
          <w:p w14:paraId="47930779" w14:textId="5527B68E" w:rsidR="0034702E" w:rsidRPr="00A55090" w:rsidRDefault="0034702E" w:rsidP="00FB0E84">
            <w:pPr>
              <w:pStyle w:val="TableContentLeft"/>
            </w:pPr>
            <w:r w:rsidRPr="00A55090">
              <w:rPr>
                <w:lang w:eastAsia="ja-JP"/>
              </w:rPr>
              <w:t>IC</w:t>
            </w:r>
            <w:r w:rsidR="00B734A6">
              <w:rPr>
                <w:lang w:eastAsia="ja-JP"/>
              </w:rPr>
              <w:t>5</w:t>
            </w:r>
          </w:p>
        </w:tc>
        <w:tc>
          <w:tcPr>
            <w:tcW w:w="4619" w:type="pct"/>
            <w:gridSpan w:val="3"/>
            <w:shd w:val="clear" w:color="auto" w:fill="auto"/>
          </w:tcPr>
          <w:p w14:paraId="6E927D81" w14:textId="77777777" w:rsidR="0034702E" w:rsidRPr="00A55090" w:rsidRDefault="0034702E" w:rsidP="00FB0E84">
            <w:pPr>
              <w:pStyle w:val="TableContentLeft"/>
            </w:pPr>
            <w:r w:rsidRPr="00A55090">
              <w:rPr>
                <w:noProof/>
                <w:lang w:val="en-US"/>
              </w:rPr>
              <w:t>Do not send FETCH command</w:t>
            </w:r>
          </w:p>
        </w:tc>
      </w:tr>
      <w:tr w:rsidR="0034702E" w:rsidRPr="00A55090" w14:paraId="43EC1B12" w14:textId="77777777" w:rsidTr="00FB0E84">
        <w:trPr>
          <w:trHeight w:val="314"/>
          <w:jc w:val="center"/>
        </w:trPr>
        <w:tc>
          <w:tcPr>
            <w:tcW w:w="381" w:type="pct"/>
            <w:shd w:val="clear" w:color="auto" w:fill="auto"/>
            <w:vAlign w:val="center"/>
          </w:tcPr>
          <w:p w14:paraId="715B93E4" w14:textId="359AFA9B" w:rsidR="0034702E" w:rsidRPr="00A55090" w:rsidRDefault="0034702E" w:rsidP="00FB0E84">
            <w:pPr>
              <w:pStyle w:val="TableContentLeft"/>
              <w:rPr>
                <w:b/>
              </w:rPr>
            </w:pPr>
            <w:r w:rsidRPr="00A55090">
              <w:t>IC</w:t>
            </w:r>
            <w:r w:rsidR="00B734A6">
              <w:t>6</w:t>
            </w:r>
          </w:p>
        </w:tc>
        <w:tc>
          <w:tcPr>
            <w:tcW w:w="4619" w:type="pct"/>
            <w:gridSpan w:val="3"/>
            <w:shd w:val="clear" w:color="auto" w:fill="auto"/>
            <w:vAlign w:val="center"/>
          </w:tcPr>
          <w:p w14:paraId="61458AD6" w14:textId="77777777" w:rsidR="0034702E" w:rsidRPr="00A55090" w:rsidRDefault="0034702E" w:rsidP="00FB0E84">
            <w:pPr>
              <w:pStyle w:val="TableContentLeft"/>
              <w:rPr>
                <w:b/>
              </w:rPr>
            </w:pPr>
            <w:r w:rsidRPr="00A55090">
              <w:t>PROC_OPEN_LOGICAL_CHANNEL_AND_SELECT_ISDR</w:t>
            </w:r>
          </w:p>
        </w:tc>
      </w:tr>
      <w:tr w:rsidR="0034702E" w:rsidRPr="00A55090" w14:paraId="5FD733A7" w14:textId="77777777" w:rsidTr="00FB0E84">
        <w:trPr>
          <w:trHeight w:val="314"/>
          <w:jc w:val="center"/>
        </w:trPr>
        <w:tc>
          <w:tcPr>
            <w:tcW w:w="381" w:type="pct"/>
            <w:shd w:val="clear" w:color="auto" w:fill="auto"/>
            <w:vAlign w:val="center"/>
          </w:tcPr>
          <w:p w14:paraId="53D74785" w14:textId="77777777" w:rsidR="0034702E" w:rsidRPr="00A55090" w:rsidRDefault="0034702E" w:rsidP="00FB0E84">
            <w:pPr>
              <w:pStyle w:val="TableContentLeft"/>
            </w:pPr>
            <w:r w:rsidRPr="00A55090">
              <w:t>1</w:t>
            </w:r>
          </w:p>
        </w:tc>
        <w:tc>
          <w:tcPr>
            <w:tcW w:w="722" w:type="pct"/>
            <w:shd w:val="clear" w:color="auto" w:fill="auto"/>
            <w:vAlign w:val="center"/>
          </w:tcPr>
          <w:p w14:paraId="04DFAC2F" w14:textId="77777777" w:rsidR="0034702E" w:rsidRPr="00A55090" w:rsidRDefault="0034702E" w:rsidP="00FB0E84">
            <w:pPr>
              <w:pStyle w:val="TableContentLeft"/>
              <w:rPr>
                <w:b/>
              </w:rPr>
            </w:pPr>
            <w:r w:rsidRPr="00A55090">
              <w:t>S_LPAd → eUICC</w:t>
            </w:r>
          </w:p>
        </w:tc>
        <w:tc>
          <w:tcPr>
            <w:tcW w:w="1492" w:type="pct"/>
            <w:shd w:val="clear" w:color="auto" w:fill="auto"/>
            <w:vAlign w:val="center"/>
          </w:tcPr>
          <w:p w14:paraId="13DD4C03" w14:textId="77777777" w:rsidR="0034702E" w:rsidRPr="00A55090" w:rsidRDefault="0034702E" w:rsidP="00FB0E84">
            <w:pPr>
              <w:pStyle w:val="TableContentLeft"/>
              <w:rPr>
                <w:b/>
              </w:rPr>
            </w:pPr>
            <w:r w:rsidRPr="00A55090">
              <w:t xml:space="preserve">MTD_STORE_DATA(  </w:t>
            </w:r>
          </w:p>
          <w:p w14:paraId="2BB9C6C3" w14:textId="40B73FF7" w:rsidR="0034702E" w:rsidRPr="00A55090" w:rsidRDefault="0034702E" w:rsidP="00FB0E84">
            <w:pPr>
              <w:pStyle w:val="TableContentLeft"/>
              <w:rPr>
                <w:b/>
              </w:rPr>
            </w:pPr>
            <w:r w:rsidRPr="00A55090">
              <w:t xml:space="preserve">   </w:t>
            </w:r>
            <w:r>
              <w:t>MTD_DISABLE_PROFILE</w:t>
            </w:r>
            <w:r w:rsidRPr="00A55090">
              <w:t>(</w:t>
            </w:r>
          </w:p>
          <w:p w14:paraId="110AFF1C" w14:textId="77777777" w:rsidR="0034702E" w:rsidRPr="00A55090" w:rsidRDefault="0034702E" w:rsidP="00FB0E84">
            <w:pPr>
              <w:pStyle w:val="TableContentLeft"/>
            </w:pPr>
            <w:r w:rsidRPr="00A55090">
              <w:t xml:space="preserve">      #ICCID_OP_PROF1, </w:t>
            </w:r>
          </w:p>
          <w:p w14:paraId="6DE98799" w14:textId="77777777" w:rsidR="0034702E" w:rsidRPr="00A55090" w:rsidRDefault="0034702E" w:rsidP="00FB0E84">
            <w:pPr>
              <w:pStyle w:val="TableContentLeft"/>
            </w:pPr>
            <w:r w:rsidRPr="00A55090">
              <w:t xml:space="preserve">      NO_PARAM, </w:t>
            </w:r>
          </w:p>
          <w:p w14:paraId="29243401" w14:textId="650FEDD8" w:rsidR="0034702E" w:rsidRPr="00A55090" w:rsidRDefault="0034702E" w:rsidP="00986085">
            <w:pPr>
              <w:pStyle w:val="TableContentLeft"/>
            </w:pPr>
            <w:r w:rsidRPr="00A55090">
              <w:t xml:space="preserve">      TRUE))</w:t>
            </w:r>
          </w:p>
        </w:tc>
        <w:tc>
          <w:tcPr>
            <w:tcW w:w="2405" w:type="pct"/>
            <w:shd w:val="clear" w:color="auto" w:fill="auto"/>
            <w:vAlign w:val="center"/>
          </w:tcPr>
          <w:p w14:paraId="6CEBE10E" w14:textId="77777777" w:rsidR="0034702E" w:rsidRPr="00A55090" w:rsidRDefault="0034702E" w:rsidP="00FB0E84">
            <w:pPr>
              <w:pStyle w:val="TableContentLeft"/>
              <w:rPr>
                <w:b/>
              </w:rPr>
            </w:pPr>
            <w:r w:rsidRPr="00A55090">
              <w:t>resp DisableProfileResponse ::= {</w:t>
            </w:r>
          </w:p>
          <w:p w14:paraId="3025B5FF" w14:textId="77777777" w:rsidR="0034702E" w:rsidRPr="00A55090" w:rsidRDefault="0034702E" w:rsidP="00FB0E84">
            <w:pPr>
              <w:pStyle w:val="TableContentLeft"/>
              <w:rPr>
                <w:b/>
              </w:rPr>
            </w:pPr>
            <w:r w:rsidRPr="00A55090">
              <w:t xml:space="preserve">  disableResult catBusy</w:t>
            </w:r>
          </w:p>
          <w:p w14:paraId="31C3BE4C" w14:textId="77777777" w:rsidR="0034702E" w:rsidRPr="00A55090" w:rsidRDefault="0034702E" w:rsidP="00FB0E84">
            <w:pPr>
              <w:pStyle w:val="TableContentLeft"/>
            </w:pPr>
            <w:r w:rsidRPr="00A55090">
              <w:t>}</w:t>
            </w:r>
          </w:p>
          <w:p w14:paraId="3D68281A" w14:textId="29AA863F" w:rsidR="0034702E" w:rsidRPr="00A55090" w:rsidRDefault="0034702E" w:rsidP="00FB0E84">
            <w:pPr>
              <w:pStyle w:val="TableContentLeft"/>
              <w:rPr>
                <w:b/>
              </w:rPr>
            </w:pPr>
            <w:r w:rsidRPr="00A55090">
              <w:t>SW=0x9000</w:t>
            </w:r>
            <w:r w:rsidR="00143731">
              <w:t xml:space="preserve"> or 91XX</w:t>
            </w:r>
          </w:p>
        </w:tc>
      </w:tr>
      <w:tr w:rsidR="0034702E" w:rsidRPr="00A55090" w14:paraId="7B6D42C6" w14:textId="77777777" w:rsidTr="00FB0E84">
        <w:trPr>
          <w:trHeight w:val="314"/>
          <w:jc w:val="center"/>
        </w:trPr>
        <w:tc>
          <w:tcPr>
            <w:tcW w:w="381" w:type="pct"/>
            <w:shd w:val="clear" w:color="auto" w:fill="auto"/>
            <w:vAlign w:val="center"/>
          </w:tcPr>
          <w:p w14:paraId="2F74A5E8" w14:textId="7D1262B2" w:rsidR="0034702E" w:rsidRPr="00A55090" w:rsidRDefault="00835F0E" w:rsidP="00FB0E84">
            <w:pPr>
              <w:pStyle w:val="TableContentLeft"/>
            </w:pPr>
            <w:r>
              <w:t>2</w:t>
            </w:r>
          </w:p>
        </w:tc>
        <w:tc>
          <w:tcPr>
            <w:tcW w:w="722" w:type="pct"/>
            <w:shd w:val="clear" w:color="auto" w:fill="auto"/>
            <w:vAlign w:val="center"/>
          </w:tcPr>
          <w:p w14:paraId="290D938B" w14:textId="77777777" w:rsidR="0034702E" w:rsidRPr="00A55090" w:rsidRDefault="0034702E" w:rsidP="00FB0E84">
            <w:pPr>
              <w:pStyle w:val="TableContentLeft"/>
              <w:rPr>
                <w:b/>
              </w:rPr>
            </w:pPr>
            <w:r w:rsidRPr="00A55090">
              <w:t xml:space="preserve">S_Device </w:t>
            </w:r>
            <w:r w:rsidRPr="00A55090">
              <w:sym w:font="Wingdings" w:char="F0E0"/>
            </w:r>
            <w:r w:rsidRPr="00A55090">
              <w:t>eUICC</w:t>
            </w:r>
          </w:p>
        </w:tc>
        <w:tc>
          <w:tcPr>
            <w:tcW w:w="1492" w:type="pct"/>
            <w:shd w:val="clear" w:color="auto" w:fill="auto"/>
            <w:vAlign w:val="center"/>
          </w:tcPr>
          <w:p w14:paraId="08E2024F" w14:textId="77777777" w:rsidR="0034702E" w:rsidRPr="00A55090" w:rsidRDefault="0034702E" w:rsidP="00FB0E84">
            <w:pPr>
              <w:pStyle w:val="TableContentLeft"/>
              <w:rPr>
                <w:b/>
              </w:rPr>
            </w:pPr>
            <w:r w:rsidRPr="00A55090">
              <w:t>FETCH 'XX'</w:t>
            </w:r>
          </w:p>
        </w:tc>
        <w:tc>
          <w:tcPr>
            <w:tcW w:w="2405" w:type="pct"/>
            <w:shd w:val="clear" w:color="auto" w:fill="auto"/>
            <w:vAlign w:val="center"/>
          </w:tcPr>
          <w:p w14:paraId="617F36C3" w14:textId="77777777" w:rsidR="0034702E" w:rsidRPr="00A55090" w:rsidRDefault="0034702E" w:rsidP="00FB0E84">
            <w:pPr>
              <w:pStyle w:val="TableContentLeft"/>
              <w:rPr>
                <w:b/>
              </w:rPr>
            </w:pPr>
            <w:r w:rsidRPr="00A55090">
              <w:t>SMS POR received</w:t>
            </w:r>
          </w:p>
          <w:p w14:paraId="6864BB2B" w14:textId="77777777" w:rsidR="0034702E" w:rsidRPr="00A55090" w:rsidRDefault="0034702E" w:rsidP="00FB0E84">
            <w:pPr>
              <w:pStyle w:val="TableContentLeft"/>
              <w:rPr>
                <w:b/>
              </w:rPr>
            </w:pPr>
            <w:r w:rsidRPr="00A55090">
              <w:t>SCP80 response status code equal to 0x00 – POR OK</w:t>
            </w:r>
          </w:p>
        </w:tc>
      </w:tr>
      <w:tr w:rsidR="0034702E" w:rsidRPr="00A55090" w14:paraId="72410F10" w14:textId="77777777" w:rsidTr="00FB0E84">
        <w:trPr>
          <w:trHeight w:val="314"/>
          <w:jc w:val="center"/>
        </w:trPr>
        <w:tc>
          <w:tcPr>
            <w:tcW w:w="381" w:type="pct"/>
            <w:shd w:val="clear" w:color="auto" w:fill="auto"/>
            <w:vAlign w:val="center"/>
          </w:tcPr>
          <w:p w14:paraId="29A7A430" w14:textId="456147FE" w:rsidR="0034702E" w:rsidRPr="00A55090" w:rsidRDefault="00835F0E" w:rsidP="00FB0E84">
            <w:pPr>
              <w:pStyle w:val="TableContentLeft"/>
            </w:pPr>
            <w:r>
              <w:t>3</w:t>
            </w:r>
          </w:p>
        </w:tc>
        <w:tc>
          <w:tcPr>
            <w:tcW w:w="722" w:type="pct"/>
            <w:shd w:val="clear" w:color="auto" w:fill="auto"/>
            <w:vAlign w:val="center"/>
          </w:tcPr>
          <w:p w14:paraId="1F527B77" w14:textId="77777777" w:rsidR="0034702E" w:rsidRPr="00A55090" w:rsidRDefault="0034702E" w:rsidP="00FB0E84">
            <w:pPr>
              <w:pStyle w:val="TableContentLeft"/>
              <w:rPr>
                <w:b/>
              </w:rPr>
            </w:pPr>
            <w:r w:rsidRPr="00A55090">
              <w:t xml:space="preserve">S_Device </w:t>
            </w:r>
            <w:r w:rsidRPr="00A55090">
              <w:sym w:font="Wingdings" w:char="F0E0"/>
            </w:r>
            <w:r w:rsidRPr="00A55090">
              <w:t xml:space="preserve"> eUICC</w:t>
            </w:r>
          </w:p>
        </w:tc>
        <w:tc>
          <w:tcPr>
            <w:tcW w:w="1492" w:type="pct"/>
            <w:shd w:val="clear" w:color="auto" w:fill="auto"/>
            <w:vAlign w:val="center"/>
          </w:tcPr>
          <w:p w14:paraId="3A573649" w14:textId="77777777" w:rsidR="0034702E" w:rsidRPr="00A55090" w:rsidRDefault="0034702E" w:rsidP="00FB0E84">
            <w:pPr>
              <w:pStyle w:val="TableContentLeft"/>
              <w:rPr>
                <w:b/>
              </w:rPr>
            </w:pPr>
            <w:r w:rsidRPr="00A55090">
              <w:t>TERMINAL RESPONSE</w:t>
            </w:r>
          </w:p>
        </w:tc>
        <w:tc>
          <w:tcPr>
            <w:tcW w:w="2405" w:type="pct"/>
            <w:shd w:val="clear" w:color="auto" w:fill="auto"/>
            <w:vAlign w:val="center"/>
          </w:tcPr>
          <w:p w14:paraId="3ECA4EE2" w14:textId="77777777" w:rsidR="0034702E" w:rsidRPr="00A55090" w:rsidRDefault="0034702E" w:rsidP="00FB0E84">
            <w:pPr>
              <w:pStyle w:val="TableContentLeft"/>
              <w:rPr>
                <w:b/>
              </w:rPr>
            </w:pPr>
            <w:r w:rsidRPr="00A55090">
              <w:t>SW=0x9000</w:t>
            </w:r>
          </w:p>
        </w:tc>
      </w:tr>
      <w:tr w:rsidR="0034702E" w:rsidRPr="00A55090" w14:paraId="1D6609C2" w14:textId="77777777" w:rsidTr="00FB0E84">
        <w:trPr>
          <w:trHeight w:val="314"/>
          <w:jc w:val="center"/>
        </w:trPr>
        <w:tc>
          <w:tcPr>
            <w:tcW w:w="381" w:type="pct"/>
            <w:shd w:val="clear" w:color="auto" w:fill="auto"/>
            <w:vAlign w:val="center"/>
          </w:tcPr>
          <w:p w14:paraId="44EBC648" w14:textId="4013A288" w:rsidR="0034702E" w:rsidRPr="00A55090" w:rsidRDefault="00835F0E" w:rsidP="00FB0E84">
            <w:pPr>
              <w:pStyle w:val="TableContentLeft"/>
            </w:pPr>
            <w:r>
              <w:lastRenderedPageBreak/>
              <w:t>4</w:t>
            </w:r>
          </w:p>
        </w:tc>
        <w:tc>
          <w:tcPr>
            <w:tcW w:w="722" w:type="pct"/>
            <w:shd w:val="clear" w:color="auto" w:fill="auto"/>
            <w:vAlign w:val="center"/>
          </w:tcPr>
          <w:p w14:paraId="2422A089" w14:textId="77777777" w:rsidR="0034702E" w:rsidRPr="00A55090" w:rsidRDefault="0034702E" w:rsidP="00FB0E84">
            <w:pPr>
              <w:pStyle w:val="TableContentLeft"/>
              <w:rPr>
                <w:b/>
              </w:rPr>
            </w:pPr>
            <w:r w:rsidRPr="00A55090">
              <w:t>S_LPAd → eUICC</w:t>
            </w:r>
          </w:p>
        </w:tc>
        <w:tc>
          <w:tcPr>
            <w:tcW w:w="1492" w:type="pct"/>
            <w:shd w:val="clear" w:color="auto" w:fill="auto"/>
            <w:vAlign w:val="center"/>
          </w:tcPr>
          <w:p w14:paraId="5F755C38" w14:textId="77777777" w:rsidR="0034702E" w:rsidRPr="00A55090" w:rsidRDefault="0034702E" w:rsidP="00FB0E84">
            <w:pPr>
              <w:pStyle w:val="TableContentLeft"/>
              <w:rPr>
                <w:b/>
              </w:rPr>
            </w:pPr>
            <w:r w:rsidRPr="00A55090">
              <w:t>MTD_STORE_DATA(</w:t>
            </w:r>
          </w:p>
          <w:p w14:paraId="345FAFE1" w14:textId="2F24617E" w:rsidR="0034702E" w:rsidRPr="00A55090" w:rsidRDefault="0034702E" w:rsidP="00FB0E84">
            <w:pPr>
              <w:pStyle w:val="TableContentLeft"/>
              <w:rPr>
                <w:b/>
              </w:rPr>
            </w:pPr>
            <w:r w:rsidRPr="00A55090">
              <w:t xml:space="preserve">  </w:t>
            </w:r>
            <w:r>
              <w:t>MTD_GET_PROFILE_INFO</w:t>
            </w:r>
            <w:r w:rsidRPr="00A55090">
              <w:t>(</w:t>
            </w:r>
          </w:p>
          <w:p w14:paraId="55EB14EB" w14:textId="77777777" w:rsidR="0034702E" w:rsidRPr="00A55090" w:rsidRDefault="0034702E" w:rsidP="00FB0E84">
            <w:pPr>
              <w:pStyle w:val="TableContentLeft"/>
              <w:rPr>
                <w:b/>
              </w:rPr>
            </w:pPr>
            <w:r w:rsidRPr="00A55090">
              <w:t xml:space="preserve">    #ICCID_OP_PROF1,</w:t>
            </w:r>
          </w:p>
          <w:p w14:paraId="1D07181D" w14:textId="153A76F1" w:rsidR="0034702E" w:rsidRPr="00A55090" w:rsidRDefault="0034702E" w:rsidP="00986085">
            <w:pPr>
              <w:pStyle w:val="TableContentLeft"/>
              <w:rPr>
                <w:b/>
              </w:rPr>
            </w:pPr>
            <w:r w:rsidRPr="00A55090">
              <w:t xml:space="preserve">    NO_PARAM))</w:t>
            </w:r>
          </w:p>
        </w:tc>
        <w:tc>
          <w:tcPr>
            <w:tcW w:w="2405" w:type="pct"/>
            <w:shd w:val="clear" w:color="auto" w:fill="auto"/>
            <w:vAlign w:val="center"/>
          </w:tcPr>
          <w:p w14:paraId="3434E368" w14:textId="77777777" w:rsidR="0034702E" w:rsidRPr="00A55090" w:rsidRDefault="0034702E" w:rsidP="00FB0E84">
            <w:pPr>
              <w:pStyle w:val="TableContentLeft"/>
              <w:rPr>
                <w:b/>
                <w:lang w:val="fr-FR"/>
              </w:rPr>
            </w:pPr>
            <w:r w:rsidRPr="00A55090">
              <w:rPr>
                <w:lang w:val="fr-FR"/>
              </w:rPr>
              <w:t>response ProfileInfoListResponse::= profileInfoListOk : {</w:t>
            </w:r>
          </w:p>
          <w:p w14:paraId="6C04E292" w14:textId="77777777" w:rsidR="0034702E" w:rsidRPr="00A55090" w:rsidRDefault="0034702E" w:rsidP="00FB0E84">
            <w:pPr>
              <w:pStyle w:val="TableContentLeft"/>
              <w:rPr>
                <w:b/>
                <w:lang w:val="fr-FR"/>
              </w:rPr>
            </w:pPr>
            <w:r w:rsidRPr="00A55090">
              <w:rPr>
                <w:lang w:val="fr-FR"/>
              </w:rPr>
              <w:t xml:space="preserve">   #PROFILE_INFO1</w:t>
            </w:r>
          </w:p>
          <w:p w14:paraId="1274FA6C" w14:textId="77777777" w:rsidR="0034702E" w:rsidRPr="00A55090" w:rsidRDefault="0034702E" w:rsidP="00FB0E84">
            <w:pPr>
              <w:pStyle w:val="TableContentLeft"/>
              <w:rPr>
                <w:lang w:val="fr-FR"/>
              </w:rPr>
            </w:pPr>
            <w:r w:rsidRPr="00A55090">
              <w:rPr>
                <w:lang w:val="fr-FR"/>
              </w:rPr>
              <w:t>}</w:t>
            </w:r>
          </w:p>
          <w:p w14:paraId="2CB7AC9F" w14:textId="77777777" w:rsidR="0034702E" w:rsidRPr="00A55090" w:rsidRDefault="0034702E" w:rsidP="00FB0E84">
            <w:pPr>
              <w:pStyle w:val="TableContentLeft"/>
              <w:rPr>
                <w:b/>
              </w:rPr>
            </w:pPr>
            <w:r w:rsidRPr="00A55090">
              <w:t>SW=0x9000</w:t>
            </w:r>
          </w:p>
        </w:tc>
      </w:tr>
    </w:tbl>
    <w:p w14:paraId="5D3D6CD1" w14:textId="6E912194" w:rsidR="00624751" w:rsidRDefault="00624751"/>
    <w:p w14:paraId="6652D27F" w14:textId="4C4F0B48" w:rsidR="00CB3AAF" w:rsidRDefault="00CB3AAF" w:rsidP="00CB3AAF">
      <w:pPr>
        <w:pStyle w:val="Heading6no"/>
      </w:pPr>
      <w:r>
        <w:t>Test Sequence #07 Error: Disable 3</w:t>
      </w:r>
      <w:r>
        <w:rPr>
          <w:vertAlign w:val="superscript"/>
        </w:rPr>
        <w:t>rd</w:t>
      </w:r>
      <w:r>
        <w:t xml:space="preserve"> Profile by an unknown ISD-P AID where two profile</w:t>
      </w:r>
      <w:r w:rsidR="0047457F">
        <w:t>s</w:t>
      </w:r>
      <w:r>
        <w:t xml:space="preserve"> </w:t>
      </w:r>
      <w:r w:rsidR="0047457F">
        <w:t xml:space="preserve">are </w:t>
      </w:r>
      <w:r>
        <w:t>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B3AAF" w14:paraId="7C6F1BA6" w14:textId="77777777" w:rsidTr="00CB3AAF">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262374B" w14:textId="77777777" w:rsidR="00CB3AAF" w:rsidRDefault="00CB3AAF">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5CEFF3F6" w14:textId="77777777" w:rsidR="00CB3AAF" w:rsidRDefault="00CB3AAF">
            <w:pPr>
              <w:pStyle w:val="TableHeaderGray"/>
              <w:rPr>
                <w:rStyle w:val="PlaceholderText"/>
                <w:rFonts w:eastAsia="SimSun"/>
                <w:lang w:eastAsia="de-DE"/>
              </w:rPr>
            </w:pPr>
          </w:p>
        </w:tc>
      </w:tr>
      <w:tr w:rsidR="00CB3AAF" w14:paraId="0CCA9A32"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D84B61A" w14:textId="77777777" w:rsidR="00CB3AAF" w:rsidRDefault="00CB3AAF">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74AD497" w14:textId="77777777" w:rsidR="00CB3AAF" w:rsidRDefault="00CB3AAF">
            <w:pPr>
              <w:pStyle w:val="TableHeaderGray"/>
              <w:rPr>
                <w:rStyle w:val="PlaceholderText"/>
                <w:rFonts w:eastAsia="SimSun"/>
                <w:lang w:eastAsia="de-DE"/>
              </w:rPr>
            </w:pPr>
            <w:r>
              <w:rPr>
                <w:lang w:val="en-GB" w:eastAsia="de-DE"/>
              </w:rPr>
              <w:t>Description of the initial condition</w:t>
            </w:r>
          </w:p>
        </w:tc>
      </w:tr>
      <w:tr w:rsidR="00CB3AAF" w14:paraId="24C69346"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38A3506"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820FE3E" w14:textId="74ADE525" w:rsidR="00CB3AAF" w:rsidRDefault="00CB3AAF">
            <w:pPr>
              <w:pStyle w:val="TableText"/>
            </w:pPr>
            <w:r>
              <w:t>The PROFILE_OPERATIONAL1 is Enabled on the eUICC</w:t>
            </w:r>
            <w:r w:rsidR="0047457F">
              <w:t xml:space="preserve"> on Port 0</w:t>
            </w:r>
            <w:r>
              <w:t>.</w:t>
            </w:r>
          </w:p>
        </w:tc>
      </w:tr>
      <w:tr w:rsidR="00CB3AAF" w14:paraId="0ED67005"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10CBCEB"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0B87112" w14:textId="77777777" w:rsidR="00CB3AAF" w:rsidRDefault="00CB3AAF">
            <w:pPr>
              <w:pStyle w:val="TableText"/>
            </w:pPr>
            <w:r>
              <w:t>The PROFILE_OPERATIONAL1 corresponds to &lt;ISD_P_AID1&gt;.</w:t>
            </w:r>
          </w:p>
        </w:tc>
      </w:tr>
      <w:tr w:rsidR="00CB3AAF" w14:paraId="22981292"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394374C"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81A4363" w14:textId="77777777" w:rsidR="00CB3AAF" w:rsidRDefault="00CB3AAF">
            <w:pPr>
              <w:pStyle w:val="TableText"/>
            </w:pPr>
            <w:r>
              <w:t>The PROFILE_OPERATIONAL2 has been installed on the eUICC.</w:t>
            </w:r>
          </w:p>
        </w:tc>
      </w:tr>
      <w:tr w:rsidR="00CB3AAF" w14:paraId="120D7D76"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F0D2A34"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718EB72" w14:textId="5D8D53E2" w:rsidR="00CB3AAF" w:rsidRDefault="00CB3AAF">
            <w:pPr>
              <w:pStyle w:val="TableText"/>
            </w:pPr>
            <w:r>
              <w:t>The PROFILE_OPERATIONAL2 is Enabled on the eUICC</w:t>
            </w:r>
            <w:r w:rsidR="0047457F">
              <w:t xml:space="preserve"> on Port 1</w:t>
            </w:r>
            <w:r>
              <w:t>.</w:t>
            </w:r>
          </w:p>
        </w:tc>
      </w:tr>
      <w:tr w:rsidR="00CB3AAF" w14:paraId="2D395481"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A92D3E3"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DD771E5" w14:textId="77777777" w:rsidR="00CB3AAF" w:rsidRDefault="00CB3AAF">
            <w:pPr>
              <w:pStyle w:val="TableText"/>
            </w:pPr>
            <w:r>
              <w:t>The PROFILE_OPERATIONAL2 corresponds to &lt;ISD_P_AID2&gt;.</w:t>
            </w:r>
          </w:p>
        </w:tc>
      </w:tr>
      <w:tr w:rsidR="00CB3AAF" w14:paraId="5FF0A0CE"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B6BAB70"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C9CA19C" w14:textId="77777777" w:rsidR="00CB3AAF" w:rsidRDefault="00CB3AAF">
            <w:pPr>
              <w:pStyle w:val="TableText"/>
            </w:pPr>
            <w:r>
              <w:t>The Operational Profile identified by the ISD-P AID &lt;ISD_P_AIDX&gt; is not loaded.</w:t>
            </w:r>
          </w:p>
        </w:tc>
      </w:tr>
    </w:tbl>
    <w:p w14:paraId="2D55F573" w14:textId="77777777" w:rsidR="00CB3AAF" w:rsidRDefault="00CB3AAF" w:rsidP="00CB3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27"/>
        <w:gridCol w:w="1039"/>
        <w:gridCol w:w="3512"/>
        <w:gridCol w:w="3832"/>
      </w:tblGrid>
      <w:tr w:rsidR="00CB3AAF" w14:paraId="2CEEF550" w14:textId="77777777" w:rsidTr="00986085">
        <w:trPr>
          <w:trHeight w:val="314"/>
          <w:jc w:val="center"/>
        </w:trPr>
        <w:tc>
          <w:tcPr>
            <w:tcW w:w="34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5B604DB" w14:textId="77777777" w:rsidR="00CB3AAF" w:rsidRDefault="00CB3AAF">
            <w:pPr>
              <w:pStyle w:val="TableHeader"/>
            </w:pPr>
            <w:r>
              <w:t>Step</w:t>
            </w:r>
          </w:p>
        </w:tc>
        <w:tc>
          <w:tcPr>
            <w:tcW w:w="57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2E53BB8" w14:textId="77777777" w:rsidR="00CB3AAF" w:rsidRDefault="00CB3AAF">
            <w:pPr>
              <w:pStyle w:val="TableHeader"/>
            </w:pPr>
            <w:r>
              <w:t>Direction</w:t>
            </w:r>
          </w:p>
        </w:tc>
        <w:tc>
          <w:tcPr>
            <w:tcW w:w="194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F30ECD7" w14:textId="77777777" w:rsidR="00CB3AAF" w:rsidRDefault="00CB3AAF">
            <w:pPr>
              <w:pStyle w:val="TableHeader"/>
            </w:pPr>
            <w:r>
              <w:t>Sequence / Description</w:t>
            </w:r>
          </w:p>
        </w:tc>
        <w:tc>
          <w:tcPr>
            <w:tcW w:w="212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2FADCA1" w14:textId="77777777" w:rsidR="00CB3AAF" w:rsidRDefault="00CB3AAF">
            <w:pPr>
              <w:pStyle w:val="TableHeader"/>
            </w:pPr>
            <w:r>
              <w:t>Expected result</w:t>
            </w:r>
          </w:p>
        </w:tc>
      </w:tr>
      <w:tr w:rsidR="00CB3AAF" w14:paraId="04E1D6AA" w14:textId="77777777" w:rsidTr="00986085">
        <w:trPr>
          <w:trHeight w:val="314"/>
          <w:jc w:val="center"/>
        </w:trPr>
        <w:tc>
          <w:tcPr>
            <w:tcW w:w="34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45DC52" w14:textId="77777777" w:rsidR="00CB3AAF" w:rsidRDefault="00CB3AAF">
            <w:pPr>
              <w:pStyle w:val="TableContentLeft"/>
            </w:pPr>
            <w:r>
              <w:t>IC1</w:t>
            </w:r>
          </w:p>
        </w:tc>
        <w:tc>
          <w:tcPr>
            <w:tcW w:w="57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2222F6" w14:textId="77777777" w:rsidR="00CB3AAF" w:rsidRDefault="00CB3AAF">
            <w:pPr>
              <w:pStyle w:val="TableContentLeft"/>
            </w:pPr>
            <w:r>
              <w:t xml:space="preserve">S_Device </w:t>
            </w:r>
            <w:r>
              <w:rPr>
                <w:rFonts w:hint="eastAsia"/>
                <w:lang w:val="de-DE"/>
              </w:rPr>
              <w:t>→</w:t>
            </w:r>
            <w:r>
              <w:t xml:space="preserve"> eUICC</w:t>
            </w:r>
          </w:p>
        </w:tc>
        <w:tc>
          <w:tcPr>
            <w:tcW w:w="19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A403CC" w14:textId="77777777" w:rsidR="00CB3AAF" w:rsidRDefault="00CB3AAF">
            <w:pPr>
              <w:pStyle w:val="TableContentLeft"/>
            </w:pPr>
            <w:r>
              <w:t>RESET</w:t>
            </w:r>
          </w:p>
        </w:tc>
        <w:tc>
          <w:tcPr>
            <w:tcW w:w="2127" w:type="pct"/>
            <w:tcBorders>
              <w:top w:val="single" w:sz="6" w:space="0" w:color="auto"/>
              <w:left w:val="single" w:sz="6" w:space="0" w:color="auto"/>
              <w:bottom w:val="single" w:sz="6" w:space="0" w:color="auto"/>
              <w:right w:val="single" w:sz="6" w:space="0" w:color="auto"/>
            </w:tcBorders>
            <w:shd w:val="clear" w:color="auto" w:fill="auto"/>
            <w:vAlign w:val="center"/>
          </w:tcPr>
          <w:p w14:paraId="70326713" w14:textId="77777777" w:rsidR="00CB3AAF" w:rsidRDefault="00CB3AAF">
            <w:pPr>
              <w:pStyle w:val="TableContentLeft"/>
            </w:pPr>
            <w:r>
              <w:t>Extract &lt;ATR&gt;</w:t>
            </w:r>
          </w:p>
          <w:p w14:paraId="58A9260F" w14:textId="77777777" w:rsidR="00CB3AAF" w:rsidRDefault="00CB3AAF">
            <w:pPr>
              <w:pStyle w:val="TableContentLeft"/>
            </w:pPr>
            <w:r>
              <w:t>Verify ‘LSI Support’ is present in &lt;ATR&gt;</w:t>
            </w:r>
          </w:p>
          <w:p w14:paraId="6C25E57D" w14:textId="77777777" w:rsidR="00CB3AAF" w:rsidRDefault="00CB3AAF">
            <w:pPr>
              <w:pStyle w:val="TableContentLeft"/>
            </w:pPr>
          </w:p>
        </w:tc>
      </w:tr>
      <w:tr w:rsidR="00CB3AAF" w14:paraId="4B07A22F" w14:textId="77777777" w:rsidTr="00986085">
        <w:trPr>
          <w:trHeight w:val="314"/>
          <w:jc w:val="center"/>
        </w:trPr>
        <w:tc>
          <w:tcPr>
            <w:tcW w:w="34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F4DABF" w14:textId="77777777" w:rsidR="00CB3AAF" w:rsidRDefault="00CB3AAF">
            <w:pPr>
              <w:pStyle w:val="TableContentLeft"/>
            </w:pPr>
            <w:r>
              <w:t>IC2</w:t>
            </w:r>
          </w:p>
        </w:tc>
        <w:tc>
          <w:tcPr>
            <w:tcW w:w="57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78CAEB" w14:textId="77777777" w:rsidR="00CB3AAF" w:rsidRDefault="00CB3AAF">
            <w:pPr>
              <w:pStyle w:val="TableContentLeft"/>
            </w:pPr>
            <w:r>
              <w:t>S_Device</w:t>
            </w:r>
          </w:p>
        </w:tc>
        <w:tc>
          <w:tcPr>
            <w:tcW w:w="19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70D8B09" w14:textId="7EF1BA90" w:rsidR="00CB3AAF" w:rsidRDefault="00986085">
            <w:pPr>
              <w:pStyle w:val="TableContentLeft"/>
            </w:pPr>
            <w:r w:rsidRPr="00986085">
              <w:t>PROC_EUICC_CONFIGURE_LSIS_FOR_MEP</w:t>
            </w:r>
            <w:r w:rsidRPr="00986085" w:rsidDel="00986085">
              <w:t xml:space="preserve"> </w:t>
            </w:r>
            <w:r w:rsidR="00CB3AAF">
              <w:t>(</w:t>
            </w:r>
          </w:p>
          <w:p w14:paraId="0D9BC72B" w14:textId="77777777" w:rsidR="00CB3AAF" w:rsidRDefault="00CB3AAF">
            <w:pPr>
              <w:pStyle w:val="TableContentLeft"/>
            </w:pPr>
            <w:r>
              <w:t>2,</w:t>
            </w:r>
          </w:p>
          <w:p w14:paraId="2C346981" w14:textId="1A8F1D4D" w:rsidR="00CB3AAF" w:rsidRDefault="00C23322">
            <w:pPr>
              <w:pStyle w:val="TableContentLeft"/>
            </w:pPr>
            <w:r w:rsidRPr="006966E3">
              <w:t>#IUT_MEP_LSI_OPTIONS</w:t>
            </w:r>
            <w:r w:rsidR="00CB3AAF">
              <w:t>,</w:t>
            </w:r>
          </w:p>
          <w:p w14:paraId="71C04C22" w14:textId="77777777" w:rsidR="00CB3AAF" w:rsidRDefault="00CB3AAF">
            <w:pPr>
              <w:pStyle w:val="TableContentLeft"/>
            </w:pPr>
            <w:r>
              <w:t>“030201”,</w:t>
            </w:r>
          </w:p>
          <w:p w14:paraId="79359F1F" w14:textId="77777777" w:rsidR="00CB3AAF" w:rsidRDefault="00CB3AAF">
            <w:pPr>
              <w:pStyle w:val="TableContentLeft"/>
            </w:pPr>
            <w:r>
              <w:t>2)</w:t>
            </w:r>
          </w:p>
        </w:tc>
        <w:tc>
          <w:tcPr>
            <w:tcW w:w="21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266253" w14:textId="77777777" w:rsidR="00CB3AAF" w:rsidRDefault="00CB3AAF">
            <w:pPr>
              <w:pStyle w:val="TableContentLeft"/>
            </w:pPr>
            <w:r>
              <w:t xml:space="preserve">Verify </w:t>
            </w:r>
          </w:p>
          <w:p w14:paraId="7096B994" w14:textId="77777777" w:rsidR="00CB3AAF" w:rsidRDefault="00CB3AAF">
            <w:pPr>
              <w:pStyle w:val="TableContentLeft"/>
            </w:pPr>
            <w:r>
              <w:t>&lt;MEP_MODE&gt; = 03,</w:t>
            </w:r>
          </w:p>
          <w:p w14:paraId="615A6224" w14:textId="77777777" w:rsidR="00CB3AAF" w:rsidRDefault="00CB3AAF">
            <w:pPr>
              <w:pStyle w:val="TableContentLeft"/>
            </w:pPr>
            <w:r>
              <w:t xml:space="preserve">Verify </w:t>
            </w:r>
          </w:p>
          <w:p w14:paraId="6373F730" w14:textId="4FE89B94" w:rsidR="00CB3AAF" w:rsidRDefault="00CB3AAF">
            <w:pPr>
              <w:pStyle w:val="TableContentLeft"/>
            </w:pPr>
            <w:r>
              <w:t xml:space="preserve">&lt;MEP_LSI_OPTION&gt; =                 </w:t>
            </w:r>
            <w:r w:rsidR="009B24F9">
              <w:t>#IUT_MEP_LSI_OPTIONS,</w:t>
            </w:r>
          </w:p>
          <w:p w14:paraId="72DECCCB" w14:textId="77777777" w:rsidR="00CB3AAF" w:rsidRDefault="00CB3AAF">
            <w:pPr>
              <w:pStyle w:val="TableContentLeft"/>
            </w:pPr>
            <w:r>
              <w:t xml:space="preserve">Verify </w:t>
            </w:r>
          </w:p>
          <w:p w14:paraId="68637836" w14:textId="77777777" w:rsidR="00CB3AAF" w:rsidRDefault="00CB3AAF">
            <w:pPr>
              <w:pStyle w:val="TableContentLeft"/>
            </w:pPr>
            <w:r>
              <w:t>&lt;MEP_MAX_LSIS&gt; &lt;=                  #IUT_MEP_MAX_LSIS</w:t>
            </w:r>
          </w:p>
        </w:tc>
      </w:tr>
      <w:tr w:rsidR="00CB3AAF" w14:paraId="3884B5E0" w14:textId="77777777" w:rsidTr="00986085">
        <w:trPr>
          <w:trHeight w:val="314"/>
          <w:jc w:val="center"/>
        </w:trPr>
        <w:tc>
          <w:tcPr>
            <w:tcW w:w="34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EE5B47F" w14:textId="77777777" w:rsidR="00CB3AAF" w:rsidRDefault="00CB3AAF">
            <w:pPr>
              <w:pStyle w:val="TableContentLeft"/>
            </w:pPr>
            <w:r>
              <w:t>IC3</w:t>
            </w:r>
          </w:p>
        </w:tc>
        <w:tc>
          <w:tcPr>
            <w:tcW w:w="465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D4A5AA8" w14:textId="77777777" w:rsidR="00CB3AAF" w:rsidRDefault="00CB3AAF">
            <w:pPr>
              <w:pStyle w:val="TableContentLeft"/>
            </w:pPr>
            <w:r>
              <w:t>PROC_EUICC_INITIALIZATION_SEQUENCE_MEP</w:t>
            </w:r>
          </w:p>
        </w:tc>
      </w:tr>
      <w:tr w:rsidR="00986085" w14:paraId="1E966B46" w14:textId="77777777" w:rsidTr="00986085">
        <w:trPr>
          <w:trHeight w:val="314"/>
          <w:jc w:val="center"/>
        </w:trPr>
        <w:tc>
          <w:tcPr>
            <w:tcW w:w="34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64219DB" w14:textId="77777777" w:rsidR="00986085" w:rsidRDefault="00986085">
            <w:pPr>
              <w:pStyle w:val="TableContentLeft"/>
            </w:pPr>
            <w:r>
              <w:t>IC4</w:t>
            </w:r>
          </w:p>
        </w:tc>
        <w:tc>
          <w:tcPr>
            <w:tcW w:w="465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54F4F00" w14:textId="2AF021D2" w:rsidR="00986085" w:rsidRDefault="00DB45FC">
            <w:pPr>
              <w:pStyle w:val="TableContentLeft"/>
            </w:pPr>
            <w:r>
              <w:t>PROC</w:t>
            </w:r>
            <w:r w:rsidR="00986085">
              <w:t>_MEP_LSI_MULTIPLEXING(0)</w:t>
            </w:r>
          </w:p>
        </w:tc>
      </w:tr>
      <w:tr w:rsidR="00CB3AAF" w14:paraId="70CE98F5" w14:textId="77777777" w:rsidTr="00986085">
        <w:trPr>
          <w:trHeight w:val="314"/>
          <w:jc w:val="center"/>
        </w:trPr>
        <w:tc>
          <w:tcPr>
            <w:tcW w:w="34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B9E1FB8" w14:textId="77777777" w:rsidR="00CB3AAF" w:rsidRDefault="00CB3AAF">
            <w:pPr>
              <w:pStyle w:val="TableContentLeft"/>
            </w:pPr>
            <w:r>
              <w:t>IC5</w:t>
            </w:r>
          </w:p>
        </w:tc>
        <w:tc>
          <w:tcPr>
            <w:tcW w:w="465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C338DAA" w14:textId="77777777" w:rsidR="00CB3AAF" w:rsidRDefault="00CB3AAF">
            <w:pPr>
              <w:pStyle w:val="TableContentLeft"/>
            </w:pPr>
            <w:r>
              <w:t>PROC_OPEN_LOGICAL_CHANNEL_AND_SELECT_ISDR</w:t>
            </w:r>
          </w:p>
        </w:tc>
      </w:tr>
      <w:tr w:rsidR="00CB3AAF" w14:paraId="66EBFAAC" w14:textId="77777777" w:rsidTr="00986085">
        <w:trPr>
          <w:trHeight w:val="314"/>
          <w:jc w:val="center"/>
        </w:trPr>
        <w:tc>
          <w:tcPr>
            <w:tcW w:w="34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CEE5EA" w14:textId="77777777" w:rsidR="00CB3AAF" w:rsidRDefault="00CB3AAF">
            <w:pPr>
              <w:pStyle w:val="TableContentLeft"/>
            </w:pPr>
            <w:r>
              <w:t>1</w:t>
            </w:r>
          </w:p>
        </w:tc>
        <w:tc>
          <w:tcPr>
            <w:tcW w:w="57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C572609" w14:textId="77777777" w:rsidR="00CB3AAF" w:rsidRDefault="00CB3AAF">
            <w:pPr>
              <w:pStyle w:val="TableContentLeft"/>
            </w:pPr>
            <w:r>
              <w:t>S_LPAd → eUICC</w:t>
            </w:r>
          </w:p>
        </w:tc>
        <w:tc>
          <w:tcPr>
            <w:tcW w:w="19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5B13EB" w14:textId="77777777" w:rsidR="00CB3AAF" w:rsidRDefault="00CB3AAF" w:rsidP="00870626">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 xml:space="preserve">MTD_STORE_DATA(    </w:t>
            </w:r>
          </w:p>
          <w:p w14:paraId="3F17E062" w14:textId="594E3B7F" w:rsidR="00CB3AAF" w:rsidRDefault="00CB3AAF" w:rsidP="00870626">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 xml:space="preserve">  MTD_DISABLE_PROFILE(</w:t>
            </w:r>
          </w:p>
          <w:p w14:paraId="1207EA6B" w14:textId="77777777" w:rsidR="00CB3AAF" w:rsidRDefault="00CB3AAF" w:rsidP="00870626">
            <w:pPr>
              <w:pStyle w:val="CRSheetTitle"/>
              <w:framePr w:hSpace="0" w:wrap="auto" w:hAnchor="text" w:xAlign="left" w:yAlign="inline"/>
              <w:spacing w:before="80" w:after="80"/>
              <w:rPr>
                <w:rFonts w:cs="Times New Roman"/>
                <w:sz w:val="18"/>
                <w:szCs w:val="18"/>
              </w:rPr>
            </w:pPr>
            <w:r>
              <w:rPr>
                <w:rFonts w:cs="Arial"/>
                <w:sz w:val="18"/>
                <w:szCs w:val="18"/>
              </w:rPr>
              <w:t xml:space="preserve">    </w:t>
            </w:r>
            <w:r>
              <w:rPr>
                <w:rFonts w:ascii="Arial" w:hAnsi="Arial" w:cs="Arial"/>
                <w:b w:val="0"/>
                <w:sz w:val="18"/>
                <w:szCs w:val="18"/>
              </w:rPr>
              <w:t>NO</w:t>
            </w:r>
            <w:r>
              <w:rPr>
                <w:rFonts w:cs="Arial"/>
                <w:sz w:val="18"/>
                <w:szCs w:val="18"/>
              </w:rPr>
              <w:t>_</w:t>
            </w:r>
            <w:r>
              <w:rPr>
                <w:rFonts w:ascii="Arial" w:hAnsi="Arial" w:cs="Arial"/>
                <w:b w:val="0"/>
                <w:sz w:val="18"/>
                <w:szCs w:val="18"/>
              </w:rPr>
              <w:t xml:space="preserve">PARAM, </w:t>
            </w:r>
          </w:p>
          <w:p w14:paraId="54B8C40A" w14:textId="77777777" w:rsidR="00CB3AAF" w:rsidRDefault="00CB3AAF" w:rsidP="00870626">
            <w:pPr>
              <w:pStyle w:val="CRSheetTitle"/>
              <w:framePr w:hSpace="0" w:wrap="auto" w:hAnchor="text" w:xAlign="left" w:yAlign="inline"/>
              <w:spacing w:before="80" w:after="80"/>
              <w:rPr>
                <w:sz w:val="18"/>
                <w:szCs w:val="18"/>
              </w:rPr>
            </w:pPr>
            <w:r>
              <w:rPr>
                <w:rFonts w:ascii="Arial" w:hAnsi="Arial" w:cs="Arial"/>
                <w:b w:val="0"/>
                <w:sz w:val="18"/>
                <w:szCs w:val="18"/>
              </w:rPr>
              <w:t xml:space="preserve">    &lt;ISD_P_AIDX&gt;, </w:t>
            </w:r>
          </w:p>
          <w:p w14:paraId="5C814ABF" w14:textId="2375CE8C" w:rsidR="00CB3AAF" w:rsidRDefault="00CB3AAF" w:rsidP="00870626">
            <w:pPr>
              <w:pStyle w:val="TableContentLeft"/>
            </w:pPr>
            <w:r>
              <w:t xml:space="preserve">    </w:t>
            </w:r>
            <w:r>
              <w:rPr>
                <w:lang w:eastAsia="en-GB" w:bidi="ar-SA"/>
              </w:rPr>
              <w:t>TRUE))</w:t>
            </w:r>
          </w:p>
        </w:tc>
        <w:tc>
          <w:tcPr>
            <w:tcW w:w="21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71D7466" w14:textId="77777777" w:rsidR="00CB3AAF" w:rsidRDefault="00CB3AAF">
            <w:pPr>
              <w:pStyle w:val="TableContentLeft"/>
            </w:pPr>
            <w:r>
              <w:t>#R_DISABLE_PROFILE_ICCID_ISDP_NOTFOUND</w:t>
            </w:r>
          </w:p>
          <w:p w14:paraId="70076649" w14:textId="77777777" w:rsidR="00CB3AAF" w:rsidRDefault="00CB3AAF">
            <w:pPr>
              <w:pStyle w:val="TableContentLeft"/>
            </w:pPr>
            <w:r>
              <w:t>SW=0x9000</w:t>
            </w:r>
          </w:p>
        </w:tc>
      </w:tr>
      <w:tr w:rsidR="00CB3AAF" w:rsidRPr="004D5228" w14:paraId="7F870694" w14:textId="77777777" w:rsidTr="00986085">
        <w:trPr>
          <w:trHeight w:val="314"/>
          <w:jc w:val="center"/>
        </w:trPr>
        <w:tc>
          <w:tcPr>
            <w:tcW w:w="34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FC97F1" w14:textId="77777777" w:rsidR="00CB3AAF" w:rsidRDefault="00CB3AAF">
            <w:pPr>
              <w:pStyle w:val="TableContentLeft"/>
            </w:pPr>
            <w:r>
              <w:lastRenderedPageBreak/>
              <w:t>2</w:t>
            </w:r>
          </w:p>
        </w:tc>
        <w:tc>
          <w:tcPr>
            <w:tcW w:w="57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65DAAE7" w14:textId="77777777" w:rsidR="00CB3AAF" w:rsidRDefault="00CB3AAF">
            <w:pPr>
              <w:pStyle w:val="TableContentLeft"/>
            </w:pPr>
            <w:r>
              <w:t>S_LPAd → eUICC</w:t>
            </w:r>
          </w:p>
        </w:tc>
        <w:tc>
          <w:tcPr>
            <w:tcW w:w="19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2723C28" w14:textId="77777777" w:rsidR="00CB3AAF" w:rsidRDefault="00CB3AAF" w:rsidP="008D73ED">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MTD_STORE_DATA(</w:t>
            </w:r>
          </w:p>
          <w:p w14:paraId="437A9503" w14:textId="79818D66" w:rsidR="00CB3AAF" w:rsidRDefault="00CB3AAF" w:rsidP="008D73ED">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 xml:space="preserve">  MTD_GET_PROFILE_INFO(</w:t>
            </w:r>
          </w:p>
          <w:p w14:paraId="50B35CB2" w14:textId="77777777" w:rsidR="00CB3AAF" w:rsidRPr="00153753" w:rsidRDefault="00CB3AAF" w:rsidP="008D73ED">
            <w:pPr>
              <w:pStyle w:val="CRSheetTitle"/>
              <w:framePr w:wrap="around"/>
              <w:spacing w:before="80" w:after="80"/>
              <w:rPr>
                <w:rFonts w:ascii="Arial" w:hAnsi="Arial" w:cs="Arial"/>
                <w:b w:val="0"/>
                <w:sz w:val="18"/>
                <w:szCs w:val="18"/>
              </w:rPr>
            </w:pPr>
            <w:r>
              <w:rPr>
                <w:rFonts w:ascii="Arial" w:hAnsi="Arial" w:cs="Arial"/>
                <w:b w:val="0"/>
                <w:sz w:val="18"/>
                <w:szCs w:val="18"/>
              </w:rPr>
              <w:t xml:space="preserve">    </w:t>
            </w:r>
            <w:r w:rsidRPr="00153753">
              <w:rPr>
                <w:rFonts w:ascii="Arial" w:hAnsi="Arial" w:cs="Arial"/>
                <w:b w:val="0"/>
                <w:sz w:val="18"/>
                <w:szCs w:val="18"/>
              </w:rPr>
              <w:t>&lt;NO_PARAM&gt;,</w:t>
            </w:r>
          </w:p>
          <w:p w14:paraId="642A429C" w14:textId="1B21D894" w:rsidR="00CB3AAF" w:rsidRPr="00870626" w:rsidRDefault="00CB3AAF" w:rsidP="003E71D1">
            <w:pPr>
              <w:pStyle w:val="CRSheetTitle"/>
              <w:framePr w:hSpace="0" w:wrap="auto" w:hAnchor="text" w:xAlign="left" w:yAlign="inline"/>
              <w:spacing w:before="80" w:after="80"/>
            </w:pPr>
            <w:r w:rsidRPr="00153753">
              <w:rPr>
                <w:rFonts w:ascii="Arial" w:hAnsi="Arial" w:cs="Arial"/>
                <w:b w:val="0"/>
                <w:sz w:val="18"/>
                <w:szCs w:val="18"/>
              </w:rPr>
              <w:t xml:space="preserve">    &lt;NO_PARAM&gt;</w:t>
            </w:r>
            <w:r w:rsidRPr="00DB45FC">
              <w:rPr>
                <w:rFonts w:ascii="Arial" w:hAnsi="Arial" w:cs="Arial"/>
                <w:b w:val="0"/>
                <w:sz w:val="18"/>
                <w:szCs w:val="18"/>
              </w:rPr>
              <w:t>))</w:t>
            </w:r>
          </w:p>
        </w:tc>
        <w:tc>
          <w:tcPr>
            <w:tcW w:w="21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4A5122" w14:textId="77777777" w:rsidR="00CB3AAF" w:rsidRDefault="00CB3AAF">
            <w:pPr>
              <w:pStyle w:val="TableContentLeft"/>
              <w:rPr>
                <w:lang w:val="it-IT"/>
              </w:rPr>
            </w:pPr>
            <w:r>
              <w:rPr>
                <w:lang w:val="it-IT"/>
              </w:rPr>
              <w:t>response ProfileInfoListResponse::= profileInfoListOk : {</w:t>
            </w:r>
          </w:p>
          <w:p w14:paraId="721765DB" w14:textId="5C9932DC" w:rsidR="00CB3AAF" w:rsidRDefault="00CB3AAF">
            <w:pPr>
              <w:pStyle w:val="TableContentLeft"/>
              <w:rPr>
                <w:lang w:val="it-IT"/>
              </w:rPr>
            </w:pPr>
            <w:r>
              <w:rPr>
                <w:lang w:val="it-IT"/>
              </w:rPr>
              <w:t xml:space="preserve"> #PROFILE_INFO1;</w:t>
            </w:r>
          </w:p>
          <w:p w14:paraId="06AB80F7" w14:textId="68E101A4" w:rsidR="00CB3AAF" w:rsidRDefault="00CB3AAF">
            <w:pPr>
              <w:pStyle w:val="TableContentLeft"/>
              <w:rPr>
                <w:lang w:val="it-IT"/>
              </w:rPr>
            </w:pPr>
            <w:r>
              <w:rPr>
                <w:lang w:val="it-IT"/>
              </w:rPr>
              <w:t xml:space="preserve"> #P</w:t>
            </w:r>
            <w:r w:rsidRPr="00606CE4">
              <w:rPr>
                <w:lang w:val="it-IT"/>
              </w:rPr>
              <w:t>ROFILE_INFO2_</w:t>
            </w:r>
            <w:r w:rsidR="005748A9" w:rsidRPr="00606CE4">
              <w:rPr>
                <w:lang w:val="it-IT"/>
              </w:rPr>
              <w:t>MEPB</w:t>
            </w:r>
          </w:p>
          <w:p w14:paraId="7C7F47B0" w14:textId="77777777" w:rsidR="00CB3AAF" w:rsidRDefault="00CB3AAF">
            <w:pPr>
              <w:pStyle w:val="TableContentLeft"/>
              <w:rPr>
                <w:lang w:val="it-IT"/>
              </w:rPr>
            </w:pPr>
            <w:r>
              <w:rPr>
                <w:lang w:val="it-IT"/>
              </w:rPr>
              <w:t>}</w:t>
            </w:r>
          </w:p>
          <w:p w14:paraId="39EE217A" w14:textId="77777777" w:rsidR="00CB3AAF" w:rsidRDefault="00CB3AAF">
            <w:pPr>
              <w:pStyle w:val="TableContentLeft"/>
              <w:rPr>
                <w:lang w:val="it-IT"/>
              </w:rPr>
            </w:pPr>
            <w:r w:rsidRPr="00606CE4">
              <w:rPr>
                <w:lang w:val="it-IT"/>
              </w:rPr>
              <w:t>SW=0x9000</w:t>
            </w:r>
          </w:p>
        </w:tc>
      </w:tr>
    </w:tbl>
    <w:p w14:paraId="7A1463FB" w14:textId="1B08E0E6" w:rsidR="00CB3AAF" w:rsidRDefault="00CB3AAF" w:rsidP="00CB3AAF">
      <w:pPr>
        <w:pStyle w:val="Heading6no"/>
        <w:rPr>
          <w:lang w:val="en-GB"/>
        </w:rPr>
      </w:pPr>
      <w:r>
        <w:t>Test Sequence #08 Error: Disable 3</w:t>
      </w:r>
      <w:r>
        <w:rPr>
          <w:vertAlign w:val="superscript"/>
        </w:rPr>
        <w:t>rd</w:t>
      </w:r>
      <w:r>
        <w:t xml:space="preserve"> Profile by an unknown ICCID where two profile</w:t>
      </w:r>
      <w:r w:rsidR="004115C1">
        <w:t>s</w:t>
      </w:r>
      <w:r>
        <w:t xml:space="preserve"> </w:t>
      </w:r>
      <w:r w:rsidR="004115C1">
        <w:t xml:space="preserve">are </w:t>
      </w:r>
      <w:r>
        <w:t>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B3AAF" w14:paraId="4B4A00DE" w14:textId="77777777" w:rsidTr="00CB3AAF">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B4C9D13" w14:textId="77777777" w:rsidR="00CB3AAF" w:rsidRDefault="00CB3AAF">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4532DCB6" w14:textId="77777777" w:rsidR="00CB3AAF" w:rsidRDefault="00CB3AAF">
            <w:pPr>
              <w:pStyle w:val="TableHeaderGray"/>
              <w:rPr>
                <w:rStyle w:val="PlaceholderText"/>
                <w:rFonts w:eastAsia="SimSun"/>
                <w:lang w:eastAsia="de-DE"/>
              </w:rPr>
            </w:pPr>
          </w:p>
        </w:tc>
      </w:tr>
      <w:tr w:rsidR="00CB3AAF" w14:paraId="16C78174"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1101AD0" w14:textId="77777777" w:rsidR="00CB3AAF" w:rsidRDefault="00CB3AAF">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1E1996C" w14:textId="77777777" w:rsidR="00CB3AAF" w:rsidRDefault="00CB3AAF">
            <w:pPr>
              <w:pStyle w:val="TableHeaderGray"/>
              <w:rPr>
                <w:rStyle w:val="PlaceholderText"/>
                <w:rFonts w:eastAsia="SimSun"/>
                <w:lang w:eastAsia="de-DE"/>
              </w:rPr>
            </w:pPr>
            <w:r>
              <w:rPr>
                <w:lang w:val="en-GB" w:eastAsia="de-DE"/>
              </w:rPr>
              <w:t>Description of the initial condition</w:t>
            </w:r>
          </w:p>
        </w:tc>
      </w:tr>
      <w:tr w:rsidR="00CB3AAF" w14:paraId="7D5B7C96"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EBE01F9"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A5EAE8F" w14:textId="16EE2228" w:rsidR="00CB3AAF" w:rsidRDefault="00CB3AAF">
            <w:pPr>
              <w:pStyle w:val="TableText"/>
            </w:pPr>
            <w:r>
              <w:t>The PROFILE_OPERATIONAL1 is Enabled on the eUICC</w:t>
            </w:r>
            <w:r w:rsidR="004115C1">
              <w:t xml:space="preserve"> on Port 0</w:t>
            </w:r>
            <w:r>
              <w:t>.</w:t>
            </w:r>
          </w:p>
        </w:tc>
      </w:tr>
      <w:tr w:rsidR="00CB3AAF" w14:paraId="33FB3D0B"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9C78220"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5D7D460" w14:textId="77777777" w:rsidR="00CB3AAF" w:rsidRDefault="00CB3AAF">
            <w:pPr>
              <w:pStyle w:val="TableText"/>
            </w:pPr>
            <w:r>
              <w:t>The PROFILE_OPERATIONAL1 corresponds to #ICCID_OP_PROF1.</w:t>
            </w:r>
          </w:p>
        </w:tc>
      </w:tr>
      <w:tr w:rsidR="00CB3AAF" w14:paraId="6DDE1D3D"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861A47D"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4F032EA" w14:textId="77777777" w:rsidR="00CB3AAF" w:rsidRDefault="00CB3AAF">
            <w:pPr>
              <w:pStyle w:val="TableText"/>
            </w:pPr>
            <w:r>
              <w:t>The PROFILE_OPERATIONAL2 has been installed on the eUICC.</w:t>
            </w:r>
          </w:p>
        </w:tc>
      </w:tr>
      <w:tr w:rsidR="00CB3AAF" w14:paraId="4811025D"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D148C04"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84C7429" w14:textId="580C613F" w:rsidR="00CB3AAF" w:rsidRDefault="00CB3AAF">
            <w:pPr>
              <w:pStyle w:val="TableText"/>
            </w:pPr>
            <w:r>
              <w:t>The PROFILE_OPERATIONAL2 is Enabled on the eUICC</w:t>
            </w:r>
            <w:r w:rsidR="004115C1">
              <w:t xml:space="preserve"> on Port 1</w:t>
            </w:r>
            <w:r>
              <w:t>.</w:t>
            </w:r>
          </w:p>
        </w:tc>
      </w:tr>
      <w:tr w:rsidR="00CB3AAF" w14:paraId="01D271AE"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F948FD6"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15EEDB8" w14:textId="77777777" w:rsidR="00CB3AAF" w:rsidRDefault="00CB3AAF">
            <w:pPr>
              <w:pStyle w:val="TableText"/>
            </w:pPr>
            <w:r>
              <w:t>The PROFILE_OPERATIONAL2 corresponds to #ICCID_OP_PROF2.</w:t>
            </w:r>
          </w:p>
        </w:tc>
      </w:tr>
      <w:tr w:rsidR="00CB3AAF" w14:paraId="4A6000E0"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15FDEC8"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5F24578" w14:textId="77777777" w:rsidR="00CB3AAF" w:rsidRDefault="00CB3AAF">
            <w:pPr>
              <w:pStyle w:val="TableText"/>
            </w:pPr>
            <w:r>
              <w:t>The Operational Profile identified by the ICCID #ICCID_OP_PROFX is not loaded.</w:t>
            </w:r>
          </w:p>
        </w:tc>
      </w:tr>
    </w:tbl>
    <w:p w14:paraId="600E7ADF" w14:textId="77777777" w:rsidR="00CB3AAF" w:rsidRDefault="00CB3AAF" w:rsidP="00CB3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27"/>
        <w:gridCol w:w="1039"/>
        <w:gridCol w:w="3512"/>
        <w:gridCol w:w="3832"/>
      </w:tblGrid>
      <w:tr w:rsidR="00CB3AAF" w14:paraId="53531A3D" w14:textId="77777777" w:rsidTr="00CB3AAF">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68CB3A0" w14:textId="77777777" w:rsidR="00CB3AAF" w:rsidRDefault="00CB3AAF">
            <w:pPr>
              <w:pStyle w:val="TableHeader"/>
            </w:pPr>
            <w:r>
              <w:t>Step</w:t>
            </w:r>
          </w:p>
        </w:tc>
        <w:tc>
          <w:tcPr>
            <w:tcW w:w="65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ED3C934" w14:textId="77777777" w:rsidR="00CB3AAF" w:rsidRDefault="00CB3AAF">
            <w:pPr>
              <w:pStyle w:val="TableHeader"/>
            </w:pPr>
            <w:r>
              <w:t>Direction</w:t>
            </w:r>
          </w:p>
        </w:tc>
        <w:tc>
          <w:tcPr>
            <w:tcW w:w="23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DDAC60E" w14:textId="77777777" w:rsidR="00CB3AAF" w:rsidRDefault="00CB3AAF">
            <w:pPr>
              <w:pStyle w:val="TableHeader"/>
            </w:pPr>
            <w:r>
              <w:t>Sequence / Description</w:t>
            </w:r>
          </w:p>
        </w:tc>
        <w:tc>
          <w:tcPr>
            <w:tcW w:w="15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CECCBCB" w14:textId="77777777" w:rsidR="00CB3AAF" w:rsidRDefault="00CB3AAF">
            <w:pPr>
              <w:pStyle w:val="TableHeader"/>
            </w:pPr>
            <w:r>
              <w:t>Expected result</w:t>
            </w:r>
          </w:p>
        </w:tc>
      </w:tr>
      <w:tr w:rsidR="00CB3AAF" w14:paraId="5BDEEE5B" w14:textId="77777777" w:rsidTr="00F06436">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6227ACA" w14:textId="77777777" w:rsidR="00CB3AAF" w:rsidRDefault="00CB3AAF">
            <w:pPr>
              <w:pStyle w:val="TableContentLeft"/>
            </w:pPr>
            <w:r>
              <w:t>IC1</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CD6F0C" w14:textId="77777777" w:rsidR="00CB3AAF" w:rsidRDefault="00CB3AAF">
            <w:pPr>
              <w:pStyle w:val="TableContentLeft"/>
            </w:pPr>
            <w:r>
              <w:t xml:space="preserve">S_Device </w:t>
            </w:r>
            <w:r>
              <w:rPr>
                <w:rFonts w:hint="eastAsia"/>
                <w:lang w:val="de-DE"/>
              </w:rPr>
              <w:t>→</w:t>
            </w:r>
            <w:r>
              <w:t xml:space="preserve"> eUICC</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2A0D21" w14:textId="77777777" w:rsidR="00CB3AAF" w:rsidRDefault="00CB3AAF">
            <w:pPr>
              <w:pStyle w:val="TableContentLeft"/>
            </w:pPr>
            <w:r>
              <w:t>RESET</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tcPr>
          <w:p w14:paraId="774688CC" w14:textId="77777777" w:rsidR="00CB3AAF" w:rsidRDefault="00CB3AAF">
            <w:pPr>
              <w:pStyle w:val="TableContentLeft"/>
            </w:pPr>
            <w:r>
              <w:t>Extract &lt;ATR&gt;</w:t>
            </w:r>
          </w:p>
          <w:p w14:paraId="67FAE3D5" w14:textId="77777777" w:rsidR="00CB3AAF" w:rsidRDefault="00CB3AAF">
            <w:pPr>
              <w:pStyle w:val="TableContentLeft"/>
            </w:pPr>
            <w:r>
              <w:t>Verify ‘LSI Support’ is present in &lt;ATR&gt;</w:t>
            </w:r>
          </w:p>
          <w:p w14:paraId="1F03479C" w14:textId="77777777" w:rsidR="00CB3AAF" w:rsidRDefault="00CB3AAF">
            <w:pPr>
              <w:pStyle w:val="TableContentLeft"/>
            </w:pPr>
          </w:p>
        </w:tc>
      </w:tr>
      <w:tr w:rsidR="00CB3AAF" w14:paraId="305255A9" w14:textId="77777777" w:rsidTr="00F06436">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26B0C3A" w14:textId="77777777" w:rsidR="00CB3AAF" w:rsidRDefault="00CB3AAF">
            <w:pPr>
              <w:pStyle w:val="TableContentLeft"/>
            </w:pPr>
            <w:r>
              <w:t>IC2</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C0C784" w14:textId="77777777" w:rsidR="00CB3AAF" w:rsidRDefault="00CB3AAF">
            <w:pPr>
              <w:pStyle w:val="TableContentLeft"/>
            </w:pPr>
            <w:r>
              <w:t>S_Device</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B2E082" w14:textId="7C7E5771" w:rsidR="00CB3AAF" w:rsidRDefault="000B16A8">
            <w:pPr>
              <w:pStyle w:val="TableContentLeft"/>
            </w:pPr>
            <w:r w:rsidRPr="000B16A8">
              <w:t>PROC_EUICC_CONFIGURE_LSIS_FOR_MEP</w:t>
            </w:r>
            <w:r w:rsidRPr="000B16A8" w:rsidDel="000B16A8">
              <w:t xml:space="preserve"> </w:t>
            </w:r>
            <w:r w:rsidR="00CB3AAF">
              <w:t>(</w:t>
            </w:r>
          </w:p>
          <w:p w14:paraId="165B8EA1" w14:textId="77777777" w:rsidR="00CB3AAF" w:rsidRDefault="00CB3AAF">
            <w:pPr>
              <w:pStyle w:val="TableContentLeft"/>
            </w:pPr>
            <w:r>
              <w:t>2,</w:t>
            </w:r>
          </w:p>
          <w:p w14:paraId="517B8131" w14:textId="15ED744D" w:rsidR="00CB3AAF" w:rsidRDefault="00C23322">
            <w:pPr>
              <w:pStyle w:val="TableContentLeft"/>
            </w:pPr>
            <w:r w:rsidRPr="006966E3">
              <w:t>#IUT_MEP_LSI_OPTIONS</w:t>
            </w:r>
            <w:r w:rsidR="00CB3AAF">
              <w:t>,</w:t>
            </w:r>
          </w:p>
          <w:p w14:paraId="0A181251" w14:textId="77777777" w:rsidR="00CB3AAF" w:rsidRDefault="00CB3AAF">
            <w:pPr>
              <w:pStyle w:val="TableContentLeft"/>
            </w:pPr>
            <w:r>
              <w:t>“030201”,</w:t>
            </w:r>
          </w:p>
          <w:p w14:paraId="588354E9" w14:textId="77777777" w:rsidR="00CB3AAF" w:rsidRDefault="00CB3AAF">
            <w:pPr>
              <w:pStyle w:val="TableContentLeft"/>
            </w:pPr>
            <w:r>
              <w:t>2)</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15D6448" w14:textId="77777777" w:rsidR="00CB3AAF" w:rsidRDefault="00CB3AAF">
            <w:pPr>
              <w:pStyle w:val="TableContentLeft"/>
            </w:pPr>
            <w:r>
              <w:t xml:space="preserve">Verify </w:t>
            </w:r>
          </w:p>
          <w:p w14:paraId="36DCFEBD" w14:textId="77777777" w:rsidR="00CB3AAF" w:rsidRDefault="00CB3AAF">
            <w:pPr>
              <w:pStyle w:val="TableContentLeft"/>
            </w:pPr>
            <w:r>
              <w:t>&lt;MEP_MODE&gt; = 03,</w:t>
            </w:r>
          </w:p>
          <w:p w14:paraId="572577AB" w14:textId="77777777" w:rsidR="00CB3AAF" w:rsidRDefault="00CB3AAF">
            <w:pPr>
              <w:pStyle w:val="TableContentLeft"/>
            </w:pPr>
            <w:r>
              <w:t xml:space="preserve">Verify </w:t>
            </w:r>
          </w:p>
          <w:p w14:paraId="536CC13F" w14:textId="4A5C62EC" w:rsidR="00CB3AAF" w:rsidRDefault="00CB3AAF">
            <w:pPr>
              <w:pStyle w:val="TableContentLeft"/>
            </w:pPr>
            <w:r>
              <w:t xml:space="preserve">&lt;MEP_LSI_OPTION&gt; =                 </w:t>
            </w:r>
            <w:r w:rsidR="009B24F9">
              <w:t>#IUT_MEP_LSI_OPTIONS,</w:t>
            </w:r>
          </w:p>
          <w:p w14:paraId="0E3E7DD5" w14:textId="77777777" w:rsidR="00CB3AAF" w:rsidRDefault="00CB3AAF">
            <w:pPr>
              <w:pStyle w:val="TableContentLeft"/>
            </w:pPr>
            <w:r>
              <w:t xml:space="preserve">Verify </w:t>
            </w:r>
          </w:p>
          <w:p w14:paraId="0E6E1618" w14:textId="77777777" w:rsidR="00CB3AAF" w:rsidRDefault="00CB3AAF">
            <w:pPr>
              <w:pStyle w:val="TableContentLeft"/>
            </w:pPr>
            <w:r>
              <w:t>&lt;MEP_MAX_LSIS&gt; &lt;=                  #IUT_MEP_MAX_LSIS</w:t>
            </w:r>
          </w:p>
        </w:tc>
      </w:tr>
      <w:tr w:rsidR="00CB3AAF" w14:paraId="0991AD9B" w14:textId="77777777" w:rsidTr="00CB3AAF">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1ACFE0C" w14:textId="77777777" w:rsidR="00CB3AAF" w:rsidRDefault="00CB3AAF">
            <w:pPr>
              <w:pStyle w:val="TableContentLeft"/>
            </w:pPr>
            <w:r>
              <w:t>IC3</w:t>
            </w:r>
          </w:p>
        </w:tc>
        <w:tc>
          <w:tcPr>
            <w:tcW w:w="4618"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49B0167" w14:textId="77777777" w:rsidR="00CB3AAF" w:rsidRDefault="00CB3AAF">
            <w:pPr>
              <w:pStyle w:val="TableContentLeft"/>
            </w:pPr>
            <w:r>
              <w:t>PROC_EUICC_INITIALIZATION_SEQUENCE_MEP</w:t>
            </w:r>
          </w:p>
        </w:tc>
      </w:tr>
      <w:tr w:rsidR="00CB3AAF" w14:paraId="3385BEC3" w14:textId="77777777" w:rsidTr="00CB3AAF">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4BDB6FA" w14:textId="77777777" w:rsidR="00CB3AAF" w:rsidRDefault="00CB3AAF">
            <w:pPr>
              <w:pStyle w:val="TableContentLeft"/>
            </w:pPr>
            <w:r>
              <w:t>IC4</w:t>
            </w:r>
          </w:p>
        </w:tc>
        <w:tc>
          <w:tcPr>
            <w:tcW w:w="4618"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D2159FA" w14:textId="77777777" w:rsidR="00CB3AAF" w:rsidRDefault="00CB3AAF">
            <w:pPr>
              <w:pStyle w:val="TableContentLeft"/>
            </w:pPr>
            <w:r>
              <w:t>PROC_OPEN_LOGICAL_CHANNEL_AND_SELECT_ISDR</w:t>
            </w:r>
          </w:p>
        </w:tc>
      </w:tr>
      <w:tr w:rsidR="00CB3AAF" w14:paraId="0BAA4268" w14:textId="77777777" w:rsidTr="00CB3AAF">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CF40AE5" w14:textId="77777777" w:rsidR="00CB3AAF" w:rsidRDefault="00CB3AAF">
            <w:pPr>
              <w:pStyle w:val="TableContentLeft"/>
            </w:pPr>
            <w:r>
              <w:t>1</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52B4AE" w14:textId="77777777" w:rsidR="00CB3AAF" w:rsidRDefault="00CB3AAF">
            <w:pPr>
              <w:pStyle w:val="TableContentLeft"/>
            </w:pPr>
            <w:r>
              <w:t>S_LPAd → eUICC</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EA479B" w14:textId="77777777" w:rsidR="00CB3AAF" w:rsidRDefault="00CB3AAF" w:rsidP="00153753">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 xml:space="preserve">MTD_STORE_DATA(    </w:t>
            </w:r>
          </w:p>
          <w:p w14:paraId="0ACA01B1" w14:textId="51937754" w:rsidR="00CB3AAF" w:rsidRDefault="00CB3AAF" w:rsidP="00153753">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 xml:space="preserve">  MTD_DISABLE_PROFILE(</w:t>
            </w:r>
          </w:p>
          <w:p w14:paraId="02AFAADD" w14:textId="77777777" w:rsidR="00CB3AAF" w:rsidRPr="00153753" w:rsidRDefault="00CB3AAF" w:rsidP="00153753">
            <w:pPr>
              <w:pStyle w:val="NormalParagraph"/>
              <w:spacing w:before="80" w:after="80" w:line="240" w:lineRule="auto"/>
              <w:rPr>
                <w:rFonts w:cs="Arial"/>
                <w:sz w:val="18"/>
                <w:szCs w:val="18"/>
              </w:rPr>
            </w:pPr>
            <w:r w:rsidRPr="00153753">
              <w:rPr>
                <w:rFonts w:cs="Arial"/>
                <w:sz w:val="18"/>
                <w:szCs w:val="18"/>
              </w:rPr>
              <w:t xml:space="preserve">    #ICCID_OP_PROFX, </w:t>
            </w:r>
          </w:p>
          <w:p w14:paraId="283A7F4F" w14:textId="77777777" w:rsidR="00CB3AAF" w:rsidRPr="00153753" w:rsidRDefault="00CB3AAF" w:rsidP="00153753">
            <w:pPr>
              <w:pStyle w:val="NormalParagraph"/>
              <w:spacing w:before="80" w:after="80" w:line="240" w:lineRule="auto"/>
              <w:rPr>
                <w:rFonts w:cs="Arial"/>
                <w:sz w:val="18"/>
                <w:szCs w:val="18"/>
              </w:rPr>
            </w:pPr>
            <w:r w:rsidRPr="00153753">
              <w:rPr>
                <w:rFonts w:cs="Arial"/>
                <w:sz w:val="18"/>
                <w:szCs w:val="18"/>
              </w:rPr>
              <w:t xml:space="preserve">    NO_PARAM, </w:t>
            </w:r>
          </w:p>
          <w:p w14:paraId="4F8C675A" w14:textId="7F6FF1CB" w:rsidR="00CB3AAF" w:rsidRDefault="00CB3AAF" w:rsidP="000B16A8">
            <w:pPr>
              <w:pStyle w:val="TableContentLeft"/>
              <w:rPr>
                <w:lang w:eastAsia="en-GB" w:bidi="ar-SA"/>
              </w:rPr>
            </w:pPr>
            <w:r>
              <w:rPr>
                <w:lang w:eastAsia="en-GB" w:bidi="ar-SA"/>
              </w:rPr>
              <w:t xml:space="preserve">    TRUE))</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65B698" w14:textId="77777777" w:rsidR="00CB3AAF" w:rsidRDefault="00CB3AAF">
            <w:pPr>
              <w:pStyle w:val="TableContentLeft"/>
            </w:pPr>
            <w:r>
              <w:t>#R_DISABLE_PROFILE_ICCID_ISDP_NOTFOUND</w:t>
            </w:r>
          </w:p>
          <w:p w14:paraId="511AC952" w14:textId="77777777" w:rsidR="00CB3AAF" w:rsidRDefault="00CB3AAF">
            <w:pPr>
              <w:pStyle w:val="TableContentLeft"/>
            </w:pPr>
            <w:r>
              <w:t>SW=0x9000</w:t>
            </w:r>
          </w:p>
        </w:tc>
      </w:tr>
      <w:tr w:rsidR="00CB3AAF" w:rsidRPr="004D5228" w14:paraId="0F3C8E43" w14:textId="77777777" w:rsidTr="00CB3AAF">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C24DAD" w14:textId="77777777" w:rsidR="00CB3AAF" w:rsidRDefault="00CB3AAF">
            <w:pPr>
              <w:pStyle w:val="TableContentLeft"/>
            </w:pPr>
            <w:r>
              <w:t>2</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22A9AAC" w14:textId="77777777" w:rsidR="00CB3AAF" w:rsidRDefault="00CB3AAF">
            <w:pPr>
              <w:pStyle w:val="TableContentLeft"/>
            </w:pPr>
            <w:r>
              <w:t>S_LPAd → eUICC</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77C947E" w14:textId="77777777" w:rsidR="00CB3AAF" w:rsidRDefault="00CB3AAF">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0159A814" w14:textId="049C029E" w:rsidR="00CB3AAF" w:rsidRDefault="00CB3AAF">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MTD_GET_PROFILE_INFO(</w:t>
            </w:r>
          </w:p>
          <w:p w14:paraId="6791B5F2" w14:textId="77777777" w:rsidR="00CB3AAF" w:rsidRDefault="00CB3AAF">
            <w:pPr>
              <w:pStyle w:val="TableContentLeft"/>
              <w:rPr>
                <w:lang w:val="es-ES"/>
              </w:rPr>
            </w:pPr>
            <w:r>
              <w:lastRenderedPageBreak/>
              <w:t xml:space="preserve">    </w:t>
            </w:r>
            <w:r>
              <w:rPr>
                <w:lang w:val="es-ES"/>
              </w:rPr>
              <w:t>&lt;NO_PARAM&gt;,</w:t>
            </w:r>
          </w:p>
          <w:p w14:paraId="3728108C" w14:textId="2A324325" w:rsidR="00CB3AAF" w:rsidRDefault="00CB3AAF" w:rsidP="000B16A8">
            <w:pPr>
              <w:pStyle w:val="TableContentLeft"/>
            </w:pPr>
            <w:r>
              <w:rPr>
                <w:lang w:val="es-ES"/>
              </w:rPr>
              <w:t xml:space="preserve">    &lt;NO_PARAM&gt;</w:t>
            </w:r>
            <w:r>
              <w:t>))</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70FA779" w14:textId="77777777" w:rsidR="00CB3AAF" w:rsidRDefault="00CB3AAF">
            <w:pPr>
              <w:pStyle w:val="TableContentLeft"/>
              <w:rPr>
                <w:lang w:val="it-IT"/>
              </w:rPr>
            </w:pPr>
            <w:r>
              <w:rPr>
                <w:lang w:val="it-IT"/>
              </w:rPr>
              <w:lastRenderedPageBreak/>
              <w:t>response ProfileInfoListResponse::= profileInfoListOk : {</w:t>
            </w:r>
          </w:p>
          <w:p w14:paraId="4E9893EA" w14:textId="731BC484" w:rsidR="00CB3AAF" w:rsidRDefault="00CB3AAF">
            <w:pPr>
              <w:pStyle w:val="TableContentLeft"/>
              <w:rPr>
                <w:lang w:val="it-IT"/>
              </w:rPr>
            </w:pPr>
            <w:r>
              <w:rPr>
                <w:lang w:val="it-IT"/>
              </w:rPr>
              <w:t xml:space="preserve"> #PROFILE_INFO1;</w:t>
            </w:r>
          </w:p>
          <w:p w14:paraId="4E6F525F" w14:textId="70B65611" w:rsidR="00CB3AAF" w:rsidRDefault="00CB3AAF">
            <w:pPr>
              <w:pStyle w:val="TableContentLeft"/>
              <w:rPr>
                <w:lang w:val="it-IT"/>
              </w:rPr>
            </w:pPr>
            <w:r>
              <w:rPr>
                <w:lang w:val="it-IT"/>
              </w:rPr>
              <w:lastRenderedPageBreak/>
              <w:t xml:space="preserve"> #P</w:t>
            </w:r>
            <w:r w:rsidRPr="00606CE4">
              <w:rPr>
                <w:lang w:val="it-IT"/>
              </w:rPr>
              <w:t>ROFILE_INFO2_</w:t>
            </w:r>
            <w:r w:rsidR="009503F0" w:rsidRPr="00606CE4">
              <w:rPr>
                <w:lang w:val="it-IT"/>
              </w:rPr>
              <w:t>MEPB</w:t>
            </w:r>
          </w:p>
          <w:p w14:paraId="1FB7E29A" w14:textId="77777777" w:rsidR="00CB3AAF" w:rsidRDefault="00CB3AAF">
            <w:pPr>
              <w:pStyle w:val="TableContentLeft"/>
              <w:rPr>
                <w:lang w:val="it-IT"/>
              </w:rPr>
            </w:pPr>
            <w:r>
              <w:rPr>
                <w:lang w:val="it-IT"/>
              </w:rPr>
              <w:t>}</w:t>
            </w:r>
          </w:p>
          <w:p w14:paraId="6C7CEA7C" w14:textId="77777777" w:rsidR="00CB3AAF" w:rsidRDefault="00CB3AAF">
            <w:pPr>
              <w:pStyle w:val="TableContentLeft"/>
              <w:rPr>
                <w:lang w:val="it-IT"/>
              </w:rPr>
            </w:pPr>
            <w:r w:rsidRPr="00606CE4">
              <w:rPr>
                <w:lang w:val="it-IT"/>
              </w:rPr>
              <w:t>SW=0x9000</w:t>
            </w:r>
          </w:p>
        </w:tc>
      </w:tr>
    </w:tbl>
    <w:p w14:paraId="212A5385" w14:textId="77777777" w:rsidR="00CB3AAF" w:rsidRDefault="00CB3AAF" w:rsidP="00CB3AAF">
      <w:pPr>
        <w:pStyle w:val="Heading6no"/>
        <w:rPr>
          <w:lang w:val="en-GB"/>
        </w:rPr>
      </w:pPr>
      <w:r>
        <w:lastRenderedPageBreak/>
        <w:t>Test Sequence #09 Error: Disable 3</w:t>
      </w:r>
      <w:r>
        <w:rPr>
          <w:vertAlign w:val="superscript"/>
        </w:rPr>
        <w:t>rd</w:t>
      </w:r>
      <w:r>
        <w:t xml:space="preserve"> Profile (by ISD-P A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B3AAF" w14:paraId="618DE5F2" w14:textId="77777777" w:rsidTr="00CB3AAF">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FD2CB1D" w14:textId="77777777" w:rsidR="00CB3AAF" w:rsidRDefault="00CB3AAF">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04C7016A" w14:textId="77777777" w:rsidR="00CB3AAF" w:rsidRDefault="00CB3AAF">
            <w:pPr>
              <w:pStyle w:val="TableHeaderGray"/>
              <w:rPr>
                <w:rStyle w:val="PlaceholderText"/>
                <w:rFonts w:eastAsia="SimSun"/>
                <w:lang w:eastAsia="de-DE"/>
              </w:rPr>
            </w:pPr>
          </w:p>
        </w:tc>
      </w:tr>
      <w:tr w:rsidR="00CB3AAF" w14:paraId="7B9D573D"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BBB55B9" w14:textId="77777777" w:rsidR="00CB3AAF" w:rsidRDefault="00CB3AAF">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CD467C1" w14:textId="77777777" w:rsidR="00CB3AAF" w:rsidRDefault="00CB3AAF">
            <w:pPr>
              <w:pStyle w:val="TableHeaderGray"/>
              <w:rPr>
                <w:rStyle w:val="PlaceholderText"/>
                <w:rFonts w:eastAsia="SimSun"/>
                <w:lang w:eastAsia="de-DE"/>
              </w:rPr>
            </w:pPr>
            <w:r>
              <w:rPr>
                <w:lang w:val="en-GB" w:eastAsia="de-DE"/>
              </w:rPr>
              <w:t>Description of the initial condition</w:t>
            </w:r>
          </w:p>
        </w:tc>
      </w:tr>
      <w:tr w:rsidR="00CB3AAF" w14:paraId="497D9BA2"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E28B060"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A033E65" w14:textId="15F3D663" w:rsidR="00CB3AAF" w:rsidRDefault="00CB3AAF">
            <w:pPr>
              <w:pStyle w:val="TableText"/>
            </w:pPr>
            <w:r>
              <w:t>The PROFILE_OPERATIONAL1 is Enabled on the eUICC</w:t>
            </w:r>
            <w:r w:rsidR="00CC3A24">
              <w:t xml:space="preserve"> on Port 0</w:t>
            </w:r>
            <w:r>
              <w:t>.</w:t>
            </w:r>
          </w:p>
        </w:tc>
      </w:tr>
      <w:tr w:rsidR="00CB3AAF" w14:paraId="1A8FFC30"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2C861C0"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C5B0308" w14:textId="77777777" w:rsidR="00CB3AAF" w:rsidRDefault="00CB3AAF">
            <w:pPr>
              <w:pStyle w:val="TableText"/>
            </w:pPr>
            <w:r>
              <w:t>The PROFILE_OPERATIONAL1 corresponds to &lt;ISD_P_AID1&gt;.</w:t>
            </w:r>
          </w:p>
        </w:tc>
      </w:tr>
      <w:tr w:rsidR="00CB3AAF" w14:paraId="13F2BB46"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0CA6C58"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0AB3A92" w14:textId="77777777" w:rsidR="00CB3AAF" w:rsidRDefault="00CB3AAF">
            <w:pPr>
              <w:pStyle w:val="TableText"/>
            </w:pPr>
            <w:r>
              <w:t>The PROFILE_OPERATIONAL2 has been installed on the eUICC.</w:t>
            </w:r>
          </w:p>
        </w:tc>
      </w:tr>
      <w:tr w:rsidR="00CB3AAF" w14:paraId="4C606458"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20723CD"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6F5523A" w14:textId="571BE522" w:rsidR="00CB3AAF" w:rsidRDefault="00CB3AAF">
            <w:pPr>
              <w:pStyle w:val="TableText"/>
            </w:pPr>
            <w:r>
              <w:t>The PROFILE_OPERATIONAL2 is Enabled on the eUICC</w:t>
            </w:r>
            <w:r w:rsidR="00CC3A24">
              <w:t xml:space="preserve"> on Port 1</w:t>
            </w:r>
            <w:r>
              <w:t>.</w:t>
            </w:r>
          </w:p>
        </w:tc>
      </w:tr>
      <w:tr w:rsidR="00CB3AAF" w14:paraId="25D875EC"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8F665AD"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FA7724C" w14:textId="77777777" w:rsidR="00CB3AAF" w:rsidRDefault="00CB3AAF">
            <w:pPr>
              <w:pStyle w:val="TableText"/>
            </w:pPr>
            <w:r>
              <w:t>The PROFILE_OPERATIONAL2 corresponds to &lt;ISD_P_AID2&gt;.</w:t>
            </w:r>
          </w:p>
        </w:tc>
      </w:tr>
      <w:tr w:rsidR="00CB3AAF" w14:paraId="39F842D1"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C30ADEE"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28D8370" w14:textId="77777777" w:rsidR="00CB3AAF" w:rsidRDefault="00CB3AAF">
            <w:pPr>
              <w:pStyle w:val="TableText"/>
            </w:pPr>
            <w:r>
              <w:t>The PROFILE_OPERATIONAL3 is Disabled on the eUICC.</w:t>
            </w:r>
          </w:p>
        </w:tc>
      </w:tr>
      <w:tr w:rsidR="00CB3AAF" w14:paraId="2A7A1646"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42831C2"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5098D30" w14:textId="77777777" w:rsidR="00CB3AAF" w:rsidRDefault="00CB3AAF">
            <w:pPr>
              <w:pStyle w:val="TableText"/>
            </w:pPr>
            <w:r>
              <w:t>The PROFILE_OPERATIONAL3 corresponds to &lt;ISD_P_AID3&gt;.</w:t>
            </w:r>
          </w:p>
        </w:tc>
      </w:tr>
      <w:tr w:rsidR="006F3E2B" w:rsidRPr="006F3E2B" w14:paraId="798CA20D"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0FB4B605" w14:textId="199258CB" w:rsidR="00D86F0C" w:rsidRPr="006F3E2B" w:rsidRDefault="00D86F0C" w:rsidP="00D86F0C">
            <w:pPr>
              <w:pStyle w:val="TableText"/>
            </w:pPr>
            <w:r w:rsidRPr="006F3E2B">
              <w:rPr>
                <w:rStyle w:val="PlaceholderText"/>
                <w:color w:val="auto"/>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22B7A048" w14:textId="1E6535CC" w:rsidR="00D86F0C" w:rsidRPr="006F3E2B" w:rsidRDefault="00D86F0C" w:rsidP="00D86F0C">
            <w:pPr>
              <w:pStyle w:val="TableText"/>
            </w:pPr>
            <w:r w:rsidRPr="006F3E2B">
              <w:rPr>
                <w:rStyle w:val="PlaceholderText"/>
                <w:color w:val="auto"/>
              </w:rPr>
              <w:t>The Nickname of the PROFILE_OPERATIONAL3 is equal to #NICKNAME3.</w:t>
            </w:r>
          </w:p>
        </w:tc>
      </w:tr>
    </w:tbl>
    <w:p w14:paraId="28B538DF" w14:textId="77777777" w:rsidR="00CB3AAF" w:rsidRDefault="00CB3AAF" w:rsidP="00CB3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39"/>
        <w:gridCol w:w="1062"/>
        <w:gridCol w:w="3605"/>
        <w:gridCol w:w="3704"/>
      </w:tblGrid>
      <w:tr w:rsidR="00CB3AAF" w14:paraId="025B8459" w14:textId="77777777" w:rsidTr="00CB3AAF">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B539AC1" w14:textId="77777777" w:rsidR="00CB3AAF" w:rsidRDefault="00CB3AAF">
            <w:pPr>
              <w:pStyle w:val="TableHeader"/>
            </w:pPr>
            <w:r>
              <w:t>Step</w:t>
            </w:r>
          </w:p>
        </w:tc>
        <w:tc>
          <w:tcPr>
            <w:tcW w:w="6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164AC7D" w14:textId="77777777" w:rsidR="00CB3AAF" w:rsidRDefault="00CB3AAF">
            <w:pPr>
              <w:pStyle w:val="TableHeader"/>
            </w:pPr>
            <w:r>
              <w:t>Direction</w:t>
            </w:r>
          </w:p>
        </w:tc>
        <w:tc>
          <w:tcPr>
            <w:tcW w:w="23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E3A1119" w14:textId="77777777" w:rsidR="00CB3AAF" w:rsidRDefault="00CB3AAF">
            <w:pPr>
              <w:pStyle w:val="TableHeader"/>
            </w:pPr>
            <w:r>
              <w:t>Sequence / Description</w:t>
            </w:r>
          </w:p>
        </w:tc>
        <w:tc>
          <w:tcPr>
            <w:tcW w:w="15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4AED62E" w14:textId="77777777" w:rsidR="00CB3AAF" w:rsidRDefault="00CB3AAF">
            <w:pPr>
              <w:pStyle w:val="TableHeader"/>
            </w:pPr>
            <w:r>
              <w:t>Expected result</w:t>
            </w:r>
          </w:p>
        </w:tc>
      </w:tr>
      <w:tr w:rsidR="00CB3AAF" w14:paraId="1E1D890B" w14:textId="77777777" w:rsidTr="00F06436">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BF0F173" w14:textId="77777777" w:rsidR="00CB3AAF" w:rsidRDefault="00CB3AAF">
            <w:pPr>
              <w:pStyle w:val="TableContentLeft"/>
            </w:pPr>
            <w:r>
              <w:t>IC1</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6B7537" w14:textId="77777777" w:rsidR="00CB3AAF" w:rsidRDefault="00CB3AAF">
            <w:pPr>
              <w:pStyle w:val="TableContentLeft"/>
            </w:pPr>
            <w:r>
              <w:t xml:space="preserve">S_Device </w:t>
            </w:r>
            <w:r>
              <w:rPr>
                <w:rFonts w:hint="eastAsia"/>
                <w:lang w:val="de-DE"/>
              </w:rPr>
              <w:t>→</w:t>
            </w:r>
            <w:r>
              <w:t xml:space="preserve"> eUICC</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7C7E6F" w14:textId="77777777" w:rsidR="00CB3AAF" w:rsidRDefault="00CB3AAF">
            <w:pPr>
              <w:pStyle w:val="TableContentLeft"/>
            </w:pPr>
            <w:r>
              <w:t>RESE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tcPr>
          <w:p w14:paraId="210B5379" w14:textId="77777777" w:rsidR="00CB3AAF" w:rsidRDefault="00CB3AAF">
            <w:pPr>
              <w:pStyle w:val="TableContentLeft"/>
            </w:pPr>
            <w:r>
              <w:t>Extract &lt;ATR&gt;</w:t>
            </w:r>
          </w:p>
          <w:p w14:paraId="4A8E1934" w14:textId="77777777" w:rsidR="00CB3AAF" w:rsidRDefault="00CB3AAF">
            <w:pPr>
              <w:pStyle w:val="TableContentLeft"/>
            </w:pPr>
            <w:r>
              <w:t>Verify ‘LSI Support’ is present in &lt;ATR&gt;</w:t>
            </w:r>
          </w:p>
          <w:p w14:paraId="4869CE56" w14:textId="77777777" w:rsidR="00CB3AAF" w:rsidRDefault="00CB3AAF">
            <w:pPr>
              <w:pStyle w:val="TableContentLeft"/>
            </w:pPr>
          </w:p>
        </w:tc>
      </w:tr>
      <w:tr w:rsidR="00CB3AAF" w14:paraId="1E6A9F35" w14:textId="77777777" w:rsidTr="00F06436">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1F2FA1" w14:textId="77777777" w:rsidR="00CB3AAF" w:rsidRDefault="00CB3AAF">
            <w:pPr>
              <w:pStyle w:val="TableContentLeft"/>
            </w:pPr>
            <w:r>
              <w:t>IC2</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731C04" w14:textId="77777777" w:rsidR="00CB3AAF" w:rsidRDefault="00CB3AAF">
            <w:pPr>
              <w:pStyle w:val="TableContentLeft"/>
            </w:pPr>
            <w:r>
              <w:t>S_Device</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40687EB" w14:textId="6546ACFE" w:rsidR="00CB3AAF" w:rsidRDefault="006F3E2B">
            <w:pPr>
              <w:pStyle w:val="TableContentLeft"/>
            </w:pPr>
            <w:r w:rsidRPr="006F3E2B">
              <w:t>PROC_EUICC_CONFIGURE_LSIS_FOR_MEP</w:t>
            </w:r>
            <w:r w:rsidRPr="006F3E2B" w:rsidDel="006F3E2B">
              <w:t xml:space="preserve"> </w:t>
            </w:r>
            <w:r w:rsidR="00CB3AAF">
              <w:t>(</w:t>
            </w:r>
          </w:p>
          <w:p w14:paraId="0998FA45" w14:textId="77777777" w:rsidR="00CB3AAF" w:rsidRDefault="00CB3AAF">
            <w:pPr>
              <w:pStyle w:val="TableContentLeft"/>
            </w:pPr>
            <w:r>
              <w:t>2,</w:t>
            </w:r>
          </w:p>
          <w:p w14:paraId="4CC5EFE0" w14:textId="63678235" w:rsidR="00CB3AAF" w:rsidRDefault="00C23322">
            <w:pPr>
              <w:pStyle w:val="TableContentLeft"/>
            </w:pPr>
            <w:r w:rsidRPr="006966E3">
              <w:t>#IUT_MEP_LSI_OPTIONS</w:t>
            </w:r>
            <w:r w:rsidR="00CB3AAF">
              <w:t>,</w:t>
            </w:r>
          </w:p>
          <w:p w14:paraId="609030CD" w14:textId="77777777" w:rsidR="00CB3AAF" w:rsidRDefault="00CB3AAF">
            <w:pPr>
              <w:pStyle w:val="TableContentLeft"/>
            </w:pPr>
            <w:r>
              <w:t>“030201”,</w:t>
            </w:r>
          </w:p>
          <w:p w14:paraId="16AD0CCE" w14:textId="77777777" w:rsidR="00CB3AAF" w:rsidRDefault="00CB3AAF">
            <w:pPr>
              <w:pStyle w:val="TableContentLeft"/>
            </w:pPr>
            <w:r>
              <w:t>2)</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7D0F6A2" w14:textId="77777777" w:rsidR="00CB3AAF" w:rsidRDefault="00CB3AAF">
            <w:pPr>
              <w:pStyle w:val="TableContentLeft"/>
            </w:pPr>
            <w:r>
              <w:t xml:space="preserve">Verify </w:t>
            </w:r>
          </w:p>
          <w:p w14:paraId="76925660" w14:textId="77777777" w:rsidR="00CB3AAF" w:rsidRDefault="00CB3AAF">
            <w:pPr>
              <w:pStyle w:val="TableContentLeft"/>
            </w:pPr>
            <w:r>
              <w:t>&lt;MEP_MODE&gt; = 03,</w:t>
            </w:r>
          </w:p>
          <w:p w14:paraId="6708A38C" w14:textId="77777777" w:rsidR="00CB3AAF" w:rsidRDefault="00CB3AAF">
            <w:pPr>
              <w:pStyle w:val="TableContentLeft"/>
            </w:pPr>
            <w:r>
              <w:t xml:space="preserve">Verify </w:t>
            </w:r>
          </w:p>
          <w:p w14:paraId="517729AB" w14:textId="5BD8A1DD" w:rsidR="00CB3AAF" w:rsidRDefault="00CB3AAF">
            <w:pPr>
              <w:pStyle w:val="TableContentLeft"/>
            </w:pPr>
            <w:r>
              <w:t xml:space="preserve">&lt;MEP_LSI_OPTION&gt; =                 </w:t>
            </w:r>
            <w:r w:rsidR="009B24F9">
              <w:t>#IUT_MEP_LSI_OPTIONS,</w:t>
            </w:r>
          </w:p>
          <w:p w14:paraId="63866FF8" w14:textId="77777777" w:rsidR="00CB3AAF" w:rsidRDefault="00CB3AAF">
            <w:pPr>
              <w:pStyle w:val="TableContentLeft"/>
            </w:pPr>
            <w:r>
              <w:t xml:space="preserve">Verify </w:t>
            </w:r>
          </w:p>
          <w:p w14:paraId="378257AF" w14:textId="77777777" w:rsidR="00CB3AAF" w:rsidRDefault="00CB3AAF">
            <w:pPr>
              <w:pStyle w:val="TableContentLeft"/>
            </w:pPr>
            <w:r>
              <w:t>&lt;MEP_MAX_LSIS&gt; &lt;=                  #IUT_MEP_MAX_LSIS</w:t>
            </w:r>
          </w:p>
        </w:tc>
      </w:tr>
      <w:tr w:rsidR="00CB3AAF" w14:paraId="625FDAA8" w14:textId="77777777" w:rsidTr="00CB3AAF">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B6A646E" w14:textId="77777777" w:rsidR="00CB3AAF" w:rsidRDefault="00CB3AAF">
            <w:pPr>
              <w:pStyle w:val="TableContentLeft"/>
            </w:pPr>
            <w:r>
              <w:t>IC3</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B9BC84C" w14:textId="77777777" w:rsidR="00CB3AAF" w:rsidRDefault="00CB3AAF">
            <w:pPr>
              <w:pStyle w:val="TableContentLeft"/>
            </w:pPr>
            <w:r>
              <w:t>PROC_EUICC_INITIALIZATION_SEQUENCE_MEP</w:t>
            </w:r>
          </w:p>
        </w:tc>
      </w:tr>
      <w:tr w:rsidR="00CB3AAF" w14:paraId="542A71A6" w14:textId="77777777" w:rsidTr="00CB3AAF">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2545113" w14:textId="77777777" w:rsidR="00CB3AAF" w:rsidRDefault="00CB3AAF">
            <w:pPr>
              <w:pStyle w:val="TableContentLeft"/>
            </w:pPr>
            <w:r>
              <w:t>IC4</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7B70AE9" w14:textId="77777777" w:rsidR="00CB3AAF" w:rsidRDefault="00CB3AAF">
            <w:pPr>
              <w:pStyle w:val="TableContentLeft"/>
            </w:pPr>
            <w:r>
              <w:t>PROC_OPEN_LOGICAL_CHANNEL_AND_SELECT_ISDR</w:t>
            </w:r>
          </w:p>
        </w:tc>
      </w:tr>
      <w:tr w:rsidR="00CB3AAF" w14:paraId="1AA7137A" w14:textId="77777777" w:rsidTr="00CB3AAF">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B56C172" w14:textId="77777777" w:rsidR="00CB3AAF" w:rsidRDefault="00CB3AAF">
            <w:pPr>
              <w:pStyle w:val="TableContentLeft"/>
            </w:pPr>
            <w:r>
              <w:t>1</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4831F1" w14:textId="77777777" w:rsidR="00CB3AAF" w:rsidRDefault="00CB3AAF">
            <w:pPr>
              <w:pStyle w:val="TableContentLeft"/>
            </w:pPr>
            <w:r>
              <w:t>S_LPAd → eUICC</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B0CA62" w14:textId="77777777" w:rsidR="00CB3AAF" w:rsidRDefault="00CB3AAF" w:rsidP="00153753">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 xml:space="preserve">MTD_STORE_DATA(    </w:t>
            </w:r>
          </w:p>
          <w:p w14:paraId="6F50F7A7" w14:textId="14FB27B6" w:rsidR="00CB3AAF" w:rsidRDefault="00CB3AAF" w:rsidP="00153753">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 xml:space="preserve">  MTD_DISABLE_PROFILE(</w:t>
            </w:r>
          </w:p>
          <w:p w14:paraId="1039AAA5" w14:textId="77777777" w:rsidR="00CB3AAF" w:rsidRPr="00153753" w:rsidRDefault="00CB3AAF" w:rsidP="00153753">
            <w:pPr>
              <w:pStyle w:val="NormalParagraph"/>
              <w:spacing w:before="80" w:after="80" w:line="240" w:lineRule="auto"/>
              <w:rPr>
                <w:rFonts w:cs="Arial"/>
                <w:sz w:val="18"/>
                <w:szCs w:val="18"/>
              </w:rPr>
            </w:pPr>
            <w:r w:rsidRPr="00153753">
              <w:rPr>
                <w:rFonts w:cs="Arial"/>
                <w:sz w:val="18"/>
                <w:szCs w:val="18"/>
              </w:rPr>
              <w:t xml:space="preserve">    NO_PARAM, </w:t>
            </w:r>
          </w:p>
          <w:p w14:paraId="0F5441DA" w14:textId="77777777" w:rsidR="00CB3AAF" w:rsidRPr="00153753" w:rsidRDefault="00CB3AAF" w:rsidP="00153753">
            <w:pPr>
              <w:pStyle w:val="NormalParagraph"/>
              <w:spacing w:before="80" w:after="80" w:line="240" w:lineRule="auto"/>
              <w:rPr>
                <w:rFonts w:cs="Arial"/>
                <w:sz w:val="18"/>
                <w:szCs w:val="18"/>
              </w:rPr>
            </w:pPr>
            <w:r w:rsidRPr="00153753">
              <w:rPr>
                <w:rFonts w:cs="Arial"/>
                <w:sz w:val="18"/>
                <w:szCs w:val="18"/>
              </w:rPr>
              <w:t xml:space="preserve">    &lt;ISD_P_AID3&gt;, </w:t>
            </w:r>
          </w:p>
          <w:p w14:paraId="2C63D292" w14:textId="443B39F0" w:rsidR="00CB3AAF" w:rsidRDefault="00CB3AAF" w:rsidP="00A27E64">
            <w:pPr>
              <w:pStyle w:val="TableContentLeft"/>
              <w:rPr>
                <w:lang w:eastAsia="en-GB" w:bidi="ar-SA"/>
              </w:rPr>
            </w:pPr>
            <w:r>
              <w:rPr>
                <w:lang w:eastAsia="en-GB" w:bidi="ar-SA"/>
              </w:rPr>
              <w:t xml:space="preserve">    TRUE))</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9206FB" w14:textId="77777777" w:rsidR="00CB3AAF" w:rsidRDefault="00CB3AAF">
            <w:pPr>
              <w:pStyle w:val="TableContentLeft"/>
            </w:pPr>
            <w:r>
              <w:t>#R_DISABLE_PROFILE_NOT_ENABLE_STATE</w:t>
            </w:r>
          </w:p>
          <w:p w14:paraId="592279CA" w14:textId="77777777" w:rsidR="00CB3AAF" w:rsidRDefault="00CB3AAF">
            <w:pPr>
              <w:pStyle w:val="TableContentLeft"/>
            </w:pPr>
            <w:r>
              <w:t>SW=0x9000</w:t>
            </w:r>
          </w:p>
        </w:tc>
      </w:tr>
      <w:tr w:rsidR="00CB3AAF" w:rsidRPr="004F6458" w14:paraId="0A5868E4" w14:textId="77777777" w:rsidTr="00CB3AAF">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A2E1AD" w14:textId="77777777" w:rsidR="00CB3AAF" w:rsidRDefault="00CB3AAF">
            <w:pPr>
              <w:pStyle w:val="TableContentLeft"/>
            </w:pPr>
            <w:r>
              <w:t>2</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1B85FBA" w14:textId="77777777" w:rsidR="00CB3AAF" w:rsidRDefault="00CB3AAF">
            <w:pPr>
              <w:pStyle w:val="TableContentLeft"/>
            </w:pPr>
            <w:r>
              <w:t>S_LPAd → eUICC</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3D06B0" w14:textId="77777777" w:rsidR="00CB3AAF" w:rsidRDefault="00CB3AAF">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5536568B" w14:textId="2F2A77CB" w:rsidR="00CB3AAF" w:rsidRDefault="00CB3AAF">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MTD_GET_PROFILE_INFO(</w:t>
            </w:r>
          </w:p>
          <w:p w14:paraId="20A303B7" w14:textId="77777777" w:rsidR="00CB3AAF" w:rsidRDefault="00CB3AAF">
            <w:pPr>
              <w:pStyle w:val="TableContentLeft"/>
              <w:rPr>
                <w:lang w:val="es-ES"/>
              </w:rPr>
            </w:pPr>
            <w:r>
              <w:t xml:space="preserve">    </w:t>
            </w:r>
            <w:r>
              <w:rPr>
                <w:lang w:val="es-ES"/>
              </w:rPr>
              <w:t>&lt;NO_PARAM&gt;,</w:t>
            </w:r>
          </w:p>
          <w:p w14:paraId="19E2C88C" w14:textId="0F58D98B" w:rsidR="00CB3AAF" w:rsidRDefault="00CB3AAF" w:rsidP="00A27E64">
            <w:pPr>
              <w:pStyle w:val="TableContentLeft"/>
            </w:pPr>
            <w:r>
              <w:rPr>
                <w:lang w:val="es-ES"/>
              </w:rPr>
              <w:lastRenderedPageBreak/>
              <w:t xml:space="preserve">    &lt;NO_PARAM&gt;</w:t>
            </w:r>
            <w:r>
              <w: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C345609" w14:textId="77777777" w:rsidR="00CB3AAF" w:rsidRDefault="00CB3AAF">
            <w:pPr>
              <w:pStyle w:val="TableContentLeft"/>
              <w:rPr>
                <w:lang w:val="it-IT"/>
              </w:rPr>
            </w:pPr>
            <w:r>
              <w:rPr>
                <w:lang w:val="it-IT"/>
              </w:rPr>
              <w:lastRenderedPageBreak/>
              <w:t>response ProfileInfoListResponse::= profileInfoListOk : {</w:t>
            </w:r>
          </w:p>
          <w:p w14:paraId="6ED5736E" w14:textId="3DBEB503" w:rsidR="00CB3AAF" w:rsidRDefault="00CB3AAF">
            <w:pPr>
              <w:pStyle w:val="TableContentLeft"/>
              <w:rPr>
                <w:lang w:val="it-IT"/>
              </w:rPr>
            </w:pPr>
            <w:r>
              <w:rPr>
                <w:lang w:val="it-IT"/>
              </w:rPr>
              <w:t xml:space="preserve"> #PROFILE_INFO1;</w:t>
            </w:r>
          </w:p>
          <w:p w14:paraId="0DBA2CD7" w14:textId="5832FCB2" w:rsidR="00CB3AAF" w:rsidRDefault="00CB3AAF">
            <w:pPr>
              <w:pStyle w:val="TableContentLeft"/>
              <w:rPr>
                <w:lang w:val="it-IT"/>
              </w:rPr>
            </w:pPr>
            <w:r>
              <w:rPr>
                <w:lang w:val="it-IT"/>
              </w:rPr>
              <w:lastRenderedPageBreak/>
              <w:t xml:space="preserve"> #P</w:t>
            </w:r>
            <w:r w:rsidRPr="00606CE4">
              <w:rPr>
                <w:lang w:val="it-IT"/>
              </w:rPr>
              <w:t>ROFILE_INFO2_</w:t>
            </w:r>
            <w:r w:rsidR="004F6458" w:rsidRPr="00606CE4">
              <w:rPr>
                <w:lang w:val="it-IT"/>
              </w:rPr>
              <w:t>MEPB</w:t>
            </w:r>
            <w:r>
              <w:rPr>
                <w:lang w:val="it-IT"/>
              </w:rPr>
              <w:t>;</w:t>
            </w:r>
          </w:p>
          <w:p w14:paraId="0B3BC0F0" w14:textId="1666BE5C" w:rsidR="003D17BB" w:rsidRDefault="003D17BB" w:rsidP="003D17BB">
            <w:pPr>
              <w:pStyle w:val="TableContentLeft"/>
              <w:rPr>
                <w:lang w:val="it-IT"/>
              </w:rPr>
            </w:pPr>
            <w:r>
              <w:rPr>
                <w:lang w:val="it-IT"/>
              </w:rPr>
              <w:t xml:space="preserve"> #P</w:t>
            </w:r>
            <w:r w:rsidRPr="00F804CB">
              <w:rPr>
                <w:lang w:val="it-IT"/>
              </w:rPr>
              <w:t>ROFILE_INFO</w:t>
            </w:r>
            <w:r>
              <w:rPr>
                <w:lang w:val="it-IT"/>
              </w:rPr>
              <w:t>3</w:t>
            </w:r>
          </w:p>
          <w:p w14:paraId="3A56DA8B" w14:textId="77777777" w:rsidR="00CB3AAF" w:rsidRDefault="00CB3AAF">
            <w:pPr>
              <w:pStyle w:val="TableContentLeft"/>
              <w:rPr>
                <w:lang w:val="it-IT"/>
              </w:rPr>
            </w:pPr>
            <w:r>
              <w:rPr>
                <w:lang w:val="it-IT"/>
              </w:rPr>
              <w:t>}</w:t>
            </w:r>
          </w:p>
          <w:p w14:paraId="310AE74E" w14:textId="77777777" w:rsidR="00CB3AAF" w:rsidRPr="00606CE4" w:rsidRDefault="00CB3AAF">
            <w:pPr>
              <w:pStyle w:val="TableContentLeft"/>
              <w:rPr>
                <w:lang w:val="it-IT"/>
              </w:rPr>
            </w:pPr>
            <w:r w:rsidRPr="00606CE4">
              <w:rPr>
                <w:lang w:val="it-IT"/>
              </w:rPr>
              <w:t>SW=0x9000</w:t>
            </w:r>
          </w:p>
        </w:tc>
      </w:tr>
    </w:tbl>
    <w:p w14:paraId="7CBCA63A" w14:textId="77777777" w:rsidR="00CB3AAF" w:rsidRDefault="00CB3AAF" w:rsidP="00CB3AAF">
      <w:pPr>
        <w:pStyle w:val="Heading6no"/>
        <w:rPr>
          <w:lang w:val="en-GB"/>
        </w:rPr>
      </w:pPr>
      <w:r>
        <w:lastRenderedPageBreak/>
        <w:t>Test Sequence #10 Error: Disable 3</w:t>
      </w:r>
      <w:r>
        <w:rPr>
          <w:vertAlign w:val="superscript"/>
        </w:rPr>
        <w:t>rd</w:t>
      </w:r>
      <w:r>
        <w:t xml:space="preserve"> Profile (by ICC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B3AAF" w14:paraId="5EC9FADD" w14:textId="77777777" w:rsidTr="00CB3AAF">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C41F022" w14:textId="77777777" w:rsidR="00CB3AAF" w:rsidRDefault="00CB3AAF">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38A64C4D" w14:textId="77777777" w:rsidR="00CB3AAF" w:rsidRDefault="00CB3AAF">
            <w:pPr>
              <w:pStyle w:val="TableHeaderGray"/>
              <w:rPr>
                <w:rStyle w:val="PlaceholderText"/>
                <w:rFonts w:eastAsia="SimSun"/>
                <w:lang w:eastAsia="de-DE"/>
              </w:rPr>
            </w:pPr>
          </w:p>
        </w:tc>
      </w:tr>
      <w:tr w:rsidR="00CB3AAF" w14:paraId="3EBD0D48"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5A9E8C6" w14:textId="77777777" w:rsidR="00CB3AAF" w:rsidRDefault="00CB3AAF">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253AA67" w14:textId="77777777" w:rsidR="00CB3AAF" w:rsidRDefault="00CB3AAF">
            <w:pPr>
              <w:pStyle w:val="TableHeaderGray"/>
              <w:rPr>
                <w:rStyle w:val="PlaceholderText"/>
                <w:rFonts w:eastAsia="SimSun"/>
                <w:lang w:eastAsia="de-DE"/>
              </w:rPr>
            </w:pPr>
            <w:r>
              <w:rPr>
                <w:lang w:val="en-GB" w:eastAsia="de-DE"/>
              </w:rPr>
              <w:t>Description of the initial condition</w:t>
            </w:r>
          </w:p>
        </w:tc>
      </w:tr>
      <w:tr w:rsidR="00CB3AAF" w14:paraId="791C795C"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5B35127"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B3D48BD" w14:textId="6AC176F5" w:rsidR="00CB3AAF" w:rsidRDefault="00CB3AAF">
            <w:pPr>
              <w:pStyle w:val="TableText"/>
            </w:pPr>
            <w:r>
              <w:t>The PROFILE_OPERATIONAL1 is Enabled on the eUICC</w:t>
            </w:r>
            <w:r w:rsidR="003D17BB">
              <w:t xml:space="preserve"> on Port 0</w:t>
            </w:r>
            <w:r>
              <w:t>.</w:t>
            </w:r>
          </w:p>
        </w:tc>
      </w:tr>
      <w:tr w:rsidR="00CB3AAF" w14:paraId="40324F9F"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468C49E"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24BC786" w14:textId="77777777" w:rsidR="00CB3AAF" w:rsidRDefault="00CB3AAF">
            <w:pPr>
              <w:pStyle w:val="TableText"/>
            </w:pPr>
            <w:r>
              <w:t>The PROFILE_OPERATIONAL1 corresponds to #</w:t>
            </w:r>
            <w:r>
              <w:rPr>
                <w:rFonts w:cs="Arial"/>
                <w:sz w:val="18"/>
                <w:szCs w:val="18"/>
              </w:rPr>
              <w:t>ICCID_OP_PROF1</w:t>
            </w:r>
          </w:p>
        </w:tc>
      </w:tr>
      <w:tr w:rsidR="00CB3AAF" w14:paraId="45A7AF04"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5256ED6"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819ED0B" w14:textId="77777777" w:rsidR="00CB3AAF" w:rsidRDefault="00CB3AAF">
            <w:pPr>
              <w:pStyle w:val="TableText"/>
            </w:pPr>
            <w:r>
              <w:t>The PROFILE_OPERATIONAL2 has been installed on the eUICC.</w:t>
            </w:r>
          </w:p>
        </w:tc>
      </w:tr>
      <w:tr w:rsidR="00CB3AAF" w14:paraId="727923CC"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CF1F522"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955FA88" w14:textId="1CA86AB4" w:rsidR="00CB3AAF" w:rsidRDefault="00CB3AAF">
            <w:pPr>
              <w:pStyle w:val="TableText"/>
            </w:pPr>
            <w:r>
              <w:t>The PROFILE_OPERATIONAL2 is Enabled on the eUICC</w:t>
            </w:r>
            <w:r w:rsidR="003D17BB">
              <w:t xml:space="preserve"> on Port 1</w:t>
            </w:r>
            <w:r>
              <w:t>.</w:t>
            </w:r>
          </w:p>
        </w:tc>
      </w:tr>
      <w:tr w:rsidR="00CB3AAF" w14:paraId="648DE2BB"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C5F34A2"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B72F780" w14:textId="77777777" w:rsidR="00CB3AAF" w:rsidRDefault="00CB3AAF">
            <w:pPr>
              <w:pStyle w:val="TableText"/>
            </w:pPr>
            <w:r>
              <w:t xml:space="preserve">The PROFILE_OPERATIONAL2 corresponds to </w:t>
            </w:r>
            <w:r>
              <w:rPr>
                <w:rFonts w:cs="Arial"/>
                <w:sz w:val="18"/>
                <w:szCs w:val="18"/>
              </w:rPr>
              <w:t>#ICCID_OP_PROF2</w:t>
            </w:r>
          </w:p>
        </w:tc>
      </w:tr>
      <w:tr w:rsidR="00CB3AAF" w14:paraId="082A4943"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2401C17"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082775E" w14:textId="77777777" w:rsidR="00CB3AAF" w:rsidRDefault="00CB3AAF">
            <w:pPr>
              <w:pStyle w:val="TableText"/>
            </w:pPr>
            <w:r>
              <w:t>The PROFILE_OPERATIONAL3 is Disabled on the eUICC.</w:t>
            </w:r>
          </w:p>
        </w:tc>
      </w:tr>
      <w:tr w:rsidR="00CB3AAF" w14:paraId="6F8B4C75"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9494955"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B8F3258" w14:textId="77777777" w:rsidR="00CB3AAF" w:rsidRDefault="00CB3AAF">
            <w:pPr>
              <w:pStyle w:val="TableText"/>
            </w:pPr>
            <w:r>
              <w:t xml:space="preserve">The PROFILE_OPERATIONAL3 corresponds to </w:t>
            </w:r>
            <w:r>
              <w:rPr>
                <w:rFonts w:cs="Arial"/>
                <w:sz w:val="18"/>
                <w:szCs w:val="18"/>
              </w:rPr>
              <w:t>#ICCID_OP_PROF3</w:t>
            </w:r>
          </w:p>
        </w:tc>
      </w:tr>
    </w:tbl>
    <w:p w14:paraId="4E011353" w14:textId="77777777" w:rsidR="00CB3AAF" w:rsidRDefault="00CB3AAF" w:rsidP="00CB3AAF">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39"/>
        <w:gridCol w:w="1062"/>
        <w:gridCol w:w="3605"/>
        <w:gridCol w:w="3704"/>
      </w:tblGrid>
      <w:tr w:rsidR="00CB3AAF" w14:paraId="3D5A11A5" w14:textId="77777777" w:rsidTr="00CB3AAF">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A4F2382" w14:textId="77777777" w:rsidR="00CB3AAF" w:rsidRDefault="00CB3AAF">
            <w:pPr>
              <w:pStyle w:val="TableHeader"/>
              <w:rPr>
                <w:lang w:val="en-GB"/>
              </w:rPr>
            </w:pPr>
            <w:r>
              <w:t>Step</w:t>
            </w:r>
          </w:p>
        </w:tc>
        <w:tc>
          <w:tcPr>
            <w:tcW w:w="71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911E939" w14:textId="77777777" w:rsidR="00CB3AAF" w:rsidRDefault="00CB3AAF">
            <w:pPr>
              <w:pStyle w:val="TableHeader"/>
            </w:pPr>
            <w:r>
              <w:t>Direction</w:t>
            </w:r>
          </w:p>
        </w:tc>
        <w:tc>
          <w:tcPr>
            <w:tcW w:w="232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F2D15FB" w14:textId="77777777" w:rsidR="00CB3AAF" w:rsidRDefault="00CB3AAF">
            <w:pPr>
              <w:pStyle w:val="TableHeader"/>
            </w:pPr>
            <w:r>
              <w:t>Sequence / Description</w:t>
            </w:r>
          </w:p>
        </w:tc>
        <w:tc>
          <w:tcPr>
            <w:tcW w:w="158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FB13C10" w14:textId="77777777" w:rsidR="00CB3AAF" w:rsidRDefault="00CB3AAF">
            <w:pPr>
              <w:pStyle w:val="TableHeader"/>
            </w:pPr>
            <w:r>
              <w:t>Expected result</w:t>
            </w:r>
          </w:p>
        </w:tc>
      </w:tr>
      <w:tr w:rsidR="00CB3AAF" w14:paraId="335774B2" w14:textId="77777777" w:rsidTr="00F06436">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363CCFE" w14:textId="77777777" w:rsidR="00CB3AAF" w:rsidRDefault="00CB3AAF">
            <w:pPr>
              <w:pStyle w:val="TableContentLeft"/>
            </w:pPr>
            <w:r>
              <w:t>IC1</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BC153F" w14:textId="77777777" w:rsidR="00CB3AAF" w:rsidRDefault="00CB3AAF">
            <w:pPr>
              <w:pStyle w:val="TableContentLeft"/>
            </w:pPr>
            <w:r>
              <w:t xml:space="preserve">S_Device </w:t>
            </w:r>
            <w:r>
              <w:rPr>
                <w:rFonts w:hint="eastAsia"/>
                <w:lang w:val="de-DE"/>
              </w:rPr>
              <w:t>→</w:t>
            </w:r>
            <w:r>
              <w:t xml:space="preserve">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87FE15" w14:textId="77777777" w:rsidR="00CB3AAF" w:rsidRDefault="00CB3AAF">
            <w:pPr>
              <w:pStyle w:val="TableContentLeft"/>
            </w:pPr>
            <w:r>
              <w:t>RESET</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tcPr>
          <w:p w14:paraId="742B508E" w14:textId="77777777" w:rsidR="00CB3AAF" w:rsidRDefault="00CB3AAF">
            <w:pPr>
              <w:pStyle w:val="TableContentLeft"/>
            </w:pPr>
            <w:r>
              <w:t>Extract &lt;ATR&gt;</w:t>
            </w:r>
          </w:p>
          <w:p w14:paraId="3CBE4B20" w14:textId="77777777" w:rsidR="00CB3AAF" w:rsidRDefault="00CB3AAF">
            <w:pPr>
              <w:pStyle w:val="TableContentLeft"/>
            </w:pPr>
            <w:r>
              <w:t>Verify ‘LSI Support’ is present in &lt;ATR&gt;</w:t>
            </w:r>
          </w:p>
          <w:p w14:paraId="6B54E80F" w14:textId="77777777" w:rsidR="00CB3AAF" w:rsidRDefault="00CB3AAF">
            <w:pPr>
              <w:pStyle w:val="TableContentLeft"/>
            </w:pPr>
          </w:p>
        </w:tc>
      </w:tr>
      <w:tr w:rsidR="00CB3AAF" w14:paraId="5B826380" w14:textId="77777777" w:rsidTr="00F06436">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24A436" w14:textId="77777777" w:rsidR="00CB3AAF" w:rsidRDefault="00CB3AAF">
            <w:pPr>
              <w:pStyle w:val="TableContentLeft"/>
            </w:pPr>
            <w:r>
              <w:t>IC2</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1BC7366" w14:textId="77777777" w:rsidR="00CB3AAF" w:rsidRDefault="00CB3AAF">
            <w:pPr>
              <w:pStyle w:val="TableContentLeft"/>
            </w:pPr>
            <w:r>
              <w:t>S_Device</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A3EA57" w14:textId="5E9E6D14" w:rsidR="00CB3AAF" w:rsidRDefault="00851089">
            <w:pPr>
              <w:pStyle w:val="TableContentLeft"/>
            </w:pPr>
            <w:r w:rsidRPr="00851089">
              <w:t>PROC_EUICC_CONFIGURE_LSIS_FOR_MEP</w:t>
            </w:r>
            <w:r w:rsidRPr="00851089" w:rsidDel="00851089">
              <w:t xml:space="preserve"> </w:t>
            </w:r>
            <w:r w:rsidR="00CB3AAF">
              <w:t>(</w:t>
            </w:r>
          </w:p>
          <w:p w14:paraId="2C620717" w14:textId="77777777" w:rsidR="00CB3AAF" w:rsidRDefault="00CB3AAF">
            <w:pPr>
              <w:pStyle w:val="TableContentLeft"/>
            </w:pPr>
            <w:r>
              <w:t>2,</w:t>
            </w:r>
          </w:p>
          <w:p w14:paraId="47B6BE05" w14:textId="7ECB9252" w:rsidR="00CB3AAF" w:rsidRDefault="00C23322">
            <w:pPr>
              <w:pStyle w:val="TableContentLeft"/>
            </w:pPr>
            <w:r w:rsidRPr="006966E3">
              <w:t>#IUT_MEP_LSI_OPTIONS</w:t>
            </w:r>
            <w:r w:rsidR="00CB3AAF">
              <w:t>,</w:t>
            </w:r>
          </w:p>
          <w:p w14:paraId="48A4964A" w14:textId="77777777" w:rsidR="00CB3AAF" w:rsidRDefault="00CB3AAF">
            <w:pPr>
              <w:pStyle w:val="TableContentLeft"/>
            </w:pPr>
            <w:r>
              <w:t>“030201”,</w:t>
            </w:r>
          </w:p>
          <w:p w14:paraId="6D2671DE" w14:textId="77777777" w:rsidR="00CB3AAF" w:rsidRDefault="00CB3AAF">
            <w:pPr>
              <w:pStyle w:val="TableContentLeft"/>
            </w:pPr>
            <w:r>
              <w:t>2)</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EB3B72" w14:textId="77777777" w:rsidR="00CB3AAF" w:rsidRDefault="00CB3AAF">
            <w:pPr>
              <w:pStyle w:val="TableContentLeft"/>
            </w:pPr>
            <w:r>
              <w:t xml:space="preserve">Verify </w:t>
            </w:r>
          </w:p>
          <w:p w14:paraId="39547089" w14:textId="77777777" w:rsidR="00CB3AAF" w:rsidRDefault="00CB3AAF">
            <w:pPr>
              <w:pStyle w:val="TableContentLeft"/>
            </w:pPr>
            <w:r>
              <w:t>&lt;MEP_MODE&gt; = 03,</w:t>
            </w:r>
          </w:p>
          <w:p w14:paraId="776E15CD" w14:textId="77777777" w:rsidR="00CB3AAF" w:rsidRDefault="00CB3AAF">
            <w:pPr>
              <w:pStyle w:val="TableContentLeft"/>
            </w:pPr>
            <w:r>
              <w:t xml:space="preserve">Verify </w:t>
            </w:r>
          </w:p>
          <w:p w14:paraId="5547581A" w14:textId="7803E43E" w:rsidR="00CB3AAF" w:rsidRDefault="00CB3AAF">
            <w:pPr>
              <w:pStyle w:val="TableContentLeft"/>
            </w:pPr>
            <w:r>
              <w:t xml:space="preserve">&lt;MEP_LSI_OPTION&gt; =                 </w:t>
            </w:r>
            <w:r w:rsidR="009B24F9">
              <w:t>#IUT_MEP_LSI_OPTIONS,</w:t>
            </w:r>
          </w:p>
          <w:p w14:paraId="2D0BB663" w14:textId="77777777" w:rsidR="00CB3AAF" w:rsidRDefault="00CB3AAF">
            <w:pPr>
              <w:pStyle w:val="TableContentLeft"/>
            </w:pPr>
            <w:r>
              <w:t xml:space="preserve">Verify </w:t>
            </w:r>
          </w:p>
          <w:p w14:paraId="3560BEBF" w14:textId="77777777" w:rsidR="00CB3AAF" w:rsidRDefault="00CB3AAF">
            <w:pPr>
              <w:pStyle w:val="TableContentLeft"/>
            </w:pPr>
            <w:r>
              <w:t>&lt;MEP_MAX_LSIS&gt; &lt;=                  #IUT_MEP_MAX_LSIS</w:t>
            </w:r>
          </w:p>
        </w:tc>
      </w:tr>
      <w:tr w:rsidR="00CB3AAF" w14:paraId="63A11CB5" w14:textId="77777777" w:rsidTr="00CB3AAF">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4301598" w14:textId="77777777" w:rsidR="00CB3AAF" w:rsidRDefault="00CB3AAF">
            <w:pPr>
              <w:pStyle w:val="TableContentLeft"/>
            </w:pPr>
            <w:r>
              <w:t>IC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3B937DE" w14:textId="77777777" w:rsidR="00CB3AAF" w:rsidRDefault="00CB3AAF">
            <w:pPr>
              <w:pStyle w:val="TableContentLeft"/>
            </w:pPr>
            <w:r>
              <w:t>PROC_EUICC_INITIALIZATION_SEQUENCE_MEP</w:t>
            </w:r>
          </w:p>
        </w:tc>
      </w:tr>
      <w:tr w:rsidR="00CB3AAF" w14:paraId="1014DBC4" w14:textId="77777777" w:rsidTr="00CB3AAF">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6D73C86" w14:textId="77777777" w:rsidR="00CB3AAF" w:rsidRDefault="00CB3AAF">
            <w:pPr>
              <w:pStyle w:val="TableContentLeft"/>
            </w:pPr>
            <w:r>
              <w:t>IC4</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A39A250" w14:textId="77777777" w:rsidR="00CB3AAF" w:rsidRDefault="00CB3AAF">
            <w:pPr>
              <w:pStyle w:val="TableContentLeft"/>
            </w:pPr>
            <w:r>
              <w:t>PROC_OPEN_LOGICAL_CHANNEL_AND_SELECT_ISDR</w:t>
            </w:r>
          </w:p>
        </w:tc>
      </w:tr>
      <w:tr w:rsidR="00CB3AAF" w14:paraId="131368D0" w14:textId="77777777" w:rsidTr="00CB3AAF">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B3F95B2" w14:textId="77777777" w:rsidR="00CB3AAF" w:rsidRDefault="00CB3AAF">
            <w:pPr>
              <w:pStyle w:val="TableContentLeft"/>
            </w:pPr>
            <w:r>
              <w:t>1</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5E7694" w14:textId="77777777" w:rsidR="00CB3AAF" w:rsidRDefault="00CB3AAF">
            <w:pPr>
              <w:pStyle w:val="TableContentLeft"/>
            </w:pPr>
            <w:r>
              <w:t>S_LPAd →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FF7C5FC" w14:textId="77777777" w:rsidR="00CB3AAF" w:rsidRDefault="00CB3AAF" w:rsidP="00153753">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 xml:space="preserve">MTD_STORE_DATA(    </w:t>
            </w:r>
          </w:p>
          <w:p w14:paraId="1F73338F" w14:textId="62B94FDE" w:rsidR="00CB3AAF" w:rsidRDefault="00CB3AAF" w:rsidP="00153753">
            <w:pPr>
              <w:pStyle w:val="CRSheetTitle"/>
              <w:framePr w:hSpace="0" w:wrap="auto" w:hAnchor="text" w:xAlign="left" w:yAlign="inline"/>
              <w:spacing w:before="80" w:after="80"/>
              <w:rPr>
                <w:rFonts w:ascii="Arial" w:hAnsi="Arial" w:cs="Arial"/>
                <w:b w:val="0"/>
                <w:sz w:val="18"/>
                <w:szCs w:val="18"/>
              </w:rPr>
            </w:pPr>
            <w:r>
              <w:rPr>
                <w:rFonts w:ascii="Arial" w:hAnsi="Arial" w:cs="Arial"/>
                <w:b w:val="0"/>
                <w:sz w:val="18"/>
                <w:szCs w:val="18"/>
              </w:rPr>
              <w:t xml:space="preserve">  MTD_</w:t>
            </w:r>
            <w:r w:rsidR="00A84F48">
              <w:rPr>
                <w:rFonts w:ascii="Arial" w:hAnsi="Arial" w:cs="Arial"/>
                <w:b w:val="0"/>
                <w:sz w:val="18"/>
                <w:szCs w:val="18"/>
              </w:rPr>
              <w:t>DIS</w:t>
            </w:r>
            <w:r>
              <w:rPr>
                <w:rFonts w:ascii="Arial" w:hAnsi="Arial" w:cs="Arial"/>
                <w:b w:val="0"/>
                <w:sz w:val="18"/>
                <w:szCs w:val="18"/>
              </w:rPr>
              <w:t>ABLE_PROFILE(</w:t>
            </w:r>
          </w:p>
          <w:p w14:paraId="218DB4B7" w14:textId="77777777" w:rsidR="00CB3AAF" w:rsidRPr="00153753" w:rsidRDefault="00CB3AAF" w:rsidP="00153753">
            <w:pPr>
              <w:pStyle w:val="NormalParagraph"/>
              <w:spacing w:before="80" w:after="80" w:line="240" w:lineRule="auto"/>
              <w:rPr>
                <w:rFonts w:cs="Arial"/>
                <w:sz w:val="18"/>
                <w:szCs w:val="18"/>
              </w:rPr>
            </w:pPr>
            <w:r w:rsidRPr="00153753">
              <w:rPr>
                <w:rFonts w:cs="Arial"/>
                <w:sz w:val="18"/>
                <w:szCs w:val="18"/>
              </w:rPr>
              <w:t xml:space="preserve">    #ICCID_OP_PROF3, </w:t>
            </w:r>
          </w:p>
          <w:p w14:paraId="545A9A0F" w14:textId="77777777" w:rsidR="00CB3AAF" w:rsidRPr="00153753" w:rsidRDefault="00CB3AAF" w:rsidP="00153753">
            <w:pPr>
              <w:pStyle w:val="NormalParagraph"/>
              <w:spacing w:before="80" w:after="80" w:line="240" w:lineRule="auto"/>
              <w:rPr>
                <w:rFonts w:cs="Arial"/>
                <w:sz w:val="18"/>
                <w:szCs w:val="18"/>
              </w:rPr>
            </w:pPr>
            <w:r w:rsidRPr="00153753">
              <w:rPr>
                <w:rFonts w:cs="Arial"/>
                <w:sz w:val="18"/>
                <w:szCs w:val="18"/>
              </w:rPr>
              <w:t xml:space="preserve">    NO_PARAM, </w:t>
            </w:r>
          </w:p>
          <w:p w14:paraId="3EE8A334" w14:textId="71149856" w:rsidR="00CB3AAF" w:rsidRDefault="00CB3AAF" w:rsidP="00B546DF">
            <w:pPr>
              <w:pStyle w:val="TableContentLeft"/>
              <w:rPr>
                <w:lang w:eastAsia="en-GB" w:bidi="ar-SA"/>
              </w:rPr>
            </w:pPr>
            <w:r>
              <w:rPr>
                <w:lang w:eastAsia="en-GB" w:bidi="ar-SA"/>
              </w:rPr>
              <w:t xml:space="preserve">    TRUE))</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C9CA91" w14:textId="77777777" w:rsidR="00CB3AAF" w:rsidRDefault="00CB3AAF">
            <w:pPr>
              <w:pStyle w:val="TableContentLeft"/>
            </w:pPr>
            <w:r>
              <w:t>#R_DISABLE_PROFILE_NOT_ENABLE_STATE</w:t>
            </w:r>
          </w:p>
          <w:p w14:paraId="416D2439" w14:textId="77777777" w:rsidR="00CB3AAF" w:rsidRDefault="00CB3AAF">
            <w:pPr>
              <w:pStyle w:val="TableContentLeft"/>
            </w:pPr>
            <w:r>
              <w:t>SW=0x9000</w:t>
            </w:r>
          </w:p>
        </w:tc>
      </w:tr>
      <w:tr w:rsidR="00CB3AAF" w14:paraId="25E2C1F3" w14:textId="77777777" w:rsidTr="00CB3AAF">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A8BFB0" w14:textId="77777777" w:rsidR="00CB3AAF" w:rsidRDefault="00CB3AAF">
            <w:pPr>
              <w:pStyle w:val="TableContentLeft"/>
            </w:pPr>
            <w:r>
              <w:t>2</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CEB1C1" w14:textId="77777777" w:rsidR="00CB3AAF" w:rsidRDefault="00CB3AAF">
            <w:pPr>
              <w:pStyle w:val="TableContentLeft"/>
            </w:pPr>
            <w:r>
              <w:t>S_LPAd →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2862BC1" w14:textId="77777777" w:rsidR="00CB3AAF" w:rsidRDefault="00CB3AAF">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10496182" w14:textId="3E250484" w:rsidR="00CB3AAF" w:rsidRDefault="00CB3AAF">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MTD_GET_PROFILE_INFO(</w:t>
            </w:r>
          </w:p>
          <w:p w14:paraId="6A2E7C42" w14:textId="77777777" w:rsidR="00CB3AAF" w:rsidRDefault="00CB3AAF">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ICCID_OP_PROF1,</w:t>
            </w:r>
          </w:p>
          <w:p w14:paraId="3B7732EE" w14:textId="35E0BF64" w:rsidR="00CB3AAF" w:rsidRDefault="00CB3AAF" w:rsidP="00B546DF">
            <w:pPr>
              <w:pStyle w:val="TableContentLeft"/>
            </w:pPr>
            <w:r>
              <w:t xml:space="preserve">    NO_PARAM))</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E99532" w14:textId="77777777" w:rsidR="00CB3AAF" w:rsidRDefault="00CB3AAF">
            <w:pPr>
              <w:pStyle w:val="TableContentLeft"/>
              <w:rPr>
                <w:lang w:val="it-IT"/>
              </w:rPr>
            </w:pPr>
            <w:r>
              <w:rPr>
                <w:lang w:val="it-IT"/>
              </w:rPr>
              <w:t>response ProfileInfoListResponse::= profileInfoListOk : {</w:t>
            </w:r>
          </w:p>
          <w:p w14:paraId="2A0D9CF8" w14:textId="3CDBF122" w:rsidR="00CB3AAF" w:rsidRDefault="00CB3AAF">
            <w:pPr>
              <w:pStyle w:val="TableContentLeft"/>
              <w:rPr>
                <w:lang w:val="it-IT"/>
              </w:rPr>
            </w:pPr>
            <w:r>
              <w:rPr>
                <w:lang w:val="it-IT"/>
              </w:rPr>
              <w:t xml:space="preserve"> #PROFILE_INFO1</w:t>
            </w:r>
          </w:p>
          <w:p w14:paraId="674BAEF5" w14:textId="77777777" w:rsidR="00CB3AAF" w:rsidRDefault="00CB3AAF">
            <w:pPr>
              <w:pStyle w:val="TableContentLeft"/>
              <w:rPr>
                <w:lang w:val="it-IT"/>
              </w:rPr>
            </w:pPr>
            <w:r>
              <w:rPr>
                <w:lang w:val="it-IT"/>
              </w:rPr>
              <w:t>}</w:t>
            </w:r>
          </w:p>
          <w:p w14:paraId="5D83D72D" w14:textId="77777777" w:rsidR="00CB3AAF" w:rsidRDefault="00CB3AAF">
            <w:pPr>
              <w:pStyle w:val="TableContentLeft"/>
            </w:pPr>
            <w:r>
              <w:lastRenderedPageBreak/>
              <w:t>SW=0x9000</w:t>
            </w:r>
          </w:p>
        </w:tc>
      </w:tr>
      <w:tr w:rsidR="00CB3AAF" w14:paraId="4DCEEE69" w14:textId="77777777" w:rsidTr="00CB3AAF">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73750A3" w14:textId="77777777" w:rsidR="00CB3AAF" w:rsidRDefault="00CB3AAF">
            <w:pPr>
              <w:pStyle w:val="TableContentLeft"/>
            </w:pPr>
            <w:r>
              <w:lastRenderedPageBreak/>
              <w:t>3</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1D2A05" w14:textId="77777777" w:rsidR="00CB3AAF" w:rsidRDefault="00CB3AAF">
            <w:pPr>
              <w:pStyle w:val="TableContentLeft"/>
            </w:pPr>
            <w:r>
              <w:t>S_LPAd →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E1F37C" w14:textId="77777777" w:rsidR="00CB3AAF" w:rsidRPr="00153753" w:rsidRDefault="00CB3AAF" w:rsidP="00153753">
            <w:pPr>
              <w:pStyle w:val="CRSheetTitle"/>
              <w:framePr w:hSpace="0" w:wrap="auto" w:hAnchor="text" w:xAlign="left" w:yAlign="inline"/>
              <w:spacing w:before="80" w:after="80"/>
              <w:rPr>
                <w:rFonts w:ascii="Arial" w:hAnsi="Arial" w:cs="Arial"/>
                <w:b w:val="0"/>
                <w:sz w:val="18"/>
                <w:szCs w:val="18"/>
              </w:rPr>
            </w:pPr>
            <w:r w:rsidRPr="00153753">
              <w:rPr>
                <w:rFonts w:ascii="Arial" w:hAnsi="Arial" w:cs="Arial"/>
                <w:b w:val="0"/>
                <w:sz w:val="18"/>
                <w:szCs w:val="18"/>
              </w:rPr>
              <w:t>MTD_STORE_DATA(</w:t>
            </w:r>
          </w:p>
          <w:p w14:paraId="5C46A4A7" w14:textId="0A1B2E62" w:rsidR="00CB3AAF" w:rsidRPr="00153753" w:rsidRDefault="00CB3AAF" w:rsidP="00153753">
            <w:pPr>
              <w:pStyle w:val="CRSheetTitle"/>
              <w:framePr w:hSpace="0" w:wrap="auto" w:hAnchor="text" w:xAlign="left" w:yAlign="inline"/>
              <w:spacing w:before="80" w:after="80"/>
              <w:rPr>
                <w:rFonts w:ascii="Arial" w:hAnsi="Arial" w:cs="Arial"/>
                <w:b w:val="0"/>
                <w:sz w:val="18"/>
                <w:szCs w:val="18"/>
              </w:rPr>
            </w:pPr>
            <w:r w:rsidRPr="00153753">
              <w:rPr>
                <w:rFonts w:ascii="Arial" w:hAnsi="Arial" w:cs="Arial"/>
                <w:b w:val="0"/>
                <w:sz w:val="18"/>
                <w:szCs w:val="18"/>
              </w:rPr>
              <w:t xml:space="preserve">  MTD_GET_PROFILE_INFO(</w:t>
            </w:r>
          </w:p>
          <w:p w14:paraId="1D2774E2" w14:textId="77777777" w:rsidR="00CB3AAF" w:rsidRPr="00153753" w:rsidRDefault="00CB3AAF" w:rsidP="00153753">
            <w:pPr>
              <w:pStyle w:val="CRSheetTitle"/>
              <w:framePr w:hSpace="0" w:wrap="auto" w:hAnchor="text" w:xAlign="left" w:yAlign="inline"/>
              <w:spacing w:before="80" w:after="80"/>
              <w:rPr>
                <w:rFonts w:ascii="Arial" w:hAnsi="Arial" w:cs="Arial"/>
                <w:b w:val="0"/>
                <w:sz w:val="18"/>
                <w:szCs w:val="18"/>
              </w:rPr>
            </w:pPr>
            <w:r w:rsidRPr="00153753">
              <w:rPr>
                <w:rFonts w:ascii="Arial" w:hAnsi="Arial" w:cs="Arial"/>
                <w:b w:val="0"/>
                <w:sz w:val="18"/>
                <w:szCs w:val="18"/>
              </w:rPr>
              <w:t xml:space="preserve">    #ICCID_OP_PROF2,</w:t>
            </w:r>
          </w:p>
          <w:p w14:paraId="6A9BA327" w14:textId="03D0D938" w:rsidR="00CB3AAF" w:rsidRPr="00153753" w:rsidRDefault="00CB3AAF" w:rsidP="003E71D1">
            <w:pPr>
              <w:pStyle w:val="TableContentLeft"/>
            </w:pPr>
            <w:r w:rsidRPr="00153753">
              <w:rPr>
                <w:lang w:eastAsia="en-GB" w:bidi="ar-SA"/>
              </w:rPr>
              <w:t xml:space="preserve">    NO_PARAM</w:t>
            </w:r>
            <w:r w:rsidRPr="00153753">
              <w:t>))</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CEEFBF" w14:textId="77777777" w:rsidR="00CB3AAF" w:rsidRDefault="00CB3AAF">
            <w:pPr>
              <w:pStyle w:val="TableContentLeft"/>
              <w:rPr>
                <w:lang w:val="it-IT"/>
              </w:rPr>
            </w:pPr>
            <w:r>
              <w:rPr>
                <w:lang w:val="it-IT"/>
              </w:rPr>
              <w:t>response ProfileInfoListResponse::= profileInfoListOk : {</w:t>
            </w:r>
          </w:p>
          <w:p w14:paraId="70D077C2" w14:textId="5CBE85DC" w:rsidR="00CB3AAF" w:rsidRDefault="00CB3AAF">
            <w:pPr>
              <w:pStyle w:val="TableContentLeft"/>
              <w:rPr>
                <w:lang w:val="it-IT"/>
              </w:rPr>
            </w:pPr>
            <w:r>
              <w:rPr>
                <w:lang w:val="it-IT"/>
              </w:rPr>
              <w:t>#P</w:t>
            </w:r>
            <w:r w:rsidRPr="00956B35">
              <w:rPr>
                <w:lang w:val="it-IT"/>
              </w:rPr>
              <w:t>ROFILE_INFO2</w:t>
            </w:r>
            <w:r w:rsidR="008213BA">
              <w:rPr>
                <w:lang w:val="it-IT"/>
              </w:rPr>
              <w:t>_MEPB</w:t>
            </w:r>
          </w:p>
          <w:p w14:paraId="088F339C" w14:textId="77777777" w:rsidR="00CB3AAF" w:rsidRDefault="00CB3AAF">
            <w:pPr>
              <w:pStyle w:val="TableContentLeft"/>
              <w:rPr>
                <w:lang w:val="it-IT"/>
              </w:rPr>
            </w:pPr>
            <w:r>
              <w:rPr>
                <w:lang w:val="it-IT"/>
              </w:rPr>
              <w:t>}</w:t>
            </w:r>
          </w:p>
          <w:p w14:paraId="78BB8AF6" w14:textId="77777777" w:rsidR="00CB3AAF" w:rsidRDefault="00CB3AAF">
            <w:pPr>
              <w:pStyle w:val="TableContentLeft"/>
              <w:rPr>
                <w:lang w:val="it-IT"/>
              </w:rPr>
            </w:pPr>
            <w:r>
              <w:t>SW=0x9000</w:t>
            </w:r>
          </w:p>
        </w:tc>
      </w:tr>
    </w:tbl>
    <w:p w14:paraId="169D137B" w14:textId="142220F7" w:rsidR="00CB3AAF" w:rsidRDefault="00CB3AAF" w:rsidP="00CB3AAF">
      <w:pPr>
        <w:pStyle w:val="Heading6no"/>
        <w:rPr>
          <w:lang w:val="en-GB"/>
        </w:rPr>
      </w:pPr>
      <w:r>
        <w:t>Test Sequence #11 Error: Disable 3</w:t>
      </w:r>
      <w:r>
        <w:rPr>
          <w:vertAlign w:val="superscript"/>
        </w:rPr>
        <w:t>rd</w:t>
      </w:r>
      <w:r>
        <w:t xml:space="preserve"> Profile by ISD-P AID and “refreshFlag” set while 2 proactive session</w:t>
      </w:r>
      <w:r w:rsidR="002F7003">
        <w:t>s</w:t>
      </w:r>
      <w:r>
        <w:t xml:space="preserve"> </w:t>
      </w:r>
      <w:r w:rsidR="002F7003">
        <w:t xml:space="preserve">are </w:t>
      </w:r>
      <w:r>
        <w:t>ongoing – catBusy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CB3AAF" w14:paraId="731EABCC" w14:textId="77777777" w:rsidTr="00CB3AAF">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301074A" w14:textId="77777777" w:rsidR="00CB3AAF" w:rsidRDefault="00CB3AAF">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79815ECC" w14:textId="77777777" w:rsidR="00CB3AAF" w:rsidRDefault="00CB3AAF">
            <w:pPr>
              <w:pStyle w:val="TableHeaderGray"/>
              <w:rPr>
                <w:rStyle w:val="PlaceholderText"/>
                <w:lang w:eastAsia="de-DE"/>
              </w:rPr>
            </w:pPr>
          </w:p>
        </w:tc>
      </w:tr>
      <w:tr w:rsidR="00CB3AAF" w14:paraId="18EFE340"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AB19C54" w14:textId="77777777" w:rsidR="00CB3AAF" w:rsidRDefault="00CB3AAF">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AC74006" w14:textId="77777777" w:rsidR="00CB3AAF" w:rsidRDefault="00CB3AAF">
            <w:pPr>
              <w:pStyle w:val="TableHeaderGray"/>
              <w:rPr>
                <w:rStyle w:val="PlaceholderText"/>
                <w:lang w:eastAsia="de-DE"/>
              </w:rPr>
            </w:pPr>
            <w:r>
              <w:rPr>
                <w:lang w:val="en-GB" w:eastAsia="de-DE"/>
              </w:rPr>
              <w:t>Description of the initial condition</w:t>
            </w:r>
          </w:p>
        </w:tc>
      </w:tr>
      <w:tr w:rsidR="00CB3AAF" w14:paraId="2087D5D6"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5EDC326"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D646BC9" w14:textId="32684758" w:rsidR="00CB3AAF" w:rsidRDefault="00CB3AAF">
            <w:pPr>
              <w:pStyle w:val="TableText"/>
            </w:pPr>
            <w:r>
              <w:t>The PROFILE_OPERATIONAL1 is Enabled on the eUICC</w:t>
            </w:r>
            <w:r w:rsidR="002F7003">
              <w:t xml:space="preserve"> on Port 0</w:t>
            </w:r>
            <w:r>
              <w:t>.</w:t>
            </w:r>
          </w:p>
        </w:tc>
      </w:tr>
      <w:tr w:rsidR="00CB3AAF" w14:paraId="7ABFDD6B"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6234817"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291498F" w14:textId="77777777" w:rsidR="00CB3AAF" w:rsidRDefault="00CB3AAF">
            <w:pPr>
              <w:pStyle w:val="TableText"/>
            </w:pPr>
            <w:r>
              <w:t>The PROFILE_OPERATIONAL1 corresponds to &lt;ISD_P_AID1&gt;.</w:t>
            </w:r>
          </w:p>
        </w:tc>
      </w:tr>
      <w:tr w:rsidR="00CB3AAF" w14:paraId="32959890"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D9E5659"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E634D34" w14:textId="77777777" w:rsidR="00CB3AAF" w:rsidRDefault="00CB3AAF">
            <w:pPr>
              <w:pStyle w:val="TableText"/>
            </w:pPr>
            <w:r>
              <w:t>The PROFILE_OPERATIONAL2 has been installed on the eUICC.</w:t>
            </w:r>
          </w:p>
        </w:tc>
      </w:tr>
      <w:tr w:rsidR="00CB3AAF" w14:paraId="17E2CA44"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00A8988"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F4AE93F" w14:textId="6B09490B" w:rsidR="00CB3AAF" w:rsidRDefault="00CB3AAF">
            <w:pPr>
              <w:pStyle w:val="TableText"/>
            </w:pPr>
            <w:r>
              <w:t>The PROFILE_OPERATIONAL2 is Enabled on the eUICC</w:t>
            </w:r>
            <w:r w:rsidR="002F7003">
              <w:t xml:space="preserve"> on Port 1</w:t>
            </w:r>
            <w:r>
              <w:t>.</w:t>
            </w:r>
          </w:p>
        </w:tc>
      </w:tr>
      <w:tr w:rsidR="00CB3AAF" w14:paraId="762694EC"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27644E7"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E3E4695" w14:textId="77777777" w:rsidR="00CB3AAF" w:rsidRDefault="00CB3AAF">
            <w:pPr>
              <w:pStyle w:val="TableText"/>
            </w:pPr>
            <w:r>
              <w:t>The PROFILE_OPERATIONAL2 corresponds to &lt;ISD_P_AID2&gt;.</w:t>
            </w:r>
          </w:p>
        </w:tc>
      </w:tr>
    </w:tbl>
    <w:p w14:paraId="412C16EC" w14:textId="77777777" w:rsidR="00CB3AAF" w:rsidRDefault="00CB3AAF" w:rsidP="00CB3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43"/>
        <w:gridCol w:w="1398"/>
        <w:gridCol w:w="4037"/>
        <w:gridCol w:w="2732"/>
      </w:tblGrid>
      <w:tr w:rsidR="00CB3AAF" w14:paraId="0A8B34F3" w14:textId="77777777" w:rsidTr="000A31C6">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37838DF" w14:textId="77777777" w:rsidR="00CB3AAF" w:rsidRDefault="00CB3AAF">
            <w:pPr>
              <w:pStyle w:val="TableHeader"/>
            </w:pPr>
            <w:r>
              <w:t>Step</w:t>
            </w:r>
          </w:p>
        </w:tc>
        <w:tc>
          <w:tcPr>
            <w:tcW w:w="77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62A9462" w14:textId="77777777" w:rsidR="00CB3AAF" w:rsidRDefault="00CB3AAF">
            <w:pPr>
              <w:pStyle w:val="TableHeader"/>
            </w:pPr>
            <w:r>
              <w:t>Direction</w:t>
            </w:r>
          </w:p>
        </w:tc>
        <w:tc>
          <w:tcPr>
            <w:tcW w:w="22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A8B577B" w14:textId="77777777" w:rsidR="00CB3AAF" w:rsidRDefault="00CB3AAF">
            <w:pPr>
              <w:pStyle w:val="TableHeader"/>
            </w:pPr>
            <w:r>
              <w:t>Sequence / Description</w:t>
            </w:r>
          </w:p>
        </w:tc>
        <w:tc>
          <w:tcPr>
            <w:tcW w:w="151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EA7E864" w14:textId="77777777" w:rsidR="00CB3AAF" w:rsidRDefault="00CB3AAF">
            <w:pPr>
              <w:pStyle w:val="TableHeader"/>
            </w:pPr>
            <w:r>
              <w:t>Expected result</w:t>
            </w:r>
          </w:p>
        </w:tc>
      </w:tr>
      <w:tr w:rsidR="00CB3AAF" w14:paraId="3BDDE495" w14:textId="77777777" w:rsidTr="000A31C6">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7B020E" w14:textId="77777777" w:rsidR="00CB3AAF" w:rsidRDefault="00CB3AAF">
            <w:pPr>
              <w:pStyle w:val="TableContentLeft"/>
            </w:pPr>
            <w:r>
              <w:t>IC1</w:t>
            </w:r>
          </w:p>
        </w:tc>
        <w:tc>
          <w:tcPr>
            <w:tcW w:w="7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F0A9A45" w14:textId="77777777" w:rsidR="00CB3AAF" w:rsidRDefault="00CB3AAF">
            <w:pPr>
              <w:pStyle w:val="TableContentLeft"/>
            </w:pPr>
            <w:r>
              <w:t xml:space="preserve">S_Device </w:t>
            </w:r>
            <w:r>
              <w:rPr>
                <w:rFonts w:hint="eastAsia"/>
                <w:lang w:val="de-DE"/>
              </w:rPr>
              <w:t>→</w:t>
            </w:r>
            <w:r>
              <w:t xml:space="preserve">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4CD11F8" w14:textId="77777777" w:rsidR="00CB3AAF" w:rsidRDefault="00CB3AAF">
            <w:pPr>
              <w:pStyle w:val="TableContentLeft"/>
            </w:pPr>
            <w:r>
              <w:t>RESET</w:t>
            </w:r>
          </w:p>
        </w:tc>
        <w:tc>
          <w:tcPr>
            <w:tcW w:w="1516" w:type="pct"/>
            <w:tcBorders>
              <w:top w:val="single" w:sz="6" w:space="0" w:color="auto"/>
              <w:left w:val="single" w:sz="6" w:space="0" w:color="auto"/>
              <w:bottom w:val="single" w:sz="6" w:space="0" w:color="auto"/>
              <w:right w:val="single" w:sz="6" w:space="0" w:color="auto"/>
            </w:tcBorders>
            <w:shd w:val="clear" w:color="auto" w:fill="auto"/>
            <w:vAlign w:val="center"/>
          </w:tcPr>
          <w:p w14:paraId="7A374D2D" w14:textId="77777777" w:rsidR="00CB3AAF" w:rsidRDefault="00CB3AAF">
            <w:pPr>
              <w:pStyle w:val="TableContentLeft"/>
            </w:pPr>
            <w:r>
              <w:t>Extract &lt;ATR&gt;</w:t>
            </w:r>
          </w:p>
          <w:p w14:paraId="3698C1BE" w14:textId="77777777" w:rsidR="00CB3AAF" w:rsidRDefault="00CB3AAF">
            <w:pPr>
              <w:pStyle w:val="TableContentLeft"/>
            </w:pPr>
            <w:r>
              <w:t>Verify ‘LSI Support’ is present in &lt;ATR&gt;</w:t>
            </w:r>
          </w:p>
          <w:p w14:paraId="1D4D5C62" w14:textId="77777777" w:rsidR="00CB3AAF" w:rsidRDefault="00CB3AAF">
            <w:pPr>
              <w:pStyle w:val="TableContentLeft"/>
            </w:pPr>
          </w:p>
        </w:tc>
      </w:tr>
      <w:tr w:rsidR="00CB3AAF" w14:paraId="69BBD3CA" w14:textId="77777777" w:rsidTr="000A31C6">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96FED2" w14:textId="77777777" w:rsidR="00CB3AAF" w:rsidRDefault="00CB3AAF">
            <w:pPr>
              <w:pStyle w:val="TableContentLeft"/>
            </w:pPr>
            <w:r>
              <w:t>IC2</w:t>
            </w:r>
          </w:p>
        </w:tc>
        <w:tc>
          <w:tcPr>
            <w:tcW w:w="7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BA9E33" w14:textId="77777777" w:rsidR="00CB3AAF" w:rsidRDefault="00CB3AAF">
            <w:pPr>
              <w:pStyle w:val="TableContentLeft"/>
            </w:pPr>
            <w:r>
              <w:t>S_Device</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B53D130" w14:textId="7E29F5E2" w:rsidR="00CB3AAF" w:rsidRDefault="009E2D7F">
            <w:pPr>
              <w:pStyle w:val="TableContentLeft"/>
            </w:pPr>
            <w:r w:rsidRPr="009E2D7F">
              <w:t>PROC_EUICC_CONFIGURE_LSIS_FOR_MEP</w:t>
            </w:r>
            <w:r w:rsidRPr="009E2D7F" w:rsidDel="009E2D7F">
              <w:t xml:space="preserve"> </w:t>
            </w:r>
            <w:r w:rsidR="00CB3AAF">
              <w:t>(</w:t>
            </w:r>
          </w:p>
          <w:p w14:paraId="798CDCED" w14:textId="77777777" w:rsidR="00CB3AAF" w:rsidRDefault="00CB3AAF">
            <w:pPr>
              <w:pStyle w:val="TableContentLeft"/>
            </w:pPr>
            <w:r>
              <w:t>2,</w:t>
            </w:r>
          </w:p>
          <w:p w14:paraId="2C045CAC" w14:textId="2ACAD650" w:rsidR="00CB3AAF" w:rsidRDefault="00C23322">
            <w:pPr>
              <w:pStyle w:val="TableContentLeft"/>
            </w:pPr>
            <w:r w:rsidRPr="006966E3">
              <w:t>#IUT_MEP_LSI_OPTIONS</w:t>
            </w:r>
            <w:r w:rsidR="00CB3AAF">
              <w:t>,</w:t>
            </w:r>
          </w:p>
          <w:p w14:paraId="3E63ED9A" w14:textId="77777777" w:rsidR="00CB3AAF" w:rsidRDefault="00CB3AAF">
            <w:pPr>
              <w:pStyle w:val="TableContentLeft"/>
            </w:pPr>
            <w:r>
              <w:t>“030201”,</w:t>
            </w:r>
          </w:p>
          <w:p w14:paraId="1A9F12DA" w14:textId="77777777" w:rsidR="00CB3AAF" w:rsidRDefault="00CB3AAF">
            <w:pPr>
              <w:pStyle w:val="TableContentLeft"/>
            </w:pPr>
            <w:r>
              <w:t>2)</w:t>
            </w:r>
          </w:p>
        </w:tc>
        <w:tc>
          <w:tcPr>
            <w:tcW w:w="15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A2E9DE" w14:textId="77777777" w:rsidR="00CB3AAF" w:rsidRDefault="00CB3AAF">
            <w:pPr>
              <w:pStyle w:val="TableContentLeft"/>
            </w:pPr>
            <w:r>
              <w:t xml:space="preserve">Verify </w:t>
            </w:r>
          </w:p>
          <w:p w14:paraId="7BF2DE15" w14:textId="77777777" w:rsidR="00CB3AAF" w:rsidRDefault="00CB3AAF">
            <w:pPr>
              <w:pStyle w:val="TableContentLeft"/>
            </w:pPr>
            <w:r>
              <w:t>&lt;MEP_MODE&gt; = 03,</w:t>
            </w:r>
          </w:p>
          <w:p w14:paraId="2F3ED62C" w14:textId="77777777" w:rsidR="00CB3AAF" w:rsidRDefault="00CB3AAF">
            <w:pPr>
              <w:pStyle w:val="TableContentLeft"/>
            </w:pPr>
            <w:r>
              <w:t xml:space="preserve">Verify </w:t>
            </w:r>
          </w:p>
          <w:p w14:paraId="18AB2A48" w14:textId="77381BF8" w:rsidR="00CB3AAF" w:rsidRDefault="00CB3AAF">
            <w:pPr>
              <w:pStyle w:val="TableContentLeft"/>
            </w:pPr>
            <w:r>
              <w:t xml:space="preserve">&lt;MEP_LSI_OPTION&gt; =                 </w:t>
            </w:r>
            <w:r w:rsidR="009B24F9">
              <w:t>#IUT_MEP_LSI_OPTIONS,</w:t>
            </w:r>
          </w:p>
          <w:p w14:paraId="7981CCE4" w14:textId="77777777" w:rsidR="00CB3AAF" w:rsidRDefault="00CB3AAF">
            <w:pPr>
              <w:pStyle w:val="TableContentLeft"/>
            </w:pPr>
            <w:r>
              <w:t xml:space="preserve">Verify </w:t>
            </w:r>
          </w:p>
          <w:p w14:paraId="039E44A3" w14:textId="77777777" w:rsidR="00CB3AAF" w:rsidRDefault="00CB3AAF">
            <w:pPr>
              <w:pStyle w:val="TableContentLeft"/>
            </w:pPr>
            <w:r>
              <w:t>&lt;MEP_MAX_LSIS&gt; &lt;=                  #IUT_MEP_MAX_LSIS</w:t>
            </w:r>
          </w:p>
        </w:tc>
      </w:tr>
      <w:tr w:rsidR="00CB3AAF" w14:paraId="1751E8A0" w14:textId="77777777" w:rsidTr="009E2D7F">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5B8DD86" w14:textId="77777777" w:rsidR="00CB3AAF" w:rsidRDefault="00CB3AAF">
            <w:pPr>
              <w:pStyle w:val="TableContentLeft"/>
            </w:pPr>
            <w:r>
              <w:t>IC3</w:t>
            </w:r>
          </w:p>
        </w:tc>
        <w:tc>
          <w:tcPr>
            <w:tcW w:w="453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017422A" w14:textId="77777777" w:rsidR="00CB3AAF" w:rsidRDefault="00CB3AAF">
            <w:pPr>
              <w:pStyle w:val="TableContentLeft"/>
            </w:pPr>
            <w:r>
              <w:t>PROC_EUICC_INITIALIZATION_SEQUENCE_MEP</w:t>
            </w:r>
          </w:p>
        </w:tc>
      </w:tr>
      <w:tr w:rsidR="009E2D7F" w14:paraId="025198A7" w14:textId="77777777" w:rsidTr="009E2D7F">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C5611C7" w14:textId="77777777" w:rsidR="009E2D7F" w:rsidRDefault="009E2D7F">
            <w:pPr>
              <w:pStyle w:val="TableContentLeft"/>
            </w:pPr>
            <w:r>
              <w:t>IC4</w:t>
            </w:r>
          </w:p>
        </w:tc>
        <w:tc>
          <w:tcPr>
            <w:tcW w:w="453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B5F4E75" w14:textId="78745B4C" w:rsidR="009E2D7F" w:rsidRDefault="009E2D7F">
            <w:pPr>
              <w:pStyle w:val="TableContentLeft"/>
            </w:pPr>
            <w:r>
              <w:t>PROC_MEP_LSI_MULTIPLEXING(0)</w:t>
            </w:r>
          </w:p>
        </w:tc>
      </w:tr>
      <w:tr w:rsidR="00CB3AAF" w14:paraId="468835E7" w14:textId="77777777" w:rsidTr="000A31C6">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F59F059" w14:textId="77777777" w:rsidR="00CB3AAF" w:rsidRDefault="00CB3AAF">
            <w:pPr>
              <w:pStyle w:val="TableContentLeft"/>
            </w:pPr>
            <w:r>
              <w:t>IC5</w:t>
            </w:r>
          </w:p>
        </w:tc>
        <w:tc>
          <w:tcPr>
            <w:tcW w:w="7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8664A39" w14:textId="77777777" w:rsidR="00CB3AAF" w:rsidRDefault="00CB3AAF">
            <w:pPr>
              <w:pStyle w:val="TableContentLeft"/>
            </w:pPr>
            <w:r>
              <w:t xml:space="preserve">S_Device </w:t>
            </w:r>
            <w:r>
              <w:rPr>
                <w:rFonts w:hint="eastAsia"/>
                <w:lang w:val="de-DE"/>
              </w:rPr>
              <w:t>→</w:t>
            </w:r>
            <w:r>
              <w:t xml:space="preserve"> eUICC </w:t>
            </w:r>
          </w:p>
        </w:tc>
        <w:tc>
          <w:tcPr>
            <w:tcW w:w="2240"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573A268D" w14:textId="77777777" w:rsidR="00CB3AAF" w:rsidRDefault="00CB3AAF">
            <w:pPr>
              <w:pStyle w:val="TableContentLeft"/>
              <w:rPr>
                <w:b/>
              </w:rPr>
            </w:pPr>
            <w:r>
              <w:t xml:space="preserve">MTD_SEND_SMS_PP( </w:t>
            </w:r>
          </w:p>
          <w:p w14:paraId="6CE5D1C0" w14:textId="77777777" w:rsidR="00CB3AAF" w:rsidRDefault="00CB3AAF">
            <w:pPr>
              <w:pStyle w:val="TableContentLeft"/>
            </w:pPr>
            <w:r>
              <w:t xml:space="preserve">   [GET_MNO_SD]) </w:t>
            </w:r>
          </w:p>
        </w:tc>
        <w:tc>
          <w:tcPr>
            <w:tcW w:w="151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7ACAD7B" w14:textId="77777777" w:rsidR="00CB3AAF" w:rsidRDefault="00CB3AAF">
            <w:pPr>
              <w:pStyle w:val="TableContentLeft"/>
            </w:pPr>
            <w:r>
              <w:t>SW=0x91XX</w:t>
            </w:r>
          </w:p>
        </w:tc>
      </w:tr>
      <w:tr w:rsidR="00CB3AAF" w14:paraId="7B8DCA71" w14:textId="77777777" w:rsidTr="009E2D7F">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288C02C" w14:textId="77777777" w:rsidR="00CB3AAF" w:rsidRDefault="00CB3AAF">
            <w:pPr>
              <w:pStyle w:val="TableContentLeft"/>
            </w:pPr>
            <w:r>
              <w:t>IC6</w:t>
            </w:r>
          </w:p>
        </w:tc>
        <w:tc>
          <w:tcPr>
            <w:tcW w:w="453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3414F59" w14:textId="77777777" w:rsidR="00CB3AAF" w:rsidRDefault="00CB3AAF">
            <w:pPr>
              <w:pStyle w:val="TableContentLeft"/>
            </w:pPr>
            <w:r>
              <w:rPr>
                <w:lang w:val="en-US"/>
              </w:rPr>
              <w:t>Do not send FETCH command</w:t>
            </w:r>
          </w:p>
        </w:tc>
      </w:tr>
      <w:tr w:rsidR="000A31C6" w14:paraId="2A71D411" w14:textId="77777777" w:rsidTr="000A31C6">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99C4B57" w14:textId="77777777" w:rsidR="000A31C6" w:rsidRDefault="000A31C6">
            <w:pPr>
              <w:pStyle w:val="TableContentLeft"/>
            </w:pPr>
            <w:r>
              <w:t>IC7</w:t>
            </w:r>
          </w:p>
        </w:tc>
        <w:tc>
          <w:tcPr>
            <w:tcW w:w="453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273402D" w14:textId="65F363B3" w:rsidR="000A31C6" w:rsidRDefault="000A31C6">
            <w:pPr>
              <w:pStyle w:val="TableContentLeft"/>
            </w:pPr>
            <w:r>
              <w:t>PROC_MEP_LSI_MULTIPLEXING(1)</w:t>
            </w:r>
          </w:p>
        </w:tc>
      </w:tr>
      <w:tr w:rsidR="00CB3AAF" w14:paraId="76AB7CD7" w14:textId="77777777" w:rsidTr="000A31C6">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BE16238" w14:textId="77777777" w:rsidR="00CB3AAF" w:rsidRDefault="00CB3AAF">
            <w:pPr>
              <w:pStyle w:val="TableContentLeft"/>
            </w:pPr>
            <w:r>
              <w:t>IC8</w:t>
            </w:r>
          </w:p>
        </w:tc>
        <w:tc>
          <w:tcPr>
            <w:tcW w:w="77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081FA93" w14:textId="77777777" w:rsidR="00CB3AAF" w:rsidRDefault="00CB3AAF">
            <w:pPr>
              <w:pStyle w:val="TableContentLeft"/>
            </w:pPr>
            <w:r>
              <w:t xml:space="preserve">S_Device </w:t>
            </w:r>
            <w:r>
              <w:rPr>
                <w:rFonts w:hint="eastAsia"/>
                <w:lang w:val="de-DE"/>
              </w:rPr>
              <w:t>→</w:t>
            </w:r>
            <w:r>
              <w:t xml:space="preserve"> eUICC </w:t>
            </w:r>
          </w:p>
        </w:tc>
        <w:tc>
          <w:tcPr>
            <w:tcW w:w="2240"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5576B989" w14:textId="77777777" w:rsidR="00CB3AAF" w:rsidRDefault="00CB3AAF">
            <w:pPr>
              <w:pStyle w:val="TableContentLeft"/>
              <w:rPr>
                <w:b/>
              </w:rPr>
            </w:pPr>
            <w:r>
              <w:t xml:space="preserve">MTD_SEND_SMS_PP( </w:t>
            </w:r>
          </w:p>
          <w:p w14:paraId="46B89855" w14:textId="77777777" w:rsidR="00CB3AAF" w:rsidRDefault="00CB3AAF">
            <w:pPr>
              <w:pStyle w:val="TableContentLeft"/>
            </w:pPr>
            <w:r>
              <w:t xml:space="preserve">   [GET_MNO_SD]) </w:t>
            </w:r>
          </w:p>
        </w:tc>
        <w:tc>
          <w:tcPr>
            <w:tcW w:w="151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2B8CD5F" w14:textId="77777777" w:rsidR="00CB3AAF" w:rsidRDefault="00CB3AAF">
            <w:pPr>
              <w:pStyle w:val="TableContentLeft"/>
            </w:pPr>
            <w:r>
              <w:t>SW=0x91YY</w:t>
            </w:r>
          </w:p>
        </w:tc>
      </w:tr>
      <w:tr w:rsidR="00CB3AAF" w14:paraId="6014D625" w14:textId="77777777" w:rsidTr="009E2D7F">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BE14150" w14:textId="77777777" w:rsidR="00CB3AAF" w:rsidRDefault="00CB3AAF">
            <w:pPr>
              <w:pStyle w:val="TableContentLeft"/>
            </w:pPr>
            <w:r>
              <w:t>IC9</w:t>
            </w:r>
          </w:p>
        </w:tc>
        <w:tc>
          <w:tcPr>
            <w:tcW w:w="453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B93619E" w14:textId="77777777" w:rsidR="00CB3AAF" w:rsidRDefault="00CB3AAF">
            <w:pPr>
              <w:pStyle w:val="TableContentLeft"/>
            </w:pPr>
            <w:r>
              <w:rPr>
                <w:lang w:val="en-US"/>
              </w:rPr>
              <w:t>Do not send FETCH command</w:t>
            </w:r>
          </w:p>
        </w:tc>
      </w:tr>
      <w:tr w:rsidR="00CB3AAF" w14:paraId="5375C693" w14:textId="77777777" w:rsidTr="009E2D7F">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628ACEE" w14:textId="546129F8" w:rsidR="00CB3AAF" w:rsidRDefault="00CB3AAF">
            <w:pPr>
              <w:pStyle w:val="TableContentLeft"/>
            </w:pPr>
            <w:r>
              <w:t>IC1</w:t>
            </w:r>
            <w:r w:rsidR="00E879DD">
              <w:t>0</w:t>
            </w:r>
          </w:p>
        </w:tc>
        <w:tc>
          <w:tcPr>
            <w:tcW w:w="453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17F15D8" w14:textId="77777777" w:rsidR="00CB3AAF" w:rsidRDefault="00CB3AAF">
            <w:pPr>
              <w:pStyle w:val="TableContentLeft"/>
            </w:pPr>
            <w:r>
              <w:t>PROC_OPEN_LOGICAL_CHANNEL_AND_SELECT_ISDR</w:t>
            </w:r>
          </w:p>
        </w:tc>
      </w:tr>
      <w:tr w:rsidR="00CB3AAF" w14:paraId="45BFF979" w14:textId="77777777" w:rsidTr="000A31C6">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4FDDB3" w14:textId="77777777" w:rsidR="00CB3AAF" w:rsidRDefault="00CB3AAF">
            <w:pPr>
              <w:pStyle w:val="TableContentLeft"/>
            </w:pPr>
            <w:r>
              <w:lastRenderedPageBreak/>
              <w:t>1</w:t>
            </w:r>
          </w:p>
        </w:tc>
        <w:tc>
          <w:tcPr>
            <w:tcW w:w="7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F9163C" w14:textId="77777777" w:rsidR="00CB3AAF" w:rsidRDefault="00CB3AAF">
            <w:pPr>
              <w:pStyle w:val="TableContentLeft"/>
            </w:pPr>
            <w:r>
              <w:t xml:space="preserve">S_LPAd </w:t>
            </w:r>
            <w:r>
              <w:rPr>
                <w:rFonts w:hint="eastAsia"/>
                <w:lang w:val="de-DE"/>
              </w:rPr>
              <w:t>→</w:t>
            </w:r>
            <w:r>
              <w:t xml:space="preserve">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D6DF74" w14:textId="77777777" w:rsidR="00CB3AAF" w:rsidRDefault="00CB3AAF">
            <w:pPr>
              <w:pStyle w:val="TableContentLeft"/>
            </w:pPr>
            <w:r>
              <w:t xml:space="preserve">MTD_STORE_DATA(  </w:t>
            </w:r>
          </w:p>
          <w:p w14:paraId="6E472EF1" w14:textId="4544CA74" w:rsidR="00CB3AAF" w:rsidRDefault="00CB3AAF">
            <w:pPr>
              <w:pStyle w:val="TableContentLeft"/>
            </w:pPr>
            <w:r>
              <w:t xml:space="preserve">   MTD_DISABLE_PROFILE(</w:t>
            </w:r>
          </w:p>
          <w:p w14:paraId="3BE0D088" w14:textId="77777777" w:rsidR="00CB3AAF" w:rsidRDefault="00CB3AAF">
            <w:pPr>
              <w:pStyle w:val="TableContentLeft"/>
            </w:pPr>
            <w:r>
              <w:t xml:space="preserve">      NO_PARAM, </w:t>
            </w:r>
          </w:p>
          <w:p w14:paraId="3AACCA59" w14:textId="2E93E1BE" w:rsidR="00CB3AAF" w:rsidRDefault="00CB3AAF">
            <w:pPr>
              <w:pStyle w:val="TableContentLeft"/>
            </w:pPr>
            <w:r>
              <w:t xml:space="preserve">      &lt;ISD_P_</w:t>
            </w:r>
            <w:r w:rsidR="00E879DD">
              <w:t>AID2</w:t>
            </w:r>
            <w:r>
              <w:t xml:space="preserve">&gt;, </w:t>
            </w:r>
          </w:p>
          <w:p w14:paraId="4BAFA966" w14:textId="51662FA6" w:rsidR="00CB3AAF" w:rsidRDefault="00CB3AAF" w:rsidP="000A31C6">
            <w:pPr>
              <w:pStyle w:val="TableContentLeft"/>
            </w:pPr>
            <w:r>
              <w:t xml:space="preserve">      TRUE))</w:t>
            </w:r>
          </w:p>
        </w:tc>
        <w:tc>
          <w:tcPr>
            <w:tcW w:w="15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D027DB4" w14:textId="77777777" w:rsidR="00CB3AAF" w:rsidRDefault="00CB3AAF">
            <w:pPr>
              <w:pStyle w:val="TableContentLeft"/>
              <w:rPr>
                <w:b/>
              </w:rPr>
            </w:pPr>
            <w:r>
              <w:t>resp DisableProfileResponse ::= {</w:t>
            </w:r>
          </w:p>
          <w:p w14:paraId="539D3F73" w14:textId="77777777" w:rsidR="00CB3AAF" w:rsidRDefault="00CB3AAF">
            <w:pPr>
              <w:pStyle w:val="TableContentLeft"/>
              <w:rPr>
                <w:b/>
              </w:rPr>
            </w:pPr>
            <w:r>
              <w:t xml:space="preserve">  disableResult catBusy</w:t>
            </w:r>
          </w:p>
          <w:p w14:paraId="52980F8B" w14:textId="77777777" w:rsidR="00CB3AAF" w:rsidRDefault="00CB3AAF">
            <w:pPr>
              <w:pStyle w:val="TableContentLeft"/>
            </w:pPr>
            <w:r>
              <w:t>}</w:t>
            </w:r>
          </w:p>
          <w:p w14:paraId="2E992F7F" w14:textId="57FD49C6" w:rsidR="00CB3AAF" w:rsidRDefault="00CB3AAF">
            <w:pPr>
              <w:pStyle w:val="TableContentLeft"/>
            </w:pPr>
            <w:r>
              <w:t>SW=0x9000</w:t>
            </w:r>
            <w:r w:rsidR="00143731">
              <w:t xml:space="preserve"> or 91YY</w:t>
            </w:r>
          </w:p>
        </w:tc>
      </w:tr>
      <w:tr w:rsidR="00CB3AAF" w14:paraId="124120BA" w14:textId="77777777" w:rsidTr="009E2D7F">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D264BB" w14:textId="77777777" w:rsidR="00CB3AAF" w:rsidRDefault="00CB3AAF">
            <w:pPr>
              <w:pStyle w:val="TableContentLeft"/>
            </w:pPr>
            <w:r>
              <w:t>2</w:t>
            </w:r>
          </w:p>
        </w:tc>
        <w:tc>
          <w:tcPr>
            <w:tcW w:w="4532"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26F489A" w14:textId="7A47F6E8" w:rsidR="00CB3AAF" w:rsidRDefault="00CB3AAF">
            <w:pPr>
              <w:pStyle w:val="TableContentLeft"/>
            </w:pPr>
            <w:r>
              <w:t>Repeat IC</w:t>
            </w:r>
            <w:r w:rsidR="00E879DD">
              <w:t>4</w:t>
            </w:r>
          </w:p>
        </w:tc>
      </w:tr>
      <w:tr w:rsidR="00CB3AAF" w14:paraId="05240F6E" w14:textId="77777777" w:rsidTr="000A31C6">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7913ECF" w14:textId="77777777" w:rsidR="00CB3AAF" w:rsidRDefault="00CB3AAF">
            <w:pPr>
              <w:pStyle w:val="TableContentLeft"/>
            </w:pPr>
            <w:r>
              <w:t>3</w:t>
            </w:r>
          </w:p>
        </w:tc>
        <w:tc>
          <w:tcPr>
            <w:tcW w:w="7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2370BA" w14:textId="77777777" w:rsidR="00CB3AAF" w:rsidRDefault="00CB3AAF">
            <w:pPr>
              <w:pStyle w:val="TableContentLeft"/>
            </w:pPr>
            <w:r>
              <w:t>S_Device →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CA86E21" w14:textId="77777777" w:rsidR="00CB3AAF" w:rsidRDefault="00CB3AAF">
            <w:pPr>
              <w:pStyle w:val="TableContentLeft"/>
            </w:pPr>
            <w:r>
              <w:t>FETCH 'XX'</w:t>
            </w:r>
          </w:p>
        </w:tc>
        <w:tc>
          <w:tcPr>
            <w:tcW w:w="15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495CAAA" w14:textId="77777777" w:rsidR="00CB3AAF" w:rsidRDefault="00CB3AAF">
            <w:pPr>
              <w:pStyle w:val="TableContentLeft"/>
              <w:rPr>
                <w:b/>
              </w:rPr>
            </w:pPr>
            <w:r>
              <w:t>SMS POR received</w:t>
            </w:r>
          </w:p>
          <w:p w14:paraId="318CE46E" w14:textId="77777777" w:rsidR="00CB3AAF" w:rsidRDefault="00CB3AAF">
            <w:pPr>
              <w:pStyle w:val="TableContentLeft"/>
            </w:pPr>
            <w:r>
              <w:t>SCP80 response status code equal to 0x00 – POR OK</w:t>
            </w:r>
          </w:p>
        </w:tc>
      </w:tr>
      <w:tr w:rsidR="00CB3AAF" w14:paraId="184334BA" w14:textId="77777777" w:rsidTr="000A31C6">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3709CAB" w14:textId="77777777" w:rsidR="00CB3AAF" w:rsidRDefault="00CB3AAF">
            <w:pPr>
              <w:pStyle w:val="TableContentLeft"/>
            </w:pPr>
            <w:r>
              <w:t>4</w:t>
            </w:r>
          </w:p>
        </w:tc>
        <w:tc>
          <w:tcPr>
            <w:tcW w:w="7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2371E52" w14:textId="77777777" w:rsidR="00CB3AAF" w:rsidRDefault="00CB3AAF">
            <w:pPr>
              <w:pStyle w:val="TableContentLeft"/>
            </w:pPr>
            <w:r>
              <w:t>S_Device →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92ED3B" w14:textId="77777777" w:rsidR="00CB3AAF" w:rsidRDefault="00CB3AAF">
            <w:pPr>
              <w:pStyle w:val="TableContentLeft"/>
            </w:pPr>
            <w:r>
              <w:t>TERMINAL RESPONSE</w:t>
            </w:r>
          </w:p>
        </w:tc>
        <w:tc>
          <w:tcPr>
            <w:tcW w:w="15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A3C82D" w14:textId="77777777" w:rsidR="00CB3AAF" w:rsidRDefault="00CB3AAF">
            <w:pPr>
              <w:pStyle w:val="TableContentLeft"/>
            </w:pPr>
            <w:r>
              <w:t>SW=0x9000</w:t>
            </w:r>
          </w:p>
        </w:tc>
      </w:tr>
      <w:tr w:rsidR="00CB3AAF" w14:paraId="08970D85" w14:textId="77777777" w:rsidTr="009E2D7F">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4A76E5" w14:textId="77777777" w:rsidR="00CB3AAF" w:rsidRDefault="00CB3AAF">
            <w:pPr>
              <w:pStyle w:val="TableContentLeft"/>
            </w:pPr>
            <w:r>
              <w:t>5</w:t>
            </w:r>
          </w:p>
        </w:tc>
        <w:tc>
          <w:tcPr>
            <w:tcW w:w="4532"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74C01949" w14:textId="35D82E06" w:rsidR="00CB3AAF" w:rsidRDefault="00CB3AAF">
            <w:pPr>
              <w:pStyle w:val="TableContentLeft"/>
            </w:pPr>
            <w:r>
              <w:t>Repeat  IC</w:t>
            </w:r>
            <w:r w:rsidR="00E879DD">
              <w:t>7</w:t>
            </w:r>
          </w:p>
        </w:tc>
      </w:tr>
      <w:tr w:rsidR="00CB3AAF" w14:paraId="652A3A48" w14:textId="77777777" w:rsidTr="000A31C6">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5EE4E81" w14:textId="77777777" w:rsidR="00CB3AAF" w:rsidRDefault="00CB3AAF">
            <w:pPr>
              <w:pStyle w:val="TableContentLeft"/>
            </w:pPr>
            <w:r>
              <w:t>6</w:t>
            </w:r>
          </w:p>
        </w:tc>
        <w:tc>
          <w:tcPr>
            <w:tcW w:w="7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24684A1" w14:textId="77777777" w:rsidR="00CB3AAF" w:rsidRDefault="00CB3AAF">
            <w:pPr>
              <w:pStyle w:val="TableContentLeft"/>
            </w:pPr>
            <w:r>
              <w:t>S_Device →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65ADF32" w14:textId="77777777" w:rsidR="00CB3AAF" w:rsidRDefault="00CB3AAF">
            <w:pPr>
              <w:pStyle w:val="TableContentLeft"/>
            </w:pPr>
            <w:r>
              <w:t>FETCH 'YY'</w:t>
            </w:r>
          </w:p>
        </w:tc>
        <w:tc>
          <w:tcPr>
            <w:tcW w:w="15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7313851" w14:textId="77777777" w:rsidR="00CB3AAF" w:rsidRDefault="00CB3AAF">
            <w:pPr>
              <w:pStyle w:val="TableContentLeft"/>
              <w:rPr>
                <w:b/>
              </w:rPr>
            </w:pPr>
            <w:r>
              <w:t>SMS POR received</w:t>
            </w:r>
          </w:p>
          <w:p w14:paraId="064A22EB" w14:textId="77777777" w:rsidR="00CB3AAF" w:rsidRDefault="00CB3AAF">
            <w:pPr>
              <w:pStyle w:val="TableContentLeft"/>
            </w:pPr>
            <w:r>
              <w:t>SCP80 response status code equal to 0x00 – POR OK</w:t>
            </w:r>
          </w:p>
        </w:tc>
      </w:tr>
      <w:tr w:rsidR="00CB3AAF" w14:paraId="1438343E" w14:textId="77777777" w:rsidTr="000A31C6">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0ABCBE" w14:textId="77777777" w:rsidR="00CB3AAF" w:rsidRDefault="00CB3AAF">
            <w:pPr>
              <w:pStyle w:val="TableContentLeft"/>
            </w:pPr>
            <w:r>
              <w:t>7</w:t>
            </w:r>
          </w:p>
        </w:tc>
        <w:tc>
          <w:tcPr>
            <w:tcW w:w="7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F77DAB" w14:textId="77777777" w:rsidR="00CB3AAF" w:rsidRDefault="00CB3AAF">
            <w:pPr>
              <w:pStyle w:val="TableContentLeft"/>
            </w:pPr>
            <w:r>
              <w:t>S_Device →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9CEF3F" w14:textId="77777777" w:rsidR="00CB3AAF" w:rsidRDefault="00CB3AAF">
            <w:pPr>
              <w:pStyle w:val="TableContentLeft"/>
            </w:pPr>
            <w:r>
              <w:t>TERMINAL RESPONSE</w:t>
            </w:r>
          </w:p>
        </w:tc>
        <w:tc>
          <w:tcPr>
            <w:tcW w:w="15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29333D4" w14:textId="77777777" w:rsidR="00CB3AAF" w:rsidRDefault="00CB3AAF">
            <w:pPr>
              <w:pStyle w:val="TableContentLeft"/>
            </w:pPr>
            <w:r>
              <w:t>SW=0x9000</w:t>
            </w:r>
          </w:p>
        </w:tc>
      </w:tr>
      <w:tr w:rsidR="00CB3AAF" w14:paraId="686046A9" w14:textId="77777777" w:rsidTr="000A31C6">
        <w:trPr>
          <w:trHeight w:val="314"/>
          <w:jc w:val="center"/>
        </w:trPr>
        <w:tc>
          <w:tcPr>
            <w:tcW w:w="46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B38FB79" w14:textId="77777777" w:rsidR="00CB3AAF" w:rsidRDefault="00CB3AAF">
            <w:pPr>
              <w:pStyle w:val="TableContentLeft"/>
            </w:pPr>
            <w:r>
              <w:t>8</w:t>
            </w:r>
          </w:p>
        </w:tc>
        <w:tc>
          <w:tcPr>
            <w:tcW w:w="7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143FB3" w14:textId="77777777" w:rsidR="00CB3AAF" w:rsidRDefault="00CB3AAF">
            <w:pPr>
              <w:pStyle w:val="TableContentLeft"/>
            </w:pPr>
            <w:r>
              <w:t xml:space="preserve">S_LPAd </w:t>
            </w:r>
            <w:r>
              <w:rPr>
                <w:rFonts w:hint="eastAsia"/>
                <w:lang w:val="de-DE"/>
              </w:rPr>
              <w:t>→</w:t>
            </w:r>
            <w:r>
              <w:t xml:space="preserve"> eUICC</w:t>
            </w:r>
          </w:p>
        </w:tc>
        <w:tc>
          <w:tcPr>
            <w:tcW w:w="22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7DCA1B2" w14:textId="583ECEDE" w:rsidR="00CB3AAF" w:rsidRDefault="00CB3AAF">
            <w:pPr>
              <w:pStyle w:val="TableContentLeft"/>
              <w:rPr>
                <w:b/>
              </w:rPr>
            </w:pPr>
            <w:r>
              <w:t>MTD_STORE_DATA(  MTD_GET_PROFILE_INFO(</w:t>
            </w:r>
          </w:p>
          <w:p w14:paraId="66342A8A" w14:textId="77777777" w:rsidR="00CB3AAF" w:rsidRDefault="00CB3AAF">
            <w:pPr>
              <w:pStyle w:val="TableContentLeft"/>
              <w:rPr>
                <w:lang w:val="es-ES"/>
              </w:rPr>
            </w:pPr>
            <w:r>
              <w:t xml:space="preserve">  </w:t>
            </w:r>
            <w:r>
              <w:rPr>
                <w:lang w:val="es-ES"/>
              </w:rPr>
              <w:t>&lt;NO_PARAM&gt;,</w:t>
            </w:r>
          </w:p>
          <w:p w14:paraId="1D904EEA" w14:textId="5FFAF70B" w:rsidR="00CB3AAF" w:rsidRDefault="00CB3AAF" w:rsidP="002F484A">
            <w:pPr>
              <w:pStyle w:val="TableContentLeft"/>
            </w:pPr>
            <w:r>
              <w:rPr>
                <w:lang w:val="es-ES"/>
              </w:rPr>
              <w:t xml:space="preserve">    &lt;NO_PARAM&gt;</w:t>
            </w:r>
            <w:r w:rsidR="002F484A">
              <w:rPr>
                <w:lang w:val="es-ES"/>
              </w:rPr>
              <w:t>)</w:t>
            </w:r>
            <w:r>
              <w:t>)</w:t>
            </w:r>
          </w:p>
        </w:tc>
        <w:tc>
          <w:tcPr>
            <w:tcW w:w="151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302101" w14:textId="77777777" w:rsidR="00CB3AAF" w:rsidRDefault="00CB3AAF">
            <w:pPr>
              <w:pStyle w:val="TableContentLeft"/>
              <w:rPr>
                <w:b/>
                <w:lang w:val="fr-FR"/>
              </w:rPr>
            </w:pPr>
            <w:r>
              <w:rPr>
                <w:lang w:val="fr-FR"/>
              </w:rPr>
              <w:t>response ProfileInfoListResponse::= profileInfoListOk : {</w:t>
            </w:r>
          </w:p>
          <w:p w14:paraId="056EED79" w14:textId="492D1277" w:rsidR="00CB3AAF" w:rsidRDefault="00CB3AAF">
            <w:pPr>
              <w:pStyle w:val="TableContentLeft"/>
              <w:rPr>
                <w:b/>
                <w:lang w:val="fr-FR"/>
              </w:rPr>
            </w:pPr>
            <w:r>
              <w:rPr>
                <w:lang w:val="fr-FR"/>
              </w:rPr>
              <w:t xml:space="preserve">   #PROFILE_INFO1</w:t>
            </w:r>
            <w:r w:rsidR="000A0E14">
              <w:rPr>
                <w:lang w:val="fr-FR"/>
              </w:rPr>
              <w:t>_MEPB</w:t>
            </w:r>
            <w:r>
              <w:rPr>
                <w:lang w:val="fr-FR"/>
              </w:rPr>
              <w:t>,</w:t>
            </w:r>
          </w:p>
          <w:p w14:paraId="0B98E0B9" w14:textId="77777777" w:rsidR="00CB3AAF" w:rsidRDefault="00CB3AAF">
            <w:pPr>
              <w:pStyle w:val="TableContentLeft"/>
              <w:rPr>
                <w:lang w:val="en-US"/>
              </w:rPr>
            </w:pPr>
            <w:r>
              <w:rPr>
                <w:lang w:val="fr-FR"/>
              </w:rPr>
              <w:t xml:space="preserve">   </w:t>
            </w:r>
            <w:r>
              <w:rPr>
                <w:lang w:val="en-US"/>
              </w:rPr>
              <w:t>#PROFILE_INFO2_ENABLED</w:t>
            </w:r>
          </w:p>
          <w:p w14:paraId="02F1E1AB" w14:textId="77777777" w:rsidR="00CB3AAF" w:rsidRDefault="00CB3AAF">
            <w:pPr>
              <w:pStyle w:val="TableContentLeft"/>
              <w:rPr>
                <w:lang w:val="en-US"/>
              </w:rPr>
            </w:pPr>
            <w:r>
              <w:rPr>
                <w:lang w:val="en-US"/>
              </w:rPr>
              <w:t>}</w:t>
            </w:r>
          </w:p>
          <w:p w14:paraId="146B030A" w14:textId="77777777" w:rsidR="00CB3AAF" w:rsidRDefault="00CB3AAF">
            <w:pPr>
              <w:pStyle w:val="TableContentLeft"/>
            </w:pPr>
            <w:r>
              <w:t>SW=0x9000</w:t>
            </w:r>
          </w:p>
        </w:tc>
      </w:tr>
    </w:tbl>
    <w:p w14:paraId="5083C2CC" w14:textId="77777777" w:rsidR="00CB3AAF" w:rsidRDefault="00CB3AAF" w:rsidP="00CB3AAF">
      <w:pPr>
        <w:pStyle w:val="10ptTableContent"/>
        <w:rPr>
          <w:rFonts w:cs="Times New Roman"/>
          <w:b/>
          <w:sz w:val="28"/>
          <w:szCs w:val="20"/>
          <w:lang w:eastAsia="zh-CN"/>
        </w:rPr>
      </w:pPr>
    </w:p>
    <w:p w14:paraId="2E4CD49A" w14:textId="77777777" w:rsidR="00CB3AAF" w:rsidRDefault="00CB3AAF"/>
    <w:p w14:paraId="62D1AF0D" w14:textId="77777777" w:rsidR="00A46E14" w:rsidRPr="006D4872" w:rsidRDefault="00A46E14" w:rsidP="00A46E14">
      <w:pPr>
        <w:pStyle w:val="Heading3"/>
        <w:numPr>
          <w:ilvl w:val="0"/>
          <w:numId w:val="0"/>
        </w:numPr>
        <w:tabs>
          <w:tab w:val="left" w:pos="851"/>
        </w:tabs>
        <w:ind w:left="851" w:hanging="851"/>
        <w:rPr>
          <w:iCs w:val="0"/>
        </w:rPr>
      </w:pPr>
      <w:bookmarkStart w:id="854" w:name="_Toc483841270"/>
      <w:bookmarkStart w:id="855" w:name="_Toc14447856"/>
      <w:bookmarkStart w:id="856" w:name="_Toc161239551"/>
      <w:bookmarkStart w:id="857" w:name="_Toc188884933"/>
      <w:bookmarkEnd w:id="848"/>
      <w:r w:rsidRPr="006D4872">
        <w:rPr>
          <w:iCs w:val="0"/>
        </w:rPr>
        <w:t>4.2.23</w:t>
      </w:r>
      <w:r w:rsidRPr="006D4872">
        <w:rPr>
          <w:iCs w:val="0"/>
        </w:rPr>
        <w:tab/>
        <w:t>ES10c (LPA -- eUICC): DeleteProfile</w:t>
      </w:r>
      <w:bookmarkEnd w:id="854"/>
      <w:bookmarkEnd w:id="855"/>
      <w:bookmarkEnd w:id="856"/>
      <w:bookmarkEnd w:id="857"/>
    </w:p>
    <w:p w14:paraId="21356C74" w14:textId="77777777" w:rsidR="00A46E14" w:rsidRPr="006D4872" w:rsidRDefault="00A46E14" w:rsidP="000C25B1">
      <w:pPr>
        <w:pStyle w:val="Heading4"/>
        <w:numPr>
          <w:ilvl w:val="0"/>
          <w:numId w:val="0"/>
        </w:numPr>
        <w:tabs>
          <w:tab w:val="left" w:pos="1077"/>
        </w:tabs>
        <w:ind w:left="1077" w:hanging="1077"/>
      </w:pPr>
      <w:r w:rsidRPr="006D4872">
        <w:t>4.2.23.1</w:t>
      </w:r>
      <w:r w:rsidRPr="006D4872">
        <w:tab/>
        <w:t>Conformance Requirements</w:t>
      </w:r>
    </w:p>
    <w:p w14:paraId="198E52BE" w14:textId="78653B5B" w:rsidR="00A46E14" w:rsidRPr="006D4872" w:rsidRDefault="00A46E14" w:rsidP="00ED643C">
      <w:pPr>
        <w:pStyle w:val="NormalParagraph"/>
      </w:pPr>
      <w:r w:rsidRPr="006D4872">
        <w:rPr>
          <w:b/>
        </w:rPr>
        <w:t>References</w:t>
      </w:r>
    </w:p>
    <w:p w14:paraId="649CB575" w14:textId="76ABC983" w:rsidR="00883EFE" w:rsidRPr="006D4872" w:rsidRDefault="00A46E14" w:rsidP="00883EFE">
      <w:pPr>
        <w:pStyle w:val="NormalParagraph"/>
      </w:pPr>
      <w:r w:rsidRPr="006D4872">
        <w:t>GSMA RSP Technical Specification [2]</w:t>
      </w:r>
      <w:r w:rsidR="00883EFE" w:rsidRPr="006D4872">
        <w:t>:</w:t>
      </w:r>
    </w:p>
    <w:p w14:paraId="6AEA2C08" w14:textId="77777777" w:rsidR="00883EFE" w:rsidRPr="006D4872" w:rsidRDefault="00883EFE" w:rsidP="006D4872">
      <w:pPr>
        <w:pStyle w:val="ListBullet1"/>
      </w:pPr>
      <w:r w:rsidRPr="006D4872">
        <w:t>Section 2.4.4</w:t>
      </w:r>
    </w:p>
    <w:p w14:paraId="34A829A4" w14:textId="77777777" w:rsidR="00883EFE" w:rsidRPr="006D4872" w:rsidRDefault="00883EFE" w:rsidP="006D4872">
      <w:pPr>
        <w:pStyle w:val="ListBullet1"/>
      </w:pPr>
      <w:r w:rsidRPr="006D4872">
        <w:t>Section 2.9.1, 2.9.3.3</w:t>
      </w:r>
    </w:p>
    <w:p w14:paraId="3252406F" w14:textId="77777777" w:rsidR="00883EFE" w:rsidRPr="006D4872" w:rsidRDefault="00883EFE" w:rsidP="006D4872">
      <w:pPr>
        <w:pStyle w:val="ListBullet1"/>
      </w:pPr>
      <w:r w:rsidRPr="006D4872">
        <w:t>Section 3.2.3</w:t>
      </w:r>
    </w:p>
    <w:p w14:paraId="187EC395" w14:textId="77777777" w:rsidR="00883EFE" w:rsidRPr="006D4872" w:rsidRDefault="00883EFE" w:rsidP="006D4872">
      <w:pPr>
        <w:pStyle w:val="ListBullet1"/>
      </w:pPr>
      <w:r w:rsidRPr="006D4872">
        <w:t>Section 5.7.15, 5.7.18</w:t>
      </w:r>
    </w:p>
    <w:p w14:paraId="60BAA315" w14:textId="77777777" w:rsidR="00A46E14" w:rsidRPr="006D4872" w:rsidRDefault="00A46E14" w:rsidP="000C25B1">
      <w:pPr>
        <w:pStyle w:val="Heading4"/>
        <w:numPr>
          <w:ilvl w:val="0"/>
          <w:numId w:val="0"/>
        </w:numPr>
        <w:tabs>
          <w:tab w:val="left" w:pos="1077"/>
        </w:tabs>
        <w:ind w:left="1077" w:hanging="1077"/>
      </w:pPr>
      <w:r w:rsidRPr="006D4872">
        <w:t>4.2.23.2</w:t>
      </w:r>
      <w:r w:rsidRPr="006D4872">
        <w:tab/>
        <w:t>Test Cases</w:t>
      </w:r>
    </w:p>
    <w:p w14:paraId="730F49A6" w14:textId="77777777" w:rsidR="00A46E14" w:rsidRPr="006D4872" w:rsidRDefault="00A46E14" w:rsidP="006D4872">
      <w:pPr>
        <w:pStyle w:val="Heading5"/>
        <w:numPr>
          <w:ilvl w:val="0"/>
          <w:numId w:val="0"/>
        </w:numPr>
        <w:ind w:left="1304" w:hanging="1304"/>
        <w:rPr>
          <w:lang w:val="en-GB"/>
        </w:rPr>
      </w:pPr>
      <w:r w:rsidRPr="006D4872">
        <w:rPr>
          <w:lang w:val="en-GB"/>
        </w:rPr>
        <w:t>4.2.23.2.1</w:t>
      </w:r>
      <w:r w:rsidRPr="006D4872">
        <w:rPr>
          <w:lang w:val="en-GB"/>
        </w:rPr>
        <w:tab/>
        <w:t>TC_eUICC_ES10c.DeleteProfile_Case3</w:t>
      </w:r>
    </w:p>
    <w:tbl>
      <w:tblPr>
        <w:tblpPr w:leftFromText="180" w:rightFromText="180" w:vertAnchor="text" w:horzAnchor="margin" w:tblpY="44"/>
        <w:tblW w:w="5000" w:type="pct"/>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14"/>
        <w:gridCol w:w="6696"/>
      </w:tblGrid>
      <w:tr w:rsidR="00A46E14" w:rsidRPr="00804FD6" w14:paraId="29EECD41" w14:textId="77777777" w:rsidTr="006D4872">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C894A29" w14:textId="77777777" w:rsidR="00A46E14" w:rsidRPr="006D4872" w:rsidDel="006548E9" w:rsidRDefault="00A46E14" w:rsidP="00DE698C">
            <w:pPr>
              <w:pStyle w:val="TableHeaderGray"/>
              <w:rPr>
                <w:rFonts w:eastAsia="Times New Roman"/>
                <w:lang w:val="en-GB"/>
              </w:rPr>
            </w:pPr>
            <w:r w:rsidRPr="006D4872">
              <w:rPr>
                <w:rFonts w:eastAsia="SimSun"/>
                <w:lang w:val="en-GB"/>
              </w:rPr>
              <w:t>General Initial Conditions</w:t>
            </w:r>
          </w:p>
        </w:tc>
      </w:tr>
      <w:tr w:rsidR="00A46E14" w:rsidRPr="00804FD6" w14:paraId="78DD0A8D" w14:textId="77777777" w:rsidTr="006D4872">
        <w:tc>
          <w:tcPr>
            <w:tcW w:w="128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944FF98"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71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70E40E8" w14:textId="77777777" w:rsidR="00A46E14" w:rsidRPr="006D4872" w:rsidRDefault="00A46E14" w:rsidP="00DE698C">
            <w:pPr>
              <w:pStyle w:val="TableHeaderGray"/>
              <w:rPr>
                <w:rFonts w:eastAsia="Times New Roman"/>
                <w:lang w:val="en-GB"/>
              </w:rPr>
            </w:pPr>
            <w:r w:rsidRPr="006D4872">
              <w:rPr>
                <w:rFonts w:eastAsia="Times New Roman"/>
                <w:lang w:val="en-GB"/>
              </w:rPr>
              <w:t>Description of the general initial condition</w:t>
            </w:r>
          </w:p>
        </w:tc>
      </w:tr>
      <w:tr w:rsidR="00A46E14" w:rsidRPr="00804FD6" w14:paraId="6B5B7250" w14:textId="77777777" w:rsidTr="006D4872">
        <w:tc>
          <w:tcPr>
            <w:tcW w:w="1284" w:type="pct"/>
            <w:tcBorders>
              <w:top w:val="single" w:sz="6" w:space="0" w:color="auto"/>
              <w:left w:val="single" w:sz="6" w:space="0" w:color="auto"/>
              <w:bottom w:val="single" w:sz="6" w:space="0" w:color="auto"/>
              <w:right w:val="single" w:sz="6" w:space="0" w:color="auto"/>
            </w:tcBorders>
            <w:vAlign w:val="center"/>
          </w:tcPr>
          <w:p w14:paraId="52EAB03E" w14:textId="77777777" w:rsidR="00A46E14" w:rsidRPr="006D4872" w:rsidRDefault="00A46E14" w:rsidP="006D4872">
            <w:pPr>
              <w:pStyle w:val="TableText"/>
              <w:rPr>
                <w:lang w:eastAsia="en-US"/>
              </w:rPr>
            </w:pPr>
            <w:r w:rsidRPr="006D4872">
              <w:lastRenderedPageBreak/>
              <w:t>eUICC</w:t>
            </w:r>
          </w:p>
        </w:tc>
        <w:tc>
          <w:tcPr>
            <w:tcW w:w="3716" w:type="pct"/>
            <w:tcBorders>
              <w:top w:val="single" w:sz="6" w:space="0" w:color="auto"/>
              <w:left w:val="single" w:sz="6" w:space="0" w:color="auto"/>
              <w:bottom w:val="single" w:sz="6" w:space="0" w:color="auto"/>
              <w:right w:val="single" w:sz="6" w:space="0" w:color="auto"/>
            </w:tcBorders>
            <w:vAlign w:val="center"/>
          </w:tcPr>
          <w:p w14:paraId="10781F74" w14:textId="182B9E5E" w:rsidR="00A46E14" w:rsidRPr="006D4872" w:rsidRDefault="00A46E14" w:rsidP="006D4872">
            <w:pPr>
              <w:pStyle w:val="TableText"/>
            </w:pPr>
            <w:r w:rsidRPr="006D4872">
              <w:t>The PROFILE_OPERATIONAL1 has been installed on the eUICC</w:t>
            </w:r>
            <w:r w:rsidR="00883EFE" w:rsidRPr="006D4872">
              <w:t>.</w:t>
            </w:r>
          </w:p>
        </w:tc>
      </w:tr>
    </w:tbl>
    <w:p w14:paraId="2E3D6AB7" w14:textId="77777777" w:rsidR="00A46E14" w:rsidRPr="006D4872" w:rsidRDefault="00A46E14" w:rsidP="00A46E14">
      <w:pPr>
        <w:pStyle w:val="Heading6no"/>
        <w:rPr>
          <w:lang w:val="en-GB"/>
        </w:rPr>
      </w:pPr>
      <w:r w:rsidRPr="006D4872">
        <w:rPr>
          <w:lang w:val="en-GB"/>
        </w:rPr>
        <w:t>Test Sequence #01 Nominal: Delete Profile by ISD-P AI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435"/>
        <w:gridCol w:w="6583"/>
      </w:tblGrid>
      <w:tr w:rsidR="00A46E14" w:rsidRPr="00804FD6" w14:paraId="09163326" w14:textId="77777777" w:rsidTr="006D4872">
        <w:trPr>
          <w:trHeight w:val="380"/>
          <w:jc w:val="center"/>
        </w:trPr>
        <w:tc>
          <w:tcPr>
            <w:tcW w:w="135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533A781"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650" w:type="pct"/>
            <w:tcBorders>
              <w:top w:val="nil"/>
              <w:left w:val="single" w:sz="6" w:space="0" w:color="auto"/>
              <w:bottom w:val="single" w:sz="6" w:space="0" w:color="auto"/>
              <w:right w:val="nil"/>
            </w:tcBorders>
            <w:shd w:val="clear" w:color="auto" w:fill="auto"/>
            <w:vAlign w:val="center"/>
          </w:tcPr>
          <w:p w14:paraId="29ADBC1B" w14:textId="77777777" w:rsidR="00A46E14" w:rsidRPr="006D4872" w:rsidRDefault="00A46E14" w:rsidP="00DE698C">
            <w:pPr>
              <w:pStyle w:val="TableHeaderGray"/>
              <w:rPr>
                <w:rFonts w:eastAsia="SimSun"/>
                <w:lang w:val="en-GB"/>
              </w:rPr>
            </w:pPr>
          </w:p>
        </w:tc>
      </w:tr>
      <w:tr w:rsidR="00A46E14" w:rsidRPr="00804FD6" w14:paraId="502E27E6" w14:textId="77777777" w:rsidTr="006D4872">
        <w:trPr>
          <w:jc w:val="center"/>
        </w:trPr>
        <w:tc>
          <w:tcPr>
            <w:tcW w:w="135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3B4FC64"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65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1435C06" w14:textId="77777777" w:rsidR="00A46E14" w:rsidRPr="006D4872" w:rsidRDefault="00A46E14" w:rsidP="00DE698C">
            <w:pPr>
              <w:pStyle w:val="TableHeaderGray"/>
              <w:rPr>
                <w:rFonts w:eastAsia="SimSun"/>
                <w:lang w:val="en-GB"/>
              </w:rPr>
            </w:pPr>
            <w:r w:rsidRPr="006D4872">
              <w:rPr>
                <w:rFonts w:eastAsia="Times New Roman"/>
                <w:lang w:val="en-GB"/>
              </w:rPr>
              <w:t>Description of the initial condition</w:t>
            </w:r>
          </w:p>
        </w:tc>
      </w:tr>
      <w:tr w:rsidR="00A46E14" w:rsidRPr="00804FD6" w14:paraId="4831C48C" w14:textId="77777777" w:rsidTr="006D4872">
        <w:trPr>
          <w:jc w:val="center"/>
        </w:trPr>
        <w:tc>
          <w:tcPr>
            <w:tcW w:w="1350" w:type="pct"/>
            <w:tcBorders>
              <w:top w:val="single" w:sz="6" w:space="0" w:color="auto"/>
              <w:left w:val="single" w:sz="6" w:space="0" w:color="auto"/>
              <w:bottom w:val="single" w:sz="6" w:space="0" w:color="auto"/>
              <w:right w:val="single" w:sz="6" w:space="0" w:color="auto"/>
            </w:tcBorders>
            <w:vAlign w:val="center"/>
          </w:tcPr>
          <w:p w14:paraId="15BD749B" w14:textId="77777777" w:rsidR="00A46E14" w:rsidRPr="006D4872" w:rsidRDefault="00A46E14" w:rsidP="006D4872">
            <w:pPr>
              <w:pStyle w:val="TableText"/>
            </w:pPr>
            <w:r w:rsidRPr="006D4872">
              <w:t>eUICC</w:t>
            </w:r>
          </w:p>
        </w:tc>
        <w:tc>
          <w:tcPr>
            <w:tcW w:w="3650" w:type="pct"/>
            <w:tcBorders>
              <w:top w:val="single" w:sz="6" w:space="0" w:color="auto"/>
              <w:left w:val="single" w:sz="6" w:space="0" w:color="auto"/>
              <w:bottom w:val="single" w:sz="6" w:space="0" w:color="auto"/>
              <w:right w:val="single" w:sz="6" w:space="0" w:color="auto"/>
            </w:tcBorders>
            <w:vAlign w:val="center"/>
          </w:tcPr>
          <w:p w14:paraId="202F0DD1" w14:textId="27D5F022" w:rsidR="00A46E14" w:rsidRPr="006D4872" w:rsidRDefault="00A46E14" w:rsidP="006D4872">
            <w:pPr>
              <w:pStyle w:val="TableText"/>
            </w:pPr>
            <w:r w:rsidRPr="006D4872">
              <w:t>The PROFILE_OPERATIONAL1 is Disabled on the eUICC</w:t>
            </w:r>
            <w:r w:rsidR="00883EFE" w:rsidRPr="006D4872">
              <w:t>.</w:t>
            </w:r>
          </w:p>
        </w:tc>
      </w:tr>
      <w:tr w:rsidR="00A46E14" w:rsidRPr="00804FD6" w14:paraId="6D3D1C3C" w14:textId="77777777" w:rsidTr="006D4872">
        <w:trPr>
          <w:jc w:val="center"/>
        </w:trPr>
        <w:tc>
          <w:tcPr>
            <w:tcW w:w="1350" w:type="pct"/>
            <w:tcBorders>
              <w:top w:val="single" w:sz="6" w:space="0" w:color="auto"/>
              <w:left w:val="single" w:sz="6" w:space="0" w:color="auto"/>
              <w:bottom w:val="single" w:sz="8" w:space="0" w:color="auto"/>
              <w:right w:val="single" w:sz="6" w:space="0" w:color="auto"/>
            </w:tcBorders>
            <w:vAlign w:val="center"/>
          </w:tcPr>
          <w:p w14:paraId="384DFC7C" w14:textId="77777777" w:rsidR="00A46E14" w:rsidRPr="006D4872" w:rsidRDefault="00A46E14" w:rsidP="006D4872">
            <w:pPr>
              <w:pStyle w:val="TableText"/>
            </w:pPr>
            <w:r w:rsidRPr="006D4872">
              <w:t>eUICC</w:t>
            </w:r>
          </w:p>
        </w:tc>
        <w:tc>
          <w:tcPr>
            <w:tcW w:w="3650" w:type="pct"/>
            <w:tcBorders>
              <w:top w:val="single" w:sz="6" w:space="0" w:color="auto"/>
              <w:left w:val="single" w:sz="6" w:space="0" w:color="auto"/>
              <w:bottom w:val="single" w:sz="8" w:space="0" w:color="auto"/>
              <w:right w:val="single" w:sz="6" w:space="0" w:color="auto"/>
            </w:tcBorders>
            <w:vAlign w:val="center"/>
          </w:tcPr>
          <w:p w14:paraId="22DC01C8" w14:textId="5EE7DCB2" w:rsidR="00A46E14" w:rsidRPr="006D4872" w:rsidRDefault="00A46E14" w:rsidP="006D4872">
            <w:pPr>
              <w:pStyle w:val="TableText"/>
            </w:pPr>
            <w:r w:rsidRPr="006D4872">
              <w:t>The PROFILE_OPERATIONAL1 corresponds to &lt;ISD_P_AID1&gt;</w:t>
            </w:r>
            <w:r w:rsidR="00883EFE" w:rsidRPr="006D4872">
              <w:t>.</w:t>
            </w:r>
          </w:p>
        </w:tc>
      </w:tr>
    </w:tbl>
    <w:p w14:paraId="5C712E0B" w14:textId="77777777" w:rsidR="00A46E14" w:rsidRPr="006D4872"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8"/>
        <w:gridCol w:w="1496"/>
        <w:gridCol w:w="3618"/>
        <w:gridCol w:w="3078"/>
      </w:tblGrid>
      <w:tr w:rsidR="00C52CCB" w:rsidRPr="00804FD6" w14:paraId="35C6ED7E" w14:textId="77777777" w:rsidTr="006D4872">
        <w:trPr>
          <w:trHeight w:val="314"/>
          <w:jc w:val="center"/>
        </w:trPr>
        <w:tc>
          <w:tcPr>
            <w:tcW w:w="454" w:type="pct"/>
            <w:shd w:val="clear" w:color="auto" w:fill="C00000"/>
            <w:vAlign w:val="center"/>
          </w:tcPr>
          <w:p w14:paraId="7D004CC3" w14:textId="77777777" w:rsidR="00C52CCB" w:rsidRPr="006D4872" w:rsidRDefault="00C52CCB" w:rsidP="006D4872">
            <w:pPr>
              <w:pStyle w:val="TableHeader"/>
              <w:rPr>
                <w:lang w:val="en-GB"/>
              </w:rPr>
            </w:pPr>
            <w:r w:rsidRPr="006D4872">
              <w:rPr>
                <w:lang w:val="en-GB"/>
              </w:rPr>
              <w:t>Step</w:t>
            </w:r>
          </w:p>
        </w:tc>
        <w:tc>
          <w:tcPr>
            <w:tcW w:w="830" w:type="pct"/>
            <w:shd w:val="clear" w:color="auto" w:fill="C00000"/>
            <w:vAlign w:val="center"/>
          </w:tcPr>
          <w:p w14:paraId="0F8DBCD8" w14:textId="77777777" w:rsidR="00C52CCB" w:rsidRPr="006D4872" w:rsidRDefault="00C52CCB" w:rsidP="006D4872">
            <w:pPr>
              <w:pStyle w:val="TableHeader"/>
              <w:rPr>
                <w:lang w:val="en-GB"/>
              </w:rPr>
            </w:pPr>
            <w:r w:rsidRPr="006D4872">
              <w:rPr>
                <w:lang w:val="en-GB"/>
              </w:rPr>
              <w:t>Direction</w:t>
            </w:r>
          </w:p>
        </w:tc>
        <w:tc>
          <w:tcPr>
            <w:tcW w:w="2008" w:type="pct"/>
            <w:shd w:val="clear" w:color="auto" w:fill="C00000"/>
            <w:vAlign w:val="center"/>
          </w:tcPr>
          <w:p w14:paraId="4B926271" w14:textId="77777777" w:rsidR="00C52CCB" w:rsidRPr="006D4872" w:rsidRDefault="00C52CCB" w:rsidP="006D4872">
            <w:pPr>
              <w:pStyle w:val="TableHeader"/>
              <w:rPr>
                <w:lang w:val="en-GB"/>
              </w:rPr>
            </w:pPr>
            <w:r w:rsidRPr="006D4872">
              <w:rPr>
                <w:lang w:val="en-GB"/>
              </w:rPr>
              <w:t>Sequence / Description</w:t>
            </w:r>
          </w:p>
        </w:tc>
        <w:tc>
          <w:tcPr>
            <w:tcW w:w="1708" w:type="pct"/>
            <w:shd w:val="clear" w:color="auto" w:fill="C00000"/>
            <w:vAlign w:val="center"/>
          </w:tcPr>
          <w:p w14:paraId="49D756D3" w14:textId="77777777" w:rsidR="00C52CCB" w:rsidRPr="006D4872" w:rsidRDefault="00C52CCB" w:rsidP="006D4872">
            <w:pPr>
              <w:pStyle w:val="TableHeader"/>
              <w:rPr>
                <w:lang w:val="en-GB"/>
              </w:rPr>
            </w:pPr>
            <w:r w:rsidRPr="006D4872">
              <w:rPr>
                <w:lang w:val="en-GB"/>
              </w:rPr>
              <w:t>Expected result</w:t>
            </w:r>
          </w:p>
        </w:tc>
      </w:tr>
      <w:tr w:rsidR="00C52CCB" w:rsidRPr="00804FD6" w14:paraId="7909DE25" w14:textId="77777777" w:rsidTr="006D4872">
        <w:trPr>
          <w:trHeight w:val="314"/>
          <w:jc w:val="center"/>
        </w:trPr>
        <w:tc>
          <w:tcPr>
            <w:tcW w:w="454" w:type="pct"/>
            <w:shd w:val="clear" w:color="auto" w:fill="FFFFFF"/>
            <w:vAlign w:val="center"/>
          </w:tcPr>
          <w:p w14:paraId="2B91D969" w14:textId="77777777" w:rsidR="00C52CCB" w:rsidRPr="006D4872" w:rsidRDefault="00C52CCB" w:rsidP="00DE698C">
            <w:pPr>
              <w:pStyle w:val="TableContentLeft"/>
            </w:pPr>
            <w:r w:rsidRPr="006D4872">
              <w:t>IC1</w:t>
            </w:r>
          </w:p>
        </w:tc>
        <w:tc>
          <w:tcPr>
            <w:tcW w:w="4546" w:type="pct"/>
            <w:gridSpan w:val="3"/>
            <w:shd w:val="clear" w:color="auto" w:fill="FFFFFF"/>
            <w:vAlign w:val="center"/>
          </w:tcPr>
          <w:p w14:paraId="4703402C" w14:textId="77777777" w:rsidR="00C52CCB" w:rsidRPr="006D4872" w:rsidRDefault="00C52CCB" w:rsidP="00DE698C">
            <w:pPr>
              <w:pStyle w:val="TableContentLeft"/>
            </w:pPr>
            <w:r w:rsidRPr="006D4872">
              <w:t>PROC_EUICC_INITIALIZATION_SEQUENCE</w:t>
            </w:r>
          </w:p>
        </w:tc>
      </w:tr>
      <w:tr w:rsidR="00C52CCB" w:rsidRPr="00804FD6" w14:paraId="44C7D05D" w14:textId="77777777" w:rsidTr="006D4872">
        <w:trPr>
          <w:trHeight w:val="314"/>
          <w:jc w:val="center"/>
        </w:trPr>
        <w:tc>
          <w:tcPr>
            <w:tcW w:w="454" w:type="pct"/>
            <w:shd w:val="clear" w:color="auto" w:fill="FFFFFF"/>
            <w:vAlign w:val="center"/>
          </w:tcPr>
          <w:p w14:paraId="0A9C17A6" w14:textId="77777777" w:rsidR="00C52CCB" w:rsidRPr="006D4872" w:rsidRDefault="00C52CCB" w:rsidP="00DE698C">
            <w:pPr>
              <w:pStyle w:val="TableContentLeft"/>
            </w:pPr>
            <w:r w:rsidRPr="006D4872">
              <w:t>IC2</w:t>
            </w:r>
          </w:p>
        </w:tc>
        <w:tc>
          <w:tcPr>
            <w:tcW w:w="4546" w:type="pct"/>
            <w:gridSpan w:val="3"/>
            <w:shd w:val="clear" w:color="auto" w:fill="FFFFFF"/>
            <w:vAlign w:val="center"/>
          </w:tcPr>
          <w:p w14:paraId="63B0B898" w14:textId="77777777" w:rsidR="00C52CCB" w:rsidRPr="006D4872" w:rsidRDefault="00C52CCB" w:rsidP="00DE698C">
            <w:pPr>
              <w:pStyle w:val="TableContentLeft"/>
            </w:pPr>
            <w:r w:rsidRPr="006D4872">
              <w:t>PROC_OPEN_LOGICAL_CHANNEL_AND_SELECT_ISDR</w:t>
            </w:r>
          </w:p>
        </w:tc>
      </w:tr>
      <w:tr w:rsidR="00C52CCB" w:rsidRPr="00804FD6" w14:paraId="55D64AEA" w14:textId="77777777" w:rsidTr="006D4872">
        <w:trPr>
          <w:trHeight w:val="314"/>
          <w:jc w:val="center"/>
        </w:trPr>
        <w:tc>
          <w:tcPr>
            <w:tcW w:w="454" w:type="pct"/>
            <w:shd w:val="clear" w:color="auto" w:fill="auto"/>
            <w:vAlign w:val="center"/>
          </w:tcPr>
          <w:p w14:paraId="40916577" w14:textId="77777777" w:rsidR="00C52CCB" w:rsidRPr="006D4872" w:rsidRDefault="00C52CCB" w:rsidP="00DE698C">
            <w:pPr>
              <w:pStyle w:val="TableContentLeft"/>
            </w:pPr>
            <w:r w:rsidRPr="006D4872">
              <w:t>1</w:t>
            </w:r>
          </w:p>
        </w:tc>
        <w:tc>
          <w:tcPr>
            <w:tcW w:w="830" w:type="pct"/>
            <w:shd w:val="clear" w:color="auto" w:fill="auto"/>
            <w:vAlign w:val="center"/>
          </w:tcPr>
          <w:p w14:paraId="24EE4C5E" w14:textId="2A33845D" w:rsidR="00C52CCB" w:rsidRPr="006D4872" w:rsidRDefault="00C52CCB"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008" w:type="pct"/>
            <w:shd w:val="clear" w:color="auto" w:fill="auto"/>
            <w:vAlign w:val="center"/>
          </w:tcPr>
          <w:p w14:paraId="64F46639" w14:textId="77777777" w:rsidR="00C52CCB" w:rsidRPr="006D4872" w:rsidRDefault="00C52CCB"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0F027BC4" w14:textId="77777777" w:rsidR="00C52CCB" w:rsidRPr="00556DEB" w:rsidRDefault="00C52CCB" w:rsidP="00DE698C">
            <w:pPr>
              <w:pStyle w:val="CRSheetTitle"/>
              <w:framePr w:hSpace="0" w:wrap="auto" w:hAnchor="text" w:xAlign="left" w:yAlign="inline"/>
              <w:rPr>
                <w:rFonts w:ascii="Arial" w:hAnsi="Arial" w:cs="Arial"/>
                <w:b w:val="0"/>
                <w:sz w:val="18"/>
                <w:szCs w:val="18"/>
                <w:lang w:val="en-US"/>
              </w:rPr>
            </w:pPr>
            <w:r w:rsidRPr="006D4872">
              <w:rPr>
                <w:rFonts w:ascii="Arial" w:hAnsi="Arial" w:cs="Arial"/>
                <w:b w:val="0"/>
                <w:sz w:val="18"/>
                <w:szCs w:val="18"/>
              </w:rPr>
              <w:t xml:space="preserve">  </w:t>
            </w:r>
            <w:r w:rsidRPr="00556DEB">
              <w:rPr>
                <w:rFonts w:ascii="Arial" w:hAnsi="Arial" w:cs="Arial"/>
                <w:b w:val="0"/>
                <w:sz w:val="18"/>
                <w:szCs w:val="18"/>
                <w:lang w:val="en-US"/>
              </w:rPr>
              <w:t>MTD_DELETE_PROFILE(</w:t>
            </w:r>
          </w:p>
          <w:p w14:paraId="6D52C69F" w14:textId="77777777" w:rsidR="00C52CCB" w:rsidRPr="00556DEB" w:rsidRDefault="00C52CCB" w:rsidP="00DE698C">
            <w:pPr>
              <w:pStyle w:val="NormalParagraph"/>
              <w:spacing w:line="240" w:lineRule="auto"/>
              <w:rPr>
                <w:sz w:val="18"/>
                <w:szCs w:val="18"/>
                <w:lang w:val="en-US"/>
              </w:rPr>
            </w:pPr>
            <w:r w:rsidRPr="00556DEB">
              <w:rPr>
                <w:sz w:val="18"/>
                <w:szCs w:val="18"/>
                <w:lang w:val="en-US"/>
              </w:rPr>
              <w:t xml:space="preserve">    NO_PARAM, </w:t>
            </w:r>
          </w:p>
          <w:p w14:paraId="1B9AB95A" w14:textId="77777777" w:rsidR="00C52CCB" w:rsidRPr="006D4872" w:rsidRDefault="00C52CCB" w:rsidP="00DE698C">
            <w:pPr>
              <w:pStyle w:val="TableContentLeft"/>
              <w:rPr>
                <w:sz w:val="16"/>
              </w:rPr>
            </w:pPr>
            <w:r w:rsidRPr="00556DEB">
              <w:rPr>
                <w:lang w:val="en-US"/>
              </w:rPr>
              <w:t xml:space="preserve">    </w:t>
            </w:r>
            <w:r w:rsidRPr="006D4872">
              <w:t>&lt;ISD_P_AID1&gt;)</w:t>
            </w:r>
          </w:p>
        </w:tc>
        <w:tc>
          <w:tcPr>
            <w:tcW w:w="1708" w:type="pct"/>
            <w:shd w:val="clear" w:color="auto" w:fill="auto"/>
            <w:vAlign w:val="center"/>
          </w:tcPr>
          <w:p w14:paraId="19C56147" w14:textId="77777777" w:rsidR="00C52CCB" w:rsidRPr="006D4872" w:rsidRDefault="00C52CCB" w:rsidP="00DE698C">
            <w:pPr>
              <w:pStyle w:val="TableContentLeft"/>
            </w:pPr>
            <w:r w:rsidRPr="006D4872">
              <w:t>No response data is returned</w:t>
            </w:r>
          </w:p>
          <w:p w14:paraId="4431A162" w14:textId="77777777" w:rsidR="00C52CCB" w:rsidRPr="006D4872" w:rsidRDefault="00C52CCB" w:rsidP="00DE698C">
            <w:pPr>
              <w:pStyle w:val="TableContentLeft"/>
            </w:pPr>
            <w:r w:rsidRPr="006D4872">
              <w:t>SW=0x9000</w:t>
            </w:r>
          </w:p>
        </w:tc>
      </w:tr>
      <w:tr w:rsidR="00C52CCB" w:rsidRPr="00B04A2D" w14:paraId="479D9C1E" w14:textId="77777777" w:rsidTr="006D4872">
        <w:trPr>
          <w:trHeight w:val="314"/>
          <w:jc w:val="center"/>
        </w:trPr>
        <w:tc>
          <w:tcPr>
            <w:tcW w:w="454" w:type="pct"/>
            <w:shd w:val="clear" w:color="auto" w:fill="auto"/>
            <w:vAlign w:val="center"/>
          </w:tcPr>
          <w:p w14:paraId="1904DC6F" w14:textId="77777777" w:rsidR="00C52CCB" w:rsidRPr="006D4872" w:rsidRDefault="00C52CCB" w:rsidP="00DE698C">
            <w:pPr>
              <w:pStyle w:val="TableContentLeft"/>
            </w:pPr>
            <w:r w:rsidRPr="006D4872">
              <w:t>2</w:t>
            </w:r>
          </w:p>
        </w:tc>
        <w:tc>
          <w:tcPr>
            <w:tcW w:w="830" w:type="pct"/>
            <w:shd w:val="clear" w:color="auto" w:fill="auto"/>
            <w:vAlign w:val="center"/>
          </w:tcPr>
          <w:p w14:paraId="6A89579A" w14:textId="148855B5" w:rsidR="00C52CCB" w:rsidRPr="006D4872" w:rsidRDefault="00C52CCB"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008" w:type="pct"/>
            <w:shd w:val="clear" w:color="auto" w:fill="auto"/>
            <w:vAlign w:val="center"/>
          </w:tcPr>
          <w:p w14:paraId="31F2A183" w14:textId="77777777" w:rsidR="00C52CCB" w:rsidRPr="006D4872" w:rsidRDefault="00C52CCB"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442AEE04" w14:textId="77777777" w:rsidR="00C52CCB" w:rsidRPr="006D4872" w:rsidRDefault="00C52CCB"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3DF9D79C" w14:textId="77777777" w:rsidR="00C52CCB" w:rsidRPr="006D4872" w:rsidRDefault="00C52CCB"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NO_PARAM,</w:t>
            </w:r>
          </w:p>
          <w:p w14:paraId="34D15271" w14:textId="77777777" w:rsidR="00C52CCB" w:rsidRPr="006D4872" w:rsidRDefault="00C52CCB" w:rsidP="00DE698C">
            <w:pPr>
              <w:pStyle w:val="TableContentLeft"/>
            </w:pPr>
            <w:r w:rsidRPr="006D4872">
              <w:t xml:space="preserve">    &lt;ISD_P_AID1&gt;)</w:t>
            </w:r>
            <w:r w:rsidRPr="006D4872">
              <w:rPr>
                <w:b/>
              </w:rPr>
              <w:t>)</w:t>
            </w:r>
          </w:p>
        </w:tc>
        <w:tc>
          <w:tcPr>
            <w:tcW w:w="1708" w:type="pct"/>
            <w:shd w:val="clear" w:color="auto" w:fill="auto"/>
            <w:vAlign w:val="center"/>
          </w:tcPr>
          <w:p w14:paraId="5D547990" w14:textId="77777777" w:rsidR="00C52CCB" w:rsidRPr="006D4872" w:rsidRDefault="00C52CCB" w:rsidP="00DE698C">
            <w:pPr>
              <w:pStyle w:val="TableContentLeft"/>
            </w:pPr>
            <w:r w:rsidRPr="006D4872">
              <w:t>response ProfileInfoListResponse::= profileInfoListOk: {</w:t>
            </w:r>
          </w:p>
          <w:p w14:paraId="0CC87237" w14:textId="77777777" w:rsidR="00C52CCB" w:rsidRPr="006D4872" w:rsidRDefault="00C52CCB" w:rsidP="00DE698C">
            <w:pPr>
              <w:pStyle w:val="TableContentLeft"/>
            </w:pPr>
            <w:r w:rsidRPr="006D4872">
              <w:t>}</w:t>
            </w:r>
          </w:p>
          <w:p w14:paraId="00D266D9" w14:textId="77777777" w:rsidR="00C52CCB" w:rsidRPr="006D4872" w:rsidRDefault="00C52CCB" w:rsidP="00DE698C">
            <w:pPr>
              <w:pStyle w:val="TableContentLeft"/>
            </w:pPr>
            <w:r w:rsidRPr="006D4872">
              <w:t>SW=0x9000</w:t>
            </w:r>
          </w:p>
        </w:tc>
      </w:tr>
    </w:tbl>
    <w:p w14:paraId="047B1736" w14:textId="73DE9072" w:rsidR="00A46E14" w:rsidRPr="006D4872" w:rsidRDefault="00A46E14" w:rsidP="00A46E14">
      <w:pPr>
        <w:pStyle w:val="Heading6no"/>
        <w:rPr>
          <w:lang w:val="en-GB"/>
        </w:rPr>
      </w:pPr>
      <w:r w:rsidRPr="006D4872">
        <w:rPr>
          <w:lang w:val="en-GB"/>
        </w:rPr>
        <w:t>Test Sequence #02 Nominal: Delete Profile by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66"/>
        <w:gridCol w:w="6652"/>
      </w:tblGrid>
      <w:tr w:rsidR="00A46E14" w:rsidRPr="00804FD6" w14:paraId="01E70055" w14:textId="77777777" w:rsidTr="006D4872">
        <w:trPr>
          <w:trHeight w:val="380"/>
          <w:jc w:val="center"/>
        </w:trPr>
        <w:tc>
          <w:tcPr>
            <w:tcW w:w="1312" w:type="pct"/>
            <w:shd w:val="clear" w:color="auto" w:fill="BFBFBF" w:themeFill="background1" w:themeFillShade="BF"/>
            <w:vAlign w:val="center"/>
          </w:tcPr>
          <w:p w14:paraId="0136286B"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688" w:type="pct"/>
            <w:tcBorders>
              <w:top w:val="nil"/>
              <w:right w:val="nil"/>
            </w:tcBorders>
            <w:shd w:val="clear" w:color="auto" w:fill="auto"/>
            <w:vAlign w:val="center"/>
          </w:tcPr>
          <w:p w14:paraId="15B95462" w14:textId="77777777" w:rsidR="00A46E14" w:rsidRPr="006D4872" w:rsidRDefault="00A46E14" w:rsidP="00DE698C">
            <w:pPr>
              <w:pStyle w:val="TableHeaderGray"/>
              <w:rPr>
                <w:rFonts w:eastAsia="SimSun"/>
                <w:lang w:val="en-GB"/>
              </w:rPr>
            </w:pPr>
          </w:p>
        </w:tc>
      </w:tr>
      <w:tr w:rsidR="00A46E14" w:rsidRPr="00804FD6" w14:paraId="2061888C" w14:textId="77777777" w:rsidTr="006D4872">
        <w:trPr>
          <w:jc w:val="center"/>
        </w:trPr>
        <w:tc>
          <w:tcPr>
            <w:tcW w:w="1312" w:type="pct"/>
            <w:shd w:val="clear" w:color="auto" w:fill="BFBFBF" w:themeFill="background1" w:themeFillShade="BF"/>
            <w:vAlign w:val="center"/>
          </w:tcPr>
          <w:p w14:paraId="16047BDC"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688" w:type="pct"/>
            <w:shd w:val="clear" w:color="auto" w:fill="BFBFBF" w:themeFill="background1" w:themeFillShade="BF"/>
            <w:vAlign w:val="center"/>
          </w:tcPr>
          <w:p w14:paraId="451060E2" w14:textId="77777777" w:rsidR="00A46E14" w:rsidRPr="006D4872" w:rsidRDefault="00A46E14" w:rsidP="00DE698C">
            <w:pPr>
              <w:pStyle w:val="TableHeaderGray"/>
              <w:rPr>
                <w:rFonts w:eastAsia="SimSun"/>
                <w:lang w:val="en-GB"/>
              </w:rPr>
            </w:pPr>
            <w:r w:rsidRPr="006D4872">
              <w:rPr>
                <w:rFonts w:eastAsia="Times New Roman"/>
                <w:lang w:val="en-GB"/>
              </w:rPr>
              <w:t>Description of the initial condition</w:t>
            </w:r>
          </w:p>
        </w:tc>
      </w:tr>
      <w:tr w:rsidR="00A46E14" w:rsidRPr="00804FD6" w14:paraId="2186E4B2" w14:textId="77777777" w:rsidTr="006D4872">
        <w:trPr>
          <w:jc w:val="center"/>
        </w:trPr>
        <w:tc>
          <w:tcPr>
            <w:tcW w:w="1312" w:type="pct"/>
            <w:vAlign w:val="center"/>
          </w:tcPr>
          <w:p w14:paraId="58C014C3" w14:textId="77777777" w:rsidR="00A46E14" w:rsidRPr="006D4872" w:rsidRDefault="00A46E14" w:rsidP="006D4872">
            <w:pPr>
              <w:pStyle w:val="TableText"/>
            </w:pPr>
            <w:r w:rsidRPr="006D4872">
              <w:t>eUICC</w:t>
            </w:r>
          </w:p>
        </w:tc>
        <w:tc>
          <w:tcPr>
            <w:tcW w:w="3688" w:type="pct"/>
            <w:vAlign w:val="center"/>
          </w:tcPr>
          <w:p w14:paraId="5BE955A1" w14:textId="2322D0DE" w:rsidR="00A46E14" w:rsidRPr="006D4872" w:rsidRDefault="00A46E14" w:rsidP="006D4872">
            <w:pPr>
              <w:pStyle w:val="TableText"/>
            </w:pPr>
            <w:r w:rsidRPr="006D4872">
              <w:t>The PROFILE_OPERATIONAL1 is Disabled on the eUICC</w:t>
            </w:r>
            <w:r w:rsidR="00C52CCB" w:rsidRPr="006D4872">
              <w:t>.</w:t>
            </w:r>
          </w:p>
        </w:tc>
      </w:tr>
    </w:tbl>
    <w:p w14:paraId="4F004705"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6"/>
        <w:gridCol w:w="1375"/>
        <w:gridCol w:w="3721"/>
        <w:gridCol w:w="3108"/>
      </w:tblGrid>
      <w:tr w:rsidR="00C52CCB" w:rsidRPr="00804FD6" w14:paraId="7C59668D" w14:textId="77777777" w:rsidTr="006D4872">
        <w:trPr>
          <w:trHeight w:val="314"/>
          <w:jc w:val="center"/>
        </w:trPr>
        <w:tc>
          <w:tcPr>
            <w:tcW w:w="447" w:type="pct"/>
            <w:shd w:val="clear" w:color="auto" w:fill="C00000"/>
            <w:vAlign w:val="center"/>
          </w:tcPr>
          <w:p w14:paraId="58B17A29" w14:textId="77777777" w:rsidR="00C52CCB" w:rsidRPr="006D4872" w:rsidRDefault="00C52CCB" w:rsidP="006D4872">
            <w:pPr>
              <w:pStyle w:val="TableHeader"/>
              <w:rPr>
                <w:lang w:val="en-GB"/>
              </w:rPr>
            </w:pPr>
            <w:r w:rsidRPr="006D4872">
              <w:rPr>
                <w:lang w:val="en-GB"/>
              </w:rPr>
              <w:t>Step</w:t>
            </w:r>
          </w:p>
        </w:tc>
        <w:tc>
          <w:tcPr>
            <w:tcW w:w="763" w:type="pct"/>
            <w:shd w:val="clear" w:color="auto" w:fill="C00000"/>
            <w:vAlign w:val="center"/>
          </w:tcPr>
          <w:p w14:paraId="2BA84D97" w14:textId="77777777" w:rsidR="00C52CCB" w:rsidRPr="006D4872" w:rsidRDefault="00C52CCB" w:rsidP="006D4872">
            <w:pPr>
              <w:pStyle w:val="TableHeader"/>
              <w:rPr>
                <w:lang w:val="en-GB"/>
              </w:rPr>
            </w:pPr>
            <w:r w:rsidRPr="006D4872">
              <w:rPr>
                <w:lang w:val="en-GB"/>
              </w:rPr>
              <w:t>Direction</w:t>
            </w:r>
          </w:p>
        </w:tc>
        <w:tc>
          <w:tcPr>
            <w:tcW w:w="2065" w:type="pct"/>
            <w:shd w:val="clear" w:color="auto" w:fill="C00000"/>
            <w:vAlign w:val="center"/>
          </w:tcPr>
          <w:p w14:paraId="72B55366" w14:textId="77777777" w:rsidR="00C52CCB" w:rsidRPr="006D4872" w:rsidRDefault="00C52CCB" w:rsidP="006D4872">
            <w:pPr>
              <w:pStyle w:val="TableHeader"/>
              <w:rPr>
                <w:lang w:val="en-GB"/>
              </w:rPr>
            </w:pPr>
            <w:r w:rsidRPr="006D4872">
              <w:rPr>
                <w:lang w:val="en-GB"/>
              </w:rPr>
              <w:t>Sequence / Description</w:t>
            </w:r>
          </w:p>
        </w:tc>
        <w:tc>
          <w:tcPr>
            <w:tcW w:w="1725" w:type="pct"/>
            <w:shd w:val="clear" w:color="auto" w:fill="C00000"/>
            <w:vAlign w:val="center"/>
          </w:tcPr>
          <w:p w14:paraId="314D5D14" w14:textId="77777777" w:rsidR="00C52CCB" w:rsidRPr="006D4872" w:rsidRDefault="00C52CCB" w:rsidP="006D4872">
            <w:pPr>
              <w:pStyle w:val="TableHeader"/>
              <w:rPr>
                <w:lang w:val="en-GB"/>
              </w:rPr>
            </w:pPr>
            <w:r w:rsidRPr="006D4872">
              <w:rPr>
                <w:lang w:val="en-GB"/>
              </w:rPr>
              <w:t>Expected result</w:t>
            </w:r>
          </w:p>
        </w:tc>
      </w:tr>
      <w:tr w:rsidR="00C52CCB" w:rsidRPr="00804FD6" w14:paraId="6C46FD13" w14:textId="77777777" w:rsidTr="006D4872">
        <w:trPr>
          <w:trHeight w:val="314"/>
          <w:jc w:val="center"/>
        </w:trPr>
        <w:tc>
          <w:tcPr>
            <w:tcW w:w="447" w:type="pct"/>
            <w:shd w:val="clear" w:color="auto" w:fill="FFFFFF"/>
            <w:vAlign w:val="center"/>
          </w:tcPr>
          <w:p w14:paraId="0CC03306" w14:textId="77777777" w:rsidR="00C52CCB" w:rsidRPr="006D4872" w:rsidRDefault="00C52CCB" w:rsidP="00DE698C">
            <w:pPr>
              <w:pStyle w:val="TableContentLeft"/>
            </w:pPr>
            <w:r w:rsidRPr="006D4872">
              <w:t>IC1</w:t>
            </w:r>
          </w:p>
        </w:tc>
        <w:tc>
          <w:tcPr>
            <w:tcW w:w="4553" w:type="pct"/>
            <w:gridSpan w:val="3"/>
            <w:shd w:val="clear" w:color="auto" w:fill="FFFFFF"/>
            <w:vAlign w:val="center"/>
          </w:tcPr>
          <w:p w14:paraId="61208D8B" w14:textId="77777777" w:rsidR="00C52CCB" w:rsidRPr="006D4872" w:rsidRDefault="00C52CCB" w:rsidP="00DE698C">
            <w:pPr>
              <w:pStyle w:val="TableContentLeft"/>
            </w:pPr>
            <w:r w:rsidRPr="006D4872">
              <w:t>PROC_EUICC_INITIALIZATION_SEQUENCE</w:t>
            </w:r>
          </w:p>
        </w:tc>
      </w:tr>
      <w:tr w:rsidR="00C52CCB" w:rsidRPr="00804FD6" w14:paraId="51022BBD" w14:textId="77777777" w:rsidTr="006D4872">
        <w:trPr>
          <w:trHeight w:val="314"/>
          <w:jc w:val="center"/>
        </w:trPr>
        <w:tc>
          <w:tcPr>
            <w:tcW w:w="447" w:type="pct"/>
            <w:shd w:val="clear" w:color="auto" w:fill="FFFFFF"/>
            <w:vAlign w:val="center"/>
          </w:tcPr>
          <w:p w14:paraId="7A67C459" w14:textId="77777777" w:rsidR="00C52CCB" w:rsidRPr="006D4872" w:rsidRDefault="00C52CCB" w:rsidP="00DE698C">
            <w:pPr>
              <w:pStyle w:val="TableContentLeft"/>
            </w:pPr>
            <w:r w:rsidRPr="006D4872">
              <w:t>IC2</w:t>
            </w:r>
          </w:p>
        </w:tc>
        <w:tc>
          <w:tcPr>
            <w:tcW w:w="4553" w:type="pct"/>
            <w:gridSpan w:val="3"/>
            <w:shd w:val="clear" w:color="auto" w:fill="FFFFFF"/>
            <w:vAlign w:val="center"/>
          </w:tcPr>
          <w:p w14:paraId="5810F4ED" w14:textId="77777777" w:rsidR="00C52CCB" w:rsidRPr="006D4872" w:rsidRDefault="00C52CCB" w:rsidP="00DE698C">
            <w:pPr>
              <w:pStyle w:val="TableContentLeft"/>
            </w:pPr>
            <w:r w:rsidRPr="006D4872">
              <w:t>PROC_OPEN_LOGICAL_CHANNEL_AND_SELECT_ISDR</w:t>
            </w:r>
          </w:p>
        </w:tc>
      </w:tr>
      <w:tr w:rsidR="00C52CCB" w:rsidRPr="00804FD6" w14:paraId="410ADA57" w14:textId="77777777" w:rsidTr="006D4872">
        <w:trPr>
          <w:trHeight w:val="314"/>
          <w:jc w:val="center"/>
        </w:trPr>
        <w:tc>
          <w:tcPr>
            <w:tcW w:w="447" w:type="pct"/>
            <w:shd w:val="clear" w:color="auto" w:fill="auto"/>
            <w:vAlign w:val="center"/>
          </w:tcPr>
          <w:p w14:paraId="5B54CE0C" w14:textId="77777777" w:rsidR="00C52CCB" w:rsidRPr="006D4872" w:rsidRDefault="00C52CCB" w:rsidP="00DE698C">
            <w:pPr>
              <w:pStyle w:val="TableContentLeft"/>
            </w:pPr>
            <w:r w:rsidRPr="006D4872">
              <w:t>1</w:t>
            </w:r>
          </w:p>
        </w:tc>
        <w:tc>
          <w:tcPr>
            <w:tcW w:w="763" w:type="pct"/>
            <w:shd w:val="clear" w:color="auto" w:fill="auto"/>
            <w:vAlign w:val="center"/>
          </w:tcPr>
          <w:p w14:paraId="5F717AC6" w14:textId="77777777" w:rsidR="00C52CCB" w:rsidRPr="006D4872" w:rsidRDefault="00C52CCB" w:rsidP="00DE698C">
            <w:pPr>
              <w:pStyle w:val="TableContentLeft"/>
            </w:pPr>
            <w:r w:rsidRPr="006D4872">
              <w:t xml:space="preserve">S_LPAd </w:t>
            </w:r>
            <w:r w:rsidRPr="006D4872">
              <w:rPr>
                <w:rFonts w:hint="eastAsia"/>
              </w:rPr>
              <w:t>→</w:t>
            </w:r>
            <w:r w:rsidRPr="006D4872">
              <w:t xml:space="preserve"> eUICC</w:t>
            </w:r>
          </w:p>
        </w:tc>
        <w:tc>
          <w:tcPr>
            <w:tcW w:w="2065" w:type="pct"/>
            <w:shd w:val="clear" w:color="auto" w:fill="auto"/>
            <w:vAlign w:val="center"/>
          </w:tcPr>
          <w:p w14:paraId="1F7FE4A9" w14:textId="77777777" w:rsidR="00C52CCB" w:rsidRPr="006D4872" w:rsidRDefault="00C52CCB"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0873DBFF" w14:textId="77777777" w:rsidR="00C52CCB" w:rsidRPr="006D4872" w:rsidRDefault="00C52CCB"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ELETE_PROFILE(</w:t>
            </w:r>
          </w:p>
          <w:p w14:paraId="5FCB8CBE" w14:textId="77777777" w:rsidR="00C52CCB" w:rsidRPr="006D4872" w:rsidRDefault="00C52CCB" w:rsidP="00DE698C">
            <w:pPr>
              <w:pStyle w:val="NormalParagraph"/>
              <w:spacing w:line="240" w:lineRule="auto"/>
              <w:rPr>
                <w:sz w:val="18"/>
                <w:szCs w:val="18"/>
              </w:rPr>
            </w:pPr>
            <w:r w:rsidRPr="006D4872">
              <w:rPr>
                <w:sz w:val="18"/>
                <w:szCs w:val="18"/>
              </w:rPr>
              <w:t xml:space="preserve">    #ICCID_OP_PROF1, </w:t>
            </w:r>
          </w:p>
          <w:p w14:paraId="1EE33D53" w14:textId="77777777" w:rsidR="00C52CCB" w:rsidRPr="006D4872" w:rsidRDefault="00C52CCB" w:rsidP="00DE698C">
            <w:pPr>
              <w:pStyle w:val="TableContentLeft"/>
            </w:pPr>
            <w:r w:rsidRPr="006D4872">
              <w:t xml:space="preserve">    NO_PARAM)</w:t>
            </w:r>
          </w:p>
        </w:tc>
        <w:tc>
          <w:tcPr>
            <w:tcW w:w="1725" w:type="pct"/>
            <w:shd w:val="clear" w:color="auto" w:fill="auto"/>
            <w:vAlign w:val="center"/>
          </w:tcPr>
          <w:p w14:paraId="0EB46D00" w14:textId="77777777" w:rsidR="00C52CCB" w:rsidRPr="006D4872" w:rsidRDefault="00C52CCB" w:rsidP="00DE698C">
            <w:pPr>
              <w:pStyle w:val="TableContentLeft"/>
            </w:pPr>
            <w:r w:rsidRPr="006D4872">
              <w:t xml:space="preserve">No response data is returned </w:t>
            </w:r>
          </w:p>
          <w:p w14:paraId="3AC6564B" w14:textId="77777777" w:rsidR="00C52CCB" w:rsidRPr="006D4872" w:rsidRDefault="00C52CCB" w:rsidP="00DE698C">
            <w:pPr>
              <w:pStyle w:val="TableContentLeft"/>
            </w:pPr>
            <w:r w:rsidRPr="006D4872">
              <w:t>SW=0x9000</w:t>
            </w:r>
          </w:p>
        </w:tc>
      </w:tr>
      <w:tr w:rsidR="00C52CCB" w:rsidRPr="00B04A2D" w14:paraId="23F4636E" w14:textId="77777777" w:rsidTr="006D4872">
        <w:trPr>
          <w:trHeight w:val="314"/>
          <w:jc w:val="center"/>
        </w:trPr>
        <w:tc>
          <w:tcPr>
            <w:tcW w:w="447" w:type="pct"/>
            <w:shd w:val="clear" w:color="auto" w:fill="auto"/>
            <w:vAlign w:val="center"/>
          </w:tcPr>
          <w:p w14:paraId="5867148B" w14:textId="77777777" w:rsidR="00C52CCB" w:rsidRPr="006D4872" w:rsidRDefault="00C52CCB" w:rsidP="00DE698C">
            <w:pPr>
              <w:pStyle w:val="TableContentLeft"/>
            </w:pPr>
            <w:r w:rsidRPr="006D4872">
              <w:t>2</w:t>
            </w:r>
          </w:p>
        </w:tc>
        <w:tc>
          <w:tcPr>
            <w:tcW w:w="763" w:type="pct"/>
            <w:shd w:val="clear" w:color="auto" w:fill="auto"/>
            <w:vAlign w:val="center"/>
          </w:tcPr>
          <w:p w14:paraId="058C09A4" w14:textId="4D4CAA44" w:rsidR="00C52CCB" w:rsidRPr="006D4872" w:rsidRDefault="00C52CCB"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065" w:type="pct"/>
            <w:shd w:val="clear" w:color="auto" w:fill="auto"/>
            <w:vAlign w:val="center"/>
          </w:tcPr>
          <w:p w14:paraId="685A96B1" w14:textId="77777777" w:rsidR="00C52CCB" w:rsidRPr="006D4872" w:rsidRDefault="00C52CCB"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7653F464" w14:textId="77777777" w:rsidR="00C52CCB" w:rsidRPr="006D4872" w:rsidRDefault="00C52CCB"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0DD39658" w14:textId="77777777" w:rsidR="00C52CCB" w:rsidRPr="006D4872" w:rsidRDefault="00C52CCB"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ICCID_OP_PROF1,</w:t>
            </w:r>
          </w:p>
          <w:p w14:paraId="093B64BF" w14:textId="77777777" w:rsidR="00C52CCB" w:rsidRPr="006D4872" w:rsidRDefault="00C52CCB" w:rsidP="00DE698C">
            <w:pPr>
              <w:pStyle w:val="TableContentLeft"/>
            </w:pPr>
            <w:r w:rsidRPr="006D4872">
              <w:rPr>
                <w:b/>
              </w:rPr>
              <w:t xml:space="preserve">    </w:t>
            </w:r>
            <w:r w:rsidRPr="006D4872">
              <w:t>NO_PARAM))</w:t>
            </w:r>
          </w:p>
        </w:tc>
        <w:tc>
          <w:tcPr>
            <w:tcW w:w="1725" w:type="pct"/>
            <w:shd w:val="clear" w:color="auto" w:fill="auto"/>
            <w:vAlign w:val="center"/>
          </w:tcPr>
          <w:p w14:paraId="46949E65" w14:textId="77777777" w:rsidR="00C52CCB" w:rsidRPr="006D4872" w:rsidRDefault="00C52CCB" w:rsidP="00DE698C">
            <w:pPr>
              <w:pStyle w:val="TableContentLeft"/>
            </w:pPr>
            <w:r w:rsidRPr="006D4872">
              <w:t>response ProfileInfoListResponse::= profileInfoListOk: {</w:t>
            </w:r>
          </w:p>
          <w:p w14:paraId="4E8D6C92" w14:textId="77777777" w:rsidR="00C52CCB" w:rsidRPr="006D4872" w:rsidRDefault="00C52CCB" w:rsidP="00DE698C">
            <w:pPr>
              <w:pStyle w:val="TableContentLeft"/>
            </w:pPr>
            <w:r w:rsidRPr="006D4872">
              <w:t>}</w:t>
            </w:r>
          </w:p>
          <w:p w14:paraId="228AFBC0" w14:textId="77777777" w:rsidR="00C52CCB" w:rsidRPr="006D4872" w:rsidRDefault="00C52CCB" w:rsidP="00DE698C">
            <w:pPr>
              <w:pStyle w:val="TableContentLeft"/>
            </w:pPr>
            <w:r w:rsidRPr="006D4872">
              <w:t>SW=0x9000</w:t>
            </w:r>
          </w:p>
        </w:tc>
      </w:tr>
    </w:tbl>
    <w:p w14:paraId="7197332C" w14:textId="77777777" w:rsidR="00A46E14" w:rsidRPr="006D4872" w:rsidRDefault="00A46E14" w:rsidP="006D4872">
      <w:pPr>
        <w:pStyle w:val="Heading5"/>
        <w:numPr>
          <w:ilvl w:val="0"/>
          <w:numId w:val="0"/>
        </w:numPr>
        <w:ind w:left="1304" w:hanging="1304"/>
        <w:rPr>
          <w:lang w:val="en-GB"/>
        </w:rPr>
      </w:pPr>
      <w:r w:rsidRPr="006D4872">
        <w:rPr>
          <w:lang w:val="en-GB"/>
        </w:rPr>
        <w:lastRenderedPageBreak/>
        <w:t>4.2.23.2.2</w:t>
      </w:r>
      <w:r w:rsidRPr="006D4872">
        <w:rPr>
          <w:lang w:val="en-GB"/>
        </w:rPr>
        <w:tab/>
        <w:t>TC_eUICC_ES10c.DeleteProfile_ErrorCases_Case3</w:t>
      </w:r>
    </w:p>
    <w:tbl>
      <w:tblPr>
        <w:tblW w:w="90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14"/>
      </w:tblGrid>
      <w:tr w:rsidR="00A46E14" w:rsidRPr="00484AEB" w14:paraId="3534BC3A" w14:textId="77777777" w:rsidTr="006D4872">
        <w:trPr>
          <w:jc w:val="center"/>
        </w:trPr>
        <w:tc>
          <w:tcPr>
            <w:tcW w:w="9051" w:type="dxa"/>
            <w:gridSpan w:val="2"/>
            <w:shd w:val="clear" w:color="auto" w:fill="BFBFBF" w:themeFill="background1" w:themeFillShade="BF"/>
            <w:vAlign w:val="center"/>
          </w:tcPr>
          <w:p w14:paraId="50931260" w14:textId="77777777" w:rsidR="00A46E14" w:rsidRPr="006D4872" w:rsidRDefault="00A46E14" w:rsidP="00DE698C">
            <w:pPr>
              <w:pStyle w:val="TableHeaderGray"/>
              <w:rPr>
                <w:rStyle w:val="PlaceholderText"/>
                <w:rFonts w:eastAsia="SimSun"/>
                <w:color w:val="auto"/>
                <w:lang w:val="en-GB" w:eastAsia="de-DE"/>
              </w:rPr>
            </w:pPr>
            <w:r w:rsidRPr="006D4872">
              <w:rPr>
                <w:lang w:val="en-GB"/>
              </w:rPr>
              <w:t>General Initial Conditions</w:t>
            </w:r>
          </w:p>
        </w:tc>
      </w:tr>
      <w:tr w:rsidR="00A46E14" w:rsidRPr="00484AEB" w14:paraId="2A8D38CA" w14:textId="77777777" w:rsidTr="006D4872">
        <w:trPr>
          <w:jc w:val="center"/>
        </w:trPr>
        <w:tc>
          <w:tcPr>
            <w:tcW w:w="2437" w:type="dxa"/>
            <w:shd w:val="clear" w:color="auto" w:fill="BFBFBF" w:themeFill="background1" w:themeFillShade="BF"/>
            <w:vAlign w:val="center"/>
          </w:tcPr>
          <w:p w14:paraId="4325BE42" w14:textId="77777777" w:rsidR="00A46E14" w:rsidRPr="006D4872" w:rsidRDefault="00A46E14" w:rsidP="00DE698C">
            <w:pPr>
              <w:pStyle w:val="TableHeaderGray"/>
              <w:rPr>
                <w:lang w:val="en-GB"/>
              </w:rPr>
            </w:pPr>
            <w:r w:rsidRPr="006D4872">
              <w:rPr>
                <w:lang w:val="en-GB"/>
              </w:rPr>
              <w:t>Entity</w:t>
            </w:r>
          </w:p>
        </w:tc>
        <w:tc>
          <w:tcPr>
            <w:tcW w:w="6614" w:type="dxa"/>
            <w:shd w:val="clear" w:color="auto" w:fill="BFBFBF" w:themeFill="background1" w:themeFillShade="BF"/>
            <w:vAlign w:val="center"/>
          </w:tcPr>
          <w:p w14:paraId="1A00C4DE"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484AEB" w14:paraId="01290A7F" w14:textId="77777777" w:rsidTr="006D4872">
        <w:trPr>
          <w:jc w:val="center"/>
        </w:trPr>
        <w:tc>
          <w:tcPr>
            <w:tcW w:w="2437" w:type="dxa"/>
            <w:vAlign w:val="center"/>
          </w:tcPr>
          <w:p w14:paraId="06C86372" w14:textId="77777777" w:rsidR="00A46E14" w:rsidRPr="006D4872" w:rsidRDefault="00A46E14" w:rsidP="006D4872">
            <w:pPr>
              <w:pStyle w:val="TableText"/>
            </w:pPr>
            <w:r w:rsidRPr="006D4872">
              <w:t>eUICC</w:t>
            </w:r>
          </w:p>
        </w:tc>
        <w:tc>
          <w:tcPr>
            <w:tcW w:w="6614" w:type="dxa"/>
            <w:vAlign w:val="center"/>
          </w:tcPr>
          <w:p w14:paraId="509BB985" w14:textId="31849105" w:rsidR="00A46E14" w:rsidRPr="006D4872" w:rsidRDefault="00A46E14" w:rsidP="006D4872">
            <w:pPr>
              <w:pStyle w:val="TableText"/>
            </w:pPr>
            <w:r w:rsidRPr="006D4872">
              <w:t>The PROFILE_OPERATIONAL1 has been installed on the eUICC</w:t>
            </w:r>
            <w:r w:rsidR="00C52CCB" w:rsidRPr="006D4872">
              <w:t>.</w:t>
            </w:r>
          </w:p>
        </w:tc>
      </w:tr>
      <w:tr w:rsidR="00A46E14" w:rsidRPr="00484AEB" w14:paraId="34C93CFA" w14:textId="77777777" w:rsidTr="006D4872">
        <w:trPr>
          <w:jc w:val="center"/>
        </w:trPr>
        <w:tc>
          <w:tcPr>
            <w:tcW w:w="2437" w:type="dxa"/>
            <w:vAlign w:val="center"/>
          </w:tcPr>
          <w:p w14:paraId="1E84622F" w14:textId="77777777" w:rsidR="00A46E14" w:rsidRPr="006D4872" w:rsidRDefault="00A46E14" w:rsidP="006D4872">
            <w:pPr>
              <w:pStyle w:val="TableText"/>
            </w:pPr>
            <w:r w:rsidRPr="006D4872">
              <w:t>eUICC</w:t>
            </w:r>
          </w:p>
        </w:tc>
        <w:tc>
          <w:tcPr>
            <w:tcW w:w="6614" w:type="dxa"/>
            <w:vAlign w:val="center"/>
          </w:tcPr>
          <w:p w14:paraId="57B779D1" w14:textId="3635311A" w:rsidR="00A46E14" w:rsidRPr="006D4872" w:rsidRDefault="00A46E14" w:rsidP="006D4872">
            <w:pPr>
              <w:pStyle w:val="TableText"/>
            </w:pPr>
            <w:r w:rsidRPr="006D4872">
              <w:t>The PROFILE_OPERATIONAL2 has been installed on the eUICC</w:t>
            </w:r>
            <w:r w:rsidR="00C52CCB" w:rsidRPr="006D4872">
              <w:t>.</w:t>
            </w:r>
          </w:p>
        </w:tc>
      </w:tr>
    </w:tbl>
    <w:p w14:paraId="27351026" w14:textId="77777777" w:rsidR="00A46E14" w:rsidRPr="006D4872" w:rsidRDefault="00A46E14" w:rsidP="00A46E14">
      <w:pPr>
        <w:pStyle w:val="Heading6no"/>
        <w:rPr>
          <w:lang w:val="en-GB"/>
        </w:rPr>
      </w:pPr>
      <w:r w:rsidRPr="006D4872">
        <w:rPr>
          <w:lang w:val="en-GB"/>
        </w:rPr>
        <w:t>Test Sequence #01 Error: Delete Profile not possible with unknown ISD-P AID</w:t>
      </w:r>
    </w:p>
    <w:p w14:paraId="39B946AA" w14:textId="77777777" w:rsidR="00A46E14" w:rsidRPr="006D4872" w:rsidRDefault="00A46E14" w:rsidP="00A46E14">
      <w:pPr>
        <w:pStyle w:val="NormalParagraph"/>
      </w:pPr>
      <w:r w:rsidRPr="006D4872">
        <w:t>The purpose of this test is to ensure that it is NOT possible to delete an Operational Profile with an unknown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484AEB" w14:paraId="6FEC350C" w14:textId="77777777" w:rsidTr="006D4872">
        <w:trPr>
          <w:trHeight w:val="380"/>
          <w:jc w:val="center"/>
        </w:trPr>
        <w:tc>
          <w:tcPr>
            <w:tcW w:w="1167" w:type="pct"/>
            <w:shd w:val="clear" w:color="auto" w:fill="BFBFBF" w:themeFill="background1" w:themeFillShade="BF"/>
            <w:vAlign w:val="center"/>
          </w:tcPr>
          <w:p w14:paraId="13D8BED4"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7D1D8109" w14:textId="77777777" w:rsidR="00A46E14" w:rsidRPr="006D4872" w:rsidRDefault="00A46E14" w:rsidP="00DE698C">
            <w:pPr>
              <w:pStyle w:val="TableHeaderGray"/>
              <w:rPr>
                <w:rStyle w:val="PlaceholderText"/>
                <w:rFonts w:eastAsia="SimSun"/>
                <w:color w:val="auto"/>
                <w:lang w:val="en-GB" w:eastAsia="de-DE"/>
              </w:rPr>
            </w:pPr>
          </w:p>
        </w:tc>
      </w:tr>
      <w:tr w:rsidR="00A46E14" w:rsidRPr="00484AEB" w14:paraId="636CBFFB" w14:textId="77777777" w:rsidTr="006D4872">
        <w:trPr>
          <w:jc w:val="center"/>
        </w:trPr>
        <w:tc>
          <w:tcPr>
            <w:tcW w:w="1167" w:type="pct"/>
            <w:shd w:val="clear" w:color="auto" w:fill="BFBFBF" w:themeFill="background1" w:themeFillShade="BF"/>
            <w:vAlign w:val="center"/>
          </w:tcPr>
          <w:p w14:paraId="53BBF416"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6C8FCB07"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484AEB" w14:paraId="7FA71246" w14:textId="77777777" w:rsidTr="006D4872">
        <w:trPr>
          <w:jc w:val="center"/>
        </w:trPr>
        <w:tc>
          <w:tcPr>
            <w:tcW w:w="1167" w:type="pct"/>
            <w:vAlign w:val="center"/>
          </w:tcPr>
          <w:p w14:paraId="5E0DE483" w14:textId="77777777" w:rsidR="00A46E14" w:rsidRPr="006D4872" w:rsidRDefault="00A46E14" w:rsidP="006D4872">
            <w:pPr>
              <w:pStyle w:val="TableText"/>
            </w:pPr>
            <w:r w:rsidRPr="006D4872">
              <w:t>eUICC</w:t>
            </w:r>
          </w:p>
        </w:tc>
        <w:tc>
          <w:tcPr>
            <w:tcW w:w="3833" w:type="pct"/>
            <w:vAlign w:val="center"/>
          </w:tcPr>
          <w:p w14:paraId="560457BF" w14:textId="0ED8C9C2" w:rsidR="00A46E14" w:rsidRPr="006D4872" w:rsidRDefault="00A46E14" w:rsidP="006D4872">
            <w:pPr>
              <w:pStyle w:val="TableText"/>
            </w:pPr>
            <w:r w:rsidRPr="006D4872">
              <w:t>The Operational Profile identified by the ISD-P AID &lt;ISD_P_AIDX&gt; is not loaded</w:t>
            </w:r>
            <w:r w:rsidR="00C52CCB" w:rsidRPr="006D4872">
              <w:t>.</w:t>
            </w:r>
          </w:p>
        </w:tc>
      </w:tr>
      <w:tr w:rsidR="00A46E14" w:rsidRPr="00484AEB" w14:paraId="6A4BCB75" w14:textId="77777777" w:rsidTr="006D4872">
        <w:trPr>
          <w:jc w:val="center"/>
        </w:trPr>
        <w:tc>
          <w:tcPr>
            <w:tcW w:w="1167" w:type="pct"/>
            <w:vAlign w:val="center"/>
          </w:tcPr>
          <w:p w14:paraId="47750A1B" w14:textId="77777777" w:rsidR="00A46E14" w:rsidRPr="006D4872" w:rsidRDefault="00A46E14" w:rsidP="006D4872">
            <w:pPr>
              <w:pStyle w:val="TableText"/>
            </w:pPr>
            <w:r w:rsidRPr="006D4872">
              <w:t>eUICC</w:t>
            </w:r>
          </w:p>
        </w:tc>
        <w:tc>
          <w:tcPr>
            <w:tcW w:w="3833" w:type="pct"/>
            <w:vAlign w:val="center"/>
          </w:tcPr>
          <w:p w14:paraId="70117F41" w14:textId="763358F9" w:rsidR="00A46E14" w:rsidRPr="006D4872" w:rsidRDefault="00A46E14" w:rsidP="006D4872">
            <w:pPr>
              <w:pStyle w:val="TableText"/>
            </w:pPr>
            <w:r w:rsidRPr="006D4872">
              <w:t>The PROFILE_OPERATIONAL1 is Disabled on the eUICC</w:t>
            </w:r>
            <w:r w:rsidR="00C52CCB" w:rsidRPr="006D4872">
              <w:t>.</w:t>
            </w:r>
          </w:p>
        </w:tc>
      </w:tr>
      <w:tr w:rsidR="00A46E14" w:rsidRPr="00484AEB" w14:paraId="7A2671D2" w14:textId="77777777" w:rsidTr="006D4872">
        <w:trPr>
          <w:jc w:val="center"/>
        </w:trPr>
        <w:tc>
          <w:tcPr>
            <w:tcW w:w="1167" w:type="pct"/>
            <w:vAlign w:val="center"/>
          </w:tcPr>
          <w:p w14:paraId="78C9489A" w14:textId="77777777" w:rsidR="00A46E14" w:rsidRPr="006D4872" w:rsidRDefault="00A46E14" w:rsidP="006D4872">
            <w:pPr>
              <w:pStyle w:val="TableText"/>
            </w:pPr>
            <w:r w:rsidRPr="006D4872">
              <w:t>eUICC</w:t>
            </w:r>
          </w:p>
        </w:tc>
        <w:tc>
          <w:tcPr>
            <w:tcW w:w="3833" w:type="pct"/>
            <w:vAlign w:val="center"/>
          </w:tcPr>
          <w:p w14:paraId="5CF33ADF" w14:textId="1945ADEB" w:rsidR="00A46E14" w:rsidRPr="006D4872" w:rsidRDefault="00A46E14" w:rsidP="006D4872">
            <w:pPr>
              <w:pStyle w:val="TableText"/>
            </w:pPr>
            <w:r w:rsidRPr="006D4872">
              <w:t>The PROFILE_OPERATIONAL1 corresponds to &lt;ISD_P_AID1&gt;</w:t>
            </w:r>
            <w:r w:rsidR="00C52CCB" w:rsidRPr="006D4872">
              <w:t>.</w:t>
            </w:r>
          </w:p>
        </w:tc>
      </w:tr>
      <w:tr w:rsidR="00A46E14" w:rsidRPr="00484AEB" w14:paraId="1DCBC699" w14:textId="77777777" w:rsidTr="006D4872">
        <w:trPr>
          <w:jc w:val="center"/>
        </w:trPr>
        <w:tc>
          <w:tcPr>
            <w:tcW w:w="1167" w:type="pct"/>
            <w:vAlign w:val="center"/>
          </w:tcPr>
          <w:p w14:paraId="2FE98C50" w14:textId="77777777" w:rsidR="00A46E14" w:rsidRPr="006D4872" w:rsidRDefault="00A46E14" w:rsidP="006D4872">
            <w:pPr>
              <w:pStyle w:val="TableText"/>
            </w:pPr>
            <w:r w:rsidRPr="006D4872">
              <w:t>eUICC</w:t>
            </w:r>
          </w:p>
        </w:tc>
        <w:tc>
          <w:tcPr>
            <w:tcW w:w="3833" w:type="pct"/>
            <w:vAlign w:val="center"/>
          </w:tcPr>
          <w:p w14:paraId="2DB898D4" w14:textId="6D265B47" w:rsidR="00A46E14" w:rsidRPr="006D4872" w:rsidRDefault="00A46E14" w:rsidP="006D4872">
            <w:pPr>
              <w:pStyle w:val="TableText"/>
            </w:pPr>
            <w:r w:rsidRPr="006D4872">
              <w:t>The PROFILE_OPERATIONAL2 is Enabled on the eUICC</w:t>
            </w:r>
            <w:r w:rsidR="00C52CCB" w:rsidRPr="006D4872">
              <w:t>.</w:t>
            </w:r>
          </w:p>
        </w:tc>
      </w:tr>
      <w:tr w:rsidR="00A46E14" w:rsidRPr="00484AEB" w14:paraId="39D489E1" w14:textId="77777777" w:rsidTr="006D4872">
        <w:trPr>
          <w:jc w:val="center"/>
        </w:trPr>
        <w:tc>
          <w:tcPr>
            <w:tcW w:w="1167" w:type="pct"/>
            <w:vAlign w:val="center"/>
          </w:tcPr>
          <w:p w14:paraId="2D8E9D4C" w14:textId="77777777" w:rsidR="00A46E14" w:rsidRPr="006D4872" w:rsidRDefault="00A46E14" w:rsidP="006D4872">
            <w:pPr>
              <w:pStyle w:val="TableText"/>
            </w:pPr>
            <w:r w:rsidRPr="006D4872">
              <w:t>eUICC</w:t>
            </w:r>
          </w:p>
        </w:tc>
        <w:tc>
          <w:tcPr>
            <w:tcW w:w="3833" w:type="pct"/>
            <w:vAlign w:val="center"/>
          </w:tcPr>
          <w:p w14:paraId="53352B8C" w14:textId="6BC01090" w:rsidR="00A46E14" w:rsidRPr="006D4872" w:rsidRDefault="00A46E14" w:rsidP="006D4872">
            <w:pPr>
              <w:pStyle w:val="TableText"/>
            </w:pPr>
            <w:r w:rsidRPr="006D4872">
              <w:t>The PROFILE_OPERATIONAL2 corresponds to &lt;ISD_P_AID2&gt;</w:t>
            </w:r>
            <w:r w:rsidR="00C52CCB" w:rsidRPr="006D4872">
              <w:t>.</w:t>
            </w:r>
          </w:p>
        </w:tc>
      </w:tr>
    </w:tbl>
    <w:p w14:paraId="29BA456C" w14:textId="112CBE4F" w:rsidR="00A46E14" w:rsidRPr="006D4872" w:rsidRDefault="00A46E14" w:rsidP="00A46E14">
      <w:pPr>
        <w:pStyle w:val="NormalParagraph"/>
        <w:tabs>
          <w:tab w:val="left" w:pos="2592"/>
        </w:tabs>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26"/>
        <w:gridCol w:w="1357"/>
        <w:gridCol w:w="3649"/>
        <w:gridCol w:w="3078"/>
      </w:tblGrid>
      <w:tr w:rsidR="000F6F5C" w:rsidRPr="00484AEB" w14:paraId="7A24519F" w14:textId="77777777" w:rsidTr="000F6F5C">
        <w:trPr>
          <w:trHeight w:val="314"/>
          <w:jc w:val="center"/>
        </w:trPr>
        <w:tc>
          <w:tcPr>
            <w:tcW w:w="514" w:type="pct"/>
            <w:shd w:val="clear" w:color="auto" w:fill="C00000"/>
            <w:vAlign w:val="center"/>
          </w:tcPr>
          <w:p w14:paraId="6A05FB0D" w14:textId="77777777" w:rsidR="000F6F5C" w:rsidRPr="006D4872" w:rsidRDefault="000F6F5C" w:rsidP="006D4872">
            <w:pPr>
              <w:pStyle w:val="TableHeader"/>
              <w:rPr>
                <w:lang w:val="en-GB"/>
              </w:rPr>
            </w:pPr>
            <w:r w:rsidRPr="006D4872">
              <w:rPr>
                <w:lang w:val="en-GB"/>
              </w:rPr>
              <w:t>Step</w:t>
            </w:r>
          </w:p>
        </w:tc>
        <w:tc>
          <w:tcPr>
            <w:tcW w:w="753" w:type="pct"/>
            <w:shd w:val="clear" w:color="auto" w:fill="C00000"/>
            <w:vAlign w:val="center"/>
          </w:tcPr>
          <w:p w14:paraId="027D121F" w14:textId="77777777" w:rsidR="000F6F5C" w:rsidRPr="006D4872" w:rsidRDefault="000F6F5C" w:rsidP="006D4872">
            <w:pPr>
              <w:pStyle w:val="TableHeader"/>
              <w:rPr>
                <w:lang w:val="en-GB"/>
              </w:rPr>
            </w:pPr>
            <w:r w:rsidRPr="006D4872">
              <w:rPr>
                <w:lang w:val="en-GB"/>
              </w:rPr>
              <w:t>Direction</w:t>
            </w:r>
          </w:p>
        </w:tc>
        <w:tc>
          <w:tcPr>
            <w:tcW w:w="2025" w:type="pct"/>
            <w:shd w:val="clear" w:color="auto" w:fill="C00000"/>
            <w:vAlign w:val="center"/>
          </w:tcPr>
          <w:p w14:paraId="132CCE0F" w14:textId="77777777" w:rsidR="000F6F5C" w:rsidRPr="006D4872" w:rsidRDefault="000F6F5C" w:rsidP="006D4872">
            <w:pPr>
              <w:pStyle w:val="TableHeader"/>
              <w:rPr>
                <w:lang w:val="en-GB"/>
              </w:rPr>
            </w:pPr>
            <w:r w:rsidRPr="006D4872">
              <w:rPr>
                <w:lang w:val="en-GB"/>
              </w:rPr>
              <w:t>Sequence / Description</w:t>
            </w:r>
          </w:p>
        </w:tc>
        <w:tc>
          <w:tcPr>
            <w:tcW w:w="1708" w:type="pct"/>
            <w:shd w:val="clear" w:color="auto" w:fill="C00000"/>
            <w:vAlign w:val="center"/>
          </w:tcPr>
          <w:p w14:paraId="38E9E207" w14:textId="77777777" w:rsidR="000F6F5C" w:rsidRPr="006D4872" w:rsidRDefault="000F6F5C" w:rsidP="006D4872">
            <w:pPr>
              <w:pStyle w:val="TableHeader"/>
              <w:rPr>
                <w:lang w:val="en-GB"/>
              </w:rPr>
            </w:pPr>
            <w:r w:rsidRPr="006D4872">
              <w:rPr>
                <w:lang w:val="en-GB"/>
              </w:rPr>
              <w:t>Expected result</w:t>
            </w:r>
          </w:p>
        </w:tc>
      </w:tr>
      <w:tr w:rsidR="000F6F5C" w:rsidRPr="00484AEB" w14:paraId="1A6C221E" w14:textId="77777777" w:rsidTr="006D4872">
        <w:trPr>
          <w:trHeight w:val="314"/>
          <w:jc w:val="center"/>
        </w:trPr>
        <w:tc>
          <w:tcPr>
            <w:tcW w:w="514" w:type="pct"/>
            <w:shd w:val="clear" w:color="auto" w:fill="FFFFFF" w:themeFill="background1"/>
            <w:vAlign w:val="center"/>
          </w:tcPr>
          <w:p w14:paraId="5E5C40AA" w14:textId="77777777" w:rsidR="000F6F5C" w:rsidRPr="006D4872" w:rsidRDefault="000F6F5C" w:rsidP="00DE698C">
            <w:pPr>
              <w:pStyle w:val="TableContentLeft"/>
            </w:pPr>
            <w:r w:rsidRPr="006D4872">
              <w:t>IC1</w:t>
            </w:r>
          </w:p>
        </w:tc>
        <w:tc>
          <w:tcPr>
            <w:tcW w:w="4486" w:type="pct"/>
            <w:gridSpan w:val="3"/>
            <w:shd w:val="clear" w:color="auto" w:fill="FFFFFF" w:themeFill="background1"/>
            <w:vAlign w:val="center"/>
          </w:tcPr>
          <w:p w14:paraId="741CC087" w14:textId="77777777" w:rsidR="000F6F5C" w:rsidRPr="006D4872" w:rsidRDefault="000F6F5C" w:rsidP="00DE698C">
            <w:pPr>
              <w:pStyle w:val="TableContentLeft"/>
            </w:pPr>
            <w:r w:rsidRPr="006D4872">
              <w:t>PROC_EUICC_INITIALIZATION_SEQUENCE</w:t>
            </w:r>
          </w:p>
        </w:tc>
      </w:tr>
      <w:tr w:rsidR="000F6F5C" w:rsidRPr="00484AEB" w14:paraId="3C63496B" w14:textId="77777777" w:rsidTr="006D4872">
        <w:trPr>
          <w:trHeight w:val="314"/>
          <w:jc w:val="center"/>
        </w:trPr>
        <w:tc>
          <w:tcPr>
            <w:tcW w:w="514" w:type="pct"/>
            <w:shd w:val="clear" w:color="auto" w:fill="FFFFFF" w:themeFill="background1"/>
            <w:vAlign w:val="center"/>
          </w:tcPr>
          <w:p w14:paraId="4165A181" w14:textId="77777777" w:rsidR="000F6F5C" w:rsidRPr="006D4872" w:rsidRDefault="000F6F5C" w:rsidP="00DE698C">
            <w:pPr>
              <w:pStyle w:val="TableContentLeft"/>
            </w:pPr>
            <w:r w:rsidRPr="006D4872">
              <w:t>IC2</w:t>
            </w:r>
          </w:p>
        </w:tc>
        <w:tc>
          <w:tcPr>
            <w:tcW w:w="4486" w:type="pct"/>
            <w:gridSpan w:val="3"/>
            <w:shd w:val="clear" w:color="auto" w:fill="FFFFFF" w:themeFill="background1"/>
            <w:vAlign w:val="center"/>
          </w:tcPr>
          <w:p w14:paraId="18DD505A" w14:textId="77777777" w:rsidR="000F6F5C" w:rsidRPr="006D4872" w:rsidRDefault="000F6F5C" w:rsidP="00DE698C">
            <w:pPr>
              <w:pStyle w:val="TableContentLeft"/>
            </w:pPr>
            <w:r w:rsidRPr="006D4872">
              <w:t>PROC_OPEN_LOGICAL_CHANNEL_AND_SELECT_ISDR</w:t>
            </w:r>
          </w:p>
        </w:tc>
      </w:tr>
      <w:tr w:rsidR="000F6F5C" w:rsidRPr="00484AEB" w14:paraId="62FC367E" w14:textId="77777777" w:rsidTr="000F6F5C">
        <w:trPr>
          <w:trHeight w:val="314"/>
          <w:jc w:val="center"/>
        </w:trPr>
        <w:tc>
          <w:tcPr>
            <w:tcW w:w="514" w:type="pct"/>
            <w:shd w:val="clear" w:color="auto" w:fill="auto"/>
            <w:vAlign w:val="center"/>
          </w:tcPr>
          <w:p w14:paraId="480452BB" w14:textId="77777777" w:rsidR="000F6F5C" w:rsidRPr="006D4872" w:rsidRDefault="000F6F5C" w:rsidP="00DE698C">
            <w:pPr>
              <w:pStyle w:val="TableContentLeft"/>
            </w:pPr>
            <w:r w:rsidRPr="006D4872">
              <w:t>1</w:t>
            </w:r>
          </w:p>
        </w:tc>
        <w:tc>
          <w:tcPr>
            <w:tcW w:w="753" w:type="pct"/>
            <w:shd w:val="clear" w:color="auto" w:fill="auto"/>
            <w:vAlign w:val="center"/>
          </w:tcPr>
          <w:p w14:paraId="68E6A700" w14:textId="77777777" w:rsidR="000F6F5C" w:rsidRPr="006D4872" w:rsidRDefault="000F6F5C" w:rsidP="00DE698C">
            <w:pPr>
              <w:pStyle w:val="TableContentLeft"/>
            </w:pPr>
            <w:r w:rsidRPr="006D4872">
              <w:t xml:space="preserve">S_LPAd </w:t>
            </w:r>
            <w:r w:rsidRPr="006D4872">
              <w:rPr>
                <w:rFonts w:hint="eastAsia"/>
              </w:rPr>
              <w:t>→</w:t>
            </w:r>
            <w:r w:rsidRPr="006D4872">
              <w:t xml:space="preserve"> eUICC</w:t>
            </w:r>
          </w:p>
        </w:tc>
        <w:tc>
          <w:tcPr>
            <w:tcW w:w="2025" w:type="pct"/>
            <w:shd w:val="clear" w:color="auto" w:fill="auto"/>
            <w:vAlign w:val="center"/>
          </w:tcPr>
          <w:p w14:paraId="73A18762" w14:textId="77777777" w:rsidR="000F6F5C" w:rsidRPr="006D4872" w:rsidRDefault="000F6F5C"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16D3B962" w14:textId="77777777" w:rsidR="000F6F5C" w:rsidRPr="00556DEB" w:rsidRDefault="000F6F5C" w:rsidP="00DE698C">
            <w:pPr>
              <w:pStyle w:val="CRSheetTitle"/>
              <w:framePr w:hSpace="0" w:wrap="auto" w:hAnchor="text" w:xAlign="left" w:yAlign="inline"/>
              <w:rPr>
                <w:rFonts w:ascii="Arial" w:hAnsi="Arial" w:cs="Arial"/>
                <w:b w:val="0"/>
                <w:sz w:val="18"/>
                <w:szCs w:val="18"/>
                <w:lang w:val="en-US"/>
              </w:rPr>
            </w:pPr>
            <w:r w:rsidRPr="006D4872">
              <w:rPr>
                <w:rFonts w:ascii="Arial" w:hAnsi="Arial" w:cs="Arial"/>
                <w:b w:val="0"/>
                <w:sz w:val="18"/>
                <w:szCs w:val="18"/>
              </w:rPr>
              <w:t xml:space="preserve">  </w:t>
            </w:r>
            <w:r w:rsidRPr="00556DEB">
              <w:rPr>
                <w:rFonts w:ascii="Arial" w:hAnsi="Arial" w:cs="Arial"/>
                <w:b w:val="0"/>
                <w:sz w:val="18"/>
                <w:szCs w:val="18"/>
                <w:lang w:val="en-US"/>
              </w:rPr>
              <w:t>MTD_DELETE_PROFILE(</w:t>
            </w:r>
          </w:p>
          <w:p w14:paraId="537BA4F7" w14:textId="77777777" w:rsidR="000F6F5C" w:rsidRPr="00556DEB" w:rsidRDefault="000F6F5C" w:rsidP="00DE698C">
            <w:pPr>
              <w:pStyle w:val="NormalParagraph"/>
              <w:spacing w:line="240" w:lineRule="auto"/>
              <w:rPr>
                <w:sz w:val="18"/>
                <w:szCs w:val="18"/>
                <w:lang w:val="en-US"/>
              </w:rPr>
            </w:pPr>
            <w:r w:rsidRPr="00556DEB">
              <w:rPr>
                <w:sz w:val="18"/>
                <w:szCs w:val="18"/>
                <w:lang w:val="en-US"/>
              </w:rPr>
              <w:t xml:space="preserve">    NO_PARAM, </w:t>
            </w:r>
          </w:p>
          <w:p w14:paraId="497472B1" w14:textId="77777777" w:rsidR="000F6F5C" w:rsidRPr="006D4872" w:rsidRDefault="000F6F5C" w:rsidP="00DE698C">
            <w:pPr>
              <w:pStyle w:val="TableContentLeft"/>
            </w:pPr>
            <w:r w:rsidRPr="00556DEB">
              <w:rPr>
                <w:lang w:val="en-US"/>
              </w:rPr>
              <w:t xml:space="preserve">    </w:t>
            </w:r>
            <w:r w:rsidRPr="006D4872">
              <w:t>&lt;ISD_P_AIDX&gt;)</w:t>
            </w:r>
          </w:p>
        </w:tc>
        <w:tc>
          <w:tcPr>
            <w:tcW w:w="1708" w:type="pct"/>
            <w:shd w:val="clear" w:color="auto" w:fill="auto"/>
            <w:vAlign w:val="center"/>
          </w:tcPr>
          <w:p w14:paraId="1360DDC6" w14:textId="77777777" w:rsidR="000F6F5C" w:rsidRPr="006D4872" w:rsidRDefault="000F6F5C" w:rsidP="00DE698C">
            <w:pPr>
              <w:pStyle w:val="TableContentLeft"/>
            </w:pPr>
            <w:r w:rsidRPr="006D4872">
              <w:t>SW=0x6A82</w:t>
            </w:r>
          </w:p>
        </w:tc>
      </w:tr>
      <w:tr w:rsidR="000F6F5C" w:rsidRPr="00B04A2D" w14:paraId="7EAE68A6" w14:textId="77777777" w:rsidTr="000F6F5C">
        <w:trPr>
          <w:trHeight w:val="314"/>
          <w:jc w:val="center"/>
        </w:trPr>
        <w:tc>
          <w:tcPr>
            <w:tcW w:w="514" w:type="pct"/>
            <w:shd w:val="clear" w:color="auto" w:fill="auto"/>
            <w:vAlign w:val="center"/>
          </w:tcPr>
          <w:p w14:paraId="00C3636F" w14:textId="77777777" w:rsidR="000F6F5C" w:rsidRPr="006D4872" w:rsidRDefault="000F6F5C" w:rsidP="00DE698C">
            <w:pPr>
              <w:pStyle w:val="TableContentLeft"/>
            </w:pPr>
            <w:r w:rsidRPr="006D4872">
              <w:t>2</w:t>
            </w:r>
          </w:p>
        </w:tc>
        <w:tc>
          <w:tcPr>
            <w:tcW w:w="753" w:type="pct"/>
            <w:shd w:val="clear" w:color="auto" w:fill="auto"/>
            <w:vAlign w:val="center"/>
          </w:tcPr>
          <w:p w14:paraId="62CA3CC3" w14:textId="7C8D9ABD" w:rsidR="000F6F5C" w:rsidRPr="006D4872" w:rsidRDefault="000F6F5C"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025" w:type="pct"/>
            <w:shd w:val="clear" w:color="auto" w:fill="auto"/>
            <w:vAlign w:val="center"/>
          </w:tcPr>
          <w:p w14:paraId="038A01D3" w14:textId="77777777" w:rsidR="000F6F5C" w:rsidRPr="006D4872" w:rsidRDefault="000F6F5C" w:rsidP="00DE698C">
            <w:pPr>
              <w:pStyle w:val="TableContentLeft"/>
            </w:pPr>
            <w:r w:rsidRPr="006D4872">
              <w:t>MTD_STORE_DATA( #GET_PROFILES_INFO_ALL)</w:t>
            </w:r>
          </w:p>
        </w:tc>
        <w:tc>
          <w:tcPr>
            <w:tcW w:w="1708" w:type="pct"/>
            <w:shd w:val="clear" w:color="auto" w:fill="auto"/>
            <w:vAlign w:val="center"/>
          </w:tcPr>
          <w:p w14:paraId="6074B9B1" w14:textId="77777777" w:rsidR="000F6F5C" w:rsidRPr="006D4872" w:rsidRDefault="000F6F5C" w:rsidP="00DE698C">
            <w:pPr>
              <w:pStyle w:val="TableContentLeft"/>
            </w:pPr>
            <w:r w:rsidRPr="006D4872">
              <w:t>response ProfileInfoListResponse::= profileInfoListOk: {</w:t>
            </w:r>
          </w:p>
          <w:p w14:paraId="7904A46C" w14:textId="77777777" w:rsidR="000F6F5C" w:rsidRPr="006D4872" w:rsidRDefault="000F6F5C" w:rsidP="00DE698C">
            <w:pPr>
              <w:pStyle w:val="TableContentLeft"/>
            </w:pPr>
            <w:r w:rsidRPr="006D4872">
              <w:t>#PROFILE_INFO1_DISABLED,</w:t>
            </w:r>
          </w:p>
          <w:p w14:paraId="4224BD5E" w14:textId="77777777" w:rsidR="000F6F5C" w:rsidRPr="006D4872" w:rsidRDefault="000F6F5C" w:rsidP="00DE698C">
            <w:pPr>
              <w:pStyle w:val="TableContentLeft"/>
            </w:pPr>
            <w:r w:rsidRPr="006D4872">
              <w:t>#PROFILE_INFO2_ENABLED</w:t>
            </w:r>
          </w:p>
          <w:p w14:paraId="16819BFD" w14:textId="77777777" w:rsidR="000F6F5C" w:rsidRPr="006D4872" w:rsidRDefault="000F6F5C" w:rsidP="00DE698C">
            <w:pPr>
              <w:pStyle w:val="TableContentLeft"/>
            </w:pPr>
            <w:r w:rsidRPr="006D4872">
              <w:t>}</w:t>
            </w:r>
          </w:p>
          <w:p w14:paraId="0549EE6A" w14:textId="77777777" w:rsidR="000F6F5C" w:rsidRPr="006D4872" w:rsidRDefault="000F6F5C" w:rsidP="00DE698C">
            <w:pPr>
              <w:pStyle w:val="TableContentLeft"/>
            </w:pPr>
            <w:r w:rsidRPr="006D4872">
              <w:t>SW=0x9000</w:t>
            </w:r>
          </w:p>
        </w:tc>
      </w:tr>
    </w:tbl>
    <w:p w14:paraId="68A0E5F2" w14:textId="77777777" w:rsidR="00A46E14" w:rsidRPr="006D4872" w:rsidRDefault="00A46E14" w:rsidP="00ED643C">
      <w:pPr>
        <w:pStyle w:val="Heading6no"/>
        <w:rPr>
          <w:lang w:val="en-GB"/>
        </w:rPr>
      </w:pPr>
      <w:r w:rsidRPr="006D4872">
        <w:rPr>
          <w:lang w:val="en-GB"/>
        </w:rPr>
        <w:t>Test Sequence #02 Error: Delete Profile not possible with unknown ICCID</w:t>
      </w:r>
    </w:p>
    <w:p w14:paraId="7FA2562B" w14:textId="77777777" w:rsidR="00A46E14" w:rsidRPr="006D4872" w:rsidRDefault="00A46E14" w:rsidP="00A46E14">
      <w:pPr>
        <w:pStyle w:val="NormalParagraph"/>
      </w:pPr>
      <w:r w:rsidRPr="006D4872">
        <w:t>The purpose of this test is to ensure that it is NOT possible to delete an Operational Profile with an unknown ICCI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A46E14" w:rsidRPr="00484AEB" w14:paraId="5D787150" w14:textId="77777777" w:rsidTr="006D4872">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11D0A6FC" w14:textId="77777777" w:rsidR="00A46E14" w:rsidRPr="006D4872" w:rsidRDefault="00A46E14" w:rsidP="00DE698C">
            <w:pPr>
              <w:pStyle w:val="TableHeaderGray"/>
              <w:rPr>
                <w:lang w:val="en-GB"/>
              </w:rPr>
            </w:pPr>
            <w:r w:rsidRPr="006D4872">
              <w:rPr>
                <w:lang w:val="en-GB"/>
              </w:rPr>
              <w:lastRenderedPageBreak/>
              <w:t>Initial Conditions</w:t>
            </w:r>
          </w:p>
        </w:tc>
        <w:tc>
          <w:tcPr>
            <w:tcW w:w="3833" w:type="pct"/>
            <w:tcBorders>
              <w:top w:val="nil"/>
              <w:left w:val="single" w:sz="8" w:space="0" w:color="auto"/>
              <w:bottom w:val="single" w:sz="8" w:space="0" w:color="auto"/>
              <w:right w:val="nil"/>
            </w:tcBorders>
            <w:shd w:val="clear" w:color="auto" w:fill="auto"/>
            <w:vAlign w:val="center"/>
          </w:tcPr>
          <w:p w14:paraId="0CA2D2AA" w14:textId="77777777" w:rsidR="00A46E14" w:rsidRPr="006D4872" w:rsidRDefault="00A46E14" w:rsidP="00DE698C">
            <w:pPr>
              <w:pStyle w:val="TableHeaderGray"/>
              <w:rPr>
                <w:rStyle w:val="PlaceholderText"/>
                <w:rFonts w:eastAsia="SimSun"/>
                <w:color w:val="auto"/>
                <w:lang w:val="en-GB" w:eastAsia="de-DE"/>
              </w:rPr>
            </w:pPr>
          </w:p>
        </w:tc>
      </w:tr>
      <w:tr w:rsidR="00A46E14" w:rsidRPr="00484AEB" w14:paraId="5895AFE7" w14:textId="77777777" w:rsidTr="006D4872">
        <w:trPr>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709FF4AF" w14:textId="77777777" w:rsidR="00A46E14" w:rsidRPr="006D4872" w:rsidRDefault="00A46E14" w:rsidP="00DE698C">
            <w:pPr>
              <w:pStyle w:val="TableHeaderGray"/>
              <w:rPr>
                <w:lang w:val="en-GB"/>
              </w:rPr>
            </w:pPr>
            <w:r w:rsidRPr="006D4872">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437AC99F"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484AEB" w14:paraId="7AD4C14E" w14:textId="77777777" w:rsidTr="006D4872">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018A1447" w14:textId="77777777" w:rsidR="00A46E14" w:rsidRPr="006D4872" w:rsidRDefault="00A46E14" w:rsidP="006D4872">
            <w:pPr>
              <w:pStyle w:val="TableText"/>
            </w:pPr>
            <w:r w:rsidRPr="006D4872">
              <w:t>eUICC</w:t>
            </w:r>
          </w:p>
        </w:tc>
        <w:tc>
          <w:tcPr>
            <w:tcW w:w="3833" w:type="pct"/>
            <w:tcBorders>
              <w:top w:val="single" w:sz="8" w:space="0" w:color="auto"/>
              <w:left w:val="single" w:sz="8" w:space="0" w:color="auto"/>
              <w:bottom w:val="single" w:sz="8" w:space="0" w:color="auto"/>
              <w:right w:val="single" w:sz="8" w:space="0" w:color="auto"/>
            </w:tcBorders>
            <w:vAlign w:val="center"/>
          </w:tcPr>
          <w:p w14:paraId="293895BA" w14:textId="0FF9175E" w:rsidR="00A46E14" w:rsidRPr="006D4872" w:rsidRDefault="00A46E14" w:rsidP="006D4872">
            <w:pPr>
              <w:pStyle w:val="TableText"/>
            </w:pPr>
            <w:r w:rsidRPr="006D4872">
              <w:t>The Operational Profile identified by the ICCID  #ICCID_OP_PROFX is not loaded</w:t>
            </w:r>
            <w:r w:rsidR="000F6F5C" w:rsidRPr="006D4872">
              <w:t>.</w:t>
            </w:r>
          </w:p>
        </w:tc>
      </w:tr>
      <w:tr w:rsidR="00A46E14" w:rsidRPr="00484AEB" w14:paraId="45E261BF" w14:textId="77777777" w:rsidTr="006D4872">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4F08D6A4" w14:textId="77777777" w:rsidR="00A46E14" w:rsidRPr="006D4872" w:rsidRDefault="00A46E14" w:rsidP="006D4872">
            <w:pPr>
              <w:pStyle w:val="TableText"/>
            </w:pPr>
            <w:r w:rsidRPr="006D4872">
              <w:t>eUICC</w:t>
            </w:r>
          </w:p>
        </w:tc>
        <w:tc>
          <w:tcPr>
            <w:tcW w:w="3833" w:type="pct"/>
            <w:tcBorders>
              <w:top w:val="single" w:sz="8" w:space="0" w:color="auto"/>
              <w:left w:val="single" w:sz="8" w:space="0" w:color="auto"/>
              <w:bottom w:val="single" w:sz="8" w:space="0" w:color="auto"/>
              <w:right w:val="single" w:sz="8" w:space="0" w:color="auto"/>
            </w:tcBorders>
            <w:vAlign w:val="center"/>
          </w:tcPr>
          <w:p w14:paraId="211F3935" w14:textId="5CAD3881" w:rsidR="00A46E14" w:rsidRPr="006D4872" w:rsidRDefault="00A46E14" w:rsidP="006D4872">
            <w:pPr>
              <w:pStyle w:val="TableText"/>
            </w:pPr>
            <w:r w:rsidRPr="006D4872">
              <w:t>The PROFILE_OPERATIONAL1 is Disabled on the eUICC</w:t>
            </w:r>
            <w:r w:rsidR="000F6F5C" w:rsidRPr="006D4872">
              <w:t>.</w:t>
            </w:r>
          </w:p>
        </w:tc>
      </w:tr>
      <w:tr w:rsidR="00A46E14" w:rsidRPr="00484AEB" w14:paraId="23B999F3" w14:textId="77777777" w:rsidTr="006D4872">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18CCBEC5" w14:textId="77777777" w:rsidR="00A46E14" w:rsidRPr="006D4872" w:rsidRDefault="00A46E14" w:rsidP="006D4872">
            <w:pPr>
              <w:pStyle w:val="TableText"/>
            </w:pPr>
            <w:r w:rsidRPr="006D4872">
              <w:t>eUICC</w:t>
            </w:r>
          </w:p>
        </w:tc>
        <w:tc>
          <w:tcPr>
            <w:tcW w:w="3833" w:type="pct"/>
            <w:tcBorders>
              <w:top w:val="single" w:sz="8" w:space="0" w:color="auto"/>
              <w:left w:val="single" w:sz="8" w:space="0" w:color="auto"/>
              <w:bottom w:val="single" w:sz="8" w:space="0" w:color="auto"/>
              <w:right w:val="single" w:sz="8" w:space="0" w:color="auto"/>
            </w:tcBorders>
            <w:vAlign w:val="center"/>
          </w:tcPr>
          <w:p w14:paraId="01BF5201" w14:textId="7BBB1D08" w:rsidR="00A46E14" w:rsidRPr="006D4872" w:rsidRDefault="00A46E14" w:rsidP="006D4872">
            <w:pPr>
              <w:pStyle w:val="TableText"/>
            </w:pPr>
            <w:r w:rsidRPr="006D4872">
              <w:t>The PROFILE_OPERATIONAL2 is Enabled on the eUICC</w:t>
            </w:r>
            <w:r w:rsidR="000F6F5C" w:rsidRPr="006D4872">
              <w:t>.</w:t>
            </w:r>
          </w:p>
        </w:tc>
      </w:tr>
    </w:tbl>
    <w:p w14:paraId="2253D1DA"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4"/>
        <w:gridCol w:w="1357"/>
        <w:gridCol w:w="3651"/>
        <w:gridCol w:w="3078"/>
      </w:tblGrid>
      <w:tr w:rsidR="000F6F5C" w:rsidRPr="00484AEB" w14:paraId="6753DD40" w14:textId="77777777" w:rsidTr="006D4872">
        <w:trPr>
          <w:trHeight w:val="314"/>
          <w:jc w:val="center"/>
        </w:trPr>
        <w:tc>
          <w:tcPr>
            <w:tcW w:w="513" w:type="pct"/>
            <w:shd w:val="clear" w:color="auto" w:fill="C00000"/>
            <w:vAlign w:val="center"/>
          </w:tcPr>
          <w:p w14:paraId="04A6691F" w14:textId="77777777" w:rsidR="000F6F5C" w:rsidRPr="006D4872" w:rsidRDefault="000F6F5C" w:rsidP="006D4872">
            <w:pPr>
              <w:pStyle w:val="TableHeader"/>
              <w:rPr>
                <w:lang w:val="en-GB"/>
              </w:rPr>
            </w:pPr>
            <w:r w:rsidRPr="006D4872">
              <w:rPr>
                <w:lang w:val="en-GB"/>
              </w:rPr>
              <w:t>Step</w:t>
            </w:r>
          </w:p>
        </w:tc>
        <w:tc>
          <w:tcPr>
            <w:tcW w:w="753" w:type="pct"/>
            <w:shd w:val="clear" w:color="auto" w:fill="C00000"/>
            <w:vAlign w:val="center"/>
          </w:tcPr>
          <w:p w14:paraId="7F1B8454" w14:textId="77777777" w:rsidR="000F6F5C" w:rsidRPr="006D4872" w:rsidRDefault="000F6F5C" w:rsidP="006D4872">
            <w:pPr>
              <w:pStyle w:val="TableHeader"/>
              <w:rPr>
                <w:lang w:val="en-GB"/>
              </w:rPr>
            </w:pPr>
            <w:r w:rsidRPr="006D4872">
              <w:rPr>
                <w:lang w:val="en-GB"/>
              </w:rPr>
              <w:t>Direction</w:t>
            </w:r>
          </w:p>
        </w:tc>
        <w:tc>
          <w:tcPr>
            <w:tcW w:w="2026" w:type="pct"/>
            <w:shd w:val="clear" w:color="auto" w:fill="C00000"/>
            <w:vAlign w:val="center"/>
          </w:tcPr>
          <w:p w14:paraId="5DB081F3" w14:textId="77777777" w:rsidR="000F6F5C" w:rsidRPr="006D4872" w:rsidRDefault="000F6F5C" w:rsidP="006D4872">
            <w:pPr>
              <w:pStyle w:val="TableHeader"/>
              <w:rPr>
                <w:lang w:val="en-GB"/>
              </w:rPr>
            </w:pPr>
            <w:r w:rsidRPr="006D4872">
              <w:rPr>
                <w:lang w:val="en-GB"/>
              </w:rPr>
              <w:t>Sequence / Description</w:t>
            </w:r>
          </w:p>
        </w:tc>
        <w:tc>
          <w:tcPr>
            <w:tcW w:w="1708" w:type="pct"/>
            <w:shd w:val="clear" w:color="auto" w:fill="C00000"/>
            <w:vAlign w:val="center"/>
          </w:tcPr>
          <w:p w14:paraId="577635CC" w14:textId="77777777" w:rsidR="000F6F5C" w:rsidRPr="006D4872" w:rsidRDefault="000F6F5C" w:rsidP="006D4872">
            <w:pPr>
              <w:pStyle w:val="TableHeader"/>
              <w:rPr>
                <w:lang w:val="en-GB"/>
              </w:rPr>
            </w:pPr>
            <w:r w:rsidRPr="006D4872">
              <w:rPr>
                <w:lang w:val="en-GB"/>
              </w:rPr>
              <w:t>Expected result</w:t>
            </w:r>
          </w:p>
        </w:tc>
      </w:tr>
      <w:tr w:rsidR="000F6F5C" w:rsidRPr="00484AEB" w14:paraId="32F531D9" w14:textId="77777777" w:rsidTr="000F6F5C">
        <w:trPr>
          <w:trHeight w:val="314"/>
          <w:jc w:val="center"/>
        </w:trPr>
        <w:tc>
          <w:tcPr>
            <w:tcW w:w="513" w:type="pct"/>
            <w:shd w:val="clear" w:color="auto" w:fill="FFFFFF" w:themeFill="background1"/>
            <w:vAlign w:val="center"/>
          </w:tcPr>
          <w:p w14:paraId="175BC93A" w14:textId="77777777" w:rsidR="000F6F5C" w:rsidRPr="006D4872" w:rsidRDefault="000F6F5C" w:rsidP="00DE698C">
            <w:pPr>
              <w:pStyle w:val="TableContentLeft"/>
            </w:pPr>
            <w:r w:rsidRPr="006D4872">
              <w:t>IC1</w:t>
            </w:r>
          </w:p>
        </w:tc>
        <w:tc>
          <w:tcPr>
            <w:tcW w:w="4487" w:type="pct"/>
            <w:gridSpan w:val="3"/>
            <w:shd w:val="clear" w:color="auto" w:fill="FFFFFF" w:themeFill="background1"/>
            <w:vAlign w:val="center"/>
          </w:tcPr>
          <w:p w14:paraId="48B0FEA1" w14:textId="77777777" w:rsidR="000F6F5C" w:rsidRPr="006D4872" w:rsidRDefault="000F6F5C" w:rsidP="00DE698C">
            <w:pPr>
              <w:pStyle w:val="TableContentLeft"/>
            </w:pPr>
            <w:r w:rsidRPr="006D4872">
              <w:t>PROC_EUICC_INITIALIZATION_SEQUENCE</w:t>
            </w:r>
          </w:p>
        </w:tc>
      </w:tr>
      <w:tr w:rsidR="000F6F5C" w:rsidRPr="00484AEB" w14:paraId="4D42EB66" w14:textId="77777777" w:rsidTr="000F6F5C">
        <w:trPr>
          <w:trHeight w:val="314"/>
          <w:jc w:val="center"/>
        </w:trPr>
        <w:tc>
          <w:tcPr>
            <w:tcW w:w="513" w:type="pct"/>
            <w:shd w:val="clear" w:color="auto" w:fill="FFFFFF" w:themeFill="background1"/>
            <w:vAlign w:val="center"/>
          </w:tcPr>
          <w:p w14:paraId="03861F03" w14:textId="77777777" w:rsidR="000F6F5C" w:rsidRPr="006D4872" w:rsidRDefault="000F6F5C" w:rsidP="00DE698C">
            <w:pPr>
              <w:pStyle w:val="TableContentLeft"/>
            </w:pPr>
            <w:r w:rsidRPr="006D4872">
              <w:t>IC2</w:t>
            </w:r>
          </w:p>
        </w:tc>
        <w:tc>
          <w:tcPr>
            <w:tcW w:w="4487" w:type="pct"/>
            <w:gridSpan w:val="3"/>
            <w:shd w:val="clear" w:color="auto" w:fill="FFFFFF" w:themeFill="background1"/>
            <w:vAlign w:val="center"/>
          </w:tcPr>
          <w:p w14:paraId="450C39A4" w14:textId="77777777" w:rsidR="000F6F5C" w:rsidRPr="006D4872" w:rsidRDefault="000F6F5C" w:rsidP="00DE698C">
            <w:pPr>
              <w:pStyle w:val="TableContentLeft"/>
            </w:pPr>
            <w:r w:rsidRPr="006D4872">
              <w:t>PROC_OPEN_LOGICAL_CHANNEL_AND_SELECT_ISDR</w:t>
            </w:r>
          </w:p>
        </w:tc>
      </w:tr>
      <w:tr w:rsidR="000F6F5C" w:rsidRPr="00484AEB" w14:paraId="2BB53898" w14:textId="77777777" w:rsidTr="006D4872">
        <w:trPr>
          <w:trHeight w:val="314"/>
          <w:jc w:val="center"/>
        </w:trPr>
        <w:tc>
          <w:tcPr>
            <w:tcW w:w="513" w:type="pct"/>
            <w:shd w:val="clear" w:color="auto" w:fill="auto"/>
            <w:vAlign w:val="center"/>
          </w:tcPr>
          <w:p w14:paraId="1B4D83B2" w14:textId="77777777" w:rsidR="000F6F5C" w:rsidRPr="006D4872" w:rsidRDefault="000F6F5C" w:rsidP="00DE698C">
            <w:pPr>
              <w:pStyle w:val="TableContentLeft"/>
            </w:pPr>
            <w:r w:rsidRPr="006D4872">
              <w:t>1</w:t>
            </w:r>
          </w:p>
        </w:tc>
        <w:tc>
          <w:tcPr>
            <w:tcW w:w="753" w:type="pct"/>
            <w:shd w:val="clear" w:color="auto" w:fill="auto"/>
            <w:vAlign w:val="center"/>
          </w:tcPr>
          <w:p w14:paraId="07C1FCC3" w14:textId="77777777" w:rsidR="000F6F5C" w:rsidRPr="006D4872" w:rsidRDefault="000F6F5C" w:rsidP="00DE698C">
            <w:pPr>
              <w:pStyle w:val="TableContentLeft"/>
            </w:pPr>
            <w:r w:rsidRPr="006D4872">
              <w:t xml:space="preserve">S_LPAd </w:t>
            </w:r>
            <w:r w:rsidRPr="006D4872">
              <w:rPr>
                <w:rFonts w:hint="eastAsia"/>
              </w:rPr>
              <w:t>→</w:t>
            </w:r>
            <w:r w:rsidRPr="006D4872">
              <w:t xml:space="preserve"> eUICC</w:t>
            </w:r>
          </w:p>
        </w:tc>
        <w:tc>
          <w:tcPr>
            <w:tcW w:w="2026" w:type="pct"/>
            <w:shd w:val="clear" w:color="auto" w:fill="auto"/>
            <w:vAlign w:val="center"/>
          </w:tcPr>
          <w:p w14:paraId="380A880D" w14:textId="77777777" w:rsidR="000F6F5C" w:rsidRPr="006D4872" w:rsidRDefault="000F6F5C"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071231F1" w14:textId="77777777" w:rsidR="000F6F5C" w:rsidRPr="006D4872" w:rsidRDefault="000F6F5C"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ELETE_PROFILE(</w:t>
            </w:r>
          </w:p>
          <w:p w14:paraId="6012AE82" w14:textId="77777777" w:rsidR="000F6F5C" w:rsidRPr="006D4872" w:rsidRDefault="000F6F5C" w:rsidP="00DE698C">
            <w:pPr>
              <w:pStyle w:val="NormalParagraph"/>
              <w:spacing w:line="240" w:lineRule="auto"/>
              <w:rPr>
                <w:sz w:val="18"/>
                <w:szCs w:val="18"/>
              </w:rPr>
            </w:pPr>
            <w:r w:rsidRPr="006D4872">
              <w:rPr>
                <w:sz w:val="18"/>
                <w:szCs w:val="18"/>
              </w:rPr>
              <w:t xml:space="preserve">    #ICCID_OP_PROFX, </w:t>
            </w:r>
          </w:p>
          <w:p w14:paraId="47BDA7C3" w14:textId="77777777" w:rsidR="000F6F5C" w:rsidRPr="006D4872" w:rsidRDefault="000F6F5C" w:rsidP="00DE698C">
            <w:pPr>
              <w:pStyle w:val="TableContentLeft"/>
            </w:pPr>
            <w:r w:rsidRPr="006D4872">
              <w:t xml:space="preserve">    NO_PARAM</w:t>
            </w:r>
            <w:r w:rsidRPr="006D4872">
              <w:rPr>
                <w:b/>
              </w:rPr>
              <w:t>)</w:t>
            </w:r>
          </w:p>
        </w:tc>
        <w:tc>
          <w:tcPr>
            <w:tcW w:w="1708" w:type="pct"/>
            <w:shd w:val="clear" w:color="auto" w:fill="auto"/>
            <w:vAlign w:val="center"/>
          </w:tcPr>
          <w:p w14:paraId="51D9CB51" w14:textId="77777777" w:rsidR="000F6F5C" w:rsidRPr="006D4872" w:rsidRDefault="000F6F5C" w:rsidP="00DE698C">
            <w:pPr>
              <w:pStyle w:val="TableContentLeft"/>
            </w:pPr>
            <w:r w:rsidRPr="006D4872">
              <w:t>SW=0x6A82</w:t>
            </w:r>
          </w:p>
        </w:tc>
      </w:tr>
      <w:tr w:rsidR="000F6F5C" w:rsidRPr="00B04A2D" w14:paraId="278FFD44" w14:textId="77777777" w:rsidTr="006D4872">
        <w:trPr>
          <w:trHeight w:val="314"/>
          <w:jc w:val="center"/>
        </w:trPr>
        <w:tc>
          <w:tcPr>
            <w:tcW w:w="513" w:type="pct"/>
            <w:shd w:val="clear" w:color="auto" w:fill="auto"/>
            <w:vAlign w:val="center"/>
          </w:tcPr>
          <w:p w14:paraId="6248E4E6" w14:textId="77777777" w:rsidR="000F6F5C" w:rsidRPr="006D4872" w:rsidRDefault="000F6F5C" w:rsidP="00DE698C">
            <w:pPr>
              <w:pStyle w:val="TableContentLeft"/>
            </w:pPr>
            <w:r w:rsidRPr="006D4872">
              <w:t>2</w:t>
            </w:r>
          </w:p>
        </w:tc>
        <w:tc>
          <w:tcPr>
            <w:tcW w:w="753" w:type="pct"/>
            <w:shd w:val="clear" w:color="auto" w:fill="auto"/>
            <w:vAlign w:val="center"/>
          </w:tcPr>
          <w:p w14:paraId="218248E9" w14:textId="1FB640F1" w:rsidR="000F6F5C" w:rsidRPr="006D4872" w:rsidRDefault="000F6F5C"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026" w:type="pct"/>
            <w:shd w:val="clear" w:color="auto" w:fill="auto"/>
            <w:vAlign w:val="center"/>
          </w:tcPr>
          <w:p w14:paraId="1E33E811" w14:textId="77777777" w:rsidR="000F6F5C" w:rsidRPr="006D4872" w:rsidRDefault="000F6F5C" w:rsidP="00DE698C">
            <w:pPr>
              <w:pStyle w:val="TableContentLeft"/>
            </w:pPr>
            <w:r w:rsidRPr="006D4872">
              <w:t>MTD_STORE_DATA( #GET_PROFILES_INFO_ALL)</w:t>
            </w:r>
          </w:p>
        </w:tc>
        <w:tc>
          <w:tcPr>
            <w:tcW w:w="1708" w:type="pct"/>
            <w:shd w:val="clear" w:color="auto" w:fill="auto"/>
            <w:vAlign w:val="center"/>
          </w:tcPr>
          <w:p w14:paraId="485A8A59" w14:textId="77777777" w:rsidR="000F6F5C" w:rsidRPr="006D4872" w:rsidRDefault="000F6F5C" w:rsidP="00DE698C">
            <w:pPr>
              <w:pStyle w:val="TableContentLeft"/>
            </w:pPr>
            <w:r w:rsidRPr="006D4872">
              <w:t>response ProfileInfoListResponse::= profileInfoListOk: {</w:t>
            </w:r>
          </w:p>
          <w:p w14:paraId="547A5EAF" w14:textId="77777777" w:rsidR="000F6F5C" w:rsidRPr="006D4872" w:rsidRDefault="000F6F5C" w:rsidP="00DE698C">
            <w:pPr>
              <w:pStyle w:val="TableContentLeft"/>
            </w:pPr>
            <w:r w:rsidRPr="006D4872">
              <w:t>#PROFILE_INFO1_DISABLED,</w:t>
            </w:r>
          </w:p>
          <w:p w14:paraId="758F3E0E" w14:textId="77777777" w:rsidR="000F6F5C" w:rsidRPr="006D4872" w:rsidRDefault="000F6F5C" w:rsidP="00DE698C">
            <w:pPr>
              <w:pStyle w:val="TableContentLeft"/>
            </w:pPr>
            <w:r w:rsidRPr="006D4872">
              <w:t>#PROFILE_INFO2_ENABLED</w:t>
            </w:r>
          </w:p>
          <w:p w14:paraId="134CA12A" w14:textId="77777777" w:rsidR="000F6F5C" w:rsidRPr="006D4872" w:rsidRDefault="000F6F5C" w:rsidP="00DE698C">
            <w:pPr>
              <w:pStyle w:val="TableContentLeft"/>
            </w:pPr>
            <w:r w:rsidRPr="006D4872">
              <w:t>}</w:t>
            </w:r>
          </w:p>
          <w:p w14:paraId="7DCF8851" w14:textId="77777777" w:rsidR="000F6F5C" w:rsidRPr="006D4872" w:rsidRDefault="000F6F5C" w:rsidP="00DE698C">
            <w:pPr>
              <w:pStyle w:val="TableContentLeft"/>
            </w:pPr>
            <w:r w:rsidRPr="006D4872">
              <w:t xml:space="preserve"> SW=0x9000</w:t>
            </w:r>
          </w:p>
        </w:tc>
      </w:tr>
    </w:tbl>
    <w:p w14:paraId="59F3E814" w14:textId="0EE7BFAC" w:rsidR="00A46E14" w:rsidRPr="006D4872" w:rsidRDefault="00A46E14" w:rsidP="00A46E14">
      <w:pPr>
        <w:pStyle w:val="Heading6no"/>
        <w:rPr>
          <w:lang w:val="en-GB"/>
        </w:rPr>
      </w:pPr>
      <w:r w:rsidRPr="006D4872">
        <w:rPr>
          <w:lang w:val="en-GB"/>
        </w:rPr>
        <w:t>Test Sequence #03 Error: Delete Profile (by ISD-P AID) not possible when this Operational Profile is in Enabled state</w:t>
      </w:r>
    </w:p>
    <w:p w14:paraId="7D1B20F4" w14:textId="77777777" w:rsidR="00A46E14" w:rsidRPr="006D4872" w:rsidRDefault="00A46E14" w:rsidP="00A46E14">
      <w:pPr>
        <w:pStyle w:val="NormalParagraph"/>
      </w:pPr>
      <w:r w:rsidRPr="006D4872">
        <w:t>The purpose of this test is to ensure that it is NOT possible to delete an Operational Profile in Enabled stat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A46E14" w:rsidRPr="00484AEB" w14:paraId="003A58BA" w14:textId="77777777" w:rsidTr="00DE698C">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14CC1ABE"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left w:val="single" w:sz="8" w:space="0" w:color="auto"/>
              <w:bottom w:val="single" w:sz="8" w:space="0" w:color="auto"/>
              <w:right w:val="nil"/>
            </w:tcBorders>
            <w:shd w:val="clear" w:color="auto" w:fill="auto"/>
            <w:vAlign w:val="center"/>
          </w:tcPr>
          <w:p w14:paraId="752AA64A" w14:textId="77777777" w:rsidR="00A46E14" w:rsidRPr="006D4872" w:rsidRDefault="00A46E14" w:rsidP="00DE698C">
            <w:pPr>
              <w:pStyle w:val="TableHeaderGray"/>
              <w:rPr>
                <w:rStyle w:val="PlaceholderText"/>
                <w:rFonts w:eastAsia="SimSun"/>
                <w:color w:val="auto"/>
                <w:lang w:val="en-GB" w:eastAsia="de-DE"/>
              </w:rPr>
            </w:pPr>
          </w:p>
        </w:tc>
      </w:tr>
      <w:tr w:rsidR="00A46E14" w:rsidRPr="00484AEB" w14:paraId="0BC995BF"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596A8427" w14:textId="77777777" w:rsidR="00A46E14" w:rsidRPr="006D4872" w:rsidRDefault="00A46E14" w:rsidP="00DE698C">
            <w:pPr>
              <w:pStyle w:val="TableHeaderGray"/>
              <w:rPr>
                <w:lang w:val="en-GB"/>
              </w:rPr>
            </w:pPr>
            <w:r w:rsidRPr="006D4872">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665CA8EE"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484AEB" w14:paraId="65BF9AA7"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F826759" w14:textId="77777777" w:rsidR="00A46E14" w:rsidRPr="006D4872" w:rsidRDefault="00A46E14" w:rsidP="006D4872">
            <w:pPr>
              <w:pStyle w:val="TableText"/>
              <w:rPr>
                <w:b/>
              </w:rPr>
            </w:pPr>
            <w:r w:rsidRPr="006D4872">
              <w:t>eUICC</w:t>
            </w:r>
          </w:p>
        </w:tc>
        <w:tc>
          <w:tcPr>
            <w:tcW w:w="3833"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8C3AC8E" w14:textId="3A949B84" w:rsidR="00A46E14" w:rsidRPr="006D4872" w:rsidRDefault="00A46E14" w:rsidP="006D4872">
            <w:pPr>
              <w:pStyle w:val="TableText"/>
              <w:rPr>
                <w:b/>
                <w:szCs w:val="20"/>
              </w:rPr>
            </w:pPr>
            <w:r w:rsidRPr="006D4872">
              <w:t>The PROFILE_OPERATIONAL1 is Disabled on the eUICC</w:t>
            </w:r>
            <w:r w:rsidR="000F6F5C" w:rsidRPr="006D4872">
              <w:t>.</w:t>
            </w:r>
          </w:p>
        </w:tc>
      </w:tr>
      <w:tr w:rsidR="00A46E14" w:rsidRPr="00484AEB" w14:paraId="68B7DF3A"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29CD50F" w14:textId="77777777" w:rsidR="00A46E14" w:rsidRPr="006D4872" w:rsidRDefault="00A46E14" w:rsidP="006D4872">
            <w:pPr>
              <w:pStyle w:val="TableText"/>
              <w:rPr>
                <w:b/>
              </w:rPr>
            </w:pPr>
            <w:r w:rsidRPr="006D4872">
              <w:t>eUICC</w:t>
            </w:r>
          </w:p>
        </w:tc>
        <w:tc>
          <w:tcPr>
            <w:tcW w:w="3833"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5A65280" w14:textId="18001032" w:rsidR="00A46E14" w:rsidRPr="006D4872" w:rsidRDefault="00A46E14" w:rsidP="006D4872">
            <w:pPr>
              <w:pStyle w:val="TableText"/>
              <w:rPr>
                <w:b/>
                <w:szCs w:val="20"/>
              </w:rPr>
            </w:pPr>
            <w:r w:rsidRPr="006D4872">
              <w:t>The PROFILE_OPERATIONAL1 corresponds to &lt;ISD_P_AID1&gt;</w:t>
            </w:r>
            <w:r w:rsidR="000F6F5C" w:rsidRPr="006D4872">
              <w:t>.</w:t>
            </w:r>
          </w:p>
        </w:tc>
      </w:tr>
      <w:tr w:rsidR="00A46E14" w:rsidRPr="00484AEB" w14:paraId="65842E9B"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70FBA609" w14:textId="77777777" w:rsidR="00A46E14" w:rsidRPr="006D4872" w:rsidRDefault="00A46E14" w:rsidP="006D4872">
            <w:pPr>
              <w:pStyle w:val="TableText"/>
            </w:pPr>
            <w:r w:rsidRPr="006D4872">
              <w:t>eUICC</w:t>
            </w:r>
          </w:p>
        </w:tc>
        <w:tc>
          <w:tcPr>
            <w:tcW w:w="3833" w:type="pct"/>
            <w:tcBorders>
              <w:top w:val="single" w:sz="8" w:space="0" w:color="auto"/>
              <w:left w:val="single" w:sz="8" w:space="0" w:color="auto"/>
              <w:bottom w:val="single" w:sz="8" w:space="0" w:color="auto"/>
              <w:right w:val="single" w:sz="8" w:space="0" w:color="auto"/>
            </w:tcBorders>
            <w:vAlign w:val="center"/>
          </w:tcPr>
          <w:p w14:paraId="011D8BAD" w14:textId="2844D0CA" w:rsidR="00A46E14" w:rsidRPr="006D4872" w:rsidRDefault="00A46E14" w:rsidP="006D4872">
            <w:pPr>
              <w:pStyle w:val="TableText"/>
            </w:pPr>
            <w:r w:rsidRPr="006D4872">
              <w:t>The PROFILE_OPERATIONAL2 is Enabled on the eUICC</w:t>
            </w:r>
            <w:r w:rsidR="000F6F5C" w:rsidRPr="006D4872">
              <w:t>.</w:t>
            </w:r>
          </w:p>
        </w:tc>
      </w:tr>
      <w:tr w:rsidR="00A46E14" w:rsidRPr="00484AEB" w14:paraId="622B65CC"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1AFCEA72" w14:textId="77777777" w:rsidR="00A46E14" w:rsidRPr="006D4872" w:rsidRDefault="00A46E14" w:rsidP="006D4872">
            <w:pPr>
              <w:pStyle w:val="TableText"/>
            </w:pPr>
            <w:r w:rsidRPr="006D4872">
              <w:t>eUICC</w:t>
            </w:r>
          </w:p>
        </w:tc>
        <w:tc>
          <w:tcPr>
            <w:tcW w:w="3833" w:type="pct"/>
            <w:tcBorders>
              <w:top w:val="single" w:sz="8" w:space="0" w:color="auto"/>
              <w:left w:val="single" w:sz="8" w:space="0" w:color="auto"/>
              <w:bottom w:val="single" w:sz="8" w:space="0" w:color="auto"/>
              <w:right w:val="single" w:sz="8" w:space="0" w:color="auto"/>
            </w:tcBorders>
            <w:vAlign w:val="center"/>
          </w:tcPr>
          <w:p w14:paraId="73BAD933" w14:textId="1F08AC3C" w:rsidR="00A46E14" w:rsidRPr="006D4872" w:rsidRDefault="00A46E14" w:rsidP="006D4872">
            <w:pPr>
              <w:pStyle w:val="TableText"/>
            </w:pPr>
            <w:r w:rsidRPr="006D4872">
              <w:t>The PROFILE_OPERATIONAL2 corresponds to &lt;ISD_P_AID2&gt;</w:t>
            </w:r>
            <w:r w:rsidR="000F6F5C" w:rsidRPr="006D4872">
              <w:t>.</w:t>
            </w:r>
          </w:p>
        </w:tc>
      </w:tr>
    </w:tbl>
    <w:p w14:paraId="35ED2F15"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35"/>
        <w:gridCol w:w="1375"/>
        <w:gridCol w:w="3622"/>
        <w:gridCol w:w="3078"/>
      </w:tblGrid>
      <w:tr w:rsidR="00301EC2" w:rsidRPr="00484AEB" w14:paraId="1F5CFCDC" w14:textId="77777777" w:rsidTr="006D4872">
        <w:trPr>
          <w:trHeight w:val="314"/>
          <w:jc w:val="center"/>
        </w:trPr>
        <w:tc>
          <w:tcPr>
            <w:tcW w:w="519" w:type="pct"/>
            <w:shd w:val="clear" w:color="auto" w:fill="C00000"/>
            <w:vAlign w:val="center"/>
          </w:tcPr>
          <w:p w14:paraId="673408A6" w14:textId="77777777" w:rsidR="000F6F5C" w:rsidRPr="006D4872" w:rsidRDefault="000F6F5C" w:rsidP="006D4872">
            <w:pPr>
              <w:pStyle w:val="TableHeader"/>
              <w:rPr>
                <w:lang w:val="en-GB"/>
              </w:rPr>
            </w:pPr>
            <w:r w:rsidRPr="006D4872">
              <w:rPr>
                <w:lang w:val="en-GB"/>
              </w:rPr>
              <w:t>Step</w:t>
            </w:r>
          </w:p>
        </w:tc>
        <w:tc>
          <w:tcPr>
            <w:tcW w:w="763" w:type="pct"/>
            <w:shd w:val="clear" w:color="auto" w:fill="C00000"/>
            <w:vAlign w:val="center"/>
          </w:tcPr>
          <w:p w14:paraId="523CC835" w14:textId="77777777" w:rsidR="000F6F5C" w:rsidRPr="006D4872" w:rsidRDefault="000F6F5C" w:rsidP="006D4872">
            <w:pPr>
              <w:pStyle w:val="TableHeader"/>
              <w:rPr>
                <w:lang w:val="en-GB"/>
              </w:rPr>
            </w:pPr>
            <w:r w:rsidRPr="006D4872">
              <w:rPr>
                <w:lang w:val="en-GB"/>
              </w:rPr>
              <w:t>Direction</w:t>
            </w:r>
          </w:p>
        </w:tc>
        <w:tc>
          <w:tcPr>
            <w:tcW w:w="2010" w:type="pct"/>
            <w:shd w:val="clear" w:color="auto" w:fill="C00000"/>
            <w:vAlign w:val="center"/>
          </w:tcPr>
          <w:p w14:paraId="00D9756B" w14:textId="77777777" w:rsidR="000F6F5C" w:rsidRPr="006D4872" w:rsidRDefault="000F6F5C" w:rsidP="006D4872">
            <w:pPr>
              <w:pStyle w:val="TableHeader"/>
              <w:rPr>
                <w:lang w:val="en-GB"/>
              </w:rPr>
            </w:pPr>
            <w:r w:rsidRPr="006D4872">
              <w:rPr>
                <w:lang w:val="en-GB"/>
              </w:rPr>
              <w:t>Sequence / Description</w:t>
            </w:r>
          </w:p>
        </w:tc>
        <w:tc>
          <w:tcPr>
            <w:tcW w:w="1708" w:type="pct"/>
            <w:shd w:val="clear" w:color="auto" w:fill="C00000"/>
            <w:vAlign w:val="center"/>
          </w:tcPr>
          <w:p w14:paraId="317A4D62" w14:textId="77777777" w:rsidR="000F6F5C" w:rsidRPr="006D4872" w:rsidRDefault="000F6F5C" w:rsidP="006D4872">
            <w:pPr>
              <w:pStyle w:val="TableHeader"/>
              <w:rPr>
                <w:lang w:val="en-GB"/>
              </w:rPr>
            </w:pPr>
            <w:r w:rsidRPr="006D4872">
              <w:rPr>
                <w:lang w:val="en-GB"/>
              </w:rPr>
              <w:t>Expected result</w:t>
            </w:r>
          </w:p>
        </w:tc>
      </w:tr>
      <w:tr w:rsidR="000F6F5C" w:rsidRPr="00484AEB" w14:paraId="32F35673" w14:textId="77777777" w:rsidTr="006D4872">
        <w:trPr>
          <w:trHeight w:val="314"/>
          <w:jc w:val="center"/>
        </w:trPr>
        <w:tc>
          <w:tcPr>
            <w:tcW w:w="519" w:type="pct"/>
            <w:shd w:val="clear" w:color="auto" w:fill="FFFFFF" w:themeFill="background1"/>
            <w:vAlign w:val="center"/>
          </w:tcPr>
          <w:p w14:paraId="4D5D3DEA" w14:textId="77777777" w:rsidR="000F6F5C" w:rsidRPr="006D4872" w:rsidRDefault="000F6F5C" w:rsidP="00DE698C">
            <w:pPr>
              <w:pStyle w:val="TableContentLeft"/>
            </w:pPr>
            <w:r w:rsidRPr="006D4872">
              <w:t>IC1</w:t>
            </w:r>
          </w:p>
        </w:tc>
        <w:tc>
          <w:tcPr>
            <w:tcW w:w="4481" w:type="pct"/>
            <w:gridSpan w:val="3"/>
            <w:shd w:val="clear" w:color="auto" w:fill="FFFFFF" w:themeFill="background1"/>
            <w:vAlign w:val="center"/>
          </w:tcPr>
          <w:p w14:paraId="127C4C12" w14:textId="77777777" w:rsidR="000F6F5C" w:rsidRPr="006D4872" w:rsidRDefault="000F6F5C" w:rsidP="00DE698C">
            <w:pPr>
              <w:pStyle w:val="TableContentLeft"/>
            </w:pPr>
            <w:r w:rsidRPr="006D4872">
              <w:t>PROC_EUICC_INITIALIZATION_SEQUENCE</w:t>
            </w:r>
          </w:p>
        </w:tc>
      </w:tr>
      <w:tr w:rsidR="000F6F5C" w:rsidRPr="00484AEB" w14:paraId="196BE34C" w14:textId="77777777" w:rsidTr="006D4872">
        <w:trPr>
          <w:trHeight w:val="314"/>
          <w:jc w:val="center"/>
        </w:trPr>
        <w:tc>
          <w:tcPr>
            <w:tcW w:w="519" w:type="pct"/>
            <w:shd w:val="clear" w:color="auto" w:fill="FFFFFF" w:themeFill="background1"/>
            <w:vAlign w:val="center"/>
          </w:tcPr>
          <w:p w14:paraId="3C48423C" w14:textId="77777777" w:rsidR="000F6F5C" w:rsidRPr="006D4872" w:rsidRDefault="000F6F5C" w:rsidP="00DE698C">
            <w:pPr>
              <w:pStyle w:val="TableContentLeft"/>
            </w:pPr>
            <w:r w:rsidRPr="006D4872">
              <w:t>IC2</w:t>
            </w:r>
          </w:p>
        </w:tc>
        <w:tc>
          <w:tcPr>
            <w:tcW w:w="4481" w:type="pct"/>
            <w:gridSpan w:val="3"/>
            <w:shd w:val="clear" w:color="auto" w:fill="FFFFFF" w:themeFill="background1"/>
            <w:vAlign w:val="center"/>
          </w:tcPr>
          <w:p w14:paraId="219274BC" w14:textId="77777777" w:rsidR="000F6F5C" w:rsidRPr="006D4872" w:rsidRDefault="000F6F5C" w:rsidP="00DE698C">
            <w:pPr>
              <w:pStyle w:val="TableContentLeft"/>
            </w:pPr>
            <w:r w:rsidRPr="006D4872">
              <w:t>PROC_OPEN_LOGICAL_CHANNEL_AND_SELECT_ISDR</w:t>
            </w:r>
          </w:p>
        </w:tc>
      </w:tr>
      <w:tr w:rsidR="00301EC2" w:rsidRPr="00484AEB" w14:paraId="70DC6353" w14:textId="77777777" w:rsidTr="006D4872">
        <w:trPr>
          <w:trHeight w:val="314"/>
          <w:jc w:val="center"/>
        </w:trPr>
        <w:tc>
          <w:tcPr>
            <w:tcW w:w="519" w:type="pct"/>
            <w:shd w:val="clear" w:color="auto" w:fill="auto"/>
            <w:vAlign w:val="center"/>
          </w:tcPr>
          <w:p w14:paraId="5AFB9EA5" w14:textId="77777777" w:rsidR="000F6F5C" w:rsidRPr="006D4872" w:rsidRDefault="000F6F5C" w:rsidP="00DE698C">
            <w:pPr>
              <w:pStyle w:val="TableContentLeft"/>
            </w:pPr>
            <w:r w:rsidRPr="006D4872">
              <w:t>1</w:t>
            </w:r>
          </w:p>
        </w:tc>
        <w:tc>
          <w:tcPr>
            <w:tcW w:w="763" w:type="pct"/>
            <w:shd w:val="clear" w:color="auto" w:fill="auto"/>
            <w:vAlign w:val="center"/>
          </w:tcPr>
          <w:p w14:paraId="0201F716" w14:textId="77777777" w:rsidR="000F6F5C" w:rsidRPr="006D4872" w:rsidRDefault="000F6F5C" w:rsidP="00DE698C">
            <w:pPr>
              <w:pStyle w:val="TableContentLeft"/>
            </w:pPr>
            <w:r w:rsidRPr="006D4872">
              <w:t xml:space="preserve">S_LPAd </w:t>
            </w:r>
            <w:r w:rsidRPr="006D4872">
              <w:rPr>
                <w:rFonts w:hint="eastAsia"/>
              </w:rPr>
              <w:t>→</w:t>
            </w:r>
            <w:r w:rsidRPr="006D4872">
              <w:t xml:space="preserve"> eUICC</w:t>
            </w:r>
          </w:p>
        </w:tc>
        <w:tc>
          <w:tcPr>
            <w:tcW w:w="2010" w:type="pct"/>
            <w:shd w:val="clear" w:color="auto" w:fill="auto"/>
            <w:vAlign w:val="center"/>
          </w:tcPr>
          <w:p w14:paraId="2070C3FC" w14:textId="77777777" w:rsidR="000F6F5C" w:rsidRPr="006D4872" w:rsidRDefault="000F6F5C"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211B6ED9" w14:textId="77777777" w:rsidR="000F6F5C" w:rsidRPr="00556DEB" w:rsidRDefault="000F6F5C" w:rsidP="00DE698C">
            <w:pPr>
              <w:pStyle w:val="CRSheetTitle"/>
              <w:framePr w:hSpace="0" w:wrap="auto" w:hAnchor="text" w:xAlign="left" w:yAlign="inline"/>
              <w:rPr>
                <w:rFonts w:ascii="Arial" w:hAnsi="Arial" w:cs="Arial"/>
                <w:b w:val="0"/>
                <w:sz w:val="18"/>
                <w:szCs w:val="18"/>
                <w:lang w:val="en-US"/>
              </w:rPr>
            </w:pPr>
            <w:r w:rsidRPr="006D4872">
              <w:rPr>
                <w:rFonts w:ascii="Arial" w:hAnsi="Arial" w:cs="Arial"/>
                <w:b w:val="0"/>
                <w:sz w:val="18"/>
                <w:szCs w:val="18"/>
              </w:rPr>
              <w:lastRenderedPageBreak/>
              <w:t xml:space="preserve">  </w:t>
            </w:r>
            <w:r w:rsidRPr="00556DEB">
              <w:rPr>
                <w:rFonts w:ascii="Arial" w:hAnsi="Arial" w:cs="Arial"/>
                <w:b w:val="0"/>
                <w:sz w:val="18"/>
                <w:szCs w:val="18"/>
                <w:lang w:val="en-US"/>
              </w:rPr>
              <w:t>MTD_DELETE_PROFILE(</w:t>
            </w:r>
          </w:p>
          <w:p w14:paraId="34782C36" w14:textId="77777777" w:rsidR="000F6F5C" w:rsidRPr="00556DEB" w:rsidRDefault="000F6F5C" w:rsidP="00DE698C">
            <w:pPr>
              <w:pStyle w:val="NormalParagraph"/>
              <w:spacing w:line="240" w:lineRule="auto"/>
              <w:rPr>
                <w:sz w:val="18"/>
                <w:szCs w:val="18"/>
                <w:lang w:val="en-US"/>
              </w:rPr>
            </w:pPr>
            <w:r w:rsidRPr="00556DEB">
              <w:rPr>
                <w:sz w:val="18"/>
                <w:szCs w:val="18"/>
                <w:lang w:val="en-US"/>
              </w:rPr>
              <w:t xml:space="preserve">    NO_PARAM, </w:t>
            </w:r>
          </w:p>
          <w:p w14:paraId="0144E1FF" w14:textId="77777777" w:rsidR="000F6F5C" w:rsidRPr="006D4872" w:rsidRDefault="000F6F5C" w:rsidP="00DE698C">
            <w:pPr>
              <w:pStyle w:val="TableContentLeft"/>
            </w:pPr>
            <w:r w:rsidRPr="00556DEB">
              <w:rPr>
                <w:lang w:val="en-US"/>
              </w:rPr>
              <w:t xml:space="preserve">    </w:t>
            </w:r>
            <w:r w:rsidRPr="006D4872">
              <w:t>&lt;ISD_P_AID2&gt;)</w:t>
            </w:r>
          </w:p>
        </w:tc>
        <w:tc>
          <w:tcPr>
            <w:tcW w:w="1708" w:type="pct"/>
            <w:shd w:val="clear" w:color="auto" w:fill="auto"/>
            <w:vAlign w:val="center"/>
          </w:tcPr>
          <w:p w14:paraId="4A9EA6F6" w14:textId="77777777" w:rsidR="000F6F5C" w:rsidRPr="006D4872" w:rsidRDefault="000F6F5C" w:rsidP="00DE698C">
            <w:pPr>
              <w:pStyle w:val="TableContentLeft"/>
            </w:pPr>
            <w:r w:rsidRPr="006D4872">
              <w:lastRenderedPageBreak/>
              <w:t>SW=0x6985</w:t>
            </w:r>
          </w:p>
        </w:tc>
      </w:tr>
      <w:tr w:rsidR="00301EC2" w:rsidRPr="00484AEB" w14:paraId="229A7899" w14:textId="77777777" w:rsidTr="006D4872">
        <w:trPr>
          <w:trHeight w:val="314"/>
          <w:jc w:val="center"/>
        </w:trPr>
        <w:tc>
          <w:tcPr>
            <w:tcW w:w="519" w:type="pct"/>
            <w:shd w:val="clear" w:color="auto" w:fill="auto"/>
            <w:vAlign w:val="center"/>
          </w:tcPr>
          <w:p w14:paraId="51DB52F9" w14:textId="77777777" w:rsidR="000F6F5C" w:rsidRPr="006D4872" w:rsidRDefault="000F6F5C" w:rsidP="00DE698C">
            <w:pPr>
              <w:pStyle w:val="TableContentLeft"/>
            </w:pPr>
            <w:r w:rsidRPr="006D4872">
              <w:t>2</w:t>
            </w:r>
          </w:p>
        </w:tc>
        <w:tc>
          <w:tcPr>
            <w:tcW w:w="763" w:type="pct"/>
            <w:shd w:val="clear" w:color="auto" w:fill="auto"/>
            <w:vAlign w:val="center"/>
          </w:tcPr>
          <w:p w14:paraId="660B02FB" w14:textId="2DE6275B" w:rsidR="000F6F5C" w:rsidRPr="006D4872" w:rsidRDefault="000F6F5C"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010" w:type="pct"/>
            <w:shd w:val="clear" w:color="auto" w:fill="auto"/>
            <w:vAlign w:val="center"/>
          </w:tcPr>
          <w:p w14:paraId="4F7E3FEF" w14:textId="77777777" w:rsidR="000F6F5C" w:rsidRPr="006D4872" w:rsidRDefault="000F6F5C" w:rsidP="00DE698C">
            <w:pPr>
              <w:pStyle w:val="TableContentLeft"/>
            </w:pPr>
            <w:r w:rsidRPr="006D4872">
              <w:t>MTD_STORE_DATA ( #GET_PROFILES_INFO_ALL)</w:t>
            </w:r>
          </w:p>
        </w:tc>
        <w:tc>
          <w:tcPr>
            <w:tcW w:w="1708" w:type="pct"/>
            <w:shd w:val="clear" w:color="auto" w:fill="auto"/>
            <w:vAlign w:val="center"/>
          </w:tcPr>
          <w:p w14:paraId="39678B1E" w14:textId="77777777" w:rsidR="000F6F5C" w:rsidRPr="006D4872" w:rsidRDefault="000F6F5C" w:rsidP="00DE698C">
            <w:pPr>
              <w:pStyle w:val="TableContentLeft"/>
            </w:pPr>
            <w:r w:rsidRPr="006D4872">
              <w:t>profileInfoListOk: {</w:t>
            </w:r>
          </w:p>
          <w:p w14:paraId="5450C8D3" w14:textId="77777777" w:rsidR="000F6F5C" w:rsidRPr="006D4872" w:rsidRDefault="000F6F5C" w:rsidP="00DE698C">
            <w:pPr>
              <w:pStyle w:val="TableContentLeft"/>
            </w:pPr>
            <w:r w:rsidRPr="006D4872">
              <w:t>#PROFILE_INFO1_DISABLED,</w:t>
            </w:r>
          </w:p>
          <w:p w14:paraId="3A353912" w14:textId="77777777" w:rsidR="000F6F5C" w:rsidRPr="006D4872" w:rsidRDefault="000F6F5C" w:rsidP="00DE698C">
            <w:pPr>
              <w:pStyle w:val="TableContentLeft"/>
            </w:pPr>
            <w:r w:rsidRPr="006D4872">
              <w:t>#PROFILE_INFO2_ENABLED</w:t>
            </w:r>
          </w:p>
          <w:p w14:paraId="26DB2907" w14:textId="77777777" w:rsidR="000F6F5C" w:rsidRPr="006D4872" w:rsidRDefault="000F6F5C" w:rsidP="00DE698C">
            <w:pPr>
              <w:pStyle w:val="TableContentLeft"/>
            </w:pPr>
            <w:r w:rsidRPr="006D4872">
              <w:t>}</w:t>
            </w:r>
          </w:p>
          <w:p w14:paraId="40C1C1F1" w14:textId="77777777" w:rsidR="000F6F5C" w:rsidRPr="006D4872" w:rsidRDefault="000F6F5C" w:rsidP="00DE698C">
            <w:pPr>
              <w:pStyle w:val="TableContentLeft"/>
            </w:pPr>
            <w:r w:rsidRPr="006D4872">
              <w:t>SW=0x9000</w:t>
            </w:r>
          </w:p>
        </w:tc>
      </w:tr>
    </w:tbl>
    <w:p w14:paraId="1B114AF8" w14:textId="760E379E" w:rsidR="00A46E14" w:rsidRPr="006D4872" w:rsidRDefault="00A46E14" w:rsidP="00A46E14">
      <w:pPr>
        <w:pStyle w:val="Heading6no"/>
        <w:rPr>
          <w:lang w:val="en-GB"/>
        </w:rPr>
      </w:pPr>
      <w:r w:rsidRPr="006D4872">
        <w:rPr>
          <w:lang w:val="en-GB"/>
        </w:rPr>
        <w:t>Test Sequence #04 Error: Delete Profile (by ICCID) not possible when this Operational Profile is in Enabled state</w:t>
      </w:r>
    </w:p>
    <w:p w14:paraId="0175C737" w14:textId="77777777" w:rsidR="00A46E14" w:rsidRPr="006D4872" w:rsidRDefault="00A46E14" w:rsidP="00A46E14">
      <w:pPr>
        <w:pStyle w:val="NormalParagraph"/>
      </w:pPr>
      <w:r w:rsidRPr="006D4872">
        <w:t>The purpose of this test is to ensure that it is NOT possible to delete an Operational Profile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484AEB" w14:paraId="68E209A2" w14:textId="77777777" w:rsidTr="006D4872">
        <w:trPr>
          <w:trHeight w:val="380"/>
          <w:jc w:val="center"/>
        </w:trPr>
        <w:tc>
          <w:tcPr>
            <w:tcW w:w="1167" w:type="pct"/>
            <w:shd w:val="clear" w:color="auto" w:fill="BFBFBF" w:themeFill="background1" w:themeFillShade="BF"/>
            <w:vAlign w:val="center"/>
          </w:tcPr>
          <w:p w14:paraId="1E684886"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right w:val="nil"/>
            </w:tcBorders>
            <w:shd w:val="clear" w:color="auto" w:fill="auto"/>
            <w:vAlign w:val="center"/>
          </w:tcPr>
          <w:p w14:paraId="21B2F15C" w14:textId="77777777" w:rsidR="00A46E14" w:rsidRPr="006D4872" w:rsidRDefault="00A46E14" w:rsidP="00DE698C">
            <w:pPr>
              <w:pStyle w:val="TableHeaderGray"/>
              <w:rPr>
                <w:rStyle w:val="PlaceholderText"/>
                <w:rFonts w:eastAsia="SimSun"/>
                <w:color w:val="auto"/>
                <w:lang w:val="en-GB" w:eastAsia="de-DE"/>
              </w:rPr>
            </w:pPr>
          </w:p>
        </w:tc>
      </w:tr>
      <w:tr w:rsidR="00A46E14" w:rsidRPr="00484AEB" w14:paraId="1F5B7452" w14:textId="77777777" w:rsidTr="006D4872">
        <w:trPr>
          <w:jc w:val="center"/>
        </w:trPr>
        <w:tc>
          <w:tcPr>
            <w:tcW w:w="1167" w:type="pct"/>
            <w:shd w:val="clear" w:color="auto" w:fill="BFBFBF" w:themeFill="background1" w:themeFillShade="BF"/>
            <w:vAlign w:val="center"/>
          </w:tcPr>
          <w:p w14:paraId="42987EAE"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6F40ADE1"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484AEB" w14:paraId="413D14BE" w14:textId="77777777" w:rsidTr="006D4872">
        <w:trPr>
          <w:jc w:val="center"/>
        </w:trPr>
        <w:tc>
          <w:tcPr>
            <w:tcW w:w="1167" w:type="pct"/>
            <w:vAlign w:val="center"/>
          </w:tcPr>
          <w:p w14:paraId="128A30B4" w14:textId="77777777" w:rsidR="00A46E14" w:rsidRPr="006D4872" w:rsidRDefault="00A46E14" w:rsidP="006D4872">
            <w:pPr>
              <w:pStyle w:val="TableText"/>
            </w:pPr>
            <w:r w:rsidRPr="006D4872">
              <w:t>eUICC</w:t>
            </w:r>
          </w:p>
        </w:tc>
        <w:tc>
          <w:tcPr>
            <w:tcW w:w="3833" w:type="pct"/>
            <w:vAlign w:val="center"/>
          </w:tcPr>
          <w:p w14:paraId="5A7B24BC" w14:textId="765D0B03" w:rsidR="00A46E14" w:rsidRPr="006D4872" w:rsidRDefault="00A46E14" w:rsidP="006D4872">
            <w:pPr>
              <w:pStyle w:val="TableText"/>
            </w:pPr>
            <w:r w:rsidRPr="006D4872">
              <w:t>The PROFILE_OPERATIONAL1 is Disabled on the eUICC</w:t>
            </w:r>
            <w:r w:rsidR="00301EC2" w:rsidRPr="006D4872">
              <w:t>.</w:t>
            </w:r>
          </w:p>
        </w:tc>
      </w:tr>
      <w:tr w:rsidR="00A46E14" w:rsidRPr="00484AEB" w14:paraId="1A2C87B0" w14:textId="77777777" w:rsidTr="006D4872">
        <w:trPr>
          <w:jc w:val="center"/>
        </w:trPr>
        <w:tc>
          <w:tcPr>
            <w:tcW w:w="1167" w:type="pct"/>
            <w:vAlign w:val="center"/>
          </w:tcPr>
          <w:p w14:paraId="5F518BB2" w14:textId="77777777" w:rsidR="00A46E14" w:rsidRPr="006D4872" w:rsidRDefault="00A46E14" w:rsidP="006D4872">
            <w:pPr>
              <w:pStyle w:val="TableText"/>
            </w:pPr>
            <w:r w:rsidRPr="006D4872">
              <w:t>eUICC</w:t>
            </w:r>
          </w:p>
        </w:tc>
        <w:tc>
          <w:tcPr>
            <w:tcW w:w="3833" w:type="pct"/>
            <w:vAlign w:val="center"/>
          </w:tcPr>
          <w:p w14:paraId="5669213A" w14:textId="68D7569D" w:rsidR="00A46E14" w:rsidRPr="006D4872" w:rsidRDefault="00A46E14" w:rsidP="006D4872">
            <w:pPr>
              <w:pStyle w:val="TableText"/>
            </w:pPr>
            <w:r w:rsidRPr="006D4872">
              <w:t>The PROFILE_OPERATIONAL2 is Enabled on the eUICC</w:t>
            </w:r>
            <w:r w:rsidR="00301EC2" w:rsidRPr="006D4872">
              <w:t>.</w:t>
            </w:r>
          </w:p>
        </w:tc>
      </w:tr>
    </w:tbl>
    <w:p w14:paraId="395E27B5"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39"/>
        <w:gridCol w:w="1375"/>
        <w:gridCol w:w="3618"/>
        <w:gridCol w:w="3078"/>
      </w:tblGrid>
      <w:tr w:rsidR="00301EC2" w:rsidRPr="00484AEB" w14:paraId="25258408" w14:textId="77777777" w:rsidTr="006D4872">
        <w:trPr>
          <w:trHeight w:val="314"/>
          <w:jc w:val="center"/>
        </w:trPr>
        <w:tc>
          <w:tcPr>
            <w:tcW w:w="521" w:type="pct"/>
            <w:shd w:val="clear" w:color="auto" w:fill="C00000"/>
            <w:vAlign w:val="center"/>
          </w:tcPr>
          <w:p w14:paraId="6C260A24" w14:textId="77777777" w:rsidR="000F6F5C" w:rsidRPr="006D4872" w:rsidRDefault="000F6F5C" w:rsidP="006D4872">
            <w:pPr>
              <w:pStyle w:val="TableHeader"/>
              <w:rPr>
                <w:lang w:val="en-GB"/>
              </w:rPr>
            </w:pPr>
            <w:r w:rsidRPr="006D4872">
              <w:rPr>
                <w:lang w:val="en-GB"/>
              </w:rPr>
              <w:t>Step</w:t>
            </w:r>
          </w:p>
        </w:tc>
        <w:tc>
          <w:tcPr>
            <w:tcW w:w="763" w:type="pct"/>
            <w:shd w:val="clear" w:color="auto" w:fill="C00000"/>
            <w:vAlign w:val="center"/>
          </w:tcPr>
          <w:p w14:paraId="0A5FFA8C" w14:textId="77777777" w:rsidR="000F6F5C" w:rsidRPr="006D4872" w:rsidRDefault="000F6F5C" w:rsidP="006D4872">
            <w:pPr>
              <w:pStyle w:val="TableHeader"/>
              <w:rPr>
                <w:lang w:val="en-GB"/>
              </w:rPr>
            </w:pPr>
            <w:r w:rsidRPr="006D4872">
              <w:rPr>
                <w:lang w:val="en-GB"/>
              </w:rPr>
              <w:t>Direction</w:t>
            </w:r>
          </w:p>
        </w:tc>
        <w:tc>
          <w:tcPr>
            <w:tcW w:w="2008" w:type="pct"/>
            <w:shd w:val="clear" w:color="auto" w:fill="C00000"/>
            <w:vAlign w:val="center"/>
          </w:tcPr>
          <w:p w14:paraId="1F1B7CE4" w14:textId="77777777" w:rsidR="000F6F5C" w:rsidRPr="006D4872" w:rsidRDefault="000F6F5C" w:rsidP="006D4872">
            <w:pPr>
              <w:pStyle w:val="TableHeader"/>
              <w:rPr>
                <w:lang w:val="en-GB"/>
              </w:rPr>
            </w:pPr>
            <w:r w:rsidRPr="006D4872">
              <w:rPr>
                <w:lang w:val="en-GB"/>
              </w:rPr>
              <w:t>Sequence / Description</w:t>
            </w:r>
          </w:p>
        </w:tc>
        <w:tc>
          <w:tcPr>
            <w:tcW w:w="1708" w:type="pct"/>
            <w:shd w:val="clear" w:color="auto" w:fill="C00000"/>
            <w:vAlign w:val="center"/>
          </w:tcPr>
          <w:p w14:paraId="7C92FADC" w14:textId="77777777" w:rsidR="000F6F5C" w:rsidRPr="006D4872" w:rsidRDefault="000F6F5C" w:rsidP="006D4872">
            <w:pPr>
              <w:pStyle w:val="TableHeader"/>
              <w:rPr>
                <w:lang w:val="en-GB"/>
              </w:rPr>
            </w:pPr>
            <w:r w:rsidRPr="006D4872">
              <w:rPr>
                <w:lang w:val="en-GB"/>
              </w:rPr>
              <w:t>Expected result</w:t>
            </w:r>
          </w:p>
        </w:tc>
      </w:tr>
      <w:tr w:rsidR="00301EC2" w:rsidRPr="00484AEB" w14:paraId="280839BE" w14:textId="77777777" w:rsidTr="00301EC2">
        <w:trPr>
          <w:trHeight w:val="314"/>
          <w:jc w:val="center"/>
        </w:trPr>
        <w:tc>
          <w:tcPr>
            <w:tcW w:w="521" w:type="pct"/>
            <w:shd w:val="clear" w:color="auto" w:fill="FFFFFF" w:themeFill="background1"/>
            <w:vAlign w:val="center"/>
          </w:tcPr>
          <w:p w14:paraId="2B46DBCF" w14:textId="77777777" w:rsidR="000F6F5C" w:rsidRPr="006D4872" w:rsidRDefault="000F6F5C" w:rsidP="00DE698C">
            <w:pPr>
              <w:pStyle w:val="TableContentLeft"/>
            </w:pPr>
            <w:r w:rsidRPr="006D4872">
              <w:t>IC1</w:t>
            </w:r>
          </w:p>
        </w:tc>
        <w:tc>
          <w:tcPr>
            <w:tcW w:w="4479" w:type="pct"/>
            <w:gridSpan w:val="3"/>
            <w:shd w:val="clear" w:color="auto" w:fill="FFFFFF" w:themeFill="background1"/>
            <w:vAlign w:val="center"/>
          </w:tcPr>
          <w:p w14:paraId="61E04A42" w14:textId="77777777" w:rsidR="000F6F5C" w:rsidRPr="006D4872" w:rsidRDefault="000F6F5C" w:rsidP="00DE698C">
            <w:pPr>
              <w:pStyle w:val="TableContentLeft"/>
            </w:pPr>
            <w:r w:rsidRPr="006D4872">
              <w:t>PROC_EUICC_INITIALIZATION_SEQUENCE</w:t>
            </w:r>
          </w:p>
        </w:tc>
      </w:tr>
      <w:tr w:rsidR="00301EC2" w:rsidRPr="00484AEB" w14:paraId="268710F5" w14:textId="77777777" w:rsidTr="00301EC2">
        <w:trPr>
          <w:trHeight w:val="314"/>
          <w:jc w:val="center"/>
        </w:trPr>
        <w:tc>
          <w:tcPr>
            <w:tcW w:w="521" w:type="pct"/>
            <w:shd w:val="clear" w:color="auto" w:fill="FFFFFF" w:themeFill="background1"/>
            <w:vAlign w:val="center"/>
          </w:tcPr>
          <w:p w14:paraId="5E9C035D" w14:textId="77777777" w:rsidR="000F6F5C" w:rsidRPr="006D4872" w:rsidRDefault="000F6F5C" w:rsidP="00DE698C">
            <w:pPr>
              <w:pStyle w:val="TableContentLeft"/>
            </w:pPr>
            <w:r w:rsidRPr="006D4872">
              <w:t>IC2</w:t>
            </w:r>
          </w:p>
        </w:tc>
        <w:tc>
          <w:tcPr>
            <w:tcW w:w="4479" w:type="pct"/>
            <w:gridSpan w:val="3"/>
            <w:shd w:val="clear" w:color="auto" w:fill="FFFFFF" w:themeFill="background1"/>
            <w:vAlign w:val="center"/>
          </w:tcPr>
          <w:p w14:paraId="772538E8" w14:textId="77777777" w:rsidR="000F6F5C" w:rsidRPr="006D4872" w:rsidRDefault="000F6F5C" w:rsidP="00DE698C">
            <w:pPr>
              <w:pStyle w:val="TableContentLeft"/>
            </w:pPr>
            <w:r w:rsidRPr="006D4872">
              <w:t>PROC_OPEN_LOGICAL_CHANNEL_AND_SELECT_ISDR</w:t>
            </w:r>
          </w:p>
        </w:tc>
      </w:tr>
      <w:tr w:rsidR="00301EC2" w:rsidRPr="00484AEB" w14:paraId="3021E826" w14:textId="77777777" w:rsidTr="006D4872">
        <w:trPr>
          <w:trHeight w:val="314"/>
          <w:jc w:val="center"/>
        </w:trPr>
        <w:tc>
          <w:tcPr>
            <w:tcW w:w="521" w:type="pct"/>
            <w:shd w:val="clear" w:color="auto" w:fill="auto"/>
            <w:vAlign w:val="center"/>
          </w:tcPr>
          <w:p w14:paraId="26A23EC1" w14:textId="77777777" w:rsidR="000F6F5C" w:rsidRPr="006D4872" w:rsidRDefault="000F6F5C" w:rsidP="00DE698C">
            <w:pPr>
              <w:pStyle w:val="TableContentLeft"/>
            </w:pPr>
            <w:r w:rsidRPr="006D4872">
              <w:t>1</w:t>
            </w:r>
          </w:p>
        </w:tc>
        <w:tc>
          <w:tcPr>
            <w:tcW w:w="763" w:type="pct"/>
            <w:shd w:val="clear" w:color="auto" w:fill="auto"/>
            <w:vAlign w:val="center"/>
          </w:tcPr>
          <w:p w14:paraId="394E2AFC" w14:textId="77777777" w:rsidR="000F6F5C" w:rsidRPr="006D4872" w:rsidRDefault="000F6F5C" w:rsidP="00DE698C">
            <w:pPr>
              <w:pStyle w:val="TableContentLeft"/>
            </w:pPr>
            <w:r w:rsidRPr="006D4872">
              <w:t xml:space="preserve">S_LPAd </w:t>
            </w:r>
            <w:r w:rsidRPr="006D4872">
              <w:rPr>
                <w:rFonts w:hint="eastAsia"/>
              </w:rPr>
              <w:t>→</w:t>
            </w:r>
            <w:r w:rsidRPr="006D4872">
              <w:t xml:space="preserve"> eUICC</w:t>
            </w:r>
          </w:p>
        </w:tc>
        <w:tc>
          <w:tcPr>
            <w:tcW w:w="2008" w:type="pct"/>
            <w:shd w:val="clear" w:color="auto" w:fill="auto"/>
            <w:vAlign w:val="center"/>
          </w:tcPr>
          <w:p w14:paraId="06D3DA38" w14:textId="77777777" w:rsidR="000F6F5C" w:rsidRPr="006D4872" w:rsidRDefault="000F6F5C"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08675390" w14:textId="77777777" w:rsidR="000F6F5C" w:rsidRPr="006D4872" w:rsidRDefault="000F6F5C"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ELETE_PROFILE(</w:t>
            </w:r>
          </w:p>
          <w:p w14:paraId="7EFD7E25" w14:textId="77777777" w:rsidR="000F6F5C" w:rsidRPr="006D4872" w:rsidRDefault="000F6F5C" w:rsidP="00DE698C">
            <w:pPr>
              <w:pStyle w:val="NormalParagraph"/>
              <w:spacing w:line="240" w:lineRule="auto"/>
              <w:rPr>
                <w:sz w:val="18"/>
                <w:szCs w:val="18"/>
              </w:rPr>
            </w:pPr>
            <w:r w:rsidRPr="006D4872">
              <w:rPr>
                <w:sz w:val="18"/>
                <w:szCs w:val="18"/>
              </w:rPr>
              <w:t xml:space="preserve">    #ICCID_OP_PROF2, </w:t>
            </w:r>
          </w:p>
          <w:p w14:paraId="5DDD528B" w14:textId="77777777" w:rsidR="000F6F5C" w:rsidRPr="006D4872" w:rsidRDefault="000F6F5C" w:rsidP="00DE698C">
            <w:pPr>
              <w:pStyle w:val="TableContentLeft"/>
            </w:pPr>
            <w:r w:rsidRPr="006D4872">
              <w:t xml:space="preserve">    NO_PARAM</w:t>
            </w:r>
            <w:r w:rsidRPr="006D4872">
              <w:rPr>
                <w:b/>
              </w:rPr>
              <w:t>)</w:t>
            </w:r>
          </w:p>
        </w:tc>
        <w:tc>
          <w:tcPr>
            <w:tcW w:w="1708" w:type="pct"/>
            <w:shd w:val="clear" w:color="auto" w:fill="auto"/>
            <w:vAlign w:val="center"/>
          </w:tcPr>
          <w:p w14:paraId="0EB47724" w14:textId="77777777" w:rsidR="000F6F5C" w:rsidRPr="006D4872" w:rsidRDefault="000F6F5C" w:rsidP="00DE698C">
            <w:pPr>
              <w:pStyle w:val="TableContentLeft"/>
            </w:pPr>
            <w:r w:rsidRPr="006D4872">
              <w:t>SW=0x6985</w:t>
            </w:r>
          </w:p>
        </w:tc>
      </w:tr>
      <w:tr w:rsidR="00301EC2" w:rsidRPr="00484AEB" w14:paraId="279540BA" w14:textId="77777777" w:rsidTr="006D4872">
        <w:trPr>
          <w:trHeight w:val="314"/>
          <w:jc w:val="center"/>
        </w:trPr>
        <w:tc>
          <w:tcPr>
            <w:tcW w:w="521" w:type="pct"/>
            <w:shd w:val="clear" w:color="auto" w:fill="auto"/>
            <w:vAlign w:val="center"/>
          </w:tcPr>
          <w:p w14:paraId="1FD3C20A" w14:textId="77777777" w:rsidR="000F6F5C" w:rsidRPr="006D4872" w:rsidRDefault="000F6F5C" w:rsidP="00DE698C">
            <w:pPr>
              <w:pStyle w:val="TableContentLeft"/>
            </w:pPr>
            <w:r w:rsidRPr="006D4872">
              <w:t>2</w:t>
            </w:r>
          </w:p>
        </w:tc>
        <w:tc>
          <w:tcPr>
            <w:tcW w:w="763" w:type="pct"/>
            <w:shd w:val="clear" w:color="auto" w:fill="auto"/>
            <w:vAlign w:val="center"/>
          </w:tcPr>
          <w:p w14:paraId="19C7B102" w14:textId="7180A4AC" w:rsidR="000F6F5C" w:rsidRPr="006D4872" w:rsidRDefault="000F6F5C"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008" w:type="pct"/>
            <w:shd w:val="clear" w:color="auto" w:fill="auto"/>
            <w:vAlign w:val="center"/>
          </w:tcPr>
          <w:p w14:paraId="1CDE561F" w14:textId="77777777" w:rsidR="000F6F5C" w:rsidRPr="006D4872" w:rsidRDefault="000F6F5C" w:rsidP="00DE698C">
            <w:pPr>
              <w:pStyle w:val="TableContentLeft"/>
            </w:pPr>
            <w:r w:rsidRPr="006D4872">
              <w:t>MTD_STORE_DATA( #GET_PROFILES_INFO_ALL)</w:t>
            </w:r>
          </w:p>
        </w:tc>
        <w:tc>
          <w:tcPr>
            <w:tcW w:w="1708" w:type="pct"/>
            <w:shd w:val="clear" w:color="auto" w:fill="auto"/>
            <w:vAlign w:val="center"/>
          </w:tcPr>
          <w:p w14:paraId="189AA62D" w14:textId="77777777" w:rsidR="000F6F5C" w:rsidRPr="006D4872" w:rsidRDefault="000F6F5C" w:rsidP="00DE698C">
            <w:pPr>
              <w:pStyle w:val="TableContentLeft"/>
            </w:pPr>
            <w:r w:rsidRPr="006D4872">
              <w:t>response ProfileInfoListResponse::= profileInfoListOk: {</w:t>
            </w:r>
          </w:p>
          <w:p w14:paraId="7FE5C7B0" w14:textId="77777777" w:rsidR="000F6F5C" w:rsidRPr="006D4872" w:rsidRDefault="000F6F5C" w:rsidP="00DE698C">
            <w:pPr>
              <w:pStyle w:val="TableContentLeft"/>
            </w:pPr>
            <w:r w:rsidRPr="006D4872">
              <w:t>#PROFILE_INFO1_DISABLED,</w:t>
            </w:r>
          </w:p>
          <w:p w14:paraId="2D2AA5BF" w14:textId="77777777" w:rsidR="000F6F5C" w:rsidRPr="006D4872" w:rsidRDefault="000F6F5C" w:rsidP="00DE698C">
            <w:pPr>
              <w:pStyle w:val="TableContentLeft"/>
            </w:pPr>
            <w:r w:rsidRPr="006D4872">
              <w:t>#PROFILE_INFO2_ENABLED</w:t>
            </w:r>
          </w:p>
          <w:p w14:paraId="58255F23" w14:textId="77777777" w:rsidR="000F6F5C" w:rsidRPr="006D4872" w:rsidRDefault="000F6F5C" w:rsidP="00DE698C">
            <w:pPr>
              <w:pStyle w:val="TableContentLeft"/>
            </w:pPr>
            <w:r w:rsidRPr="006D4872">
              <w:t>}</w:t>
            </w:r>
          </w:p>
          <w:p w14:paraId="2CBF97E2" w14:textId="77777777" w:rsidR="000F6F5C" w:rsidRPr="006D4872" w:rsidRDefault="000F6F5C" w:rsidP="00DE698C">
            <w:pPr>
              <w:pStyle w:val="TableContentLeft"/>
            </w:pPr>
            <w:r w:rsidRPr="006D4872">
              <w:t>SW=0x9000</w:t>
            </w:r>
          </w:p>
        </w:tc>
      </w:tr>
    </w:tbl>
    <w:p w14:paraId="23E0DB71" w14:textId="77777777" w:rsidR="00A46E14" w:rsidRPr="006D4872" w:rsidRDefault="00A46E14" w:rsidP="00A46E14">
      <w:pPr>
        <w:pStyle w:val="Heading6no"/>
        <w:rPr>
          <w:lang w:val="en-GB"/>
        </w:rPr>
      </w:pPr>
      <w:r w:rsidRPr="006D4872">
        <w:rPr>
          <w:lang w:val="en-GB"/>
        </w:rPr>
        <w:t>Test Sequence #05 Error: Delete Profile (by ISD-P AID) not possible when PPR2 is set</w:t>
      </w:r>
    </w:p>
    <w:p w14:paraId="044F368D" w14:textId="77777777" w:rsidR="00A46E14" w:rsidRPr="006D4872" w:rsidRDefault="00A46E14" w:rsidP="00A46E14">
      <w:pPr>
        <w:pStyle w:val="NormalParagraph"/>
      </w:pPr>
      <w:r w:rsidRPr="006D4872">
        <w:t>The purpose of this test is to ensure that it is NOT possible to delete an Operational Profile with the Policy Rule “Deletion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484AEB" w14:paraId="4DA8A8D2" w14:textId="77777777" w:rsidTr="006D4872">
        <w:trPr>
          <w:trHeight w:val="380"/>
          <w:jc w:val="center"/>
        </w:trPr>
        <w:tc>
          <w:tcPr>
            <w:tcW w:w="1167" w:type="pct"/>
            <w:shd w:val="clear" w:color="auto" w:fill="BFBFBF" w:themeFill="background1" w:themeFillShade="BF"/>
            <w:vAlign w:val="center"/>
          </w:tcPr>
          <w:p w14:paraId="6DEC710C" w14:textId="77777777" w:rsidR="00A46E14" w:rsidRPr="006D4872" w:rsidRDefault="00A46E14" w:rsidP="00DE698C">
            <w:pPr>
              <w:pStyle w:val="TableHeaderGray"/>
              <w:rPr>
                <w:lang w:val="en-GB"/>
              </w:rPr>
            </w:pPr>
            <w:r w:rsidRPr="006D4872">
              <w:rPr>
                <w:lang w:val="en-GB"/>
              </w:rPr>
              <w:lastRenderedPageBreak/>
              <w:t>Initial Conditions</w:t>
            </w:r>
          </w:p>
        </w:tc>
        <w:tc>
          <w:tcPr>
            <w:tcW w:w="3833" w:type="pct"/>
            <w:tcBorders>
              <w:top w:val="nil"/>
              <w:right w:val="nil"/>
            </w:tcBorders>
            <w:shd w:val="clear" w:color="auto" w:fill="auto"/>
            <w:vAlign w:val="center"/>
          </w:tcPr>
          <w:p w14:paraId="22B9D18C" w14:textId="77777777" w:rsidR="00A46E14" w:rsidRPr="006D4872" w:rsidRDefault="00A46E14" w:rsidP="00DE698C">
            <w:pPr>
              <w:pStyle w:val="TableHeaderGray"/>
              <w:rPr>
                <w:rStyle w:val="PlaceholderText"/>
                <w:rFonts w:eastAsia="SimSun"/>
                <w:color w:val="auto"/>
                <w:lang w:val="en-GB" w:eastAsia="de-DE"/>
              </w:rPr>
            </w:pPr>
          </w:p>
        </w:tc>
      </w:tr>
      <w:tr w:rsidR="00A46E14" w:rsidRPr="00484AEB" w14:paraId="755DD8C6" w14:textId="77777777" w:rsidTr="006D4872">
        <w:trPr>
          <w:jc w:val="center"/>
        </w:trPr>
        <w:tc>
          <w:tcPr>
            <w:tcW w:w="1167" w:type="pct"/>
            <w:shd w:val="clear" w:color="auto" w:fill="BFBFBF" w:themeFill="background1" w:themeFillShade="BF"/>
            <w:vAlign w:val="center"/>
          </w:tcPr>
          <w:p w14:paraId="5A616CA2"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669175B7"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484AEB" w14:paraId="05C80F52" w14:textId="77777777" w:rsidTr="006D4872">
        <w:trPr>
          <w:jc w:val="center"/>
        </w:trPr>
        <w:tc>
          <w:tcPr>
            <w:tcW w:w="1167" w:type="pct"/>
            <w:vAlign w:val="center"/>
          </w:tcPr>
          <w:p w14:paraId="2C522854" w14:textId="77777777" w:rsidR="00A46E14" w:rsidRPr="006D4872" w:rsidRDefault="00A46E14" w:rsidP="006D4872">
            <w:pPr>
              <w:pStyle w:val="TableText"/>
            </w:pPr>
            <w:r w:rsidRPr="006D4872">
              <w:t>eUICC</w:t>
            </w:r>
          </w:p>
        </w:tc>
        <w:tc>
          <w:tcPr>
            <w:tcW w:w="3833" w:type="pct"/>
            <w:vAlign w:val="center"/>
          </w:tcPr>
          <w:p w14:paraId="66E1F6DB" w14:textId="4BE775E3" w:rsidR="00A46E14" w:rsidRPr="006D4872" w:rsidRDefault="00A46E14" w:rsidP="006D4872">
            <w:pPr>
              <w:pStyle w:val="TableText"/>
            </w:pPr>
            <w:r w:rsidRPr="006D4872">
              <w:t>The PROFILE_OPERATIONAL3 has been installed on the eUICC</w:t>
            </w:r>
            <w:r w:rsidR="00301EC2" w:rsidRPr="006D4872">
              <w:t>.</w:t>
            </w:r>
          </w:p>
        </w:tc>
      </w:tr>
      <w:tr w:rsidR="00A46E14" w:rsidRPr="00484AEB" w14:paraId="460BDA9C" w14:textId="77777777" w:rsidTr="006D4872">
        <w:trPr>
          <w:jc w:val="center"/>
        </w:trPr>
        <w:tc>
          <w:tcPr>
            <w:tcW w:w="1167" w:type="pct"/>
            <w:vAlign w:val="center"/>
          </w:tcPr>
          <w:p w14:paraId="67007582" w14:textId="77777777" w:rsidR="00A46E14" w:rsidRPr="006D4872" w:rsidRDefault="00A46E14" w:rsidP="006D4872">
            <w:pPr>
              <w:pStyle w:val="TableText"/>
            </w:pPr>
            <w:r w:rsidRPr="006D4872">
              <w:t>eUICC</w:t>
            </w:r>
          </w:p>
        </w:tc>
        <w:tc>
          <w:tcPr>
            <w:tcW w:w="3833" w:type="pct"/>
            <w:vAlign w:val="center"/>
          </w:tcPr>
          <w:p w14:paraId="17A8E953" w14:textId="331D734A" w:rsidR="00A46E14" w:rsidRPr="006D4872" w:rsidRDefault="00A46E14" w:rsidP="006D4872">
            <w:pPr>
              <w:pStyle w:val="TableText"/>
            </w:pPr>
            <w:r w:rsidRPr="006D4872">
              <w:t>The PROFILE_OPERATIONAL3 is Disabled on the eUICC</w:t>
            </w:r>
            <w:r w:rsidR="00301EC2" w:rsidRPr="006D4872">
              <w:t>.</w:t>
            </w:r>
          </w:p>
        </w:tc>
      </w:tr>
      <w:tr w:rsidR="00A46E14" w:rsidRPr="00484AEB" w14:paraId="69641F68" w14:textId="77777777" w:rsidTr="006D4872">
        <w:trPr>
          <w:jc w:val="center"/>
        </w:trPr>
        <w:tc>
          <w:tcPr>
            <w:tcW w:w="1167" w:type="pct"/>
            <w:vAlign w:val="center"/>
          </w:tcPr>
          <w:p w14:paraId="4FCE7B1F" w14:textId="77777777" w:rsidR="00A46E14" w:rsidRPr="006D4872" w:rsidRDefault="00A46E14" w:rsidP="006D4872">
            <w:pPr>
              <w:pStyle w:val="TableText"/>
            </w:pPr>
            <w:r w:rsidRPr="006D4872">
              <w:t>eUICC</w:t>
            </w:r>
          </w:p>
        </w:tc>
        <w:tc>
          <w:tcPr>
            <w:tcW w:w="3833" w:type="pct"/>
            <w:vAlign w:val="center"/>
          </w:tcPr>
          <w:p w14:paraId="3F56360B" w14:textId="025309CA" w:rsidR="00A46E14" w:rsidRPr="006D4872" w:rsidRDefault="00A46E14" w:rsidP="006D4872">
            <w:pPr>
              <w:pStyle w:val="TableText"/>
            </w:pPr>
            <w:r w:rsidRPr="006D4872">
              <w:t>The PROFILE_OPERATIONAL3 corresponds to &lt;ISD_P_AID3&gt;</w:t>
            </w:r>
            <w:r w:rsidR="00301EC2" w:rsidRPr="006D4872">
              <w:t>.</w:t>
            </w:r>
          </w:p>
        </w:tc>
      </w:tr>
      <w:tr w:rsidR="00A46E14" w:rsidRPr="00484AEB" w14:paraId="0115950B" w14:textId="77777777" w:rsidTr="006D4872">
        <w:trPr>
          <w:jc w:val="center"/>
        </w:trPr>
        <w:tc>
          <w:tcPr>
            <w:tcW w:w="1167" w:type="pct"/>
            <w:vAlign w:val="center"/>
          </w:tcPr>
          <w:p w14:paraId="4115C9B3" w14:textId="77777777" w:rsidR="00A46E14" w:rsidRPr="006D4872" w:rsidRDefault="00A46E14" w:rsidP="006D4872">
            <w:pPr>
              <w:pStyle w:val="TableText"/>
            </w:pPr>
            <w:r w:rsidRPr="006D4872">
              <w:t>eUICC</w:t>
            </w:r>
          </w:p>
        </w:tc>
        <w:tc>
          <w:tcPr>
            <w:tcW w:w="3833" w:type="pct"/>
            <w:vAlign w:val="center"/>
          </w:tcPr>
          <w:p w14:paraId="7BE7A799" w14:textId="7413801E" w:rsidR="00A46E14" w:rsidRPr="006D4872" w:rsidRDefault="00A46E14" w:rsidP="006D4872">
            <w:pPr>
              <w:pStyle w:val="TableText"/>
            </w:pPr>
            <w:r w:rsidRPr="006D4872">
              <w:t>The Nickname of the PROFILE_OPERATIONAL3 is equal to #NICKNAME3</w:t>
            </w:r>
            <w:r w:rsidR="00301EC2" w:rsidRPr="006D4872">
              <w:t>.</w:t>
            </w:r>
          </w:p>
        </w:tc>
      </w:tr>
      <w:tr w:rsidR="00A46E14" w:rsidRPr="00484AEB" w14:paraId="5E000AC7" w14:textId="77777777" w:rsidTr="006D4872">
        <w:trPr>
          <w:jc w:val="center"/>
        </w:trPr>
        <w:tc>
          <w:tcPr>
            <w:tcW w:w="1167" w:type="pct"/>
            <w:vAlign w:val="center"/>
          </w:tcPr>
          <w:p w14:paraId="34036F3C" w14:textId="77777777" w:rsidR="00A46E14" w:rsidRPr="006D4872" w:rsidRDefault="00A46E14" w:rsidP="006D4872">
            <w:pPr>
              <w:pStyle w:val="TableText"/>
            </w:pPr>
            <w:r w:rsidRPr="006D4872">
              <w:t>eUICC</w:t>
            </w:r>
          </w:p>
        </w:tc>
        <w:tc>
          <w:tcPr>
            <w:tcW w:w="3833" w:type="pct"/>
            <w:vAlign w:val="center"/>
          </w:tcPr>
          <w:p w14:paraId="02CF1908" w14:textId="57DA5690" w:rsidR="00A46E14" w:rsidRPr="006D4872" w:rsidRDefault="00A46E14" w:rsidP="006D4872">
            <w:pPr>
              <w:pStyle w:val="TableText"/>
            </w:pPr>
            <w:r w:rsidRPr="006D4872">
              <w:t>The PROFILE_OPERATIONAL1 is Disabled on the eUICC</w:t>
            </w:r>
            <w:r w:rsidR="00301EC2" w:rsidRPr="006D4872">
              <w:t>.</w:t>
            </w:r>
          </w:p>
        </w:tc>
      </w:tr>
      <w:tr w:rsidR="00A46E14" w:rsidRPr="00484AEB" w14:paraId="5B8B1E8B" w14:textId="77777777" w:rsidTr="006D4872">
        <w:trPr>
          <w:jc w:val="center"/>
        </w:trPr>
        <w:tc>
          <w:tcPr>
            <w:tcW w:w="1167" w:type="pct"/>
            <w:vAlign w:val="center"/>
          </w:tcPr>
          <w:p w14:paraId="42AA65B3" w14:textId="77777777" w:rsidR="00A46E14" w:rsidRPr="006D4872" w:rsidRDefault="00A46E14" w:rsidP="006D4872">
            <w:pPr>
              <w:pStyle w:val="TableText"/>
            </w:pPr>
            <w:r w:rsidRPr="006D4872">
              <w:t>eUICC</w:t>
            </w:r>
          </w:p>
        </w:tc>
        <w:tc>
          <w:tcPr>
            <w:tcW w:w="3833" w:type="pct"/>
            <w:vAlign w:val="center"/>
          </w:tcPr>
          <w:p w14:paraId="1E0C5E51" w14:textId="370AAC9F" w:rsidR="00A46E14" w:rsidRPr="006D4872" w:rsidRDefault="00A46E14" w:rsidP="006D4872">
            <w:pPr>
              <w:pStyle w:val="TableText"/>
            </w:pPr>
            <w:r w:rsidRPr="006D4872">
              <w:t>The PROFILE_OPERATIONAL2 is Enabled on the eUICC</w:t>
            </w:r>
            <w:r w:rsidR="00301EC2" w:rsidRPr="006D4872">
              <w:t>.</w:t>
            </w:r>
          </w:p>
        </w:tc>
      </w:tr>
    </w:tbl>
    <w:p w14:paraId="031FA187" w14:textId="77777777" w:rsidR="00A46E14" w:rsidRPr="006D4872"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5"/>
        <w:gridCol w:w="1443"/>
        <w:gridCol w:w="3564"/>
        <w:gridCol w:w="3078"/>
      </w:tblGrid>
      <w:tr w:rsidR="00301EC2" w:rsidRPr="00484AEB" w14:paraId="4DE4AE14" w14:textId="77777777" w:rsidTr="006D4872">
        <w:trPr>
          <w:trHeight w:val="314"/>
          <w:jc w:val="center"/>
        </w:trPr>
        <w:tc>
          <w:tcPr>
            <w:tcW w:w="513" w:type="pct"/>
            <w:shd w:val="clear" w:color="auto" w:fill="C00000"/>
            <w:vAlign w:val="center"/>
          </w:tcPr>
          <w:p w14:paraId="6F846226" w14:textId="77777777" w:rsidR="000F6F5C" w:rsidRPr="006D4872" w:rsidRDefault="000F6F5C" w:rsidP="006D4872">
            <w:pPr>
              <w:pStyle w:val="TableHeader"/>
              <w:rPr>
                <w:lang w:val="en-GB"/>
              </w:rPr>
            </w:pPr>
            <w:r w:rsidRPr="006D4872">
              <w:rPr>
                <w:lang w:val="en-GB"/>
              </w:rPr>
              <w:t>Step</w:t>
            </w:r>
          </w:p>
        </w:tc>
        <w:tc>
          <w:tcPr>
            <w:tcW w:w="801" w:type="pct"/>
            <w:shd w:val="clear" w:color="auto" w:fill="C00000"/>
            <w:vAlign w:val="center"/>
          </w:tcPr>
          <w:p w14:paraId="44B64F28" w14:textId="77777777" w:rsidR="000F6F5C" w:rsidRPr="006D4872" w:rsidRDefault="000F6F5C" w:rsidP="006D4872">
            <w:pPr>
              <w:pStyle w:val="TableHeader"/>
              <w:rPr>
                <w:lang w:val="en-GB"/>
              </w:rPr>
            </w:pPr>
            <w:r w:rsidRPr="006D4872">
              <w:rPr>
                <w:lang w:val="en-GB"/>
              </w:rPr>
              <w:t>Direction</w:t>
            </w:r>
          </w:p>
        </w:tc>
        <w:tc>
          <w:tcPr>
            <w:tcW w:w="1978" w:type="pct"/>
            <w:shd w:val="clear" w:color="auto" w:fill="C00000"/>
            <w:vAlign w:val="center"/>
          </w:tcPr>
          <w:p w14:paraId="21078BF9" w14:textId="77777777" w:rsidR="000F6F5C" w:rsidRPr="006D4872" w:rsidRDefault="000F6F5C" w:rsidP="006D4872">
            <w:pPr>
              <w:pStyle w:val="TableHeader"/>
              <w:rPr>
                <w:lang w:val="en-GB"/>
              </w:rPr>
            </w:pPr>
            <w:r w:rsidRPr="006D4872">
              <w:rPr>
                <w:lang w:val="en-GB"/>
              </w:rPr>
              <w:t>Sequence / Description</w:t>
            </w:r>
          </w:p>
        </w:tc>
        <w:tc>
          <w:tcPr>
            <w:tcW w:w="1708" w:type="pct"/>
            <w:shd w:val="clear" w:color="auto" w:fill="C00000"/>
            <w:vAlign w:val="center"/>
          </w:tcPr>
          <w:p w14:paraId="39918C26" w14:textId="77777777" w:rsidR="000F6F5C" w:rsidRPr="006D4872" w:rsidRDefault="000F6F5C" w:rsidP="006D4872">
            <w:pPr>
              <w:pStyle w:val="TableHeader"/>
              <w:rPr>
                <w:lang w:val="en-GB"/>
              </w:rPr>
            </w:pPr>
            <w:r w:rsidRPr="006D4872">
              <w:rPr>
                <w:lang w:val="en-GB"/>
              </w:rPr>
              <w:t>Expected result</w:t>
            </w:r>
          </w:p>
        </w:tc>
      </w:tr>
      <w:tr w:rsidR="00301EC2" w:rsidRPr="00484AEB" w14:paraId="7BCDD5C1" w14:textId="77777777" w:rsidTr="00301EC2">
        <w:trPr>
          <w:trHeight w:val="314"/>
          <w:jc w:val="center"/>
        </w:trPr>
        <w:tc>
          <w:tcPr>
            <w:tcW w:w="513" w:type="pct"/>
            <w:shd w:val="clear" w:color="auto" w:fill="FFFFFF" w:themeFill="background1"/>
            <w:vAlign w:val="center"/>
          </w:tcPr>
          <w:p w14:paraId="58F70B35" w14:textId="77777777" w:rsidR="000F6F5C" w:rsidRPr="006D4872" w:rsidRDefault="000F6F5C" w:rsidP="00DE698C">
            <w:pPr>
              <w:pStyle w:val="TableContentLeft"/>
            </w:pPr>
            <w:r w:rsidRPr="006D4872">
              <w:t>IC1</w:t>
            </w:r>
          </w:p>
        </w:tc>
        <w:tc>
          <w:tcPr>
            <w:tcW w:w="4487" w:type="pct"/>
            <w:gridSpan w:val="3"/>
            <w:shd w:val="clear" w:color="auto" w:fill="FFFFFF" w:themeFill="background1"/>
            <w:vAlign w:val="center"/>
          </w:tcPr>
          <w:p w14:paraId="31D070A5" w14:textId="77777777" w:rsidR="000F6F5C" w:rsidRPr="006D4872" w:rsidRDefault="000F6F5C" w:rsidP="00DE698C">
            <w:pPr>
              <w:pStyle w:val="TableContentLeft"/>
            </w:pPr>
            <w:r w:rsidRPr="006D4872">
              <w:t>PROC_EUICC_INITIALIZATION_SEQUENCE</w:t>
            </w:r>
          </w:p>
        </w:tc>
      </w:tr>
      <w:tr w:rsidR="00301EC2" w:rsidRPr="00484AEB" w14:paraId="13C12DDE" w14:textId="77777777" w:rsidTr="00301EC2">
        <w:trPr>
          <w:trHeight w:val="314"/>
          <w:jc w:val="center"/>
        </w:trPr>
        <w:tc>
          <w:tcPr>
            <w:tcW w:w="513" w:type="pct"/>
            <w:shd w:val="clear" w:color="auto" w:fill="FFFFFF" w:themeFill="background1"/>
            <w:vAlign w:val="center"/>
          </w:tcPr>
          <w:p w14:paraId="228E5496" w14:textId="77777777" w:rsidR="000F6F5C" w:rsidRPr="006D4872" w:rsidRDefault="000F6F5C" w:rsidP="00DE698C">
            <w:pPr>
              <w:pStyle w:val="TableContentLeft"/>
            </w:pPr>
            <w:r w:rsidRPr="006D4872">
              <w:t>IC2</w:t>
            </w:r>
          </w:p>
        </w:tc>
        <w:tc>
          <w:tcPr>
            <w:tcW w:w="4487" w:type="pct"/>
            <w:gridSpan w:val="3"/>
            <w:shd w:val="clear" w:color="auto" w:fill="FFFFFF" w:themeFill="background1"/>
            <w:vAlign w:val="center"/>
          </w:tcPr>
          <w:p w14:paraId="0D4336E1" w14:textId="77777777" w:rsidR="000F6F5C" w:rsidRPr="006D4872" w:rsidRDefault="000F6F5C" w:rsidP="00DE698C">
            <w:pPr>
              <w:pStyle w:val="TableContentLeft"/>
            </w:pPr>
            <w:r w:rsidRPr="006D4872">
              <w:t>PROC_OPEN_LOGICAL_CHANNEL_AND_SELECT_ISDR</w:t>
            </w:r>
          </w:p>
        </w:tc>
      </w:tr>
      <w:tr w:rsidR="00301EC2" w:rsidRPr="00484AEB" w14:paraId="613A02FB" w14:textId="77777777" w:rsidTr="006D4872">
        <w:trPr>
          <w:trHeight w:val="314"/>
          <w:jc w:val="center"/>
        </w:trPr>
        <w:tc>
          <w:tcPr>
            <w:tcW w:w="513" w:type="pct"/>
            <w:shd w:val="clear" w:color="auto" w:fill="auto"/>
            <w:vAlign w:val="center"/>
          </w:tcPr>
          <w:p w14:paraId="750969D9" w14:textId="77777777" w:rsidR="000F6F5C" w:rsidRPr="006D4872" w:rsidRDefault="000F6F5C" w:rsidP="00DE698C">
            <w:pPr>
              <w:pStyle w:val="TableContentLeft"/>
            </w:pPr>
            <w:r w:rsidRPr="006D4872">
              <w:t>1</w:t>
            </w:r>
          </w:p>
        </w:tc>
        <w:tc>
          <w:tcPr>
            <w:tcW w:w="801" w:type="pct"/>
            <w:shd w:val="clear" w:color="auto" w:fill="auto"/>
            <w:vAlign w:val="center"/>
          </w:tcPr>
          <w:p w14:paraId="052E9FA0" w14:textId="77777777" w:rsidR="000F6F5C" w:rsidRPr="006D4872" w:rsidRDefault="000F6F5C" w:rsidP="00DE698C">
            <w:pPr>
              <w:pStyle w:val="TableContentLeft"/>
            </w:pPr>
            <w:r w:rsidRPr="006D4872">
              <w:t xml:space="preserve">S_LPAd </w:t>
            </w:r>
            <w:r w:rsidRPr="006D4872">
              <w:rPr>
                <w:rFonts w:hint="eastAsia"/>
              </w:rPr>
              <w:t>→</w:t>
            </w:r>
            <w:r w:rsidRPr="006D4872">
              <w:t xml:space="preserve"> eUICC</w:t>
            </w:r>
          </w:p>
        </w:tc>
        <w:tc>
          <w:tcPr>
            <w:tcW w:w="1978" w:type="pct"/>
            <w:shd w:val="clear" w:color="auto" w:fill="auto"/>
            <w:vAlign w:val="center"/>
          </w:tcPr>
          <w:p w14:paraId="68AE5EEA" w14:textId="77777777" w:rsidR="000F6F5C" w:rsidRPr="006D4872" w:rsidRDefault="000F6F5C"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047C3424" w14:textId="77777777" w:rsidR="000F6F5C" w:rsidRPr="00556DEB" w:rsidRDefault="000F6F5C" w:rsidP="00DE698C">
            <w:pPr>
              <w:pStyle w:val="CRSheetTitle"/>
              <w:framePr w:hSpace="0" w:wrap="auto" w:hAnchor="text" w:xAlign="left" w:yAlign="inline"/>
              <w:rPr>
                <w:rFonts w:ascii="Arial" w:hAnsi="Arial" w:cs="Arial"/>
                <w:b w:val="0"/>
                <w:sz w:val="18"/>
                <w:szCs w:val="18"/>
                <w:lang w:val="en-US"/>
              </w:rPr>
            </w:pPr>
            <w:r w:rsidRPr="006D4872">
              <w:rPr>
                <w:rFonts w:ascii="Arial" w:hAnsi="Arial" w:cs="Arial"/>
                <w:b w:val="0"/>
                <w:sz w:val="18"/>
                <w:szCs w:val="18"/>
              </w:rPr>
              <w:t xml:space="preserve">  </w:t>
            </w:r>
            <w:r w:rsidRPr="00556DEB">
              <w:rPr>
                <w:rFonts w:ascii="Arial" w:hAnsi="Arial" w:cs="Arial"/>
                <w:b w:val="0"/>
                <w:sz w:val="18"/>
                <w:szCs w:val="18"/>
                <w:lang w:val="en-US"/>
              </w:rPr>
              <w:t>MTD_DELETE_PROFILE(</w:t>
            </w:r>
          </w:p>
          <w:p w14:paraId="2BE90998" w14:textId="77777777" w:rsidR="000F6F5C" w:rsidRPr="00556DEB" w:rsidRDefault="000F6F5C" w:rsidP="00DE698C">
            <w:pPr>
              <w:pStyle w:val="NormalParagraph"/>
              <w:spacing w:line="240" w:lineRule="auto"/>
              <w:rPr>
                <w:sz w:val="18"/>
                <w:szCs w:val="18"/>
                <w:lang w:val="en-US"/>
              </w:rPr>
            </w:pPr>
            <w:r w:rsidRPr="00556DEB">
              <w:rPr>
                <w:sz w:val="18"/>
                <w:szCs w:val="18"/>
                <w:lang w:val="en-US"/>
              </w:rPr>
              <w:t xml:space="preserve">    NO_PARAM, </w:t>
            </w:r>
          </w:p>
          <w:p w14:paraId="2621CEC2" w14:textId="77777777" w:rsidR="000F6F5C" w:rsidRPr="006D4872" w:rsidRDefault="000F6F5C" w:rsidP="00DE698C">
            <w:pPr>
              <w:pStyle w:val="TableContentLeft"/>
            </w:pPr>
            <w:r w:rsidRPr="00556DEB">
              <w:rPr>
                <w:lang w:val="en-US"/>
              </w:rPr>
              <w:t xml:space="preserve">    </w:t>
            </w:r>
            <w:r w:rsidRPr="006D4872">
              <w:t>&lt;ISD_P_AID3&gt;)</w:t>
            </w:r>
          </w:p>
        </w:tc>
        <w:tc>
          <w:tcPr>
            <w:tcW w:w="1708" w:type="pct"/>
            <w:shd w:val="clear" w:color="auto" w:fill="auto"/>
            <w:vAlign w:val="center"/>
          </w:tcPr>
          <w:p w14:paraId="7A05A757" w14:textId="77777777" w:rsidR="000F6F5C" w:rsidRPr="006D4872" w:rsidRDefault="000F6F5C" w:rsidP="00DE698C">
            <w:pPr>
              <w:pStyle w:val="TableContentLeft"/>
            </w:pPr>
            <w:r w:rsidRPr="006D4872">
              <w:t>SW=0x6985</w:t>
            </w:r>
          </w:p>
        </w:tc>
      </w:tr>
      <w:tr w:rsidR="00301EC2" w:rsidRPr="00B04A2D" w14:paraId="278582E7" w14:textId="77777777" w:rsidTr="006D4872">
        <w:trPr>
          <w:trHeight w:val="314"/>
          <w:jc w:val="center"/>
        </w:trPr>
        <w:tc>
          <w:tcPr>
            <w:tcW w:w="513" w:type="pct"/>
            <w:shd w:val="clear" w:color="auto" w:fill="auto"/>
            <w:vAlign w:val="center"/>
          </w:tcPr>
          <w:p w14:paraId="099145EE" w14:textId="77777777" w:rsidR="000F6F5C" w:rsidRPr="006D4872" w:rsidRDefault="000F6F5C" w:rsidP="00DE698C">
            <w:pPr>
              <w:pStyle w:val="TableContentLeft"/>
            </w:pPr>
            <w:r w:rsidRPr="006D4872">
              <w:t>2</w:t>
            </w:r>
          </w:p>
        </w:tc>
        <w:tc>
          <w:tcPr>
            <w:tcW w:w="801" w:type="pct"/>
            <w:shd w:val="clear" w:color="auto" w:fill="auto"/>
            <w:vAlign w:val="center"/>
          </w:tcPr>
          <w:p w14:paraId="253480C6" w14:textId="6F3A59C9" w:rsidR="000F6F5C" w:rsidRPr="006D4872" w:rsidRDefault="000F6F5C"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1978" w:type="pct"/>
            <w:shd w:val="clear" w:color="auto" w:fill="auto"/>
            <w:vAlign w:val="center"/>
          </w:tcPr>
          <w:p w14:paraId="6A3CE014" w14:textId="77777777" w:rsidR="000F6F5C" w:rsidRPr="006D4872" w:rsidRDefault="000F6F5C" w:rsidP="00DE698C">
            <w:pPr>
              <w:pStyle w:val="TableContentLeft"/>
            </w:pPr>
            <w:r w:rsidRPr="006D4872">
              <w:t>MTD_STORE_DATA( #GET_PROFILES_INFO_ALL)</w:t>
            </w:r>
          </w:p>
        </w:tc>
        <w:tc>
          <w:tcPr>
            <w:tcW w:w="1708" w:type="pct"/>
            <w:shd w:val="clear" w:color="auto" w:fill="auto"/>
            <w:vAlign w:val="center"/>
          </w:tcPr>
          <w:p w14:paraId="3C6D494A" w14:textId="77777777" w:rsidR="000F6F5C" w:rsidRPr="006D4872" w:rsidRDefault="000F6F5C" w:rsidP="00DE698C">
            <w:pPr>
              <w:pStyle w:val="TableContentLeft"/>
            </w:pPr>
            <w:r w:rsidRPr="006D4872">
              <w:t>response ProfileInfoListResponse::= profileInfoListOk: {</w:t>
            </w:r>
          </w:p>
          <w:p w14:paraId="47A1768C" w14:textId="77777777" w:rsidR="000F6F5C" w:rsidRPr="006D4872" w:rsidRDefault="000F6F5C" w:rsidP="00DE698C">
            <w:pPr>
              <w:pStyle w:val="TableContentLeft"/>
            </w:pPr>
            <w:r w:rsidRPr="006D4872">
              <w:t>#PROFILE_INFO1_DISABLED,</w:t>
            </w:r>
          </w:p>
          <w:p w14:paraId="184DAA76" w14:textId="77777777" w:rsidR="000F6F5C" w:rsidRPr="006D4872" w:rsidRDefault="000F6F5C" w:rsidP="00DE698C">
            <w:pPr>
              <w:pStyle w:val="TableContentLeft"/>
            </w:pPr>
            <w:r w:rsidRPr="006D4872">
              <w:t>#PROFILE_INFO2_ENABLED,</w:t>
            </w:r>
          </w:p>
          <w:p w14:paraId="76911CEC" w14:textId="77777777" w:rsidR="000F6F5C" w:rsidRPr="006D4872" w:rsidRDefault="000F6F5C" w:rsidP="00DE698C">
            <w:pPr>
              <w:pStyle w:val="TableContentLeft"/>
            </w:pPr>
            <w:r w:rsidRPr="006D4872">
              <w:t>#PROFILE_INFO3</w:t>
            </w:r>
          </w:p>
          <w:p w14:paraId="380F8272" w14:textId="77777777" w:rsidR="000F6F5C" w:rsidRPr="006D4872" w:rsidRDefault="000F6F5C" w:rsidP="00DE698C">
            <w:pPr>
              <w:pStyle w:val="TableContentLeft"/>
            </w:pPr>
            <w:r w:rsidRPr="006D4872">
              <w:t>}</w:t>
            </w:r>
          </w:p>
          <w:p w14:paraId="460C1ADE" w14:textId="77777777" w:rsidR="000F6F5C" w:rsidRPr="006D4872" w:rsidRDefault="000F6F5C" w:rsidP="00DE698C">
            <w:pPr>
              <w:pStyle w:val="TableContentLeft"/>
            </w:pPr>
            <w:r w:rsidRPr="006D4872">
              <w:t>SW=0x9000</w:t>
            </w:r>
          </w:p>
        </w:tc>
      </w:tr>
    </w:tbl>
    <w:p w14:paraId="47FBAAF0" w14:textId="77777777" w:rsidR="00A46E14" w:rsidRPr="006D4872" w:rsidRDefault="00A46E14" w:rsidP="00A46E14">
      <w:pPr>
        <w:pStyle w:val="Heading6no"/>
        <w:rPr>
          <w:lang w:val="en-GB"/>
        </w:rPr>
      </w:pPr>
      <w:r w:rsidRPr="006D4872">
        <w:rPr>
          <w:lang w:val="en-GB"/>
        </w:rPr>
        <w:t>Test Sequence #06 Error: Delete Profile (by ICCID) not possible when PPR2 is set</w:t>
      </w:r>
    </w:p>
    <w:p w14:paraId="1CD99CEB" w14:textId="77777777" w:rsidR="00A46E14" w:rsidRPr="006D4872" w:rsidRDefault="00A46E14" w:rsidP="00A46E14">
      <w:pPr>
        <w:pStyle w:val="NormalParagraph"/>
      </w:pPr>
      <w:r w:rsidRPr="006D4872">
        <w:t>The purpose of this test is to ensure that it is NOT possible to delete an Operational Profile with the Policy Rule “Deletion of this Profile is not allowe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A46E14" w:rsidRPr="00A476AD" w14:paraId="1768ED81" w14:textId="77777777" w:rsidTr="00DE698C">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6365B424" w14:textId="77777777" w:rsidR="00A46E14" w:rsidRPr="006D4872" w:rsidRDefault="00A46E14" w:rsidP="00DE698C">
            <w:pPr>
              <w:pStyle w:val="TableHeaderGray"/>
              <w:rPr>
                <w:lang w:val="en-GB"/>
              </w:rPr>
            </w:pPr>
            <w:r w:rsidRPr="006D4872">
              <w:rPr>
                <w:lang w:val="en-GB"/>
              </w:rPr>
              <w:t>Initial Conditions</w:t>
            </w:r>
          </w:p>
        </w:tc>
        <w:tc>
          <w:tcPr>
            <w:tcW w:w="3833" w:type="pct"/>
            <w:tcBorders>
              <w:top w:val="nil"/>
              <w:left w:val="single" w:sz="8" w:space="0" w:color="auto"/>
              <w:bottom w:val="single" w:sz="8" w:space="0" w:color="auto"/>
              <w:right w:val="nil"/>
            </w:tcBorders>
            <w:shd w:val="clear" w:color="auto" w:fill="auto"/>
            <w:vAlign w:val="center"/>
          </w:tcPr>
          <w:p w14:paraId="4FBCC1F0" w14:textId="77777777" w:rsidR="00A46E14" w:rsidRPr="006D4872" w:rsidRDefault="00A46E14" w:rsidP="00DE698C">
            <w:pPr>
              <w:pStyle w:val="TableHeaderGray"/>
              <w:rPr>
                <w:rStyle w:val="PlaceholderText"/>
                <w:rFonts w:eastAsia="SimSun"/>
                <w:color w:val="auto"/>
                <w:lang w:val="en-GB" w:eastAsia="de-DE"/>
              </w:rPr>
            </w:pPr>
          </w:p>
        </w:tc>
      </w:tr>
      <w:tr w:rsidR="00A46E14" w:rsidRPr="00A476AD" w14:paraId="31DE2852"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2F6C351F" w14:textId="77777777" w:rsidR="00A46E14" w:rsidRPr="006D4872" w:rsidRDefault="00A46E14" w:rsidP="00DE698C">
            <w:pPr>
              <w:pStyle w:val="TableHeaderGray"/>
              <w:rPr>
                <w:lang w:val="en-GB"/>
              </w:rPr>
            </w:pPr>
            <w:r w:rsidRPr="006D4872">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653EB622"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initial condition</w:t>
            </w:r>
          </w:p>
        </w:tc>
      </w:tr>
      <w:tr w:rsidR="00A46E14" w:rsidRPr="00A476AD" w14:paraId="1689B5DA"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32BD8FD5" w14:textId="77777777" w:rsidR="00A46E14" w:rsidRPr="006D4872" w:rsidRDefault="00A46E14" w:rsidP="006D4872">
            <w:pPr>
              <w:pStyle w:val="TableText"/>
            </w:pPr>
            <w:r w:rsidRPr="006D4872">
              <w:t>eUICC</w:t>
            </w:r>
          </w:p>
        </w:tc>
        <w:tc>
          <w:tcPr>
            <w:tcW w:w="3833" w:type="pct"/>
            <w:tcBorders>
              <w:top w:val="single" w:sz="8" w:space="0" w:color="auto"/>
              <w:left w:val="single" w:sz="8" w:space="0" w:color="auto"/>
              <w:bottom w:val="single" w:sz="8" w:space="0" w:color="auto"/>
              <w:right w:val="single" w:sz="8" w:space="0" w:color="auto"/>
            </w:tcBorders>
            <w:vAlign w:val="center"/>
          </w:tcPr>
          <w:p w14:paraId="2D43A124" w14:textId="5CA7FE9C" w:rsidR="00A46E14" w:rsidRPr="006D4872" w:rsidRDefault="00A46E14" w:rsidP="006D4872">
            <w:pPr>
              <w:pStyle w:val="TableText"/>
            </w:pPr>
            <w:r w:rsidRPr="006D4872">
              <w:t>The PROFILE_OPERATIONAL3 has been installed on the eUICC</w:t>
            </w:r>
            <w:r w:rsidR="00301EC2" w:rsidRPr="006D4872">
              <w:t>.</w:t>
            </w:r>
          </w:p>
        </w:tc>
      </w:tr>
      <w:tr w:rsidR="00A46E14" w:rsidRPr="00A476AD" w14:paraId="3D391EC4"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3C122285" w14:textId="77777777" w:rsidR="00A46E14" w:rsidRPr="006D4872" w:rsidRDefault="00A46E14" w:rsidP="006D4872">
            <w:pPr>
              <w:pStyle w:val="TableText"/>
            </w:pPr>
            <w:r w:rsidRPr="006D4872">
              <w:t>eUICC</w:t>
            </w:r>
          </w:p>
        </w:tc>
        <w:tc>
          <w:tcPr>
            <w:tcW w:w="3833" w:type="pct"/>
            <w:tcBorders>
              <w:top w:val="single" w:sz="8" w:space="0" w:color="auto"/>
              <w:left w:val="single" w:sz="8" w:space="0" w:color="auto"/>
              <w:bottom w:val="single" w:sz="8" w:space="0" w:color="auto"/>
              <w:right w:val="single" w:sz="8" w:space="0" w:color="auto"/>
            </w:tcBorders>
            <w:vAlign w:val="center"/>
          </w:tcPr>
          <w:p w14:paraId="1EC3163F" w14:textId="122654B2" w:rsidR="00A46E14" w:rsidRPr="006D4872" w:rsidRDefault="00A46E14" w:rsidP="006D4872">
            <w:pPr>
              <w:pStyle w:val="TableText"/>
            </w:pPr>
            <w:r w:rsidRPr="006D4872">
              <w:t>The PROFILE_OPERATIONAL3 is Disabled on the eUICC</w:t>
            </w:r>
            <w:r w:rsidR="00301EC2" w:rsidRPr="006D4872">
              <w:t>.</w:t>
            </w:r>
          </w:p>
        </w:tc>
      </w:tr>
      <w:tr w:rsidR="00A46E14" w:rsidRPr="00A476AD" w14:paraId="3B7B85AF"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535E21AA" w14:textId="77777777" w:rsidR="00A46E14" w:rsidRPr="006D4872" w:rsidRDefault="00A46E14" w:rsidP="006D4872">
            <w:pPr>
              <w:pStyle w:val="TableText"/>
            </w:pPr>
            <w:r w:rsidRPr="006D4872">
              <w:t>eUICC</w:t>
            </w:r>
          </w:p>
        </w:tc>
        <w:tc>
          <w:tcPr>
            <w:tcW w:w="3833" w:type="pct"/>
            <w:tcBorders>
              <w:top w:val="single" w:sz="8" w:space="0" w:color="auto"/>
              <w:left w:val="single" w:sz="8" w:space="0" w:color="auto"/>
              <w:bottom w:val="single" w:sz="8" w:space="0" w:color="auto"/>
              <w:right w:val="single" w:sz="8" w:space="0" w:color="auto"/>
            </w:tcBorders>
            <w:vAlign w:val="center"/>
          </w:tcPr>
          <w:p w14:paraId="5D3E5624" w14:textId="019DBFDD" w:rsidR="00A46E14" w:rsidRPr="006D4872" w:rsidRDefault="00A46E14" w:rsidP="006D4872">
            <w:pPr>
              <w:pStyle w:val="TableText"/>
            </w:pPr>
            <w:r w:rsidRPr="006D4872">
              <w:t>The Nickname of the PROFILE_OPERATIONAL3 is equal to #NICKNAME3</w:t>
            </w:r>
            <w:r w:rsidR="00301EC2" w:rsidRPr="006D4872">
              <w:t>.</w:t>
            </w:r>
          </w:p>
        </w:tc>
      </w:tr>
      <w:tr w:rsidR="00A46E14" w:rsidRPr="00A476AD" w14:paraId="74BFEBE9"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0CC465EA" w14:textId="77777777" w:rsidR="00A46E14" w:rsidRPr="006D4872" w:rsidRDefault="00A46E14" w:rsidP="006D4872">
            <w:pPr>
              <w:pStyle w:val="TableText"/>
            </w:pPr>
            <w:r w:rsidRPr="006D4872">
              <w:t>eUICC</w:t>
            </w:r>
          </w:p>
        </w:tc>
        <w:tc>
          <w:tcPr>
            <w:tcW w:w="3833" w:type="pct"/>
            <w:tcBorders>
              <w:top w:val="single" w:sz="8" w:space="0" w:color="auto"/>
              <w:left w:val="single" w:sz="8" w:space="0" w:color="auto"/>
              <w:bottom w:val="single" w:sz="8" w:space="0" w:color="auto"/>
              <w:right w:val="single" w:sz="8" w:space="0" w:color="auto"/>
            </w:tcBorders>
            <w:vAlign w:val="center"/>
          </w:tcPr>
          <w:p w14:paraId="65868597" w14:textId="700DBFE2" w:rsidR="00A46E14" w:rsidRPr="006D4872" w:rsidRDefault="00A46E14" w:rsidP="006D4872">
            <w:pPr>
              <w:pStyle w:val="TableText"/>
            </w:pPr>
            <w:r w:rsidRPr="006D4872">
              <w:t>The PROFILE_OPERATIONAL1 is Disabled on the eUICC</w:t>
            </w:r>
            <w:r w:rsidR="00301EC2" w:rsidRPr="006D4872">
              <w:t>.</w:t>
            </w:r>
          </w:p>
        </w:tc>
      </w:tr>
      <w:tr w:rsidR="00A46E14" w:rsidRPr="00A476AD" w14:paraId="3AF3FD45"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01CA45BB" w14:textId="77777777" w:rsidR="00A46E14" w:rsidRPr="006D4872" w:rsidRDefault="00A46E14" w:rsidP="006D4872">
            <w:pPr>
              <w:pStyle w:val="TableText"/>
            </w:pPr>
            <w:r w:rsidRPr="006D4872">
              <w:t>eUICC</w:t>
            </w:r>
          </w:p>
        </w:tc>
        <w:tc>
          <w:tcPr>
            <w:tcW w:w="3833" w:type="pct"/>
            <w:tcBorders>
              <w:top w:val="single" w:sz="8" w:space="0" w:color="auto"/>
              <w:left w:val="single" w:sz="8" w:space="0" w:color="auto"/>
              <w:bottom w:val="single" w:sz="8" w:space="0" w:color="auto"/>
              <w:right w:val="single" w:sz="8" w:space="0" w:color="auto"/>
            </w:tcBorders>
            <w:vAlign w:val="center"/>
          </w:tcPr>
          <w:p w14:paraId="47E1C29E" w14:textId="450AD1CE" w:rsidR="00A46E14" w:rsidRPr="006D4872" w:rsidRDefault="00A46E14" w:rsidP="006D4872">
            <w:pPr>
              <w:pStyle w:val="TableText"/>
            </w:pPr>
            <w:r w:rsidRPr="006D4872">
              <w:t>The PROFILE_OPERATIONAL2 is Enabled on the eUICC</w:t>
            </w:r>
            <w:r w:rsidR="00301EC2" w:rsidRPr="006D4872">
              <w:t>.</w:t>
            </w:r>
          </w:p>
        </w:tc>
      </w:tr>
    </w:tbl>
    <w:p w14:paraId="3D4810B1"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9"/>
        <w:gridCol w:w="1472"/>
        <w:gridCol w:w="3651"/>
        <w:gridCol w:w="3078"/>
      </w:tblGrid>
      <w:tr w:rsidR="00301EC2" w:rsidRPr="00A476AD" w14:paraId="6F79C884" w14:textId="77777777" w:rsidTr="006D4872">
        <w:trPr>
          <w:trHeight w:val="314"/>
          <w:jc w:val="center"/>
        </w:trPr>
        <w:tc>
          <w:tcPr>
            <w:tcW w:w="449" w:type="pct"/>
            <w:shd w:val="clear" w:color="auto" w:fill="C00000"/>
            <w:vAlign w:val="center"/>
          </w:tcPr>
          <w:p w14:paraId="10B51ADD" w14:textId="77777777" w:rsidR="000F6F5C" w:rsidRPr="006D4872" w:rsidRDefault="000F6F5C" w:rsidP="006D4872">
            <w:pPr>
              <w:pStyle w:val="TableHeader"/>
              <w:rPr>
                <w:lang w:val="en-GB"/>
              </w:rPr>
            </w:pPr>
            <w:r w:rsidRPr="006D4872">
              <w:rPr>
                <w:lang w:val="en-GB"/>
              </w:rPr>
              <w:lastRenderedPageBreak/>
              <w:t>Step</w:t>
            </w:r>
          </w:p>
        </w:tc>
        <w:tc>
          <w:tcPr>
            <w:tcW w:w="817" w:type="pct"/>
            <w:shd w:val="clear" w:color="auto" w:fill="C00000"/>
            <w:vAlign w:val="center"/>
          </w:tcPr>
          <w:p w14:paraId="0ED44B7B" w14:textId="77777777" w:rsidR="000F6F5C" w:rsidRPr="006D4872" w:rsidRDefault="000F6F5C" w:rsidP="006D4872">
            <w:pPr>
              <w:pStyle w:val="TableHeader"/>
              <w:rPr>
                <w:lang w:val="en-GB"/>
              </w:rPr>
            </w:pPr>
            <w:r w:rsidRPr="006D4872">
              <w:rPr>
                <w:lang w:val="en-GB"/>
              </w:rPr>
              <w:t>Direction</w:t>
            </w:r>
          </w:p>
        </w:tc>
        <w:tc>
          <w:tcPr>
            <w:tcW w:w="2026" w:type="pct"/>
            <w:shd w:val="clear" w:color="auto" w:fill="C00000"/>
            <w:vAlign w:val="center"/>
          </w:tcPr>
          <w:p w14:paraId="01607432" w14:textId="77777777" w:rsidR="000F6F5C" w:rsidRPr="006D4872" w:rsidRDefault="000F6F5C" w:rsidP="006D4872">
            <w:pPr>
              <w:pStyle w:val="TableHeader"/>
              <w:rPr>
                <w:lang w:val="en-GB"/>
              </w:rPr>
            </w:pPr>
            <w:r w:rsidRPr="006D4872">
              <w:rPr>
                <w:lang w:val="en-GB"/>
              </w:rPr>
              <w:t>Sequence / Description</w:t>
            </w:r>
          </w:p>
        </w:tc>
        <w:tc>
          <w:tcPr>
            <w:tcW w:w="1708" w:type="pct"/>
            <w:shd w:val="clear" w:color="auto" w:fill="C00000"/>
            <w:vAlign w:val="center"/>
          </w:tcPr>
          <w:p w14:paraId="6C5652B7" w14:textId="77777777" w:rsidR="000F6F5C" w:rsidRPr="006D4872" w:rsidRDefault="000F6F5C" w:rsidP="006D4872">
            <w:pPr>
              <w:pStyle w:val="TableHeader"/>
              <w:rPr>
                <w:lang w:val="en-GB"/>
              </w:rPr>
            </w:pPr>
            <w:r w:rsidRPr="006D4872">
              <w:rPr>
                <w:lang w:val="en-GB"/>
              </w:rPr>
              <w:t>Expected result</w:t>
            </w:r>
          </w:p>
        </w:tc>
      </w:tr>
      <w:tr w:rsidR="00301EC2" w:rsidRPr="00A476AD" w14:paraId="61460BE9" w14:textId="77777777" w:rsidTr="00301EC2">
        <w:trPr>
          <w:trHeight w:val="314"/>
          <w:jc w:val="center"/>
        </w:trPr>
        <w:tc>
          <w:tcPr>
            <w:tcW w:w="449" w:type="pct"/>
            <w:shd w:val="clear" w:color="auto" w:fill="FFFFFF" w:themeFill="background1"/>
            <w:vAlign w:val="center"/>
          </w:tcPr>
          <w:p w14:paraId="2E0E5BDA" w14:textId="77777777" w:rsidR="000F6F5C" w:rsidRPr="006D4872" w:rsidRDefault="000F6F5C" w:rsidP="00DE698C">
            <w:pPr>
              <w:pStyle w:val="TableContentLeft"/>
            </w:pPr>
            <w:r w:rsidRPr="006D4872">
              <w:t>IC1</w:t>
            </w:r>
          </w:p>
        </w:tc>
        <w:tc>
          <w:tcPr>
            <w:tcW w:w="4551" w:type="pct"/>
            <w:gridSpan w:val="3"/>
            <w:shd w:val="clear" w:color="auto" w:fill="FFFFFF" w:themeFill="background1"/>
            <w:vAlign w:val="center"/>
          </w:tcPr>
          <w:p w14:paraId="1E9CF3DC" w14:textId="77777777" w:rsidR="000F6F5C" w:rsidRPr="006D4872" w:rsidRDefault="000F6F5C" w:rsidP="00DE698C">
            <w:pPr>
              <w:pStyle w:val="TableContentLeft"/>
            </w:pPr>
            <w:r w:rsidRPr="006D4872">
              <w:t>PROC_EUICC_INITIALIZATION_SEQUENCE</w:t>
            </w:r>
          </w:p>
        </w:tc>
      </w:tr>
      <w:tr w:rsidR="00301EC2" w:rsidRPr="00A476AD" w14:paraId="36932A2C" w14:textId="77777777" w:rsidTr="00301EC2">
        <w:trPr>
          <w:trHeight w:val="314"/>
          <w:jc w:val="center"/>
        </w:trPr>
        <w:tc>
          <w:tcPr>
            <w:tcW w:w="449" w:type="pct"/>
            <w:shd w:val="clear" w:color="auto" w:fill="FFFFFF" w:themeFill="background1"/>
            <w:vAlign w:val="center"/>
          </w:tcPr>
          <w:p w14:paraId="5743C595" w14:textId="77777777" w:rsidR="000F6F5C" w:rsidRPr="006D4872" w:rsidRDefault="000F6F5C" w:rsidP="00DE698C">
            <w:pPr>
              <w:pStyle w:val="TableContentLeft"/>
            </w:pPr>
            <w:r w:rsidRPr="006D4872">
              <w:t>IC2</w:t>
            </w:r>
          </w:p>
        </w:tc>
        <w:tc>
          <w:tcPr>
            <w:tcW w:w="4551" w:type="pct"/>
            <w:gridSpan w:val="3"/>
            <w:shd w:val="clear" w:color="auto" w:fill="FFFFFF" w:themeFill="background1"/>
            <w:vAlign w:val="center"/>
          </w:tcPr>
          <w:p w14:paraId="18245AAC" w14:textId="77777777" w:rsidR="000F6F5C" w:rsidRPr="006D4872" w:rsidRDefault="000F6F5C" w:rsidP="00DE698C">
            <w:pPr>
              <w:pStyle w:val="TableContentLeft"/>
            </w:pPr>
            <w:r w:rsidRPr="006D4872">
              <w:t>PROC_OPEN_LOGICAL_CHANNEL_AND_SELECT_ISDR</w:t>
            </w:r>
          </w:p>
        </w:tc>
      </w:tr>
      <w:tr w:rsidR="00301EC2" w:rsidRPr="00A476AD" w14:paraId="64046D27" w14:textId="77777777" w:rsidTr="006D4872">
        <w:trPr>
          <w:trHeight w:val="314"/>
          <w:jc w:val="center"/>
        </w:trPr>
        <w:tc>
          <w:tcPr>
            <w:tcW w:w="449" w:type="pct"/>
            <w:shd w:val="clear" w:color="auto" w:fill="auto"/>
            <w:vAlign w:val="center"/>
          </w:tcPr>
          <w:p w14:paraId="46C5B2B3" w14:textId="77777777" w:rsidR="000F6F5C" w:rsidRPr="006D4872" w:rsidRDefault="000F6F5C" w:rsidP="00DE698C">
            <w:pPr>
              <w:pStyle w:val="TableContentLeft"/>
            </w:pPr>
            <w:r w:rsidRPr="006D4872">
              <w:t>1</w:t>
            </w:r>
          </w:p>
        </w:tc>
        <w:tc>
          <w:tcPr>
            <w:tcW w:w="817" w:type="pct"/>
            <w:shd w:val="clear" w:color="auto" w:fill="auto"/>
            <w:vAlign w:val="center"/>
          </w:tcPr>
          <w:p w14:paraId="29655944" w14:textId="77777777" w:rsidR="000F6F5C" w:rsidRPr="006D4872" w:rsidRDefault="000F6F5C" w:rsidP="00DE698C">
            <w:pPr>
              <w:pStyle w:val="TableContentLeft"/>
            </w:pPr>
            <w:r w:rsidRPr="006D4872">
              <w:t xml:space="preserve">S_LPAd </w:t>
            </w:r>
            <w:r w:rsidRPr="006D4872">
              <w:rPr>
                <w:rFonts w:hint="eastAsia"/>
              </w:rPr>
              <w:t>→</w:t>
            </w:r>
            <w:r w:rsidRPr="006D4872">
              <w:t xml:space="preserve"> eUICC</w:t>
            </w:r>
          </w:p>
        </w:tc>
        <w:tc>
          <w:tcPr>
            <w:tcW w:w="2026" w:type="pct"/>
            <w:shd w:val="clear" w:color="auto" w:fill="auto"/>
            <w:vAlign w:val="center"/>
          </w:tcPr>
          <w:p w14:paraId="301E502F" w14:textId="77777777" w:rsidR="000F6F5C" w:rsidRPr="006D4872" w:rsidRDefault="000F6F5C"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_Case3(    </w:t>
            </w:r>
          </w:p>
          <w:p w14:paraId="15F6E3AF" w14:textId="77777777" w:rsidR="000F6F5C" w:rsidRPr="006D4872" w:rsidRDefault="000F6F5C"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ELETE_PROFILE(</w:t>
            </w:r>
          </w:p>
          <w:p w14:paraId="3B89646D" w14:textId="77777777" w:rsidR="000F6F5C" w:rsidRPr="006D4872" w:rsidRDefault="000F6F5C" w:rsidP="00DE698C">
            <w:pPr>
              <w:pStyle w:val="NormalParagraph"/>
              <w:spacing w:line="240" w:lineRule="auto"/>
              <w:rPr>
                <w:sz w:val="18"/>
                <w:szCs w:val="18"/>
              </w:rPr>
            </w:pPr>
            <w:r w:rsidRPr="006D4872">
              <w:rPr>
                <w:sz w:val="18"/>
                <w:szCs w:val="18"/>
              </w:rPr>
              <w:t xml:space="preserve">    #ICCID_OP_PROF3, </w:t>
            </w:r>
          </w:p>
          <w:p w14:paraId="20DE77C0" w14:textId="77777777" w:rsidR="000F6F5C" w:rsidRPr="006D4872" w:rsidRDefault="000F6F5C" w:rsidP="00DE698C">
            <w:pPr>
              <w:pStyle w:val="TableContentLeft"/>
            </w:pPr>
            <w:r w:rsidRPr="006D4872">
              <w:t xml:space="preserve">    NO_PARAM)</w:t>
            </w:r>
          </w:p>
        </w:tc>
        <w:tc>
          <w:tcPr>
            <w:tcW w:w="1708" w:type="pct"/>
            <w:shd w:val="clear" w:color="auto" w:fill="auto"/>
            <w:vAlign w:val="center"/>
          </w:tcPr>
          <w:p w14:paraId="11A4C58A" w14:textId="77777777" w:rsidR="000F6F5C" w:rsidRPr="006D4872" w:rsidRDefault="000F6F5C" w:rsidP="00DE698C">
            <w:pPr>
              <w:pStyle w:val="TableContentLeft"/>
            </w:pPr>
            <w:r w:rsidRPr="006D4872">
              <w:t>SW=0x6985</w:t>
            </w:r>
          </w:p>
        </w:tc>
      </w:tr>
      <w:tr w:rsidR="00301EC2" w:rsidRPr="00B04A2D" w14:paraId="5B429FA7" w14:textId="77777777" w:rsidTr="006D4872">
        <w:trPr>
          <w:trHeight w:val="314"/>
          <w:jc w:val="center"/>
        </w:trPr>
        <w:tc>
          <w:tcPr>
            <w:tcW w:w="449" w:type="pct"/>
            <w:shd w:val="clear" w:color="auto" w:fill="auto"/>
            <w:vAlign w:val="center"/>
          </w:tcPr>
          <w:p w14:paraId="18DC6F93" w14:textId="77777777" w:rsidR="000F6F5C" w:rsidRPr="006D4872" w:rsidRDefault="000F6F5C" w:rsidP="00DE698C">
            <w:pPr>
              <w:pStyle w:val="TableContentLeft"/>
            </w:pPr>
            <w:r w:rsidRPr="006D4872">
              <w:t>2</w:t>
            </w:r>
          </w:p>
        </w:tc>
        <w:tc>
          <w:tcPr>
            <w:tcW w:w="817" w:type="pct"/>
            <w:shd w:val="clear" w:color="auto" w:fill="auto"/>
            <w:vAlign w:val="center"/>
          </w:tcPr>
          <w:p w14:paraId="5BB11E49" w14:textId="2C93653D" w:rsidR="000F6F5C" w:rsidRPr="006D4872" w:rsidRDefault="000F6F5C"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026" w:type="pct"/>
            <w:shd w:val="clear" w:color="auto" w:fill="auto"/>
            <w:vAlign w:val="center"/>
          </w:tcPr>
          <w:p w14:paraId="34E3C617" w14:textId="77777777" w:rsidR="000F6F5C" w:rsidRPr="006D4872" w:rsidRDefault="000F6F5C" w:rsidP="00DE698C">
            <w:pPr>
              <w:pStyle w:val="TableContentLeft"/>
            </w:pPr>
            <w:r w:rsidRPr="006D4872">
              <w:t>MTD_STORE_DATA( #GET_PROFILES_INFO_ALL)</w:t>
            </w:r>
          </w:p>
        </w:tc>
        <w:tc>
          <w:tcPr>
            <w:tcW w:w="1708" w:type="pct"/>
            <w:shd w:val="clear" w:color="auto" w:fill="auto"/>
            <w:vAlign w:val="center"/>
          </w:tcPr>
          <w:p w14:paraId="21332597" w14:textId="77777777" w:rsidR="000F6F5C" w:rsidRPr="006D4872" w:rsidRDefault="000F6F5C" w:rsidP="00DE698C">
            <w:pPr>
              <w:pStyle w:val="TableContentLeft"/>
            </w:pPr>
            <w:r w:rsidRPr="006D4872">
              <w:t>response ProfileInfoListResponse::= profileInfoListOk: {</w:t>
            </w:r>
          </w:p>
          <w:p w14:paraId="4235E567" w14:textId="77777777" w:rsidR="000F6F5C" w:rsidRPr="006D4872" w:rsidRDefault="000F6F5C" w:rsidP="00DE698C">
            <w:pPr>
              <w:pStyle w:val="TableContentLeft"/>
            </w:pPr>
            <w:r w:rsidRPr="006D4872">
              <w:t>#PROFILE_INFO1_DISABLED,</w:t>
            </w:r>
          </w:p>
          <w:p w14:paraId="28AE6833" w14:textId="77777777" w:rsidR="000F6F5C" w:rsidRPr="006D4872" w:rsidRDefault="000F6F5C" w:rsidP="00DE698C">
            <w:pPr>
              <w:pStyle w:val="TableContentLeft"/>
            </w:pPr>
            <w:r w:rsidRPr="006D4872">
              <w:t>#PROFILE_INFO2_ENABLED,</w:t>
            </w:r>
          </w:p>
          <w:p w14:paraId="45E046D1" w14:textId="77777777" w:rsidR="000F6F5C" w:rsidRPr="006D4872" w:rsidRDefault="000F6F5C" w:rsidP="00DE698C">
            <w:pPr>
              <w:pStyle w:val="TableContentLeft"/>
            </w:pPr>
            <w:r w:rsidRPr="006D4872">
              <w:t>#PROFILE_INFO3</w:t>
            </w:r>
          </w:p>
          <w:p w14:paraId="4809950B" w14:textId="77777777" w:rsidR="000F6F5C" w:rsidRPr="006D4872" w:rsidRDefault="000F6F5C" w:rsidP="00DE698C">
            <w:pPr>
              <w:pStyle w:val="TableContentLeft"/>
            </w:pPr>
            <w:r w:rsidRPr="006D4872">
              <w:t>}</w:t>
            </w:r>
          </w:p>
          <w:p w14:paraId="32A7AE06" w14:textId="77777777" w:rsidR="000F6F5C" w:rsidRPr="006D4872" w:rsidRDefault="000F6F5C" w:rsidP="00DE698C">
            <w:pPr>
              <w:pStyle w:val="TableContentLeft"/>
            </w:pPr>
            <w:r w:rsidRPr="006D4872">
              <w:t>SW=0x9000</w:t>
            </w:r>
          </w:p>
        </w:tc>
      </w:tr>
    </w:tbl>
    <w:p w14:paraId="25F3B378" w14:textId="77777777" w:rsidR="00A46E14" w:rsidRPr="006D4872" w:rsidRDefault="00A46E14" w:rsidP="006D4872">
      <w:pPr>
        <w:pStyle w:val="Heading5"/>
        <w:numPr>
          <w:ilvl w:val="0"/>
          <w:numId w:val="0"/>
        </w:numPr>
        <w:ind w:left="1304" w:hanging="1304"/>
        <w:rPr>
          <w:lang w:val="en-GB"/>
        </w:rPr>
      </w:pPr>
      <w:r w:rsidRPr="006D4872">
        <w:rPr>
          <w:lang w:val="en-GB"/>
        </w:rPr>
        <w:t>4.2.23.2.3</w:t>
      </w:r>
      <w:r w:rsidRPr="006D4872">
        <w:rPr>
          <w:lang w:val="en-GB"/>
        </w:rPr>
        <w:tab/>
        <w:t>TC_eUICC_ES10c.DeleteProfile_Case4</w:t>
      </w:r>
    </w:p>
    <w:tbl>
      <w:tblPr>
        <w:tblpPr w:leftFromText="180" w:rightFromText="180" w:vertAnchor="text" w:horzAnchor="margin" w:tblpY="44"/>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4"/>
        <w:gridCol w:w="6696"/>
      </w:tblGrid>
      <w:tr w:rsidR="00A46E14" w:rsidRPr="00A476AD" w14:paraId="4A6B02A8" w14:textId="77777777" w:rsidTr="006D4872">
        <w:tc>
          <w:tcPr>
            <w:tcW w:w="5000" w:type="pct"/>
            <w:gridSpan w:val="2"/>
            <w:shd w:val="clear" w:color="auto" w:fill="BFBFBF" w:themeFill="background1" w:themeFillShade="BF"/>
            <w:vAlign w:val="center"/>
          </w:tcPr>
          <w:p w14:paraId="1138C85B" w14:textId="77777777" w:rsidR="00A46E14" w:rsidRPr="006D4872" w:rsidDel="006548E9" w:rsidRDefault="00A46E14" w:rsidP="00DE698C">
            <w:pPr>
              <w:pStyle w:val="TableHeaderGray"/>
              <w:rPr>
                <w:rFonts w:eastAsia="Times New Roman"/>
                <w:lang w:val="en-GB"/>
              </w:rPr>
            </w:pPr>
            <w:r w:rsidRPr="006D4872">
              <w:rPr>
                <w:rFonts w:eastAsia="SimSun"/>
                <w:lang w:val="en-GB"/>
              </w:rPr>
              <w:t>General Initial Conditions</w:t>
            </w:r>
          </w:p>
        </w:tc>
      </w:tr>
      <w:tr w:rsidR="00A46E14" w:rsidRPr="00A476AD" w14:paraId="4D6F776D" w14:textId="77777777" w:rsidTr="006D4872">
        <w:tc>
          <w:tcPr>
            <w:tcW w:w="1284" w:type="pct"/>
            <w:shd w:val="clear" w:color="auto" w:fill="BFBFBF" w:themeFill="background1" w:themeFillShade="BF"/>
            <w:vAlign w:val="center"/>
          </w:tcPr>
          <w:p w14:paraId="0651B855" w14:textId="77777777" w:rsidR="00A46E14" w:rsidRPr="006D4872" w:rsidRDefault="00A46E14" w:rsidP="00DE698C">
            <w:pPr>
              <w:pStyle w:val="TableHeaderGray"/>
              <w:rPr>
                <w:rFonts w:eastAsia="SimSun"/>
                <w:lang w:val="en-GB" w:eastAsia="de-DE"/>
              </w:rPr>
            </w:pPr>
            <w:r w:rsidRPr="006D4872">
              <w:rPr>
                <w:rFonts w:eastAsia="SimSun"/>
                <w:lang w:val="en-GB" w:eastAsia="de-DE"/>
              </w:rPr>
              <w:t>E</w:t>
            </w:r>
            <w:r w:rsidRPr="006D4872">
              <w:rPr>
                <w:rStyle w:val="TableHeaderGrayChar"/>
                <w:lang w:val="en-GB"/>
              </w:rPr>
              <w:t>ntity</w:t>
            </w:r>
          </w:p>
        </w:tc>
        <w:tc>
          <w:tcPr>
            <w:tcW w:w="3716" w:type="pct"/>
            <w:shd w:val="clear" w:color="auto" w:fill="BFBFBF" w:themeFill="background1" w:themeFillShade="BF"/>
            <w:vAlign w:val="center"/>
          </w:tcPr>
          <w:p w14:paraId="08194B6E" w14:textId="77777777" w:rsidR="00A46E14" w:rsidRPr="006D4872" w:rsidRDefault="00A46E14" w:rsidP="00DE698C">
            <w:pPr>
              <w:pStyle w:val="TableHeaderGray"/>
              <w:rPr>
                <w:rFonts w:eastAsia="Times New Roman"/>
                <w:lang w:val="en-GB"/>
              </w:rPr>
            </w:pPr>
            <w:r w:rsidRPr="006D4872">
              <w:rPr>
                <w:rFonts w:eastAsia="Times New Roman"/>
                <w:lang w:val="en-GB"/>
              </w:rPr>
              <w:t>Description of the general initial condition</w:t>
            </w:r>
          </w:p>
        </w:tc>
      </w:tr>
      <w:tr w:rsidR="00A46E14" w:rsidRPr="00A476AD" w14:paraId="39B77C1F" w14:textId="77777777" w:rsidTr="006D4872">
        <w:tc>
          <w:tcPr>
            <w:tcW w:w="1284" w:type="pct"/>
            <w:vAlign w:val="center"/>
          </w:tcPr>
          <w:p w14:paraId="484580D7" w14:textId="77777777" w:rsidR="00A46E14" w:rsidRPr="006D4872" w:rsidRDefault="00A46E14" w:rsidP="006D4872">
            <w:pPr>
              <w:pStyle w:val="TableText"/>
              <w:rPr>
                <w:lang w:eastAsia="en-US"/>
              </w:rPr>
            </w:pPr>
            <w:r w:rsidRPr="006D4872">
              <w:t>eUICC</w:t>
            </w:r>
          </w:p>
        </w:tc>
        <w:tc>
          <w:tcPr>
            <w:tcW w:w="3716" w:type="pct"/>
            <w:vAlign w:val="center"/>
          </w:tcPr>
          <w:p w14:paraId="2D6C95B1" w14:textId="0D72E0E8" w:rsidR="00A46E14" w:rsidRPr="006D4872" w:rsidRDefault="00A46E14" w:rsidP="006D4872">
            <w:pPr>
              <w:pStyle w:val="TableText"/>
            </w:pPr>
            <w:r w:rsidRPr="006D4872">
              <w:t>The PROFILE_OPERATIONAL1 has been installed on the eUICC</w:t>
            </w:r>
            <w:r w:rsidR="00301EC2" w:rsidRPr="006D4872">
              <w:t>.</w:t>
            </w:r>
          </w:p>
        </w:tc>
      </w:tr>
    </w:tbl>
    <w:p w14:paraId="4F217C6A" w14:textId="77777777" w:rsidR="00A46E14" w:rsidRPr="006D4872" w:rsidRDefault="00A46E14" w:rsidP="00A46E14">
      <w:pPr>
        <w:pStyle w:val="Heading6no"/>
        <w:rPr>
          <w:lang w:val="en-GB"/>
        </w:rPr>
      </w:pPr>
      <w:r w:rsidRPr="006D4872">
        <w:rPr>
          <w:lang w:val="en-GB"/>
        </w:rPr>
        <w:t>Test Sequence #01 Nominal: Delete Profile by ISD-P AI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435"/>
        <w:gridCol w:w="6583"/>
      </w:tblGrid>
      <w:tr w:rsidR="00A46E14" w:rsidRPr="00A476AD" w14:paraId="6E81DB5D" w14:textId="77777777" w:rsidTr="006D4872">
        <w:trPr>
          <w:trHeight w:val="380"/>
          <w:jc w:val="center"/>
        </w:trPr>
        <w:tc>
          <w:tcPr>
            <w:tcW w:w="135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2AECF77"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650" w:type="pct"/>
            <w:tcBorders>
              <w:top w:val="nil"/>
              <w:left w:val="single" w:sz="6" w:space="0" w:color="auto"/>
              <w:bottom w:val="single" w:sz="6" w:space="0" w:color="auto"/>
              <w:right w:val="nil"/>
            </w:tcBorders>
            <w:shd w:val="clear" w:color="auto" w:fill="auto"/>
            <w:vAlign w:val="center"/>
          </w:tcPr>
          <w:p w14:paraId="1759E3B9" w14:textId="77777777" w:rsidR="00A46E14" w:rsidRPr="006D4872" w:rsidRDefault="00A46E14" w:rsidP="00DE698C">
            <w:pPr>
              <w:pStyle w:val="TableHeaderGray"/>
              <w:rPr>
                <w:rFonts w:eastAsia="SimSun"/>
                <w:lang w:val="en-GB"/>
              </w:rPr>
            </w:pPr>
          </w:p>
        </w:tc>
      </w:tr>
      <w:tr w:rsidR="00A46E14" w:rsidRPr="00A476AD" w14:paraId="67C07F61" w14:textId="77777777" w:rsidTr="006D4872">
        <w:trPr>
          <w:jc w:val="center"/>
        </w:trPr>
        <w:tc>
          <w:tcPr>
            <w:tcW w:w="135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6C9709B"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65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8F19A7C" w14:textId="77777777" w:rsidR="00A46E14" w:rsidRPr="006D4872" w:rsidRDefault="00A46E14" w:rsidP="00DE698C">
            <w:pPr>
              <w:pStyle w:val="TableHeaderGray"/>
              <w:rPr>
                <w:rFonts w:eastAsia="SimSun"/>
                <w:lang w:val="en-GB"/>
              </w:rPr>
            </w:pPr>
            <w:r w:rsidRPr="006D4872">
              <w:rPr>
                <w:rFonts w:eastAsia="Times New Roman"/>
                <w:lang w:val="en-GB"/>
              </w:rPr>
              <w:t>Description of the initial condition</w:t>
            </w:r>
          </w:p>
        </w:tc>
      </w:tr>
      <w:tr w:rsidR="00A46E14" w:rsidRPr="00A476AD" w14:paraId="4299CE57" w14:textId="77777777" w:rsidTr="006D4872">
        <w:trPr>
          <w:jc w:val="center"/>
        </w:trPr>
        <w:tc>
          <w:tcPr>
            <w:tcW w:w="1350" w:type="pct"/>
            <w:tcBorders>
              <w:top w:val="single" w:sz="6" w:space="0" w:color="auto"/>
              <w:left w:val="single" w:sz="6" w:space="0" w:color="auto"/>
              <w:bottom w:val="single" w:sz="6" w:space="0" w:color="auto"/>
              <w:right w:val="single" w:sz="6" w:space="0" w:color="auto"/>
            </w:tcBorders>
            <w:vAlign w:val="center"/>
          </w:tcPr>
          <w:p w14:paraId="5EE3A1A6" w14:textId="77777777" w:rsidR="00A46E14" w:rsidRPr="006D4872" w:rsidRDefault="00A46E14" w:rsidP="006D4872">
            <w:pPr>
              <w:pStyle w:val="TableText"/>
            </w:pPr>
            <w:r w:rsidRPr="006D4872">
              <w:t>eUICC</w:t>
            </w:r>
          </w:p>
        </w:tc>
        <w:tc>
          <w:tcPr>
            <w:tcW w:w="3650" w:type="pct"/>
            <w:tcBorders>
              <w:top w:val="single" w:sz="6" w:space="0" w:color="auto"/>
              <w:left w:val="single" w:sz="6" w:space="0" w:color="auto"/>
              <w:bottom w:val="single" w:sz="6" w:space="0" w:color="auto"/>
              <w:right w:val="single" w:sz="6" w:space="0" w:color="auto"/>
            </w:tcBorders>
            <w:vAlign w:val="center"/>
          </w:tcPr>
          <w:p w14:paraId="5DBD4F58" w14:textId="62485705" w:rsidR="00A46E14" w:rsidRPr="006D4872" w:rsidRDefault="00A46E14" w:rsidP="006D4872">
            <w:pPr>
              <w:pStyle w:val="TableText"/>
            </w:pPr>
            <w:r w:rsidRPr="006D4872">
              <w:t>The PROFILE_OPERATIONAL1 is Disabled on the eUICC</w:t>
            </w:r>
            <w:r w:rsidR="00301EC2" w:rsidRPr="006D4872">
              <w:t>.</w:t>
            </w:r>
          </w:p>
        </w:tc>
      </w:tr>
      <w:tr w:rsidR="00A46E14" w:rsidRPr="00A476AD" w14:paraId="150DF318" w14:textId="77777777" w:rsidTr="006D4872">
        <w:trPr>
          <w:jc w:val="center"/>
        </w:trPr>
        <w:tc>
          <w:tcPr>
            <w:tcW w:w="1350" w:type="pct"/>
            <w:tcBorders>
              <w:top w:val="single" w:sz="6" w:space="0" w:color="auto"/>
              <w:left w:val="single" w:sz="6" w:space="0" w:color="auto"/>
              <w:bottom w:val="single" w:sz="6" w:space="0" w:color="auto"/>
              <w:right w:val="single" w:sz="6" w:space="0" w:color="auto"/>
            </w:tcBorders>
            <w:vAlign w:val="center"/>
          </w:tcPr>
          <w:p w14:paraId="218DC49C" w14:textId="77777777" w:rsidR="00A46E14" w:rsidRPr="006D4872" w:rsidRDefault="00A46E14" w:rsidP="006D4872">
            <w:pPr>
              <w:pStyle w:val="TableText"/>
            </w:pPr>
            <w:r w:rsidRPr="006D4872">
              <w:t>eUICC</w:t>
            </w:r>
          </w:p>
        </w:tc>
        <w:tc>
          <w:tcPr>
            <w:tcW w:w="3650" w:type="pct"/>
            <w:tcBorders>
              <w:top w:val="single" w:sz="6" w:space="0" w:color="auto"/>
              <w:left w:val="single" w:sz="6" w:space="0" w:color="auto"/>
              <w:bottom w:val="single" w:sz="6" w:space="0" w:color="auto"/>
              <w:right w:val="single" w:sz="6" w:space="0" w:color="auto"/>
            </w:tcBorders>
            <w:vAlign w:val="center"/>
          </w:tcPr>
          <w:p w14:paraId="56BC68D1" w14:textId="1B7B424C" w:rsidR="00A46E14" w:rsidRPr="006D4872" w:rsidRDefault="00A46E14" w:rsidP="006D4872">
            <w:pPr>
              <w:pStyle w:val="TableText"/>
            </w:pPr>
            <w:r w:rsidRPr="006D4872">
              <w:t>The PROFILE_OPERATIONAL1 corresponds to &lt;ISD_P_AID1&gt;</w:t>
            </w:r>
            <w:r w:rsidR="00301EC2" w:rsidRPr="006D4872">
              <w:t>.</w:t>
            </w:r>
          </w:p>
        </w:tc>
      </w:tr>
    </w:tbl>
    <w:p w14:paraId="5333990A" w14:textId="77777777" w:rsidR="00A46E14" w:rsidRPr="006D4872"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1"/>
        <w:gridCol w:w="1398"/>
        <w:gridCol w:w="3613"/>
        <w:gridCol w:w="3078"/>
      </w:tblGrid>
      <w:tr w:rsidR="00301EC2" w:rsidRPr="00A476AD" w14:paraId="0813A420" w14:textId="77777777" w:rsidTr="006D4872">
        <w:trPr>
          <w:trHeight w:val="314"/>
          <w:jc w:val="center"/>
        </w:trPr>
        <w:tc>
          <w:tcPr>
            <w:tcW w:w="511" w:type="pct"/>
            <w:shd w:val="clear" w:color="auto" w:fill="C00000"/>
            <w:vAlign w:val="center"/>
          </w:tcPr>
          <w:p w14:paraId="7D82ECBF" w14:textId="77777777" w:rsidR="00301EC2" w:rsidRPr="006D4872" w:rsidRDefault="00301EC2" w:rsidP="006D4872">
            <w:pPr>
              <w:pStyle w:val="TableHeader"/>
              <w:rPr>
                <w:lang w:val="en-GB"/>
              </w:rPr>
            </w:pPr>
            <w:r w:rsidRPr="006D4872">
              <w:rPr>
                <w:lang w:val="en-GB"/>
              </w:rPr>
              <w:t>Step</w:t>
            </w:r>
          </w:p>
        </w:tc>
        <w:tc>
          <w:tcPr>
            <w:tcW w:w="776" w:type="pct"/>
            <w:shd w:val="clear" w:color="auto" w:fill="C00000"/>
            <w:vAlign w:val="center"/>
          </w:tcPr>
          <w:p w14:paraId="22C14C9B" w14:textId="77777777" w:rsidR="00301EC2" w:rsidRPr="006D4872" w:rsidRDefault="00301EC2" w:rsidP="006D4872">
            <w:pPr>
              <w:pStyle w:val="TableHeader"/>
              <w:rPr>
                <w:lang w:val="en-GB"/>
              </w:rPr>
            </w:pPr>
            <w:r w:rsidRPr="006D4872">
              <w:rPr>
                <w:lang w:val="en-GB"/>
              </w:rPr>
              <w:t>Direction</w:t>
            </w:r>
          </w:p>
        </w:tc>
        <w:tc>
          <w:tcPr>
            <w:tcW w:w="2005" w:type="pct"/>
            <w:shd w:val="clear" w:color="auto" w:fill="C00000"/>
            <w:vAlign w:val="center"/>
          </w:tcPr>
          <w:p w14:paraId="6CA49B77" w14:textId="77777777" w:rsidR="00301EC2" w:rsidRPr="006D4872" w:rsidRDefault="00301EC2" w:rsidP="006D4872">
            <w:pPr>
              <w:pStyle w:val="TableHeader"/>
              <w:rPr>
                <w:lang w:val="en-GB"/>
              </w:rPr>
            </w:pPr>
            <w:r w:rsidRPr="006D4872">
              <w:rPr>
                <w:lang w:val="en-GB"/>
              </w:rPr>
              <w:t>Sequence / Description</w:t>
            </w:r>
          </w:p>
        </w:tc>
        <w:tc>
          <w:tcPr>
            <w:tcW w:w="1708" w:type="pct"/>
            <w:shd w:val="clear" w:color="auto" w:fill="C00000"/>
            <w:vAlign w:val="center"/>
          </w:tcPr>
          <w:p w14:paraId="01ED172D" w14:textId="77777777" w:rsidR="00301EC2" w:rsidRPr="006D4872" w:rsidRDefault="00301EC2" w:rsidP="006D4872">
            <w:pPr>
              <w:pStyle w:val="TableHeader"/>
              <w:rPr>
                <w:lang w:val="en-GB"/>
              </w:rPr>
            </w:pPr>
            <w:r w:rsidRPr="006D4872">
              <w:rPr>
                <w:lang w:val="en-GB"/>
              </w:rPr>
              <w:t>Expected result</w:t>
            </w:r>
          </w:p>
        </w:tc>
      </w:tr>
      <w:tr w:rsidR="00301EC2" w:rsidRPr="00A476AD" w14:paraId="6A5F0663" w14:textId="77777777" w:rsidTr="00301EC2">
        <w:trPr>
          <w:trHeight w:val="314"/>
          <w:jc w:val="center"/>
        </w:trPr>
        <w:tc>
          <w:tcPr>
            <w:tcW w:w="511" w:type="pct"/>
            <w:shd w:val="clear" w:color="auto" w:fill="FFFFFF"/>
            <w:vAlign w:val="center"/>
          </w:tcPr>
          <w:p w14:paraId="748C20BC" w14:textId="77777777" w:rsidR="00301EC2" w:rsidRPr="006D4872" w:rsidRDefault="00301EC2" w:rsidP="00DE698C">
            <w:pPr>
              <w:pStyle w:val="TableContentLeft"/>
            </w:pPr>
            <w:r w:rsidRPr="006D4872">
              <w:t>IC1</w:t>
            </w:r>
          </w:p>
        </w:tc>
        <w:tc>
          <w:tcPr>
            <w:tcW w:w="4489" w:type="pct"/>
            <w:gridSpan w:val="3"/>
            <w:shd w:val="clear" w:color="auto" w:fill="FFFFFF"/>
            <w:vAlign w:val="center"/>
          </w:tcPr>
          <w:p w14:paraId="6585E655" w14:textId="77777777" w:rsidR="00301EC2" w:rsidRPr="006D4872" w:rsidRDefault="00301EC2" w:rsidP="00DE698C">
            <w:pPr>
              <w:pStyle w:val="TableContentLeft"/>
            </w:pPr>
            <w:r w:rsidRPr="006D4872">
              <w:t>PROC_EUICC_INITIALIZATION_SEQUENCE</w:t>
            </w:r>
          </w:p>
        </w:tc>
      </w:tr>
      <w:tr w:rsidR="00301EC2" w:rsidRPr="00A476AD" w14:paraId="2F704D0C" w14:textId="77777777" w:rsidTr="00301EC2">
        <w:trPr>
          <w:trHeight w:val="314"/>
          <w:jc w:val="center"/>
        </w:trPr>
        <w:tc>
          <w:tcPr>
            <w:tcW w:w="511" w:type="pct"/>
            <w:shd w:val="clear" w:color="auto" w:fill="FFFFFF"/>
            <w:vAlign w:val="center"/>
          </w:tcPr>
          <w:p w14:paraId="5A84F003" w14:textId="77777777" w:rsidR="00301EC2" w:rsidRPr="006D4872" w:rsidRDefault="00301EC2" w:rsidP="00DE698C">
            <w:pPr>
              <w:pStyle w:val="TableContentLeft"/>
            </w:pPr>
            <w:r w:rsidRPr="006D4872">
              <w:t>IC2</w:t>
            </w:r>
          </w:p>
        </w:tc>
        <w:tc>
          <w:tcPr>
            <w:tcW w:w="4489" w:type="pct"/>
            <w:gridSpan w:val="3"/>
            <w:shd w:val="clear" w:color="auto" w:fill="FFFFFF"/>
            <w:vAlign w:val="center"/>
          </w:tcPr>
          <w:p w14:paraId="13733457" w14:textId="77777777" w:rsidR="00301EC2" w:rsidRPr="006D4872" w:rsidRDefault="00301EC2" w:rsidP="00DE698C">
            <w:pPr>
              <w:pStyle w:val="TableContentLeft"/>
            </w:pPr>
            <w:r w:rsidRPr="006D4872">
              <w:t>PROC_OPEN_LOGICAL_CHANNEL_AND_SELECT_ISDR</w:t>
            </w:r>
          </w:p>
        </w:tc>
      </w:tr>
      <w:tr w:rsidR="00301EC2" w:rsidRPr="00A476AD" w14:paraId="2AA2F052" w14:textId="77777777" w:rsidTr="006D4872">
        <w:trPr>
          <w:trHeight w:val="314"/>
          <w:jc w:val="center"/>
        </w:trPr>
        <w:tc>
          <w:tcPr>
            <w:tcW w:w="511" w:type="pct"/>
            <w:shd w:val="clear" w:color="auto" w:fill="auto"/>
            <w:vAlign w:val="center"/>
          </w:tcPr>
          <w:p w14:paraId="0248A1E6" w14:textId="77777777" w:rsidR="00301EC2" w:rsidRPr="006D4872" w:rsidRDefault="00301EC2" w:rsidP="00DE698C">
            <w:pPr>
              <w:pStyle w:val="TableContentLeft"/>
            </w:pPr>
            <w:r w:rsidRPr="006D4872">
              <w:t>1</w:t>
            </w:r>
          </w:p>
        </w:tc>
        <w:tc>
          <w:tcPr>
            <w:tcW w:w="776" w:type="pct"/>
            <w:shd w:val="clear" w:color="auto" w:fill="auto"/>
            <w:vAlign w:val="center"/>
          </w:tcPr>
          <w:p w14:paraId="3777B48B" w14:textId="5EF0085D" w:rsidR="00301EC2" w:rsidRPr="006D4872" w:rsidRDefault="00301EC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005" w:type="pct"/>
            <w:shd w:val="clear" w:color="auto" w:fill="auto"/>
            <w:vAlign w:val="center"/>
          </w:tcPr>
          <w:p w14:paraId="065616FD"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    </w:t>
            </w:r>
          </w:p>
          <w:p w14:paraId="2FBC8DE6"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ELETE_PROFILE(</w:t>
            </w:r>
          </w:p>
          <w:p w14:paraId="6F9C8DEA" w14:textId="77777777" w:rsidR="00301EC2" w:rsidRPr="006D4872" w:rsidRDefault="00301EC2" w:rsidP="00DE698C">
            <w:pPr>
              <w:pStyle w:val="NormalParagraph"/>
              <w:spacing w:line="240" w:lineRule="auto"/>
              <w:rPr>
                <w:sz w:val="18"/>
                <w:szCs w:val="18"/>
              </w:rPr>
            </w:pPr>
            <w:r w:rsidRPr="006D4872">
              <w:rPr>
                <w:sz w:val="18"/>
                <w:szCs w:val="18"/>
              </w:rPr>
              <w:t xml:space="preserve">    NO_PARAM, </w:t>
            </w:r>
          </w:p>
          <w:p w14:paraId="63FD3048" w14:textId="77777777" w:rsidR="00301EC2" w:rsidRPr="006D4872" w:rsidRDefault="00301EC2" w:rsidP="00DE698C">
            <w:pPr>
              <w:pStyle w:val="TableContentLeft"/>
            </w:pPr>
            <w:r w:rsidRPr="006D4872">
              <w:t xml:space="preserve">    &lt;ISD_P_AID1&gt;)</w:t>
            </w:r>
          </w:p>
        </w:tc>
        <w:tc>
          <w:tcPr>
            <w:tcW w:w="1708" w:type="pct"/>
            <w:shd w:val="clear" w:color="auto" w:fill="auto"/>
            <w:vAlign w:val="center"/>
          </w:tcPr>
          <w:p w14:paraId="0332381D" w14:textId="77777777" w:rsidR="00301EC2" w:rsidRPr="006D4872" w:rsidRDefault="00301EC2" w:rsidP="00DE698C">
            <w:pPr>
              <w:pStyle w:val="TableContentLeft"/>
            </w:pPr>
            <w:r w:rsidRPr="006D4872">
              <w:t>#R_DELETE_PROFILE_OK</w:t>
            </w:r>
          </w:p>
          <w:p w14:paraId="389F70F9" w14:textId="77777777" w:rsidR="00301EC2" w:rsidRPr="006D4872" w:rsidRDefault="00301EC2" w:rsidP="00DE698C">
            <w:pPr>
              <w:pStyle w:val="TableContentLeft"/>
            </w:pPr>
            <w:r w:rsidRPr="006D4872">
              <w:t>SW=0x9000</w:t>
            </w:r>
          </w:p>
        </w:tc>
      </w:tr>
      <w:tr w:rsidR="00301EC2" w:rsidRPr="00A476AD" w14:paraId="7CAD4733" w14:textId="77777777" w:rsidTr="006D4872">
        <w:trPr>
          <w:trHeight w:val="314"/>
          <w:jc w:val="center"/>
        </w:trPr>
        <w:tc>
          <w:tcPr>
            <w:tcW w:w="511" w:type="pct"/>
            <w:shd w:val="clear" w:color="auto" w:fill="auto"/>
            <w:vAlign w:val="center"/>
          </w:tcPr>
          <w:p w14:paraId="47EA3309" w14:textId="77777777" w:rsidR="00301EC2" w:rsidRPr="006D4872" w:rsidRDefault="00301EC2" w:rsidP="00DE698C">
            <w:pPr>
              <w:pStyle w:val="TableContentLeft"/>
            </w:pPr>
            <w:r w:rsidRPr="006D4872">
              <w:t>2</w:t>
            </w:r>
          </w:p>
        </w:tc>
        <w:tc>
          <w:tcPr>
            <w:tcW w:w="776" w:type="pct"/>
            <w:shd w:val="clear" w:color="auto" w:fill="auto"/>
            <w:vAlign w:val="center"/>
          </w:tcPr>
          <w:p w14:paraId="7EB4B16A" w14:textId="29BD2EA3" w:rsidR="00301EC2" w:rsidRPr="006D4872" w:rsidRDefault="00301EC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005" w:type="pct"/>
            <w:shd w:val="clear" w:color="auto" w:fill="auto"/>
            <w:vAlign w:val="center"/>
          </w:tcPr>
          <w:p w14:paraId="750724D8" w14:textId="77777777" w:rsidR="00301EC2" w:rsidRPr="006D4872" w:rsidRDefault="00301EC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2E1D5DB1" w14:textId="77777777" w:rsidR="00301EC2" w:rsidRPr="006D4872" w:rsidRDefault="00301EC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37A02671" w14:textId="77777777" w:rsidR="00301EC2" w:rsidRPr="006D4872" w:rsidRDefault="00301EC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NO_PARAM,</w:t>
            </w:r>
          </w:p>
          <w:p w14:paraId="15EFA069" w14:textId="77777777" w:rsidR="00301EC2" w:rsidRPr="006D4872" w:rsidRDefault="00301EC2" w:rsidP="00DE698C">
            <w:pPr>
              <w:pStyle w:val="TableContentLeft"/>
            </w:pPr>
            <w:r w:rsidRPr="006D4872">
              <w:t xml:space="preserve">    &lt;ISD_P_AID1&gt;)</w:t>
            </w:r>
            <w:r w:rsidRPr="006D4872">
              <w:rPr>
                <w:b/>
              </w:rPr>
              <w:t>)</w:t>
            </w:r>
          </w:p>
        </w:tc>
        <w:tc>
          <w:tcPr>
            <w:tcW w:w="1708" w:type="pct"/>
            <w:shd w:val="clear" w:color="auto" w:fill="auto"/>
            <w:vAlign w:val="center"/>
          </w:tcPr>
          <w:p w14:paraId="24E98A14" w14:textId="77777777" w:rsidR="00301EC2" w:rsidRPr="006D4872" w:rsidRDefault="00301EC2" w:rsidP="00DE698C">
            <w:pPr>
              <w:pStyle w:val="TableContentLeft"/>
            </w:pPr>
            <w:r w:rsidRPr="006D4872">
              <w:t>response ProfileInfoListResponse::= profileInfoListOk: {</w:t>
            </w:r>
          </w:p>
          <w:p w14:paraId="2E62E201" w14:textId="77777777" w:rsidR="00301EC2" w:rsidRPr="006D4872" w:rsidRDefault="00301EC2" w:rsidP="00DE698C">
            <w:pPr>
              <w:pStyle w:val="TableContentLeft"/>
            </w:pPr>
            <w:r w:rsidRPr="006D4872">
              <w:t>}</w:t>
            </w:r>
          </w:p>
          <w:p w14:paraId="228517CF" w14:textId="77777777" w:rsidR="00301EC2" w:rsidRPr="006D4872" w:rsidRDefault="00301EC2" w:rsidP="00DE698C">
            <w:pPr>
              <w:pStyle w:val="TableContentLeft"/>
            </w:pPr>
            <w:r w:rsidRPr="006D4872">
              <w:t>SW=0x9000</w:t>
            </w:r>
          </w:p>
        </w:tc>
      </w:tr>
    </w:tbl>
    <w:p w14:paraId="1E915821" w14:textId="77777777" w:rsidR="00A46E14" w:rsidRPr="006D4872" w:rsidRDefault="00A46E14" w:rsidP="00A46E14">
      <w:pPr>
        <w:pStyle w:val="Heading6no"/>
        <w:rPr>
          <w:lang w:val="en-GB"/>
        </w:rPr>
      </w:pPr>
      <w:r w:rsidRPr="006D4872">
        <w:rPr>
          <w:lang w:val="en-GB"/>
        </w:rPr>
        <w:lastRenderedPageBreak/>
        <w:t>Test Sequence #02 Nominal: Delete Profile by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66"/>
        <w:gridCol w:w="6652"/>
      </w:tblGrid>
      <w:tr w:rsidR="00A46E14" w:rsidRPr="00A476AD" w14:paraId="5A88D261" w14:textId="77777777" w:rsidTr="006D4872">
        <w:trPr>
          <w:trHeight w:val="380"/>
          <w:jc w:val="center"/>
        </w:trPr>
        <w:tc>
          <w:tcPr>
            <w:tcW w:w="1312" w:type="pct"/>
            <w:shd w:val="clear" w:color="auto" w:fill="BFBFBF" w:themeFill="background1" w:themeFillShade="BF"/>
            <w:vAlign w:val="center"/>
          </w:tcPr>
          <w:p w14:paraId="48EEB358"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688" w:type="pct"/>
            <w:tcBorders>
              <w:top w:val="nil"/>
              <w:right w:val="nil"/>
            </w:tcBorders>
            <w:shd w:val="clear" w:color="auto" w:fill="auto"/>
            <w:vAlign w:val="center"/>
          </w:tcPr>
          <w:p w14:paraId="08630A25" w14:textId="77777777" w:rsidR="00A46E14" w:rsidRPr="006D4872" w:rsidRDefault="00A46E14" w:rsidP="00DE698C">
            <w:pPr>
              <w:pStyle w:val="TableHeaderGray"/>
              <w:rPr>
                <w:rFonts w:eastAsia="SimSun"/>
                <w:lang w:val="en-GB"/>
              </w:rPr>
            </w:pPr>
          </w:p>
        </w:tc>
      </w:tr>
      <w:tr w:rsidR="00A46E14" w:rsidRPr="00A476AD" w14:paraId="706D70DA" w14:textId="77777777" w:rsidTr="006D4872">
        <w:trPr>
          <w:jc w:val="center"/>
        </w:trPr>
        <w:tc>
          <w:tcPr>
            <w:tcW w:w="1312" w:type="pct"/>
            <w:shd w:val="clear" w:color="auto" w:fill="BFBFBF" w:themeFill="background1" w:themeFillShade="BF"/>
            <w:vAlign w:val="center"/>
          </w:tcPr>
          <w:p w14:paraId="4DFBC222"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688" w:type="pct"/>
            <w:shd w:val="clear" w:color="auto" w:fill="BFBFBF" w:themeFill="background1" w:themeFillShade="BF"/>
            <w:vAlign w:val="center"/>
          </w:tcPr>
          <w:p w14:paraId="4E536599" w14:textId="77777777" w:rsidR="00A46E14" w:rsidRPr="006D4872" w:rsidRDefault="00A46E14" w:rsidP="00DE698C">
            <w:pPr>
              <w:pStyle w:val="TableHeaderGray"/>
              <w:rPr>
                <w:rFonts w:eastAsia="SimSun"/>
                <w:lang w:val="en-GB"/>
              </w:rPr>
            </w:pPr>
            <w:r w:rsidRPr="006D4872">
              <w:rPr>
                <w:rFonts w:eastAsia="Times New Roman"/>
                <w:lang w:val="en-GB"/>
              </w:rPr>
              <w:t>Description of the initial condition</w:t>
            </w:r>
          </w:p>
        </w:tc>
      </w:tr>
      <w:tr w:rsidR="00A46E14" w:rsidRPr="00A476AD" w14:paraId="1250311B" w14:textId="77777777" w:rsidTr="006D4872">
        <w:trPr>
          <w:jc w:val="center"/>
        </w:trPr>
        <w:tc>
          <w:tcPr>
            <w:tcW w:w="1312" w:type="pct"/>
            <w:vAlign w:val="center"/>
          </w:tcPr>
          <w:p w14:paraId="318F45F8" w14:textId="77777777" w:rsidR="00A46E14" w:rsidRPr="006D4872" w:rsidRDefault="00A46E14" w:rsidP="006D4872">
            <w:pPr>
              <w:pStyle w:val="TableText"/>
            </w:pPr>
            <w:r w:rsidRPr="006D4872">
              <w:t>eUICC</w:t>
            </w:r>
          </w:p>
        </w:tc>
        <w:tc>
          <w:tcPr>
            <w:tcW w:w="3688" w:type="pct"/>
            <w:vAlign w:val="center"/>
          </w:tcPr>
          <w:p w14:paraId="607C0EC9" w14:textId="6B4C3466" w:rsidR="00A46E14" w:rsidRPr="006D4872" w:rsidRDefault="00A46E14" w:rsidP="006D4872">
            <w:pPr>
              <w:pStyle w:val="TableText"/>
            </w:pPr>
            <w:r w:rsidRPr="006D4872">
              <w:t>The PROFILE_OPERATIONAL1 is Disabled on the eUICC</w:t>
            </w:r>
            <w:r w:rsidR="00301EC2" w:rsidRPr="006D4872">
              <w:t>.</w:t>
            </w:r>
          </w:p>
        </w:tc>
      </w:tr>
    </w:tbl>
    <w:p w14:paraId="2978847E"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7"/>
        <w:gridCol w:w="1402"/>
        <w:gridCol w:w="3743"/>
        <w:gridCol w:w="3078"/>
      </w:tblGrid>
      <w:tr w:rsidR="00301EC2" w:rsidRPr="00A476AD" w14:paraId="3812FB50" w14:textId="77777777" w:rsidTr="006D4872">
        <w:trPr>
          <w:trHeight w:val="314"/>
          <w:jc w:val="center"/>
        </w:trPr>
        <w:tc>
          <w:tcPr>
            <w:tcW w:w="437" w:type="pct"/>
            <w:shd w:val="clear" w:color="auto" w:fill="C00000"/>
            <w:vAlign w:val="center"/>
          </w:tcPr>
          <w:p w14:paraId="0F7FABA5" w14:textId="77777777" w:rsidR="00301EC2" w:rsidRPr="006D4872" w:rsidRDefault="00301EC2" w:rsidP="006D4872">
            <w:pPr>
              <w:pStyle w:val="TableHeader"/>
              <w:rPr>
                <w:lang w:val="en-GB"/>
              </w:rPr>
            </w:pPr>
            <w:r w:rsidRPr="006D4872">
              <w:rPr>
                <w:lang w:val="en-GB"/>
              </w:rPr>
              <w:t>Step</w:t>
            </w:r>
          </w:p>
        </w:tc>
        <w:tc>
          <w:tcPr>
            <w:tcW w:w="778" w:type="pct"/>
            <w:shd w:val="clear" w:color="auto" w:fill="C00000"/>
            <w:vAlign w:val="center"/>
          </w:tcPr>
          <w:p w14:paraId="2FE89290" w14:textId="77777777" w:rsidR="00301EC2" w:rsidRPr="006D4872" w:rsidRDefault="00301EC2" w:rsidP="006D4872">
            <w:pPr>
              <w:pStyle w:val="TableHeader"/>
              <w:rPr>
                <w:lang w:val="en-GB"/>
              </w:rPr>
            </w:pPr>
            <w:r w:rsidRPr="006D4872">
              <w:rPr>
                <w:lang w:val="en-GB"/>
              </w:rPr>
              <w:t>Direction</w:t>
            </w:r>
          </w:p>
        </w:tc>
        <w:tc>
          <w:tcPr>
            <w:tcW w:w="2077" w:type="pct"/>
            <w:shd w:val="clear" w:color="auto" w:fill="C00000"/>
            <w:vAlign w:val="center"/>
          </w:tcPr>
          <w:p w14:paraId="084B6BF1" w14:textId="77777777" w:rsidR="00301EC2" w:rsidRPr="006D4872" w:rsidRDefault="00301EC2" w:rsidP="006D4872">
            <w:pPr>
              <w:pStyle w:val="TableHeader"/>
              <w:rPr>
                <w:lang w:val="en-GB"/>
              </w:rPr>
            </w:pPr>
            <w:r w:rsidRPr="006D4872">
              <w:rPr>
                <w:lang w:val="en-GB"/>
              </w:rPr>
              <w:t>Sequence / Description</w:t>
            </w:r>
          </w:p>
        </w:tc>
        <w:tc>
          <w:tcPr>
            <w:tcW w:w="1708" w:type="pct"/>
            <w:shd w:val="clear" w:color="auto" w:fill="C00000"/>
            <w:vAlign w:val="center"/>
          </w:tcPr>
          <w:p w14:paraId="5078B6EB" w14:textId="77777777" w:rsidR="00301EC2" w:rsidRPr="006D4872" w:rsidRDefault="00301EC2" w:rsidP="006D4872">
            <w:pPr>
              <w:pStyle w:val="TableHeader"/>
              <w:rPr>
                <w:lang w:val="en-GB"/>
              </w:rPr>
            </w:pPr>
            <w:r w:rsidRPr="006D4872">
              <w:rPr>
                <w:lang w:val="en-GB"/>
              </w:rPr>
              <w:t>Expected result</w:t>
            </w:r>
          </w:p>
        </w:tc>
      </w:tr>
      <w:tr w:rsidR="00301EC2" w:rsidRPr="00A476AD" w14:paraId="6EDE1AE0" w14:textId="77777777" w:rsidTr="00301EC2">
        <w:trPr>
          <w:trHeight w:val="314"/>
          <w:jc w:val="center"/>
        </w:trPr>
        <w:tc>
          <w:tcPr>
            <w:tcW w:w="437" w:type="pct"/>
            <w:shd w:val="clear" w:color="auto" w:fill="FFFFFF"/>
            <w:vAlign w:val="center"/>
          </w:tcPr>
          <w:p w14:paraId="4B3FF664" w14:textId="77777777" w:rsidR="00301EC2" w:rsidRPr="006D4872" w:rsidRDefault="00301EC2" w:rsidP="00DE698C">
            <w:pPr>
              <w:pStyle w:val="TableContentLeft"/>
            </w:pPr>
            <w:r w:rsidRPr="006D4872">
              <w:t>IC1</w:t>
            </w:r>
          </w:p>
        </w:tc>
        <w:tc>
          <w:tcPr>
            <w:tcW w:w="4563" w:type="pct"/>
            <w:gridSpan w:val="3"/>
            <w:shd w:val="clear" w:color="auto" w:fill="FFFFFF"/>
            <w:vAlign w:val="center"/>
          </w:tcPr>
          <w:p w14:paraId="668F507E" w14:textId="77777777" w:rsidR="00301EC2" w:rsidRPr="006D4872" w:rsidRDefault="00301EC2" w:rsidP="00DE698C">
            <w:pPr>
              <w:pStyle w:val="TableContentLeft"/>
            </w:pPr>
            <w:r w:rsidRPr="006D4872">
              <w:t>PROC_EUICC_INITIALIZATION_SEQUENCE</w:t>
            </w:r>
          </w:p>
        </w:tc>
      </w:tr>
      <w:tr w:rsidR="00301EC2" w:rsidRPr="00A476AD" w14:paraId="07D8A9E2" w14:textId="77777777" w:rsidTr="00301EC2">
        <w:trPr>
          <w:trHeight w:val="314"/>
          <w:jc w:val="center"/>
        </w:trPr>
        <w:tc>
          <w:tcPr>
            <w:tcW w:w="437" w:type="pct"/>
            <w:shd w:val="clear" w:color="auto" w:fill="FFFFFF"/>
            <w:vAlign w:val="center"/>
          </w:tcPr>
          <w:p w14:paraId="59B9F74A" w14:textId="77777777" w:rsidR="00301EC2" w:rsidRPr="006D4872" w:rsidRDefault="00301EC2" w:rsidP="00DE698C">
            <w:pPr>
              <w:pStyle w:val="TableContentLeft"/>
            </w:pPr>
            <w:r w:rsidRPr="006D4872">
              <w:t>IC2</w:t>
            </w:r>
          </w:p>
        </w:tc>
        <w:tc>
          <w:tcPr>
            <w:tcW w:w="4563" w:type="pct"/>
            <w:gridSpan w:val="3"/>
            <w:shd w:val="clear" w:color="auto" w:fill="FFFFFF"/>
            <w:vAlign w:val="center"/>
          </w:tcPr>
          <w:p w14:paraId="6499581F" w14:textId="77777777" w:rsidR="00301EC2" w:rsidRPr="006D4872" w:rsidRDefault="00301EC2" w:rsidP="00DE698C">
            <w:pPr>
              <w:pStyle w:val="TableContentLeft"/>
            </w:pPr>
            <w:r w:rsidRPr="006D4872">
              <w:t>PROC_OPEN_LOGICAL_CHANNEL_AND_SELECT_ISDR</w:t>
            </w:r>
          </w:p>
        </w:tc>
      </w:tr>
      <w:tr w:rsidR="00301EC2" w:rsidRPr="00A476AD" w14:paraId="14983B19" w14:textId="77777777" w:rsidTr="006D4872">
        <w:trPr>
          <w:trHeight w:val="314"/>
          <w:jc w:val="center"/>
        </w:trPr>
        <w:tc>
          <w:tcPr>
            <w:tcW w:w="437" w:type="pct"/>
            <w:shd w:val="clear" w:color="auto" w:fill="auto"/>
            <w:vAlign w:val="center"/>
          </w:tcPr>
          <w:p w14:paraId="1DF9F621" w14:textId="77777777" w:rsidR="00301EC2" w:rsidRPr="006D4872" w:rsidRDefault="00301EC2" w:rsidP="00DE698C">
            <w:pPr>
              <w:pStyle w:val="TableContentLeft"/>
            </w:pPr>
            <w:r w:rsidRPr="006D4872">
              <w:t>1</w:t>
            </w:r>
          </w:p>
        </w:tc>
        <w:tc>
          <w:tcPr>
            <w:tcW w:w="778" w:type="pct"/>
            <w:shd w:val="clear" w:color="auto" w:fill="auto"/>
            <w:vAlign w:val="center"/>
          </w:tcPr>
          <w:p w14:paraId="19641E37" w14:textId="77777777" w:rsidR="00301EC2" w:rsidRPr="006D4872" w:rsidRDefault="00301EC2" w:rsidP="00DE698C">
            <w:pPr>
              <w:pStyle w:val="TableContentLeft"/>
            </w:pPr>
            <w:r w:rsidRPr="006D4872">
              <w:t xml:space="preserve">S_LPAd </w:t>
            </w:r>
            <w:r w:rsidRPr="006D4872">
              <w:rPr>
                <w:rFonts w:hint="eastAsia"/>
              </w:rPr>
              <w:t>→</w:t>
            </w:r>
            <w:r w:rsidRPr="006D4872">
              <w:t xml:space="preserve"> eUICC</w:t>
            </w:r>
          </w:p>
        </w:tc>
        <w:tc>
          <w:tcPr>
            <w:tcW w:w="2077" w:type="pct"/>
            <w:shd w:val="clear" w:color="auto" w:fill="auto"/>
            <w:vAlign w:val="center"/>
          </w:tcPr>
          <w:p w14:paraId="30E7EFBC"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    </w:t>
            </w:r>
          </w:p>
          <w:p w14:paraId="4CE4CB46"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ELETE_PROFILE(</w:t>
            </w:r>
          </w:p>
          <w:p w14:paraId="00571D51" w14:textId="77777777" w:rsidR="00301EC2" w:rsidRPr="006D4872" w:rsidRDefault="00301EC2" w:rsidP="00DE698C">
            <w:pPr>
              <w:pStyle w:val="NormalParagraph"/>
              <w:spacing w:line="240" w:lineRule="auto"/>
              <w:rPr>
                <w:sz w:val="18"/>
                <w:szCs w:val="18"/>
              </w:rPr>
            </w:pPr>
            <w:r w:rsidRPr="006D4872">
              <w:rPr>
                <w:sz w:val="18"/>
                <w:szCs w:val="18"/>
              </w:rPr>
              <w:t xml:space="preserve">    #ICCID_OP_PROF1, </w:t>
            </w:r>
          </w:p>
          <w:p w14:paraId="290C5A95" w14:textId="77777777" w:rsidR="00301EC2" w:rsidRPr="006D4872" w:rsidRDefault="00301EC2" w:rsidP="00DE698C">
            <w:pPr>
              <w:pStyle w:val="TableContentLeft"/>
            </w:pPr>
            <w:r w:rsidRPr="006D4872">
              <w:t xml:space="preserve">    NO_PARAM)</w:t>
            </w:r>
          </w:p>
        </w:tc>
        <w:tc>
          <w:tcPr>
            <w:tcW w:w="1708" w:type="pct"/>
            <w:shd w:val="clear" w:color="auto" w:fill="auto"/>
            <w:vAlign w:val="center"/>
          </w:tcPr>
          <w:p w14:paraId="59FBDBC6" w14:textId="77777777" w:rsidR="00301EC2" w:rsidRPr="006D4872" w:rsidRDefault="00301EC2" w:rsidP="00DE698C">
            <w:pPr>
              <w:pStyle w:val="TableContentLeft"/>
            </w:pPr>
            <w:r w:rsidRPr="006D4872">
              <w:t>#R_DELETE_PROFILE_OK</w:t>
            </w:r>
          </w:p>
          <w:p w14:paraId="2E2B1465" w14:textId="77777777" w:rsidR="00301EC2" w:rsidRPr="006D4872" w:rsidRDefault="00301EC2" w:rsidP="00DE698C">
            <w:pPr>
              <w:pStyle w:val="TableContentLeft"/>
            </w:pPr>
            <w:r w:rsidRPr="006D4872">
              <w:t>SW=0x9000</w:t>
            </w:r>
          </w:p>
        </w:tc>
      </w:tr>
      <w:tr w:rsidR="00301EC2" w:rsidRPr="00B04A2D" w14:paraId="3675669B" w14:textId="77777777" w:rsidTr="006D4872">
        <w:trPr>
          <w:trHeight w:val="314"/>
          <w:jc w:val="center"/>
        </w:trPr>
        <w:tc>
          <w:tcPr>
            <w:tcW w:w="437" w:type="pct"/>
            <w:shd w:val="clear" w:color="auto" w:fill="auto"/>
            <w:vAlign w:val="center"/>
          </w:tcPr>
          <w:p w14:paraId="2F1FFA6F" w14:textId="77777777" w:rsidR="00301EC2" w:rsidRPr="006D4872" w:rsidRDefault="00301EC2" w:rsidP="00DE698C">
            <w:pPr>
              <w:pStyle w:val="TableContentLeft"/>
            </w:pPr>
            <w:r w:rsidRPr="006D4872">
              <w:t>2</w:t>
            </w:r>
          </w:p>
        </w:tc>
        <w:tc>
          <w:tcPr>
            <w:tcW w:w="778" w:type="pct"/>
            <w:shd w:val="clear" w:color="auto" w:fill="auto"/>
            <w:vAlign w:val="center"/>
          </w:tcPr>
          <w:p w14:paraId="78D751AF" w14:textId="59B2FBDB" w:rsidR="00301EC2" w:rsidRPr="006D4872" w:rsidRDefault="00301EC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077" w:type="pct"/>
            <w:shd w:val="clear" w:color="auto" w:fill="auto"/>
            <w:vAlign w:val="center"/>
          </w:tcPr>
          <w:p w14:paraId="77658CD9" w14:textId="77777777" w:rsidR="00301EC2" w:rsidRPr="006D4872" w:rsidRDefault="00301EC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MTD_STORE_DATA(</w:t>
            </w:r>
          </w:p>
          <w:p w14:paraId="0DD95ECA" w14:textId="77777777" w:rsidR="00301EC2" w:rsidRPr="006D4872" w:rsidRDefault="00301EC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MTD_GET_PROFILE_INFO(</w:t>
            </w:r>
          </w:p>
          <w:p w14:paraId="67162BE5" w14:textId="77777777" w:rsidR="00301EC2" w:rsidRPr="006D4872" w:rsidRDefault="00301EC2"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 xml:space="preserve">    #ICCID_OP_PROF1,</w:t>
            </w:r>
          </w:p>
          <w:p w14:paraId="589ED917" w14:textId="77777777" w:rsidR="00301EC2" w:rsidRPr="006D4872" w:rsidRDefault="00301EC2" w:rsidP="00DE698C">
            <w:pPr>
              <w:pStyle w:val="TableContentLeft"/>
            </w:pPr>
            <w:r w:rsidRPr="006D4872">
              <w:rPr>
                <w:b/>
              </w:rPr>
              <w:t xml:space="preserve">    </w:t>
            </w:r>
            <w:r w:rsidRPr="006D4872">
              <w:t>NO_PARAM))</w:t>
            </w:r>
          </w:p>
        </w:tc>
        <w:tc>
          <w:tcPr>
            <w:tcW w:w="1708" w:type="pct"/>
            <w:shd w:val="clear" w:color="auto" w:fill="auto"/>
            <w:vAlign w:val="center"/>
          </w:tcPr>
          <w:p w14:paraId="60FB2C95" w14:textId="77777777" w:rsidR="00301EC2" w:rsidRPr="006D4872" w:rsidRDefault="00301EC2" w:rsidP="00DE698C">
            <w:pPr>
              <w:pStyle w:val="TableContentLeft"/>
            </w:pPr>
            <w:r w:rsidRPr="006D4872">
              <w:t>response ProfileInfoListResponse::= profileInfoListOk: {</w:t>
            </w:r>
          </w:p>
          <w:p w14:paraId="1EEA392E" w14:textId="77777777" w:rsidR="00301EC2" w:rsidRPr="006D4872" w:rsidRDefault="00301EC2" w:rsidP="00DE698C">
            <w:pPr>
              <w:pStyle w:val="TableContentLeft"/>
            </w:pPr>
            <w:r w:rsidRPr="006D4872">
              <w:t>}</w:t>
            </w:r>
          </w:p>
          <w:p w14:paraId="1AA06684" w14:textId="77777777" w:rsidR="00301EC2" w:rsidRPr="006D4872" w:rsidRDefault="00301EC2" w:rsidP="00DE698C">
            <w:pPr>
              <w:pStyle w:val="TableContentLeft"/>
            </w:pPr>
            <w:r w:rsidRPr="006D4872">
              <w:t>SW=0x9000</w:t>
            </w:r>
          </w:p>
        </w:tc>
      </w:tr>
    </w:tbl>
    <w:p w14:paraId="50EE2212" w14:textId="343AB3D4" w:rsidR="00A46E14" w:rsidRPr="006D4872" w:rsidRDefault="00A46E14" w:rsidP="006D4872">
      <w:pPr>
        <w:pStyle w:val="Heading5"/>
        <w:numPr>
          <w:ilvl w:val="0"/>
          <w:numId w:val="0"/>
        </w:numPr>
        <w:ind w:left="1304" w:hanging="1304"/>
        <w:rPr>
          <w:lang w:val="en-GB"/>
        </w:rPr>
      </w:pPr>
      <w:r w:rsidRPr="006D4872">
        <w:rPr>
          <w:lang w:val="en-GB"/>
        </w:rPr>
        <w:t>4.2.23.2.4</w:t>
      </w:r>
      <w:r w:rsidRPr="006D4872">
        <w:rPr>
          <w:lang w:val="en-GB"/>
        </w:rPr>
        <w:tab/>
        <w:t>TC_eUICC_ES10c.DeleteProfile_ErrorCases_Case4</w:t>
      </w:r>
    </w:p>
    <w:tbl>
      <w:tblPr>
        <w:tblpPr w:leftFromText="180" w:rightFromText="180" w:vertAnchor="text" w:horzAnchor="margin" w:tblpY="44"/>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4"/>
        <w:gridCol w:w="6696"/>
      </w:tblGrid>
      <w:tr w:rsidR="00A46E14" w:rsidRPr="0011260C" w14:paraId="7A1700D1" w14:textId="77777777" w:rsidTr="006D4872">
        <w:tc>
          <w:tcPr>
            <w:tcW w:w="5000" w:type="pct"/>
            <w:gridSpan w:val="2"/>
            <w:shd w:val="clear" w:color="auto" w:fill="BFBFBF" w:themeFill="background1" w:themeFillShade="BF"/>
            <w:vAlign w:val="center"/>
          </w:tcPr>
          <w:p w14:paraId="5A9DFD9B" w14:textId="77777777" w:rsidR="00A46E14" w:rsidRPr="006D4872" w:rsidDel="006548E9" w:rsidRDefault="00A46E14" w:rsidP="00DE698C">
            <w:pPr>
              <w:pStyle w:val="TableHeaderGray"/>
              <w:rPr>
                <w:rFonts w:eastAsia="Times New Roman"/>
                <w:lang w:val="en-GB"/>
              </w:rPr>
            </w:pPr>
            <w:r w:rsidRPr="006D4872">
              <w:rPr>
                <w:rFonts w:eastAsia="Times New Roman"/>
                <w:lang w:val="en-GB"/>
              </w:rPr>
              <w:t>General Initial Conditions</w:t>
            </w:r>
          </w:p>
        </w:tc>
      </w:tr>
      <w:tr w:rsidR="00A46E14" w:rsidRPr="0011260C" w14:paraId="3E561726" w14:textId="77777777" w:rsidTr="006D4872">
        <w:tc>
          <w:tcPr>
            <w:tcW w:w="1284" w:type="pct"/>
            <w:shd w:val="clear" w:color="auto" w:fill="BFBFBF" w:themeFill="background1" w:themeFillShade="BF"/>
            <w:vAlign w:val="center"/>
          </w:tcPr>
          <w:p w14:paraId="5F874623"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716" w:type="pct"/>
            <w:shd w:val="clear" w:color="auto" w:fill="BFBFBF" w:themeFill="background1" w:themeFillShade="BF"/>
            <w:vAlign w:val="center"/>
          </w:tcPr>
          <w:p w14:paraId="639AA26D" w14:textId="77777777" w:rsidR="00A46E14" w:rsidRPr="006D4872" w:rsidDel="006548E9" w:rsidRDefault="00A46E14" w:rsidP="00DE698C">
            <w:pPr>
              <w:pStyle w:val="TableHeaderGray"/>
              <w:rPr>
                <w:rFonts w:eastAsia="Times New Roman"/>
                <w:lang w:val="en-GB"/>
              </w:rPr>
            </w:pPr>
            <w:r w:rsidRPr="006D4872">
              <w:rPr>
                <w:rFonts w:eastAsia="Times New Roman"/>
                <w:lang w:val="en-GB"/>
              </w:rPr>
              <w:t>Description of the general initial condition</w:t>
            </w:r>
          </w:p>
        </w:tc>
      </w:tr>
      <w:tr w:rsidR="00A46E14" w:rsidRPr="0011260C" w14:paraId="28183FE5" w14:textId="77777777" w:rsidTr="006D4872">
        <w:tc>
          <w:tcPr>
            <w:tcW w:w="1284" w:type="pct"/>
            <w:vAlign w:val="center"/>
          </w:tcPr>
          <w:p w14:paraId="07C2E7B2" w14:textId="77777777" w:rsidR="00A46E14" w:rsidRPr="006D4872" w:rsidRDefault="00A46E14" w:rsidP="006D4872">
            <w:pPr>
              <w:pStyle w:val="TableText"/>
              <w:rPr>
                <w:lang w:eastAsia="en-US"/>
              </w:rPr>
            </w:pPr>
            <w:r w:rsidRPr="006D4872">
              <w:t>eUICC</w:t>
            </w:r>
          </w:p>
        </w:tc>
        <w:tc>
          <w:tcPr>
            <w:tcW w:w="3716" w:type="pct"/>
            <w:vAlign w:val="center"/>
          </w:tcPr>
          <w:p w14:paraId="5B3F57CD" w14:textId="69D1F825" w:rsidR="00A46E14" w:rsidRPr="006D4872" w:rsidRDefault="00A46E14" w:rsidP="006D4872">
            <w:pPr>
              <w:pStyle w:val="TableText"/>
            </w:pPr>
            <w:r w:rsidRPr="006D4872">
              <w:t>The PROFILE_OPERATIONAL1 has been installed on the eUICC</w:t>
            </w:r>
            <w:r w:rsidR="00301EC2" w:rsidRPr="006D4872">
              <w:t>.</w:t>
            </w:r>
          </w:p>
        </w:tc>
      </w:tr>
      <w:tr w:rsidR="00A46E14" w:rsidRPr="0011260C" w14:paraId="4CEA5073" w14:textId="77777777" w:rsidTr="006D4872">
        <w:tc>
          <w:tcPr>
            <w:tcW w:w="1284" w:type="pct"/>
            <w:vAlign w:val="center"/>
          </w:tcPr>
          <w:p w14:paraId="455807A9" w14:textId="77777777" w:rsidR="00A46E14" w:rsidRPr="006D4872" w:rsidRDefault="00A46E14" w:rsidP="006D4872">
            <w:pPr>
              <w:pStyle w:val="TableText"/>
              <w:rPr>
                <w:lang w:eastAsia="en-US"/>
              </w:rPr>
            </w:pPr>
            <w:r w:rsidRPr="006D4872">
              <w:t>eUICC</w:t>
            </w:r>
          </w:p>
        </w:tc>
        <w:tc>
          <w:tcPr>
            <w:tcW w:w="3716" w:type="pct"/>
            <w:vAlign w:val="center"/>
          </w:tcPr>
          <w:p w14:paraId="5D2AC592" w14:textId="4C29C0AA" w:rsidR="00A46E14" w:rsidRPr="006D4872" w:rsidRDefault="00A46E14" w:rsidP="006D4872">
            <w:pPr>
              <w:pStyle w:val="TableText"/>
            </w:pPr>
            <w:r w:rsidRPr="006D4872">
              <w:t>The PROFILE_OPERATIONAL2 has been installed on the eUICC</w:t>
            </w:r>
            <w:r w:rsidR="00301EC2" w:rsidRPr="006D4872">
              <w:t>.</w:t>
            </w:r>
          </w:p>
        </w:tc>
      </w:tr>
    </w:tbl>
    <w:p w14:paraId="541D2085" w14:textId="77777777" w:rsidR="00A46E14" w:rsidRPr="006D4872" w:rsidRDefault="00A46E14" w:rsidP="00A46E14">
      <w:pPr>
        <w:pStyle w:val="Heading6no"/>
        <w:rPr>
          <w:lang w:val="en-GB"/>
        </w:rPr>
      </w:pPr>
      <w:r w:rsidRPr="006D4872">
        <w:rPr>
          <w:lang w:val="en-GB"/>
        </w:rPr>
        <w:t>Test Sequence #01 Error: Delete Profile not possible with unknown ISD-P AID</w:t>
      </w:r>
    </w:p>
    <w:p w14:paraId="7C7578DC" w14:textId="77777777" w:rsidR="00A46E14" w:rsidRPr="006D4872" w:rsidRDefault="00A46E14" w:rsidP="00A46E14">
      <w:pPr>
        <w:pStyle w:val="NormalParagraph"/>
      </w:pPr>
      <w:r w:rsidRPr="006D4872">
        <w:t>The purpose of this test is to ensure that it is NOT possible to delete an Operational Profile with an unknown ISD-P AI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352"/>
        <w:gridCol w:w="6666"/>
      </w:tblGrid>
      <w:tr w:rsidR="00A46E14" w:rsidRPr="0011260C" w14:paraId="164C4179" w14:textId="77777777" w:rsidTr="006D4872">
        <w:trPr>
          <w:trHeight w:val="380"/>
          <w:jc w:val="center"/>
        </w:trPr>
        <w:tc>
          <w:tcPr>
            <w:tcW w:w="130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1AA9B5D"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696" w:type="pct"/>
            <w:tcBorders>
              <w:top w:val="nil"/>
              <w:left w:val="single" w:sz="6" w:space="0" w:color="auto"/>
              <w:bottom w:val="single" w:sz="6" w:space="0" w:color="auto"/>
              <w:right w:val="nil"/>
            </w:tcBorders>
            <w:shd w:val="clear" w:color="auto" w:fill="auto"/>
            <w:vAlign w:val="center"/>
          </w:tcPr>
          <w:p w14:paraId="491719F9" w14:textId="77777777" w:rsidR="00A46E14" w:rsidRPr="006D4872" w:rsidRDefault="00A46E14" w:rsidP="00DE698C">
            <w:pPr>
              <w:pStyle w:val="TableHeaderGray"/>
              <w:rPr>
                <w:rFonts w:eastAsia="SimSun"/>
                <w:lang w:val="en-GB"/>
              </w:rPr>
            </w:pPr>
          </w:p>
        </w:tc>
      </w:tr>
      <w:tr w:rsidR="00A46E14" w:rsidRPr="0011260C" w14:paraId="7266EDF6" w14:textId="77777777" w:rsidTr="006D4872">
        <w:trPr>
          <w:jc w:val="center"/>
        </w:trPr>
        <w:tc>
          <w:tcPr>
            <w:tcW w:w="130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6787489"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69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61B5A60" w14:textId="77777777" w:rsidR="00A46E14" w:rsidRPr="006D4872" w:rsidRDefault="00A46E14" w:rsidP="00DE698C">
            <w:pPr>
              <w:pStyle w:val="TableHeaderGray"/>
              <w:rPr>
                <w:rFonts w:eastAsia="SimSun"/>
                <w:lang w:val="en-GB"/>
              </w:rPr>
            </w:pPr>
            <w:r w:rsidRPr="006D4872">
              <w:rPr>
                <w:rFonts w:eastAsia="Times New Roman"/>
                <w:lang w:val="en-GB"/>
              </w:rPr>
              <w:t>Description of the initial condition</w:t>
            </w:r>
          </w:p>
        </w:tc>
      </w:tr>
      <w:tr w:rsidR="00A46E14" w:rsidRPr="0011260C" w14:paraId="3088BB39" w14:textId="77777777" w:rsidTr="006D4872">
        <w:trPr>
          <w:jc w:val="center"/>
        </w:trPr>
        <w:tc>
          <w:tcPr>
            <w:tcW w:w="1304" w:type="pct"/>
            <w:tcBorders>
              <w:top w:val="single" w:sz="6" w:space="0" w:color="auto"/>
              <w:left w:val="single" w:sz="6" w:space="0" w:color="auto"/>
              <w:bottom w:val="single" w:sz="6" w:space="0" w:color="auto"/>
              <w:right w:val="single" w:sz="6" w:space="0" w:color="auto"/>
            </w:tcBorders>
            <w:vAlign w:val="center"/>
          </w:tcPr>
          <w:p w14:paraId="71C3F571" w14:textId="77777777" w:rsidR="00A46E14" w:rsidRPr="006D4872" w:rsidRDefault="00A46E14" w:rsidP="006D4872">
            <w:pPr>
              <w:pStyle w:val="TableText"/>
            </w:pPr>
            <w:r w:rsidRPr="006D4872">
              <w:t>eUICC</w:t>
            </w:r>
          </w:p>
        </w:tc>
        <w:tc>
          <w:tcPr>
            <w:tcW w:w="3696" w:type="pct"/>
            <w:tcBorders>
              <w:top w:val="single" w:sz="6" w:space="0" w:color="auto"/>
              <w:left w:val="single" w:sz="6" w:space="0" w:color="auto"/>
              <w:bottom w:val="single" w:sz="6" w:space="0" w:color="auto"/>
              <w:right w:val="single" w:sz="6" w:space="0" w:color="auto"/>
            </w:tcBorders>
            <w:vAlign w:val="center"/>
          </w:tcPr>
          <w:p w14:paraId="05ABF2A8" w14:textId="0212D833" w:rsidR="00A46E14" w:rsidRPr="006D4872" w:rsidRDefault="00A46E14" w:rsidP="006D4872">
            <w:pPr>
              <w:pStyle w:val="TableText"/>
            </w:pPr>
            <w:r w:rsidRPr="006D4872">
              <w:t>A Operational Profile identifie</w:t>
            </w:r>
            <w:r w:rsidR="00954305" w:rsidRPr="006D4872">
              <w:t>d by the ISD-P AID &lt;ISD_P_AIDX&gt;</w:t>
            </w:r>
            <w:r w:rsidRPr="006D4872">
              <w:t xml:space="preserve"> is not loaded</w:t>
            </w:r>
            <w:r w:rsidR="00301EC2" w:rsidRPr="006D4872">
              <w:t>.</w:t>
            </w:r>
          </w:p>
        </w:tc>
      </w:tr>
      <w:tr w:rsidR="00A46E14" w:rsidRPr="0011260C" w14:paraId="0764D6C7" w14:textId="77777777" w:rsidTr="006D4872">
        <w:trPr>
          <w:jc w:val="center"/>
        </w:trPr>
        <w:tc>
          <w:tcPr>
            <w:tcW w:w="1304" w:type="pct"/>
            <w:tcBorders>
              <w:top w:val="single" w:sz="6" w:space="0" w:color="auto"/>
              <w:left w:val="single" w:sz="6" w:space="0" w:color="auto"/>
              <w:bottom w:val="single" w:sz="6" w:space="0" w:color="auto"/>
              <w:right w:val="single" w:sz="6" w:space="0" w:color="auto"/>
            </w:tcBorders>
            <w:vAlign w:val="center"/>
          </w:tcPr>
          <w:p w14:paraId="08834949" w14:textId="77777777" w:rsidR="00A46E14" w:rsidRPr="006D4872" w:rsidRDefault="00A46E14" w:rsidP="006D4872">
            <w:pPr>
              <w:pStyle w:val="TableText"/>
            </w:pPr>
            <w:r w:rsidRPr="006D4872">
              <w:t>eUICC</w:t>
            </w:r>
          </w:p>
        </w:tc>
        <w:tc>
          <w:tcPr>
            <w:tcW w:w="3696" w:type="pct"/>
            <w:tcBorders>
              <w:top w:val="single" w:sz="6" w:space="0" w:color="auto"/>
              <w:left w:val="single" w:sz="6" w:space="0" w:color="auto"/>
              <w:bottom w:val="single" w:sz="6" w:space="0" w:color="auto"/>
              <w:right w:val="single" w:sz="6" w:space="0" w:color="auto"/>
            </w:tcBorders>
            <w:vAlign w:val="center"/>
          </w:tcPr>
          <w:p w14:paraId="2F9F2540" w14:textId="48C83985" w:rsidR="00A46E14" w:rsidRPr="006D4872" w:rsidRDefault="00A46E14" w:rsidP="006D4872">
            <w:pPr>
              <w:pStyle w:val="TableText"/>
            </w:pPr>
            <w:r w:rsidRPr="006D4872">
              <w:t>The PROFILE_OPERATIONAL1 is Disabled on the eUICC</w:t>
            </w:r>
            <w:r w:rsidR="00301EC2" w:rsidRPr="006D4872">
              <w:t>.</w:t>
            </w:r>
          </w:p>
        </w:tc>
      </w:tr>
      <w:tr w:rsidR="00A46E14" w:rsidRPr="0011260C" w14:paraId="46B94F6E" w14:textId="77777777" w:rsidTr="006D4872">
        <w:trPr>
          <w:jc w:val="center"/>
        </w:trPr>
        <w:tc>
          <w:tcPr>
            <w:tcW w:w="1304" w:type="pct"/>
            <w:tcBorders>
              <w:top w:val="single" w:sz="6" w:space="0" w:color="auto"/>
              <w:left w:val="single" w:sz="6" w:space="0" w:color="auto"/>
              <w:bottom w:val="single" w:sz="6" w:space="0" w:color="auto"/>
              <w:right w:val="single" w:sz="6" w:space="0" w:color="auto"/>
            </w:tcBorders>
            <w:vAlign w:val="center"/>
          </w:tcPr>
          <w:p w14:paraId="4290518E" w14:textId="77777777" w:rsidR="00A46E14" w:rsidRPr="006D4872" w:rsidRDefault="00A46E14" w:rsidP="006D4872">
            <w:pPr>
              <w:pStyle w:val="TableText"/>
            </w:pPr>
            <w:r w:rsidRPr="006D4872">
              <w:t>eUICC</w:t>
            </w:r>
          </w:p>
        </w:tc>
        <w:tc>
          <w:tcPr>
            <w:tcW w:w="3696" w:type="pct"/>
            <w:tcBorders>
              <w:top w:val="single" w:sz="6" w:space="0" w:color="auto"/>
              <w:left w:val="single" w:sz="6" w:space="0" w:color="auto"/>
              <w:bottom w:val="single" w:sz="6" w:space="0" w:color="auto"/>
              <w:right w:val="single" w:sz="6" w:space="0" w:color="auto"/>
            </w:tcBorders>
            <w:vAlign w:val="center"/>
          </w:tcPr>
          <w:p w14:paraId="35959671" w14:textId="1700421B" w:rsidR="00A46E14" w:rsidRPr="006D4872" w:rsidRDefault="00A46E14" w:rsidP="006D4872">
            <w:pPr>
              <w:pStyle w:val="TableText"/>
            </w:pPr>
            <w:r w:rsidRPr="006D4872">
              <w:t>The PROFILE_OPERATIONAL1 corresponds to &lt;ISD_P_AID1&gt;</w:t>
            </w:r>
            <w:r w:rsidR="00301EC2" w:rsidRPr="006D4872">
              <w:t>.</w:t>
            </w:r>
          </w:p>
        </w:tc>
      </w:tr>
      <w:tr w:rsidR="00A46E14" w:rsidRPr="0011260C" w14:paraId="0D15752C" w14:textId="77777777" w:rsidTr="006D4872">
        <w:trPr>
          <w:jc w:val="center"/>
        </w:trPr>
        <w:tc>
          <w:tcPr>
            <w:tcW w:w="1304" w:type="pct"/>
            <w:tcBorders>
              <w:top w:val="single" w:sz="6" w:space="0" w:color="auto"/>
              <w:left w:val="single" w:sz="6" w:space="0" w:color="auto"/>
              <w:bottom w:val="single" w:sz="6" w:space="0" w:color="auto"/>
              <w:right w:val="single" w:sz="6" w:space="0" w:color="auto"/>
            </w:tcBorders>
            <w:vAlign w:val="center"/>
          </w:tcPr>
          <w:p w14:paraId="4E291BC2" w14:textId="77777777" w:rsidR="00A46E14" w:rsidRPr="006D4872" w:rsidRDefault="00A46E14" w:rsidP="006D4872">
            <w:pPr>
              <w:pStyle w:val="TableText"/>
            </w:pPr>
            <w:r w:rsidRPr="006D4872">
              <w:t>eUICC</w:t>
            </w:r>
          </w:p>
        </w:tc>
        <w:tc>
          <w:tcPr>
            <w:tcW w:w="3696" w:type="pct"/>
            <w:tcBorders>
              <w:top w:val="single" w:sz="6" w:space="0" w:color="auto"/>
              <w:left w:val="single" w:sz="6" w:space="0" w:color="auto"/>
              <w:bottom w:val="single" w:sz="6" w:space="0" w:color="auto"/>
              <w:right w:val="single" w:sz="6" w:space="0" w:color="auto"/>
            </w:tcBorders>
            <w:vAlign w:val="center"/>
          </w:tcPr>
          <w:p w14:paraId="1A1AB16D" w14:textId="2DC5813D" w:rsidR="00A46E14" w:rsidRPr="006D4872" w:rsidRDefault="00A46E14" w:rsidP="006D4872">
            <w:pPr>
              <w:pStyle w:val="TableText"/>
            </w:pPr>
            <w:r w:rsidRPr="006D4872">
              <w:t>The PROFILE_OPERATIONAL2 is Enabled on the eUICC</w:t>
            </w:r>
            <w:r w:rsidR="00301EC2" w:rsidRPr="006D4872">
              <w:t>.</w:t>
            </w:r>
          </w:p>
        </w:tc>
      </w:tr>
      <w:tr w:rsidR="00A46E14" w:rsidRPr="0011260C" w14:paraId="7135C61E" w14:textId="77777777" w:rsidTr="006D4872">
        <w:trPr>
          <w:jc w:val="center"/>
        </w:trPr>
        <w:tc>
          <w:tcPr>
            <w:tcW w:w="1304" w:type="pct"/>
            <w:tcBorders>
              <w:top w:val="single" w:sz="6" w:space="0" w:color="auto"/>
              <w:left w:val="single" w:sz="6" w:space="0" w:color="auto"/>
              <w:bottom w:val="single" w:sz="8" w:space="0" w:color="auto"/>
              <w:right w:val="single" w:sz="6" w:space="0" w:color="auto"/>
            </w:tcBorders>
            <w:vAlign w:val="center"/>
          </w:tcPr>
          <w:p w14:paraId="0B3CD2E8" w14:textId="77777777" w:rsidR="00A46E14" w:rsidRPr="006D4872" w:rsidRDefault="00A46E14" w:rsidP="006D4872">
            <w:pPr>
              <w:pStyle w:val="TableText"/>
            </w:pPr>
            <w:r w:rsidRPr="006D4872">
              <w:t>eUICC</w:t>
            </w:r>
          </w:p>
        </w:tc>
        <w:tc>
          <w:tcPr>
            <w:tcW w:w="3696" w:type="pct"/>
            <w:tcBorders>
              <w:top w:val="single" w:sz="6" w:space="0" w:color="auto"/>
              <w:left w:val="single" w:sz="6" w:space="0" w:color="auto"/>
              <w:bottom w:val="single" w:sz="8" w:space="0" w:color="auto"/>
              <w:right w:val="single" w:sz="6" w:space="0" w:color="auto"/>
            </w:tcBorders>
            <w:vAlign w:val="center"/>
          </w:tcPr>
          <w:p w14:paraId="3773D16B" w14:textId="2746FCEA" w:rsidR="00A46E14" w:rsidRPr="006D4872" w:rsidRDefault="00A46E14" w:rsidP="006D4872">
            <w:pPr>
              <w:pStyle w:val="TableText"/>
            </w:pPr>
            <w:r w:rsidRPr="006D4872">
              <w:t>The PROFILE_OPERATIONAL2 corresponds to &lt;ISD_P_AID2&gt;</w:t>
            </w:r>
            <w:r w:rsidR="00301EC2" w:rsidRPr="006D4872">
              <w:t>.</w:t>
            </w:r>
          </w:p>
        </w:tc>
      </w:tr>
    </w:tbl>
    <w:p w14:paraId="36FE5B58"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189"/>
        <w:gridCol w:w="4051"/>
        <w:gridCol w:w="3076"/>
      </w:tblGrid>
      <w:tr w:rsidR="00301EC2" w:rsidRPr="0011260C" w14:paraId="486970FE" w14:textId="77777777" w:rsidTr="006D4872">
        <w:trPr>
          <w:trHeight w:val="314"/>
          <w:jc w:val="center"/>
        </w:trPr>
        <w:tc>
          <w:tcPr>
            <w:tcW w:w="385" w:type="pct"/>
            <w:shd w:val="clear" w:color="auto" w:fill="C00000"/>
            <w:vAlign w:val="center"/>
          </w:tcPr>
          <w:p w14:paraId="57030EEB" w14:textId="77777777" w:rsidR="00301EC2" w:rsidRPr="006D4872" w:rsidRDefault="00301EC2" w:rsidP="006D4872">
            <w:pPr>
              <w:pStyle w:val="TableHeader"/>
              <w:rPr>
                <w:lang w:val="en-GB"/>
              </w:rPr>
            </w:pPr>
            <w:r w:rsidRPr="006D4872">
              <w:rPr>
                <w:lang w:val="en-GB"/>
              </w:rPr>
              <w:t>Step</w:t>
            </w:r>
          </w:p>
        </w:tc>
        <w:tc>
          <w:tcPr>
            <w:tcW w:w="660" w:type="pct"/>
            <w:shd w:val="clear" w:color="auto" w:fill="C00000"/>
            <w:vAlign w:val="center"/>
          </w:tcPr>
          <w:p w14:paraId="2B601FF2" w14:textId="77777777" w:rsidR="00301EC2" w:rsidRPr="006D4872" w:rsidRDefault="00301EC2" w:rsidP="006D4872">
            <w:pPr>
              <w:pStyle w:val="TableHeader"/>
              <w:rPr>
                <w:lang w:val="en-GB"/>
              </w:rPr>
            </w:pPr>
            <w:r w:rsidRPr="006D4872">
              <w:rPr>
                <w:lang w:val="en-GB"/>
              </w:rPr>
              <w:t>Direction</w:t>
            </w:r>
          </w:p>
        </w:tc>
        <w:tc>
          <w:tcPr>
            <w:tcW w:w="2248" w:type="pct"/>
            <w:shd w:val="clear" w:color="auto" w:fill="C00000"/>
            <w:vAlign w:val="center"/>
          </w:tcPr>
          <w:p w14:paraId="21B640D6" w14:textId="77777777" w:rsidR="00301EC2" w:rsidRPr="006D4872" w:rsidRDefault="00301EC2" w:rsidP="006D4872">
            <w:pPr>
              <w:pStyle w:val="TableHeader"/>
              <w:rPr>
                <w:lang w:val="en-GB"/>
              </w:rPr>
            </w:pPr>
            <w:r w:rsidRPr="006D4872">
              <w:rPr>
                <w:lang w:val="en-GB"/>
              </w:rPr>
              <w:t>Sequence / Description</w:t>
            </w:r>
          </w:p>
        </w:tc>
        <w:tc>
          <w:tcPr>
            <w:tcW w:w="1708" w:type="pct"/>
            <w:shd w:val="clear" w:color="auto" w:fill="C00000"/>
            <w:vAlign w:val="center"/>
          </w:tcPr>
          <w:p w14:paraId="67E214E0" w14:textId="77777777" w:rsidR="00301EC2" w:rsidRPr="006D4872" w:rsidRDefault="00301EC2" w:rsidP="006D4872">
            <w:pPr>
              <w:pStyle w:val="TableHeader"/>
              <w:rPr>
                <w:lang w:val="en-GB"/>
              </w:rPr>
            </w:pPr>
            <w:r w:rsidRPr="006D4872">
              <w:rPr>
                <w:lang w:val="en-GB"/>
              </w:rPr>
              <w:t>Expected result</w:t>
            </w:r>
          </w:p>
        </w:tc>
      </w:tr>
      <w:tr w:rsidR="00301EC2" w:rsidRPr="0011260C" w14:paraId="64FC894B" w14:textId="77777777" w:rsidTr="006D4872">
        <w:trPr>
          <w:trHeight w:val="314"/>
          <w:jc w:val="center"/>
        </w:trPr>
        <w:tc>
          <w:tcPr>
            <w:tcW w:w="385" w:type="pct"/>
            <w:shd w:val="clear" w:color="auto" w:fill="FFFFFF"/>
            <w:vAlign w:val="center"/>
          </w:tcPr>
          <w:p w14:paraId="10209013" w14:textId="77777777" w:rsidR="00301EC2" w:rsidRPr="006D4872" w:rsidRDefault="00301EC2" w:rsidP="00DE698C">
            <w:pPr>
              <w:pStyle w:val="TableContentLeft"/>
            </w:pPr>
            <w:r w:rsidRPr="006D4872">
              <w:t>IC1</w:t>
            </w:r>
          </w:p>
        </w:tc>
        <w:tc>
          <w:tcPr>
            <w:tcW w:w="4615" w:type="pct"/>
            <w:gridSpan w:val="3"/>
            <w:shd w:val="clear" w:color="auto" w:fill="FFFFFF"/>
            <w:vAlign w:val="center"/>
          </w:tcPr>
          <w:p w14:paraId="1F68C037" w14:textId="77777777" w:rsidR="00301EC2" w:rsidRPr="006D4872" w:rsidRDefault="00301EC2" w:rsidP="00DE698C">
            <w:pPr>
              <w:pStyle w:val="TableContentLeft"/>
            </w:pPr>
            <w:r w:rsidRPr="006D4872">
              <w:t>PROC_EUICC_INITIALIZATION_SEQUENCE</w:t>
            </w:r>
          </w:p>
        </w:tc>
      </w:tr>
      <w:tr w:rsidR="00301EC2" w:rsidRPr="0011260C" w14:paraId="73E6E863" w14:textId="77777777" w:rsidTr="006D4872">
        <w:trPr>
          <w:trHeight w:val="314"/>
          <w:jc w:val="center"/>
        </w:trPr>
        <w:tc>
          <w:tcPr>
            <w:tcW w:w="385" w:type="pct"/>
            <w:shd w:val="clear" w:color="auto" w:fill="FFFFFF"/>
            <w:vAlign w:val="center"/>
          </w:tcPr>
          <w:p w14:paraId="472BEAFF" w14:textId="77777777" w:rsidR="00301EC2" w:rsidRPr="006D4872" w:rsidRDefault="00301EC2" w:rsidP="00DE698C">
            <w:pPr>
              <w:pStyle w:val="TableContentLeft"/>
            </w:pPr>
            <w:r w:rsidRPr="006D4872">
              <w:lastRenderedPageBreak/>
              <w:t>IC2</w:t>
            </w:r>
          </w:p>
        </w:tc>
        <w:tc>
          <w:tcPr>
            <w:tcW w:w="4615" w:type="pct"/>
            <w:gridSpan w:val="3"/>
            <w:shd w:val="clear" w:color="auto" w:fill="FFFFFF"/>
            <w:vAlign w:val="center"/>
          </w:tcPr>
          <w:p w14:paraId="1D1B02C9" w14:textId="77777777" w:rsidR="00301EC2" w:rsidRPr="006D4872" w:rsidRDefault="00301EC2" w:rsidP="00DE698C">
            <w:pPr>
              <w:pStyle w:val="TableContentLeft"/>
            </w:pPr>
            <w:r w:rsidRPr="006D4872">
              <w:t>PROC_OPEN_LOGICAL_CHANNEL_AND_SELECT_ISDR</w:t>
            </w:r>
          </w:p>
        </w:tc>
      </w:tr>
      <w:tr w:rsidR="00301EC2" w:rsidRPr="0011260C" w14:paraId="7F23B8BA" w14:textId="77777777" w:rsidTr="006D4872">
        <w:trPr>
          <w:trHeight w:val="314"/>
          <w:jc w:val="center"/>
        </w:trPr>
        <w:tc>
          <w:tcPr>
            <w:tcW w:w="385" w:type="pct"/>
            <w:shd w:val="clear" w:color="auto" w:fill="auto"/>
            <w:vAlign w:val="center"/>
          </w:tcPr>
          <w:p w14:paraId="7C6E1061" w14:textId="77777777" w:rsidR="00301EC2" w:rsidRPr="006D4872" w:rsidRDefault="00301EC2" w:rsidP="00DE698C">
            <w:pPr>
              <w:pStyle w:val="TableContentLeft"/>
            </w:pPr>
            <w:r w:rsidRPr="006D4872">
              <w:t>1</w:t>
            </w:r>
          </w:p>
        </w:tc>
        <w:tc>
          <w:tcPr>
            <w:tcW w:w="660" w:type="pct"/>
            <w:shd w:val="clear" w:color="auto" w:fill="auto"/>
            <w:vAlign w:val="center"/>
          </w:tcPr>
          <w:p w14:paraId="2577412A" w14:textId="173BF49E" w:rsidR="00301EC2" w:rsidRPr="006D4872" w:rsidRDefault="00301EC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248" w:type="pct"/>
            <w:shd w:val="clear" w:color="auto" w:fill="auto"/>
            <w:vAlign w:val="center"/>
          </w:tcPr>
          <w:p w14:paraId="6B0BBFB2"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    </w:t>
            </w:r>
          </w:p>
          <w:p w14:paraId="3CC60EE5"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ELETE_PROFILE(</w:t>
            </w:r>
          </w:p>
          <w:p w14:paraId="15362B28" w14:textId="77777777" w:rsidR="00301EC2" w:rsidRPr="006D4872" w:rsidRDefault="00301EC2" w:rsidP="00DE698C">
            <w:pPr>
              <w:pStyle w:val="NormalParagraph"/>
              <w:spacing w:line="240" w:lineRule="auto"/>
              <w:rPr>
                <w:sz w:val="18"/>
                <w:szCs w:val="18"/>
              </w:rPr>
            </w:pPr>
            <w:r w:rsidRPr="006D4872">
              <w:rPr>
                <w:sz w:val="18"/>
                <w:szCs w:val="18"/>
              </w:rPr>
              <w:t xml:space="preserve">    NO_PARAM, </w:t>
            </w:r>
          </w:p>
          <w:p w14:paraId="5A224757" w14:textId="77777777" w:rsidR="00301EC2" w:rsidRPr="006D4872" w:rsidRDefault="00301EC2" w:rsidP="00DE698C">
            <w:pPr>
              <w:pStyle w:val="TableContentLeft"/>
            </w:pPr>
            <w:r w:rsidRPr="006D4872">
              <w:t xml:space="preserve">    &lt;ISD_P_AIDX&gt;)</w:t>
            </w:r>
          </w:p>
        </w:tc>
        <w:tc>
          <w:tcPr>
            <w:tcW w:w="1708" w:type="pct"/>
            <w:shd w:val="clear" w:color="auto" w:fill="auto"/>
            <w:vAlign w:val="center"/>
          </w:tcPr>
          <w:p w14:paraId="7017BC14" w14:textId="77777777" w:rsidR="00301EC2" w:rsidRPr="006D4872" w:rsidRDefault="00301EC2" w:rsidP="00DE698C">
            <w:pPr>
              <w:pStyle w:val="TableContentLeft"/>
            </w:pPr>
            <w:r w:rsidRPr="006D4872">
              <w:t>#R_DELETE_PROFILE_ICCID_ISDP_NOTFOUND</w:t>
            </w:r>
          </w:p>
          <w:p w14:paraId="5997458C" w14:textId="77777777" w:rsidR="00301EC2" w:rsidRPr="006D4872" w:rsidRDefault="00301EC2" w:rsidP="00DE698C">
            <w:pPr>
              <w:pStyle w:val="TableContentLeft"/>
            </w:pPr>
            <w:r w:rsidRPr="006D4872">
              <w:t>SW=0x9000</w:t>
            </w:r>
          </w:p>
        </w:tc>
      </w:tr>
      <w:tr w:rsidR="00301EC2" w:rsidRPr="0011260C" w14:paraId="50FE2C16" w14:textId="77777777" w:rsidTr="006D4872">
        <w:trPr>
          <w:trHeight w:val="314"/>
          <w:jc w:val="center"/>
        </w:trPr>
        <w:tc>
          <w:tcPr>
            <w:tcW w:w="385" w:type="pct"/>
            <w:shd w:val="clear" w:color="auto" w:fill="auto"/>
            <w:vAlign w:val="center"/>
          </w:tcPr>
          <w:p w14:paraId="1872B4EE" w14:textId="77777777" w:rsidR="00301EC2" w:rsidRPr="006D4872" w:rsidRDefault="00301EC2" w:rsidP="00DE698C">
            <w:pPr>
              <w:pStyle w:val="TableContentLeft"/>
            </w:pPr>
            <w:r w:rsidRPr="006D4872">
              <w:t>2</w:t>
            </w:r>
          </w:p>
        </w:tc>
        <w:tc>
          <w:tcPr>
            <w:tcW w:w="660" w:type="pct"/>
            <w:shd w:val="clear" w:color="auto" w:fill="auto"/>
            <w:vAlign w:val="center"/>
          </w:tcPr>
          <w:p w14:paraId="0393BD98" w14:textId="6DF81339" w:rsidR="00301EC2" w:rsidRPr="006D4872" w:rsidRDefault="00301EC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248" w:type="pct"/>
            <w:shd w:val="clear" w:color="auto" w:fill="auto"/>
            <w:vAlign w:val="center"/>
          </w:tcPr>
          <w:p w14:paraId="55DD2D5C" w14:textId="77777777" w:rsidR="00301EC2" w:rsidRPr="006D4872" w:rsidRDefault="00301EC2" w:rsidP="00DE698C">
            <w:pPr>
              <w:pStyle w:val="TableContentLeft"/>
            </w:pPr>
            <w:r w:rsidRPr="006D4872">
              <w:t>MTD_STORE_DATA( #GET_PROFILES_INFO_ALL)</w:t>
            </w:r>
          </w:p>
        </w:tc>
        <w:tc>
          <w:tcPr>
            <w:tcW w:w="1708" w:type="pct"/>
            <w:shd w:val="clear" w:color="auto" w:fill="auto"/>
            <w:vAlign w:val="center"/>
          </w:tcPr>
          <w:p w14:paraId="212204A8" w14:textId="77777777" w:rsidR="00301EC2" w:rsidRPr="006D4872" w:rsidRDefault="00301EC2" w:rsidP="00DE698C">
            <w:pPr>
              <w:pStyle w:val="TableContentLeft"/>
            </w:pPr>
            <w:r w:rsidRPr="006D4872">
              <w:t>response ProfileInfoListResponse::= profileInfoListOk: {</w:t>
            </w:r>
          </w:p>
          <w:p w14:paraId="31195987" w14:textId="77777777" w:rsidR="00301EC2" w:rsidRPr="006D4872" w:rsidRDefault="00301EC2" w:rsidP="00DE698C">
            <w:pPr>
              <w:pStyle w:val="TableContentLeft"/>
            </w:pPr>
            <w:r w:rsidRPr="006D4872">
              <w:t>#PROFILE_INFO1_DISABLED,</w:t>
            </w:r>
          </w:p>
          <w:p w14:paraId="348C683C" w14:textId="77777777" w:rsidR="00301EC2" w:rsidRPr="006D4872" w:rsidRDefault="00301EC2" w:rsidP="00DE698C">
            <w:pPr>
              <w:pStyle w:val="TableContentLeft"/>
            </w:pPr>
            <w:r w:rsidRPr="006D4872">
              <w:t>#PROFILE_INFO2_ENABLED</w:t>
            </w:r>
          </w:p>
          <w:p w14:paraId="0987979F" w14:textId="77777777" w:rsidR="00301EC2" w:rsidRPr="006D4872" w:rsidRDefault="00301EC2" w:rsidP="00DE698C">
            <w:pPr>
              <w:pStyle w:val="TableContentLeft"/>
            </w:pPr>
            <w:r w:rsidRPr="006D4872">
              <w:t>}</w:t>
            </w:r>
          </w:p>
          <w:p w14:paraId="31D06FBA" w14:textId="77777777" w:rsidR="00301EC2" w:rsidRPr="006D4872" w:rsidRDefault="00301EC2" w:rsidP="00DE698C">
            <w:pPr>
              <w:pStyle w:val="TableContentLeft"/>
            </w:pPr>
            <w:r w:rsidRPr="006D4872">
              <w:t>SW=0x9000</w:t>
            </w:r>
          </w:p>
        </w:tc>
      </w:tr>
    </w:tbl>
    <w:p w14:paraId="41EE334A" w14:textId="1655BD4C" w:rsidR="00A46E14" w:rsidRPr="006D4872" w:rsidRDefault="00A46E14" w:rsidP="00A46E14">
      <w:pPr>
        <w:pStyle w:val="Heading6no"/>
        <w:rPr>
          <w:lang w:val="en-GB"/>
        </w:rPr>
      </w:pPr>
      <w:r w:rsidRPr="006D4872">
        <w:rPr>
          <w:lang w:val="en-GB"/>
        </w:rPr>
        <w:t>Test Sequence #02 Error: Delete Profile not possible with unknown ICCID</w:t>
      </w:r>
    </w:p>
    <w:p w14:paraId="6A327BEA" w14:textId="77777777" w:rsidR="00A46E14" w:rsidRPr="006D4872" w:rsidRDefault="00A46E14" w:rsidP="00A46E14">
      <w:pPr>
        <w:pStyle w:val="NormalParagraph"/>
      </w:pPr>
      <w:r w:rsidRPr="006D4872">
        <w:t>The purpose of this test is to ensure that it is NOT possible to delete an Operational with an ICCID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525"/>
        <w:gridCol w:w="6493"/>
      </w:tblGrid>
      <w:tr w:rsidR="00A46E14" w:rsidRPr="0011260C" w14:paraId="68DEA591" w14:textId="77777777" w:rsidTr="006D4872">
        <w:trPr>
          <w:trHeight w:val="380"/>
          <w:jc w:val="center"/>
        </w:trPr>
        <w:tc>
          <w:tcPr>
            <w:tcW w:w="1400" w:type="pct"/>
            <w:shd w:val="clear" w:color="auto" w:fill="BFBFBF" w:themeFill="background1" w:themeFillShade="BF"/>
            <w:vAlign w:val="center"/>
          </w:tcPr>
          <w:p w14:paraId="2DC8BEA3"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600" w:type="pct"/>
            <w:tcBorders>
              <w:top w:val="nil"/>
              <w:right w:val="nil"/>
            </w:tcBorders>
            <w:shd w:val="clear" w:color="auto" w:fill="auto"/>
            <w:vAlign w:val="center"/>
          </w:tcPr>
          <w:p w14:paraId="09464C02" w14:textId="77777777" w:rsidR="00A46E14" w:rsidRPr="006D4872" w:rsidRDefault="00A46E14" w:rsidP="00DE698C">
            <w:pPr>
              <w:pStyle w:val="TableHeaderGray"/>
              <w:rPr>
                <w:rFonts w:eastAsia="SimSun"/>
                <w:lang w:val="en-GB"/>
              </w:rPr>
            </w:pPr>
          </w:p>
        </w:tc>
      </w:tr>
      <w:tr w:rsidR="00A46E14" w:rsidRPr="0011260C" w14:paraId="17AE11F7" w14:textId="77777777" w:rsidTr="006D4872">
        <w:trPr>
          <w:jc w:val="center"/>
        </w:trPr>
        <w:tc>
          <w:tcPr>
            <w:tcW w:w="1400" w:type="pct"/>
            <w:shd w:val="clear" w:color="auto" w:fill="BFBFBF" w:themeFill="background1" w:themeFillShade="BF"/>
            <w:vAlign w:val="center"/>
          </w:tcPr>
          <w:p w14:paraId="40829866"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600" w:type="pct"/>
            <w:shd w:val="clear" w:color="auto" w:fill="BFBFBF" w:themeFill="background1" w:themeFillShade="BF"/>
            <w:vAlign w:val="center"/>
          </w:tcPr>
          <w:p w14:paraId="6D1D4A08" w14:textId="77777777" w:rsidR="00A46E14" w:rsidRPr="006D4872" w:rsidRDefault="00A46E14" w:rsidP="00DE698C">
            <w:pPr>
              <w:pStyle w:val="TableHeaderGray"/>
              <w:rPr>
                <w:rFonts w:eastAsia="SimSun"/>
                <w:lang w:val="en-GB"/>
              </w:rPr>
            </w:pPr>
            <w:r w:rsidRPr="006D4872">
              <w:rPr>
                <w:rFonts w:eastAsia="Times New Roman"/>
                <w:lang w:val="en-GB"/>
              </w:rPr>
              <w:t>Description of the initial condition</w:t>
            </w:r>
          </w:p>
        </w:tc>
      </w:tr>
      <w:tr w:rsidR="00A46E14" w:rsidRPr="0011260C" w14:paraId="66E6C685" w14:textId="77777777" w:rsidTr="006D4872">
        <w:trPr>
          <w:jc w:val="center"/>
        </w:trPr>
        <w:tc>
          <w:tcPr>
            <w:tcW w:w="1400" w:type="pct"/>
            <w:vAlign w:val="center"/>
          </w:tcPr>
          <w:p w14:paraId="0BF3EA5B" w14:textId="77777777" w:rsidR="00A46E14" w:rsidRPr="006D4872" w:rsidRDefault="00A46E14" w:rsidP="006D4872">
            <w:pPr>
              <w:pStyle w:val="TableText"/>
            </w:pPr>
            <w:r w:rsidRPr="006D4872">
              <w:t>eUICC</w:t>
            </w:r>
          </w:p>
        </w:tc>
        <w:tc>
          <w:tcPr>
            <w:tcW w:w="3600" w:type="pct"/>
            <w:vAlign w:val="center"/>
          </w:tcPr>
          <w:p w14:paraId="27724C53" w14:textId="61065489" w:rsidR="00A46E14" w:rsidRPr="006D4872" w:rsidRDefault="00A46E14" w:rsidP="006D4872">
            <w:pPr>
              <w:pStyle w:val="TableText"/>
            </w:pPr>
            <w:r w:rsidRPr="006D4872">
              <w:t>The Operational Profile identified by the ICCID  #ICCID_OP_PROFX is not loaded</w:t>
            </w:r>
            <w:r w:rsidR="002F3EDF" w:rsidRPr="006D4872">
              <w:t>.</w:t>
            </w:r>
          </w:p>
        </w:tc>
      </w:tr>
      <w:tr w:rsidR="00A46E14" w:rsidRPr="0011260C" w14:paraId="4B849466" w14:textId="77777777" w:rsidTr="006D4872">
        <w:trPr>
          <w:jc w:val="center"/>
        </w:trPr>
        <w:tc>
          <w:tcPr>
            <w:tcW w:w="1400" w:type="pct"/>
            <w:vAlign w:val="center"/>
          </w:tcPr>
          <w:p w14:paraId="3E5AC943" w14:textId="77777777" w:rsidR="00A46E14" w:rsidRPr="006D4872" w:rsidRDefault="00A46E14" w:rsidP="006D4872">
            <w:pPr>
              <w:pStyle w:val="TableText"/>
            </w:pPr>
            <w:r w:rsidRPr="006D4872">
              <w:t>eUICC</w:t>
            </w:r>
          </w:p>
        </w:tc>
        <w:tc>
          <w:tcPr>
            <w:tcW w:w="3600" w:type="pct"/>
            <w:vAlign w:val="center"/>
          </w:tcPr>
          <w:p w14:paraId="3BE7ED3A" w14:textId="061473B7" w:rsidR="00A46E14" w:rsidRPr="006D4872" w:rsidRDefault="00A46E14" w:rsidP="006D4872">
            <w:pPr>
              <w:pStyle w:val="TableText"/>
            </w:pPr>
            <w:r w:rsidRPr="006D4872">
              <w:t>The PROFILE_OPERATIONAL1 is Disabled on the eUICC</w:t>
            </w:r>
            <w:r w:rsidR="002F3EDF" w:rsidRPr="006D4872">
              <w:t>.</w:t>
            </w:r>
          </w:p>
        </w:tc>
      </w:tr>
      <w:tr w:rsidR="00A46E14" w:rsidRPr="0011260C" w14:paraId="4A289D2E" w14:textId="77777777" w:rsidTr="006D4872">
        <w:trPr>
          <w:jc w:val="center"/>
        </w:trPr>
        <w:tc>
          <w:tcPr>
            <w:tcW w:w="1400" w:type="pct"/>
            <w:vAlign w:val="center"/>
          </w:tcPr>
          <w:p w14:paraId="383DEE16" w14:textId="77777777" w:rsidR="00A46E14" w:rsidRPr="006D4872" w:rsidRDefault="00A46E14" w:rsidP="006D4872">
            <w:pPr>
              <w:pStyle w:val="TableText"/>
            </w:pPr>
            <w:r w:rsidRPr="006D4872">
              <w:t>eUICC</w:t>
            </w:r>
          </w:p>
        </w:tc>
        <w:tc>
          <w:tcPr>
            <w:tcW w:w="3600" w:type="pct"/>
            <w:vAlign w:val="center"/>
          </w:tcPr>
          <w:p w14:paraId="3AE3A473" w14:textId="36EC468A" w:rsidR="00A46E14" w:rsidRPr="006D4872" w:rsidRDefault="00A46E14" w:rsidP="006D4872">
            <w:pPr>
              <w:pStyle w:val="TableText"/>
            </w:pPr>
            <w:r w:rsidRPr="006D4872">
              <w:t>The PROFILE_OPERATIONAL2 is Enabled on the eUICC</w:t>
            </w:r>
            <w:r w:rsidR="002F3EDF" w:rsidRPr="006D4872">
              <w:t>.</w:t>
            </w:r>
          </w:p>
        </w:tc>
      </w:tr>
    </w:tbl>
    <w:p w14:paraId="1322B98B"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188"/>
        <w:gridCol w:w="4051"/>
        <w:gridCol w:w="3078"/>
      </w:tblGrid>
      <w:tr w:rsidR="002F3EDF" w:rsidRPr="0011260C" w14:paraId="6C73B821" w14:textId="77777777" w:rsidTr="006D4872">
        <w:trPr>
          <w:trHeight w:val="314"/>
          <w:jc w:val="center"/>
        </w:trPr>
        <w:tc>
          <w:tcPr>
            <w:tcW w:w="385" w:type="pct"/>
            <w:shd w:val="clear" w:color="auto" w:fill="C00000"/>
            <w:vAlign w:val="center"/>
          </w:tcPr>
          <w:p w14:paraId="3634B614" w14:textId="77777777" w:rsidR="00301EC2" w:rsidRPr="006D4872" w:rsidRDefault="00301EC2" w:rsidP="006D4872">
            <w:pPr>
              <w:pStyle w:val="TableHeader"/>
              <w:rPr>
                <w:lang w:val="en-GB"/>
              </w:rPr>
            </w:pPr>
            <w:r w:rsidRPr="006D4872">
              <w:rPr>
                <w:lang w:val="en-GB"/>
              </w:rPr>
              <w:t>Step</w:t>
            </w:r>
          </w:p>
        </w:tc>
        <w:tc>
          <w:tcPr>
            <w:tcW w:w="659" w:type="pct"/>
            <w:shd w:val="clear" w:color="auto" w:fill="C00000"/>
            <w:vAlign w:val="center"/>
          </w:tcPr>
          <w:p w14:paraId="1F39FA07" w14:textId="77777777" w:rsidR="00301EC2" w:rsidRPr="006D4872" w:rsidRDefault="00301EC2" w:rsidP="006D4872">
            <w:pPr>
              <w:pStyle w:val="TableHeader"/>
              <w:rPr>
                <w:lang w:val="en-GB"/>
              </w:rPr>
            </w:pPr>
            <w:r w:rsidRPr="006D4872">
              <w:rPr>
                <w:lang w:val="en-GB"/>
              </w:rPr>
              <w:t>Direction</w:t>
            </w:r>
          </w:p>
        </w:tc>
        <w:tc>
          <w:tcPr>
            <w:tcW w:w="2248" w:type="pct"/>
            <w:shd w:val="clear" w:color="auto" w:fill="C00000"/>
            <w:vAlign w:val="center"/>
          </w:tcPr>
          <w:p w14:paraId="0E39B371" w14:textId="77777777" w:rsidR="00301EC2" w:rsidRPr="006D4872" w:rsidRDefault="00301EC2" w:rsidP="006D4872">
            <w:pPr>
              <w:pStyle w:val="TableHeader"/>
              <w:rPr>
                <w:lang w:val="en-GB"/>
              </w:rPr>
            </w:pPr>
            <w:r w:rsidRPr="006D4872">
              <w:rPr>
                <w:lang w:val="en-GB"/>
              </w:rPr>
              <w:t>Sequence / Description</w:t>
            </w:r>
          </w:p>
        </w:tc>
        <w:tc>
          <w:tcPr>
            <w:tcW w:w="1708" w:type="pct"/>
            <w:shd w:val="clear" w:color="auto" w:fill="C00000"/>
            <w:vAlign w:val="center"/>
          </w:tcPr>
          <w:p w14:paraId="56A5A1CF" w14:textId="77777777" w:rsidR="00301EC2" w:rsidRPr="006D4872" w:rsidRDefault="00301EC2" w:rsidP="006D4872">
            <w:pPr>
              <w:pStyle w:val="TableHeader"/>
              <w:rPr>
                <w:lang w:val="en-GB"/>
              </w:rPr>
            </w:pPr>
            <w:r w:rsidRPr="006D4872">
              <w:rPr>
                <w:lang w:val="en-GB"/>
              </w:rPr>
              <w:t>Expected result</w:t>
            </w:r>
          </w:p>
        </w:tc>
      </w:tr>
      <w:tr w:rsidR="002F3EDF" w:rsidRPr="0011260C" w14:paraId="1CD8FF7F" w14:textId="77777777" w:rsidTr="002F3EDF">
        <w:trPr>
          <w:trHeight w:val="314"/>
          <w:jc w:val="center"/>
        </w:trPr>
        <w:tc>
          <w:tcPr>
            <w:tcW w:w="385" w:type="pct"/>
            <w:shd w:val="clear" w:color="auto" w:fill="FFFFFF"/>
            <w:vAlign w:val="center"/>
          </w:tcPr>
          <w:p w14:paraId="2E6BBE5A" w14:textId="77777777" w:rsidR="00301EC2" w:rsidRPr="006D4872" w:rsidRDefault="00301EC2" w:rsidP="00DE698C">
            <w:pPr>
              <w:pStyle w:val="TableContentLeft"/>
            </w:pPr>
            <w:r w:rsidRPr="006D4872">
              <w:t>IC1</w:t>
            </w:r>
          </w:p>
        </w:tc>
        <w:tc>
          <w:tcPr>
            <w:tcW w:w="4615" w:type="pct"/>
            <w:gridSpan w:val="3"/>
            <w:shd w:val="clear" w:color="auto" w:fill="FFFFFF"/>
            <w:vAlign w:val="center"/>
          </w:tcPr>
          <w:p w14:paraId="123E8423" w14:textId="77777777" w:rsidR="00301EC2" w:rsidRPr="006D4872" w:rsidRDefault="00301EC2" w:rsidP="00DE698C">
            <w:pPr>
              <w:pStyle w:val="TableContentLeft"/>
            </w:pPr>
            <w:r w:rsidRPr="006D4872">
              <w:t>PROC_EUICC_INITIALIZATION_SEQUENCE</w:t>
            </w:r>
          </w:p>
        </w:tc>
      </w:tr>
      <w:tr w:rsidR="002F3EDF" w:rsidRPr="0011260C" w14:paraId="3573AC85" w14:textId="77777777" w:rsidTr="002F3EDF">
        <w:trPr>
          <w:trHeight w:val="314"/>
          <w:jc w:val="center"/>
        </w:trPr>
        <w:tc>
          <w:tcPr>
            <w:tcW w:w="385" w:type="pct"/>
            <w:shd w:val="clear" w:color="auto" w:fill="FFFFFF"/>
            <w:vAlign w:val="center"/>
          </w:tcPr>
          <w:p w14:paraId="4BCE6069" w14:textId="77777777" w:rsidR="00301EC2" w:rsidRPr="006D4872" w:rsidRDefault="00301EC2" w:rsidP="00DE698C">
            <w:pPr>
              <w:pStyle w:val="TableContentLeft"/>
            </w:pPr>
            <w:r w:rsidRPr="006D4872">
              <w:t>IC2</w:t>
            </w:r>
          </w:p>
        </w:tc>
        <w:tc>
          <w:tcPr>
            <w:tcW w:w="4615" w:type="pct"/>
            <w:gridSpan w:val="3"/>
            <w:shd w:val="clear" w:color="auto" w:fill="FFFFFF"/>
            <w:vAlign w:val="center"/>
          </w:tcPr>
          <w:p w14:paraId="293A864B" w14:textId="77777777" w:rsidR="00301EC2" w:rsidRPr="006D4872" w:rsidRDefault="00301EC2" w:rsidP="00DE698C">
            <w:pPr>
              <w:pStyle w:val="TableContentLeft"/>
            </w:pPr>
            <w:r w:rsidRPr="006D4872">
              <w:t>PROC_OPEN_LOGICAL_CHANNEL_AND_SELECT_ISDR</w:t>
            </w:r>
          </w:p>
        </w:tc>
      </w:tr>
      <w:tr w:rsidR="002F3EDF" w:rsidRPr="0011260C" w14:paraId="51E53B80" w14:textId="77777777" w:rsidTr="006D4872">
        <w:trPr>
          <w:trHeight w:val="314"/>
          <w:jc w:val="center"/>
        </w:trPr>
        <w:tc>
          <w:tcPr>
            <w:tcW w:w="385" w:type="pct"/>
            <w:shd w:val="clear" w:color="auto" w:fill="auto"/>
            <w:vAlign w:val="center"/>
          </w:tcPr>
          <w:p w14:paraId="31AE4189" w14:textId="77777777" w:rsidR="00301EC2" w:rsidRPr="006D4872" w:rsidRDefault="00301EC2" w:rsidP="00DE698C">
            <w:pPr>
              <w:pStyle w:val="TableContentLeft"/>
            </w:pPr>
            <w:r w:rsidRPr="006D4872">
              <w:t>1</w:t>
            </w:r>
          </w:p>
        </w:tc>
        <w:tc>
          <w:tcPr>
            <w:tcW w:w="659" w:type="pct"/>
            <w:shd w:val="clear" w:color="auto" w:fill="auto"/>
            <w:vAlign w:val="center"/>
          </w:tcPr>
          <w:p w14:paraId="0514E8BC" w14:textId="77777777" w:rsidR="00301EC2" w:rsidRPr="006D4872" w:rsidRDefault="00301EC2" w:rsidP="00DE698C">
            <w:pPr>
              <w:pStyle w:val="TableContentLeft"/>
            </w:pPr>
            <w:r w:rsidRPr="006D4872">
              <w:t xml:space="preserve">S_LPAd </w:t>
            </w:r>
            <w:r w:rsidRPr="006D4872">
              <w:rPr>
                <w:rFonts w:hint="eastAsia"/>
              </w:rPr>
              <w:t>→</w:t>
            </w:r>
            <w:r w:rsidRPr="006D4872">
              <w:t xml:space="preserve"> eUICC</w:t>
            </w:r>
          </w:p>
        </w:tc>
        <w:tc>
          <w:tcPr>
            <w:tcW w:w="2248" w:type="pct"/>
            <w:shd w:val="clear" w:color="auto" w:fill="auto"/>
            <w:vAlign w:val="center"/>
          </w:tcPr>
          <w:p w14:paraId="0E311E1C"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    </w:t>
            </w:r>
          </w:p>
          <w:p w14:paraId="0D5CD94A"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ELETE_PROFILE(</w:t>
            </w:r>
          </w:p>
          <w:p w14:paraId="3E089971" w14:textId="77777777" w:rsidR="00301EC2" w:rsidRPr="006D4872" w:rsidRDefault="00301EC2" w:rsidP="00DE698C">
            <w:pPr>
              <w:pStyle w:val="NormalParagraph"/>
              <w:spacing w:line="240" w:lineRule="auto"/>
              <w:rPr>
                <w:sz w:val="18"/>
                <w:szCs w:val="18"/>
              </w:rPr>
            </w:pPr>
            <w:r w:rsidRPr="006D4872">
              <w:rPr>
                <w:sz w:val="18"/>
                <w:szCs w:val="18"/>
              </w:rPr>
              <w:t xml:space="preserve">    #ICCID_OP_PROFX, </w:t>
            </w:r>
          </w:p>
          <w:p w14:paraId="6AF3484F" w14:textId="77777777" w:rsidR="00301EC2" w:rsidRPr="006D4872" w:rsidRDefault="00301EC2" w:rsidP="00DE698C">
            <w:pPr>
              <w:pStyle w:val="TableContentLeft"/>
            </w:pPr>
            <w:r w:rsidRPr="006D4872">
              <w:t xml:space="preserve">    NO_PARAM</w:t>
            </w:r>
            <w:r w:rsidRPr="006D4872">
              <w:rPr>
                <w:b/>
              </w:rPr>
              <w:t>)</w:t>
            </w:r>
          </w:p>
        </w:tc>
        <w:tc>
          <w:tcPr>
            <w:tcW w:w="1708" w:type="pct"/>
            <w:shd w:val="clear" w:color="auto" w:fill="auto"/>
            <w:vAlign w:val="center"/>
          </w:tcPr>
          <w:p w14:paraId="1229EAC0"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sz w:val="18"/>
                <w:szCs w:val="18"/>
              </w:rPr>
              <w:t>#</w:t>
            </w:r>
            <w:r w:rsidRPr="006D4872">
              <w:rPr>
                <w:rFonts w:ascii="Arial" w:hAnsi="Arial" w:cs="Arial"/>
                <w:b w:val="0"/>
                <w:sz w:val="18"/>
                <w:szCs w:val="18"/>
              </w:rPr>
              <w:t>R_DELETE_PROFILE_ICCID_ISDP_NOTFOUND</w:t>
            </w:r>
            <w:r w:rsidRPr="006D4872" w:rsidDel="00B836B1">
              <w:rPr>
                <w:rFonts w:ascii="Arial" w:hAnsi="Arial" w:cs="Arial"/>
                <w:b w:val="0"/>
                <w:sz w:val="18"/>
                <w:szCs w:val="18"/>
              </w:rPr>
              <w:t xml:space="preserve"> </w:t>
            </w:r>
          </w:p>
          <w:p w14:paraId="6D1F7887" w14:textId="77777777" w:rsidR="00301EC2" w:rsidRPr="006D4872" w:rsidRDefault="00301EC2" w:rsidP="00DE698C">
            <w:pPr>
              <w:pStyle w:val="CRSheetTitle"/>
              <w:framePr w:hSpace="0" w:wrap="auto" w:hAnchor="text" w:xAlign="left" w:yAlign="inline"/>
            </w:pPr>
            <w:r w:rsidRPr="006D4872">
              <w:rPr>
                <w:rFonts w:ascii="Arial" w:hAnsi="Arial" w:cs="Arial"/>
                <w:b w:val="0"/>
                <w:sz w:val="18"/>
                <w:szCs w:val="18"/>
              </w:rPr>
              <w:t>SW=0x9000</w:t>
            </w:r>
          </w:p>
        </w:tc>
      </w:tr>
      <w:tr w:rsidR="002F3EDF" w:rsidRPr="0011260C" w14:paraId="6F3FAC33" w14:textId="77777777" w:rsidTr="006D4872">
        <w:trPr>
          <w:trHeight w:val="314"/>
          <w:jc w:val="center"/>
        </w:trPr>
        <w:tc>
          <w:tcPr>
            <w:tcW w:w="385" w:type="pct"/>
            <w:shd w:val="clear" w:color="auto" w:fill="auto"/>
            <w:vAlign w:val="center"/>
          </w:tcPr>
          <w:p w14:paraId="62286C3F" w14:textId="77777777" w:rsidR="00301EC2" w:rsidRPr="006D4872" w:rsidRDefault="00301EC2" w:rsidP="00DE698C">
            <w:pPr>
              <w:pStyle w:val="TableContentLeft"/>
            </w:pPr>
            <w:r w:rsidRPr="006D4872">
              <w:t>2</w:t>
            </w:r>
          </w:p>
        </w:tc>
        <w:tc>
          <w:tcPr>
            <w:tcW w:w="659" w:type="pct"/>
            <w:shd w:val="clear" w:color="auto" w:fill="auto"/>
            <w:vAlign w:val="center"/>
          </w:tcPr>
          <w:p w14:paraId="43CDA96B" w14:textId="7404BC8B" w:rsidR="00301EC2" w:rsidRPr="006D4872" w:rsidRDefault="00301EC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248" w:type="pct"/>
            <w:shd w:val="clear" w:color="auto" w:fill="auto"/>
            <w:vAlign w:val="center"/>
          </w:tcPr>
          <w:p w14:paraId="43E9435D" w14:textId="77777777" w:rsidR="00301EC2" w:rsidRPr="006D4872" w:rsidRDefault="00301EC2" w:rsidP="00DE698C">
            <w:pPr>
              <w:pStyle w:val="TableContentLeft"/>
            </w:pPr>
            <w:r w:rsidRPr="006D4872">
              <w:t>MTD_STORE_DATA( #GET_PROFILES_INFO_ALL)</w:t>
            </w:r>
          </w:p>
        </w:tc>
        <w:tc>
          <w:tcPr>
            <w:tcW w:w="1708" w:type="pct"/>
            <w:shd w:val="clear" w:color="auto" w:fill="auto"/>
            <w:vAlign w:val="center"/>
          </w:tcPr>
          <w:p w14:paraId="66CA2A4A" w14:textId="77777777" w:rsidR="00301EC2" w:rsidRPr="006D4872" w:rsidRDefault="00301EC2" w:rsidP="00DE698C">
            <w:pPr>
              <w:pStyle w:val="TableContentLeft"/>
            </w:pPr>
            <w:r w:rsidRPr="006D4872">
              <w:t>response ProfileInfoListResponse::= profileInfoListOk: {</w:t>
            </w:r>
          </w:p>
          <w:p w14:paraId="74C53B1C" w14:textId="77777777" w:rsidR="00301EC2" w:rsidRPr="006D4872" w:rsidRDefault="00301EC2" w:rsidP="00DE698C">
            <w:pPr>
              <w:pStyle w:val="TableContentLeft"/>
            </w:pPr>
            <w:r w:rsidRPr="006D4872">
              <w:t>#PROFILE_INFO1_DISABLED,</w:t>
            </w:r>
          </w:p>
          <w:p w14:paraId="4D79A665" w14:textId="77777777" w:rsidR="00301EC2" w:rsidRPr="006D4872" w:rsidRDefault="00301EC2" w:rsidP="00DE698C">
            <w:pPr>
              <w:pStyle w:val="TableContentLeft"/>
            </w:pPr>
            <w:r w:rsidRPr="006D4872">
              <w:t>#PROFILE_INFO2_ENABLED</w:t>
            </w:r>
          </w:p>
          <w:p w14:paraId="4EF14908" w14:textId="77777777" w:rsidR="00301EC2" w:rsidRPr="006D4872" w:rsidRDefault="00301EC2" w:rsidP="00DE698C">
            <w:pPr>
              <w:pStyle w:val="TableContentLeft"/>
            </w:pPr>
            <w:r w:rsidRPr="006D4872">
              <w:t>}</w:t>
            </w:r>
          </w:p>
          <w:p w14:paraId="198B97AB" w14:textId="77777777" w:rsidR="00301EC2" w:rsidRPr="006D4872" w:rsidRDefault="00301EC2" w:rsidP="00DE698C">
            <w:pPr>
              <w:pStyle w:val="TableContentLeft"/>
            </w:pPr>
            <w:r w:rsidRPr="006D4872">
              <w:t>SW=0x9000</w:t>
            </w:r>
          </w:p>
        </w:tc>
      </w:tr>
    </w:tbl>
    <w:p w14:paraId="78BE0C59" w14:textId="77777777" w:rsidR="00A46E14" w:rsidRPr="006D4872" w:rsidRDefault="00A46E14" w:rsidP="00A46E14">
      <w:pPr>
        <w:pStyle w:val="Heading6no"/>
        <w:rPr>
          <w:lang w:val="en-GB"/>
        </w:rPr>
      </w:pPr>
      <w:r w:rsidRPr="006D4872">
        <w:rPr>
          <w:lang w:val="en-GB"/>
        </w:rPr>
        <w:lastRenderedPageBreak/>
        <w:t>Test Sequence #03  Error: Delete Profile (by ISD-P AID) not possible when this Operational Profile is in Enabled state</w:t>
      </w:r>
    </w:p>
    <w:p w14:paraId="2DEC9ADC" w14:textId="77777777" w:rsidR="00A46E14" w:rsidRPr="006D4872" w:rsidRDefault="00A46E14" w:rsidP="00A46E14">
      <w:pPr>
        <w:pStyle w:val="NormalParagraph"/>
      </w:pPr>
      <w:r w:rsidRPr="006D4872">
        <w:t>The purpose of this test is to ensure that it is NOT possible to delete an Operational Profile in Enabled stat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1996"/>
        <w:gridCol w:w="7020"/>
      </w:tblGrid>
      <w:tr w:rsidR="00A46E14" w:rsidRPr="0011260C" w14:paraId="16462A18" w14:textId="77777777" w:rsidTr="006D4872">
        <w:trPr>
          <w:trHeight w:val="380"/>
          <w:jc w:val="center"/>
        </w:trPr>
        <w:tc>
          <w:tcPr>
            <w:tcW w:w="110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68FDAC62"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893" w:type="pct"/>
            <w:tcBorders>
              <w:top w:val="nil"/>
              <w:left w:val="single" w:sz="8" w:space="0" w:color="auto"/>
              <w:bottom w:val="single" w:sz="8" w:space="0" w:color="auto"/>
              <w:right w:val="nil"/>
            </w:tcBorders>
            <w:shd w:val="clear" w:color="auto" w:fill="auto"/>
            <w:vAlign w:val="center"/>
          </w:tcPr>
          <w:p w14:paraId="66CB09DC" w14:textId="77777777" w:rsidR="00A46E14" w:rsidRPr="006D4872" w:rsidRDefault="00A46E14" w:rsidP="00DE698C">
            <w:pPr>
              <w:pStyle w:val="TableHeaderGray"/>
              <w:rPr>
                <w:rFonts w:eastAsia="SimSun"/>
                <w:lang w:val="en-GB"/>
              </w:rPr>
            </w:pPr>
          </w:p>
        </w:tc>
      </w:tr>
      <w:tr w:rsidR="00A46E14" w:rsidRPr="0011260C" w14:paraId="40F5D9B9" w14:textId="77777777" w:rsidTr="006D4872">
        <w:trPr>
          <w:jc w:val="center"/>
        </w:trPr>
        <w:tc>
          <w:tcPr>
            <w:tcW w:w="110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1CC9A726"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89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7F1E1AC4" w14:textId="77777777" w:rsidR="00A46E14" w:rsidRPr="006D4872" w:rsidRDefault="00A46E14" w:rsidP="00DE698C">
            <w:pPr>
              <w:pStyle w:val="TableHeaderGray"/>
              <w:rPr>
                <w:rFonts w:eastAsia="SimSun"/>
                <w:lang w:val="en-GB"/>
              </w:rPr>
            </w:pPr>
            <w:r w:rsidRPr="006D4872">
              <w:rPr>
                <w:rFonts w:eastAsia="Times New Roman"/>
                <w:lang w:val="en-GB"/>
              </w:rPr>
              <w:t>Description of the initial condition</w:t>
            </w:r>
          </w:p>
        </w:tc>
      </w:tr>
      <w:tr w:rsidR="00A46E14" w:rsidRPr="0011260C" w14:paraId="69EF2CEB" w14:textId="77777777" w:rsidTr="00DE698C">
        <w:trPr>
          <w:jc w:val="center"/>
        </w:trPr>
        <w:tc>
          <w:tcPr>
            <w:tcW w:w="1107" w:type="pct"/>
            <w:tcBorders>
              <w:top w:val="single" w:sz="8" w:space="0" w:color="auto"/>
              <w:left w:val="single" w:sz="8" w:space="0" w:color="auto"/>
              <w:bottom w:val="single" w:sz="8" w:space="0" w:color="auto"/>
              <w:right w:val="single" w:sz="8" w:space="0" w:color="auto"/>
            </w:tcBorders>
            <w:vAlign w:val="center"/>
          </w:tcPr>
          <w:p w14:paraId="32AE6640" w14:textId="77777777" w:rsidR="00A46E14" w:rsidRPr="006D4872" w:rsidRDefault="00A46E14" w:rsidP="006D4872">
            <w:pPr>
              <w:pStyle w:val="TableText"/>
            </w:pPr>
            <w:r w:rsidRPr="006D4872">
              <w:t>eUICC</w:t>
            </w:r>
          </w:p>
        </w:tc>
        <w:tc>
          <w:tcPr>
            <w:tcW w:w="3893" w:type="pct"/>
            <w:tcBorders>
              <w:top w:val="single" w:sz="8" w:space="0" w:color="auto"/>
              <w:left w:val="single" w:sz="8" w:space="0" w:color="auto"/>
              <w:bottom w:val="single" w:sz="8" w:space="0" w:color="auto"/>
              <w:right w:val="single" w:sz="8" w:space="0" w:color="auto"/>
            </w:tcBorders>
            <w:vAlign w:val="center"/>
          </w:tcPr>
          <w:p w14:paraId="67956922" w14:textId="0CED52FA" w:rsidR="00A46E14" w:rsidRPr="006D4872" w:rsidRDefault="00A46E14" w:rsidP="006D4872">
            <w:pPr>
              <w:pStyle w:val="TableText"/>
            </w:pPr>
            <w:r w:rsidRPr="006D4872">
              <w:t>The PROFILE_OPERATIONAL1 is Disabled on the eUICC</w:t>
            </w:r>
            <w:r w:rsidR="002F3EDF" w:rsidRPr="006D4872">
              <w:t>.</w:t>
            </w:r>
          </w:p>
        </w:tc>
      </w:tr>
      <w:tr w:rsidR="00A46E14" w:rsidRPr="0011260C" w14:paraId="57CCD25C" w14:textId="77777777" w:rsidTr="00DE698C">
        <w:trPr>
          <w:jc w:val="center"/>
        </w:trPr>
        <w:tc>
          <w:tcPr>
            <w:tcW w:w="1107" w:type="pct"/>
            <w:tcBorders>
              <w:top w:val="single" w:sz="8" w:space="0" w:color="auto"/>
              <w:left w:val="single" w:sz="8" w:space="0" w:color="auto"/>
              <w:bottom w:val="single" w:sz="8" w:space="0" w:color="auto"/>
              <w:right w:val="single" w:sz="8" w:space="0" w:color="auto"/>
            </w:tcBorders>
            <w:vAlign w:val="center"/>
          </w:tcPr>
          <w:p w14:paraId="179B1EF9" w14:textId="77777777" w:rsidR="00A46E14" w:rsidRPr="006D4872" w:rsidRDefault="00A46E14" w:rsidP="006D4872">
            <w:pPr>
              <w:pStyle w:val="TableText"/>
            </w:pPr>
            <w:r w:rsidRPr="006D4872">
              <w:t>eUICC</w:t>
            </w:r>
          </w:p>
        </w:tc>
        <w:tc>
          <w:tcPr>
            <w:tcW w:w="3893" w:type="pct"/>
            <w:tcBorders>
              <w:top w:val="single" w:sz="8" w:space="0" w:color="auto"/>
              <w:left w:val="single" w:sz="8" w:space="0" w:color="auto"/>
              <w:bottom w:val="single" w:sz="8" w:space="0" w:color="auto"/>
              <w:right w:val="single" w:sz="8" w:space="0" w:color="auto"/>
            </w:tcBorders>
            <w:vAlign w:val="center"/>
          </w:tcPr>
          <w:p w14:paraId="34FFE3A4" w14:textId="739F6457" w:rsidR="00A46E14" w:rsidRPr="006D4872" w:rsidRDefault="00A46E14" w:rsidP="006D4872">
            <w:pPr>
              <w:pStyle w:val="TableText"/>
            </w:pPr>
            <w:r w:rsidRPr="006D4872">
              <w:t>The PROFILE_OPERATIONAL1 corresponds to &lt;ISD_P_AID1&gt;</w:t>
            </w:r>
            <w:r w:rsidR="002F3EDF" w:rsidRPr="006D4872">
              <w:t>.</w:t>
            </w:r>
          </w:p>
        </w:tc>
      </w:tr>
      <w:tr w:rsidR="00A46E14" w:rsidRPr="0011260C" w14:paraId="4CFAC8D3" w14:textId="77777777" w:rsidTr="00DE698C">
        <w:trPr>
          <w:jc w:val="center"/>
        </w:trPr>
        <w:tc>
          <w:tcPr>
            <w:tcW w:w="1107" w:type="pct"/>
            <w:tcBorders>
              <w:top w:val="single" w:sz="8" w:space="0" w:color="auto"/>
              <w:left w:val="single" w:sz="8" w:space="0" w:color="auto"/>
              <w:bottom w:val="single" w:sz="8" w:space="0" w:color="auto"/>
              <w:right w:val="single" w:sz="8" w:space="0" w:color="auto"/>
            </w:tcBorders>
            <w:vAlign w:val="center"/>
          </w:tcPr>
          <w:p w14:paraId="67AEEDB5" w14:textId="77777777" w:rsidR="00A46E14" w:rsidRPr="006D4872" w:rsidRDefault="00A46E14" w:rsidP="006D4872">
            <w:pPr>
              <w:pStyle w:val="TableText"/>
            </w:pPr>
            <w:r w:rsidRPr="006D4872">
              <w:t>eUICC</w:t>
            </w:r>
          </w:p>
        </w:tc>
        <w:tc>
          <w:tcPr>
            <w:tcW w:w="3893" w:type="pct"/>
            <w:tcBorders>
              <w:top w:val="single" w:sz="8" w:space="0" w:color="auto"/>
              <w:left w:val="single" w:sz="8" w:space="0" w:color="auto"/>
              <w:bottom w:val="single" w:sz="8" w:space="0" w:color="auto"/>
              <w:right w:val="single" w:sz="8" w:space="0" w:color="auto"/>
            </w:tcBorders>
            <w:vAlign w:val="center"/>
          </w:tcPr>
          <w:p w14:paraId="3CE2343C" w14:textId="42FB8D77" w:rsidR="00A46E14" w:rsidRPr="006D4872" w:rsidRDefault="00A46E14" w:rsidP="006D4872">
            <w:pPr>
              <w:pStyle w:val="TableText"/>
            </w:pPr>
            <w:r w:rsidRPr="006D4872">
              <w:t>The PROFILE_OPERATIONAL2 is Enabled on the eUICC</w:t>
            </w:r>
            <w:r w:rsidR="002F3EDF" w:rsidRPr="006D4872">
              <w:t>.</w:t>
            </w:r>
          </w:p>
        </w:tc>
      </w:tr>
      <w:tr w:rsidR="00A46E14" w:rsidRPr="0011260C" w14:paraId="497A6178" w14:textId="77777777" w:rsidTr="00DE698C">
        <w:trPr>
          <w:jc w:val="center"/>
        </w:trPr>
        <w:tc>
          <w:tcPr>
            <w:tcW w:w="1107" w:type="pct"/>
            <w:tcBorders>
              <w:top w:val="single" w:sz="8" w:space="0" w:color="auto"/>
              <w:left w:val="single" w:sz="8" w:space="0" w:color="auto"/>
              <w:bottom w:val="single" w:sz="8" w:space="0" w:color="auto"/>
              <w:right w:val="single" w:sz="8" w:space="0" w:color="auto"/>
            </w:tcBorders>
            <w:vAlign w:val="center"/>
          </w:tcPr>
          <w:p w14:paraId="4BF71720" w14:textId="77777777" w:rsidR="00A46E14" w:rsidRPr="006D4872" w:rsidRDefault="00A46E14" w:rsidP="006D4872">
            <w:pPr>
              <w:pStyle w:val="TableText"/>
            </w:pPr>
            <w:r w:rsidRPr="006D4872">
              <w:t>eUICC</w:t>
            </w:r>
          </w:p>
        </w:tc>
        <w:tc>
          <w:tcPr>
            <w:tcW w:w="3893" w:type="pct"/>
            <w:tcBorders>
              <w:top w:val="single" w:sz="8" w:space="0" w:color="auto"/>
              <w:left w:val="single" w:sz="8" w:space="0" w:color="auto"/>
              <w:bottom w:val="single" w:sz="8" w:space="0" w:color="auto"/>
              <w:right w:val="single" w:sz="8" w:space="0" w:color="auto"/>
            </w:tcBorders>
            <w:vAlign w:val="center"/>
          </w:tcPr>
          <w:p w14:paraId="613F039C" w14:textId="3A7DE45A" w:rsidR="00A46E14" w:rsidRPr="006D4872" w:rsidRDefault="00A46E14" w:rsidP="006D4872">
            <w:pPr>
              <w:pStyle w:val="TableText"/>
            </w:pPr>
            <w:r w:rsidRPr="006D4872">
              <w:t>The PROFILE_OPERATIONAL2 corresponds to &lt;ISD_P_AID2&gt;</w:t>
            </w:r>
            <w:r w:rsidR="002F3EDF" w:rsidRPr="006D4872">
              <w:t>.</w:t>
            </w:r>
          </w:p>
        </w:tc>
      </w:tr>
    </w:tbl>
    <w:p w14:paraId="76FA24B6"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3"/>
        <w:gridCol w:w="1274"/>
        <w:gridCol w:w="3903"/>
        <w:gridCol w:w="3080"/>
      </w:tblGrid>
      <w:tr w:rsidR="002F3EDF" w:rsidRPr="0011260C" w14:paraId="613929C9" w14:textId="77777777" w:rsidTr="006D4872">
        <w:trPr>
          <w:trHeight w:val="314"/>
          <w:jc w:val="center"/>
        </w:trPr>
        <w:tc>
          <w:tcPr>
            <w:tcW w:w="418" w:type="pct"/>
            <w:shd w:val="clear" w:color="auto" w:fill="C00000"/>
            <w:vAlign w:val="center"/>
          </w:tcPr>
          <w:p w14:paraId="755F5E70" w14:textId="77777777" w:rsidR="00301EC2" w:rsidRPr="006D4872" w:rsidRDefault="00301EC2" w:rsidP="006D4872">
            <w:pPr>
              <w:pStyle w:val="TableHeader"/>
              <w:rPr>
                <w:lang w:val="en-GB"/>
              </w:rPr>
            </w:pPr>
            <w:r w:rsidRPr="006D4872">
              <w:rPr>
                <w:lang w:val="en-GB"/>
              </w:rPr>
              <w:t>Step</w:t>
            </w:r>
          </w:p>
        </w:tc>
        <w:tc>
          <w:tcPr>
            <w:tcW w:w="707" w:type="pct"/>
            <w:shd w:val="clear" w:color="auto" w:fill="C00000"/>
            <w:vAlign w:val="center"/>
          </w:tcPr>
          <w:p w14:paraId="66B6E67F" w14:textId="77777777" w:rsidR="00301EC2" w:rsidRPr="006D4872" w:rsidRDefault="00301EC2" w:rsidP="006D4872">
            <w:pPr>
              <w:pStyle w:val="TableHeader"/>
              <w:rPr>
                <w:lang w:val="en-GB"/>
              </w:rPr>
            </w:pPr>
            <w:r w:rsidRPr="006D4872">
              <w:rPr>
                <w:lang w:val="en-GB"/>
              </w:rPr>
              <w:t>Direction</w:t>
            </w:r>
          </w:p>
        </w:tc>
        <w:tc>
          <w:tcPr>
            <w:tcW w:w="2166" w:type="pct"/>
            <w:shd w:val="clear" w:color="auto" w:fill="C00000"/>
            <w:vAlign w:val="center"/>
          </w:tcPr>
          <w:p w14:paraId="11B58110" w14:textId="77777777" w:rsidR="00301EC2" w:rsidRPr="006D4872" w:rsidRDefault="00301EC2" w:rsidP="006D4872">
            <w:pPr>
              <w:pStyle w:val="TableHeader"/>
              <w:rPr>
                <w:lang w:val="en-GB"/>
              </w:rPr>
            </w:pPr>
            <w:r w:rsidRPr="006D4872">
              <w:rPr>
                <w:lang w:val="en-GB"/>
              </w:rPr>
              <w:t>Sequence / Description</w:t>
            </w:r>
          </w:p>
        </w:tc>
        <w:tc>
          <w:tcPr>
            <w:tcW w:w="1708" w:type="pct"/>
            <w:shd w:val="clear" w:color="auto" w:fill="C00000"/>
            <w:vAlign w:val="center"/>
          </w:tcPr>
          <w:p w14:paraId="7B24FE01" w14:textId="77777777" w:rsidR="00301EC2" w:rsidRPr="006D4872" w:rsidRDefault="00301EC2" w:rsidP="006D4872">
            <w:pPr>
              <w:pStyle w:val="TableHeader"/>
              <w:rPr>
                <w:lang w:val="en-GB"/>
              </w:rPr>
            </w:pPr>
            <w:r w:rsidRPr="006D4872">
              <w:rPr>
                <w:lang w:val="en-GB"/>
              </w:rPr>
              <w:t>Expected result</w:t>
            </w:r>
          </w:p>
        </w:tc>
      </w:tr>
      <w:tr w:rsidR="002F3EDF" w:rsidRPr="0011260C" w14:paraId="582F8B14" w14:textId="77777777" w:rsidTr="006D4872">
        <w:trPr>
          <w:trHeight w:val="314"/>
          <w:jc w:val="center"/>
        </w:trPr>
        <w:tc>
          <w:tcPr>
            <w:tcW w:w="418" w:type="pct"/>
            <w:shd w:val="clear" w:color="auto" w:fill="FFFFFF"/>
            <w:vAlign w:val="center"/>
          </w:tcPr>
          <w:p w14:paraId="6904FFCD" w14:textId="77777777" w:rsidR="00301EC2" w:rsidRPr="006D4872" w:rsidRDefault="00301EC2" w:rsidP="00DE698C">
            <w:pPr>
              <w:pStyle w:val="TableContentLeft"/>
            </w:pPr>
            <w:r w:rsidRPr="006D4872">
              <w:t>IC1</w:t>
            </w:r>
          </w:p>
        </w:tc>
        <w:tc>
          <w:tcPr>
            <w:tcW w:w="4582" w:type="pct"/>
            <w:gridSpan w:val="3"/>
            <w:shd w:val="clear" w:color="auto" w:fill="FFFFFF"/>
            <w:vAlign w:val="center"/>
          </w:tcPr>
          <w:p w14:paraId="6BAB6214" w14:textId="77777777" w:rsidR="00301EC2" w:rsidRPr="006D4872" w:rsidRDefault="00301EC2" w:rsidP="00DE698C">
            <w:pPr>
              <w:pStyle w:val="TableContentLeft"/>
            </w:pPr>
            <w:r w:rsidRPr="006D4872">
              <w:t>PROC_EUICC_INITIALIZATION_SEQUENCE</w:t>
            </w:r>
          </w:p>
        </w:tc>
      </w:tr>
      <w:tr w:rsidR="002F3EDF" w:rsidRPr="0011260C" w14:paraId="4AD42213" w14:textId="77777777" w:rsidTr="006D4872">
        <w:trPr>
          <w:trHeight w:val="314"/>
          <w:jc w:val="center"/>
        </w:trPr>
        <w:tc>
          <w:tcPr>
            <w:tcW w:w="418" w:type="pct"/>
            <w:shd w:val="clear" w:color="auto" w:fill="FFFFFF"/>
            <w:vAlign w:val="center"/>
          </w:tcPr>
          <w:p w14:paraId="32F75CE7" w14:textId="77777777" w:rsidR="00301EC2" w:rsidRPr="006D4872" w:rsidRDefault="00301EC2" w:rsidP="00DE698C">
            <w:pPr>
              <w:pStyle w:val="TableContentLeft"/>
            </w:pPr>
            <w:r w:rsidRPr="006D4872">
              <w:t>IC2</w:t>
            </w:r>
          </w:p>
        </w:tc>
        <w:tc>
          <w:tcPr>
            <w:tcW w:w="4582" w:type="pct"/>
            <w:gridSpan w:val="3"/>
            <w:shd w:val="clear" w:color="auto" w:fill="FFFFFF"/>
            <w:vAlign w:val="center"/>
          </w:tcPr>
          <w:p w14:paraId="6CC10DC6" w14:textId="77777777" w:rsidR="00301EC2" w:rsidRPr="006D4872" w:rsidRDefault="00301EC2" w:rsidP="00DE698C">
            <w:pPr>
              <w:pStyle w:val="TableContentLeft"/>
            </w:pPr>
            <w:r w:rsidRPr="006D4872">
              <w:t>PROC_OPEN_LOGICAL_CHANNEL_AND_SELECT_ISDR</w:t>
            </w:r>
          </w:p>
        </w:tc>
      </w:tr>
      <w:tr w:rsidR="002F3EDF" w:rsidRPr="0011260C" w14:paraId="452DF4AF" w14:textId="77777777" w:rsidTr="006D4872">
        <w:trPr>
          <w:trHeight w:val="314"/>
          <w:jc w:val="center"/>
        </w:trPr>
        <w:tc>
          <w:tcPr>
            <w:tcW w:w="418" w:type="pct"/>
            <w:shd w:val="clear" w:color="auto" w:fill="auto"/>
            <w:vAlign w:val="center"/>
          </w:tcPr>
          <w:p w14:paraId="472C191B" w14:textId="77777777" w:rsidR="00301EC2" w:rsidRPr="006D4872" w:rsidRDefault="00301EC2" w:rsidP="00DE698C">
            <w:pPr>
              <w:pStyle w:val="TableContentLeft"/>
            </w:pPr>
            <w:r w:rsidRPr="006D4872">
              <w:t>1</w:t>
            </w:r>
          </w:p>
        </w:tc>
        <w:tc>
          <w:tcPr>
            <w:tcW w:w="707" w:type="pct"/>
            <w:shd w:val="clear" w:color="auto" w:fill="auto"/>
            <w:vAlign w:val="center"/>
          </w:tcPr>
          <w:p w14:paraId="01CBF15C" w14:textId="550E948D" w:rsidR="00301EC2" w:rsidRPr="006D4872" w:rsidRDefault="00301EC2" w:rsidP="00DE698C">
            <w:pPr>
              <w:pStyle w:val="TableContentLeft"/>
            </w:pPr>
            <w:r w:rsidRPr="006D4872">
              <w:t xml:space="preserve">S_LPAd </w:t>
            </w:r>
            <w:r w:rsidR="00141DAA" w:rsidRPr="006D4872">
              <w:rPr>
                <w:rFonts w:hint="eastAsia"/>
              </w:rPr>
              <w:t>→</w:t>
            </w:r>
            <w:r w:rsidR="00141DAA" w:rsidRPr="006D4872">
              <w:t xml:space="preserve"> </w:t>
            </w:r>
            <w:r w:rsidRPr="006D4872">
              <w:t xml:space="preserve"> eUICC</w:t>
            </w:r>
          </w:p>
        </w:tc>
        <w:tc>
          <w:tcPr>
            <w:tcW w:w="2166" w:type="pct"/>
            <w:shd w:val="clear" w:color="auto" w:fill="auto"/>
            <w:vAlign w:val="center"/>
          </w:tcPr>
          <w:p w14:paraId="07F71404"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    </w:t>
            </w:r>
          </w:p>
          <w:p w14:paraId="2CC79CC5"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ELETE_PROFILE(</w:t>
            </w:r>
          </w:p>
          <w:p w14:paraId="00D60EB2" w14:textId="77777777" w:rsidR="00301EC2" w:rsidRPr="006D4872" w:rsidRDefault="00301EC2" w:rsidP="00DE698C">
            <w:pPr>
              <w:pStyle w:val="NormalParagraph"/>
              <w:spacing w:line="240" w:lineRule="auto"/>
              <w:rPr>
                <w:sz w:val="18"/>
                <w:szCs w:val="18"/>
              </w:rPr>
            </w:pPr>
            <w:r w:rsidRPr="006D4872">
              <w:rPr>
                <w:sz w:val="18"/>
                <w:szCs w:val="18"/>
              </w:rPr>
              <w:t xml:space="preserve">    NO_PARAM, </w:t>
            </w:r>
          </w:p>
          <w:p w14:paraId="2EFE84CA" w14:textId="77777777" w:rsidR="00301EC2" w:rsidRPr="006D4872" w:rsidRDefault="00301EC2" w:rsidP="00DE698C">
            <w:pPr>
              <w:pStyle w:val="TableContentLeft"/>
            </w:pPr>
            <w:r w:rsidRPr="006D4872">
              <w:t xml:space="preserve">    &lt;ISD_P_AID2&gt;)</w:t>
            </w:r>
          </w:p>
        </w:tc>
        <w:tc>
          <w:tcPr>
            <w:tcW w:w="1708" w:type="pct"/>
            <w:shd w:val="clear" w:color="auto" w:fill="auto"/>
            <w:vAlign w:val="center"/>
          </w:tcPr>
          <w:p w14:paraId="75390B77" w14:textId="77777777" w:rsidR="00301EC2" w:rsidRPr="006D4872" w:rsidRDefault="00301EC2" w:rsidP="00DE698C">
            <w:pPr>
              <w:pStyle w:val="TableContentLeft"/>
            </w:pPr>
            <w:r w:rsidRPr="006D4872">
              <w:t>#R_DELETE_PROFILE_NOTDISABLESTATE</w:t>
            </w:r>
          </w:p>
          <w:p w14:paraId="2879CC44" w14:textId="77777777" w:rsidR="00301EC2" w:rsidRPr="006D4872" w:rsidRDefault="00301EC2" w:rsidP="00DE698C">
            <w:pPr>
              <w:pStyle w:val="TableContentLeft"/>
            </w:pPr>
            <w:r w:rsidRPr="006D4872">
              <w:t>SW=0x9000</w:t>
            </w:r>
          </w:p>
        </w:tc>
      </w:tr>
      <w:tr w:rsidR="002F3EDF" w:rsidRPr="0011260C" w14:paraId="7AF9C12B" w14:textId="77777777" w:rsidTr="006D4872">
        <w:trPr>
          <w:trHeight w:val="314"/>
          <w:jc w:val="center"/>
        </w:trPr>
        <w:tc>
          <w:tcPr>
            <w:tcW w:w="418" w:type="pct"/>
            <w:shd w:val="clear" w:color="auto" w:fill="auto"/>
            <w:vAlign w:val="center"/>
          </w:tcPr>
          <w:p w14:paraId="0F10C774" w14:textId="77777777" w:rsidR="00301EC2" w:rsidRPr="006D4872" w:rsidRDefault="00301EC2" w:rsidP="00DE698C">
            <w:pPr>
              <w:pStyle w:val="TableContentLeft"/>
            </w:pPr>
            <w:r w:rsidRPr="006D4872">
              <w:t>2</w:t>
            </w:r>
          </w:p>
        </w:tc>
        <w:tc>
          <w:tcPr>
            <w:tcW w:w="707" w:type="pct"/>
            <w:shd w:val="clear" w:color="auto" w:fill="auto"/>
            <w:vAlign w:val="center"/>
          </w:tcPr>
          <w:p w14:paraId="11C05382" w14:textId="7AF7C81E" w:rsidR="00301EC2" w:rsidRPr="006D4872" w:rsidRDefault="00301EC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66" w:type="pct"/>
            <w:shd w:val="clear" w:color="auto" w:fill="auto"/>
            <w:vAlign w:val="center"/>
          </w:tcPr>
          <w:p w14:paraId="1A5055B4" w14:textId="77777777" w:rsidR="00301EC2" w:rsidRPr="006D4872" w:rsidRDefault="00301EC2" w:rsidP="00DE698C">
            <w:pPr>
              <w:pStyle w:val="TableContentLeft"/>
            </w:pPr>
            <w:r w:rsidRPr="006D4872">
              <w:t>MTD_STORE_DATA( #GET_PROFILES_INFO_ALL)</w:t>
            </w:r>
          </w:p>
        </w:tc>
        <w:tc>
          <w:tcPr>
            <w:tcW w:w="1708" w:type="pct"/>
            <w:shd w:val="clear" w:color="auto" w:fill="auto"/>
            <w:vAlign w:val="center"/>
          </w:tcPr>
          <w:p w14:paraId="16F4AC11" w14:textId="77777777" w:rsidR="00301EC2" w:rsidRPr="006D4872" w:rsidRDefault="00301EC2" w:rsidP="00DE698C">
            <w:pPr>
              <w:pStyle w:val="TableContentLeft"/>
            </w:pPr>
            <w:r w:rsidRPr="006D4872">
              <w:t>response ProfileInfoListResponse::= profileInfoListOk: {</w:t>
            </w:r>
          </w:p>
          <w:p w14:paraId="4379BB34" w14:textId="77777777" w:rsidR="00301EC2" w:rsidRPr="006D4872" w:rsidRDefault="00301EC2" w:rsidP="00DE698C">
            <w:pPr>
              <w:pStyle w:val="TableContentLeft"/>
            </w:pPr>
            <w:r w:rsidRPr="006D4872">
              <w:t>#PROFILE_INFO1_DISABLED,</w:t>
            </w:r>
          </w:p>
          <w:p w14:paraId="300F881E" w14:textId="77777777" w:rsidR="00301EC2" w:rsidRPr="006D4872" w:rsidRDefault="00301EC2" w:rsidP="00DE698C">
            <w:pPr>
              <w:pStyle w:val="TableContentLeft"/>
            </w:pPr>
            <w:r w:rsidRPr="006D4872">
              <w:t>#PROFILE_INFO2_ENABLED</w:t>
            </w:r>
          </w:p>
          <w:p w14:paraId="5EE5B2A6" w14:textId="77777777" w:rsidR="00301EC2" w:rsidRPr="006D4872" w:rsidRDefault="00301EC2" w:rsidP="00DE698C">
            <w:pPr>
              <w:pStyle w:val="TableContentLeft"/>
            </w:pPr>
            <w:r w:rsidRPr="006D4872">
              <w:t>}</w:t>
            </w:r>
          </w:p>
          <w:p w14:paraId="2D037CA6" w14:textId="77777777" w:rsidR="00301EC2" w:rsidRPr="006D4872" w:rsidRDefault="00301EC2" w:rsidP="00DE698C">
            <w:pPr>
              <w:pStyle w:val="TableContentLeft"/>
            </w:pPr>
            <w:r w:rsidRPr="006D4872">
              <w:t>SW=0x9000</w:t>
            </w:r>
          </w:p>
        </w:tc>
      </w:tr>
    </w:tbl>
    <w:p w14:paraId="5A748AA0" w14:textId="77777777" w:rsidR="00A46E14" w:rsidRPr="006D4872" w:rsidRDefault="00A46E14" w:rsidP="00A46E14">
      <w:pPr>
        <w:pStyle w:val="Heading6no"/>
        <w:rPr>
          <w:lang w:val="en-GB"/>
        </w:rPr>
      </w:pPr>
      <w:r w:rsidRPr="006D4872">
        <w:rPr>
          <w:lang w:val="en-GB"/>
        </w:rPr>
        <w:t>Test Sequence #04 Error: Delete Profile (by ICCID) not possible when this Operational Profile is in Enabled state</w:t>
      </w:r>
    </w:p>
    <w:p w14:paraId="43F70DA4" w14:textId="77777777" w:rsidR="00A46E14" w:rsidRPr="006D4872" w:rsidRDefault="00A46E14" w:rsidP="00A46E14">
      <w:pPr>
        <w:pStyle w:val="NormalParagraph"/>
      </w:pPr>
      <w:r w:rsidRPr="006D4872">
        <w:t>The purpose of this test is to ensure that it is NOT possible to delete an Operational Profile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89"/>
        <w:gridCol w:w="7029"/>
      </w:tblGrid>
      <w:tr w:rsidR="00A46E14" w:rsidRPr="0011260C" w14:paraId="7AF10192" w14:textId="77777777" w:rsidTr="006D4872">
        <w:trPr>
          <w:trHeight w:val="380"/>
          <w:jc w:val="center"/>
        </w:trPr>
        <w:tc>
          <w:tcPr>
            <w:tcW w:w="1103" w:type="pct"/>
            <w:shd w:val="clear" w:color="auto" w:fill="BFBFBF" w:themeFill="background1" w:themeFillShade="BF"/>
            <w:vAlign w:val="center"/>
          </w:tcPr>
          <w:p w14:paraId="77D32D88"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897" w:type="pct"/>
            <w:tcBorders>
              <w:top w:val="nil"/>
              <w:right w:val="nil"/>
            </w:tcBorders>
            <w:shd w:val="clear" w:color="auto" w:fill="auto"/>
            <w:vAlign w:val="center"/>
          </w:tcPr>
          <w:p w14:paraId="7B86BC41" w14:textId="77777777" w:rsidR="00A46E14" w:rsidRPr="006D4872" w:rsidRDefault="00A46E14" w:rsidP="00DE698C">
            <w:pPr>
              <w:pStyle w:val="TableHeaderGray"/>
              <w:rPr>
                <w:rFonts w:eastAsia="SimSun"/>
                <w:lang w:val="en-GB"/>
              </w:rPr>
            </w:pPr>
          </w:p>
        </w:tc>
      </w:tr>
      <w:tr w:rsidR="00A46E14" w:rsidRPr="0011260C" w14:paraId="734F8823" w14:textId="77777777" w:rsidTr="006D4872">
        <w:trPr>
          <w:jc w:val="center"/>
        </w:trPr>
        <w:tc>
          <w:tcPr>
            <w:tcW w:w="1103" w:type="pct"/>
            <w:shd w:val="clear" w:color="auto" w:fill="BFBFBF" w:themeFill="background1" w:themeFillShade="BF"/>
            <w:vAlign w:val="center"/>
          </w:tcPr>
          <w:p w14:paraId="0AD636E7"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897" w:type="pct"/>
            <w:shd w:val="clear" w:color="auto" w:fill="BFBFBF" w:themeFill="background1" w:themeFillShade="BF"/>
            <w:vAlign w:val="center"/>
          </w:tcPr>
          <w:p w14:paraId="5704EEF1" w14:textId="77777777" w:rsidR="00A46E14" w:rsidRPr="006D4872" w:rsidRDefault="00A46E14" w:rsidP="00DE698C">
            <w:pPr>
              <w:pStyle w:val="TableHeaderGray"/>
              <w:rPr>
                <w:rFonts w:eastAsia="SimSun"/>
                <w:lang w:val="en-GB"/>
              </w:rPr>
            </w:pPr>
            <w:r w:rsidRPr="006D4872">
              <w:rPr>
                <w:rFonts w:eastAsia="Times New Roman"/>
                <w:lang w:val="en-GB"/>
              </w:rPr>
              <w:t>Description of the initial condition</w:t>
            </w:r>
          </w:p>
        </w:tc>
      </w:tr>
      <w:tr w:rsidR="00A46E14" w:rsidRPr="0011260C" w14:paraId="170B36D0" w14:textId="77777777" w:rsidTr="006D4872">
        <w:trPr>
          <w:jc w:val="center"/>
        </w:trPr>
        <w:tc>
          <w:tcPr>
            <w:tcW w:w="1103" w:type="pct"/>
            <w:vAlign w:val="center"/>
          </w:tcPr>
          <w:p w14:paraId="4D2698D5" w14:textId="77777777" w:rsidR="00A46E14" w:rsidRPr="006D4872" w:rsidRDefault="00A46E14" w:rsidP="006D4872">
            <w:pPr>
              <w:pStyle w:val="TableText"/>
            </w:pPr>
            <w:r w:rsidRPr="006D4872">
              <w:t>eUICC</w:t>
            </w:r>
          </w:p>
        </w:tc>
        <w:tc>
          <w:tcPr>
            <w:tcW w:w="3897" w:type="pct"/>
            <w:vAlign w:val="center"/>
          </w:tcPr>
          <w:p w14:paraId="5CC1EF6E" w14:textId="3AFB0104" w:rsidR="00A46E14" w:rsidRPr="006D4872" w:rsidRDefault="00A46E14" w:rsidP="006D4872">
            <w:pPr>
              <w:pStyle w:val="TableText"/>
            </w:pPr>
            <w:r w:rsidRPr="006D4872">
              <w:t>The PROFILE_OPERATIONAL1 is Disabled on the eUICC</w:t>
            </w:r>
            <w:r w:rsidR="002F3EDF" w:rsidRPr="006D4872">
              <w:t>.</w:t>
            </w:r>
          </w:p>
        </w:tc>
      </w:tr>
      <w:tr w:rsidR="00A46E14" w:rsidRPr="0011260C" w14:paraId="26FAC586" w14:textId="77777777" w:rsidTr="006D4872">
        <w:trPr>
          <w:jc w:val="center"/>
        </w:trPr>
        <w:tc>
          <w:tcPr>
            <w:tcW w:w="1103" w:type="pct"/>
            <w:vAlign w:val="center"/>
          </w:tcPr>
          <w:p w14:paraId="244299F6" w14:textId="77777777" w:rsidR="00A46E14" w:rsidRPr="006D4872" w:rsidRDefault="00A46E14" w:rsidP="006D4872">
            <w:pPr>
              <w:pStyle w:val="TableText"/>
            </w:pPr>
            <w:r w:rsidRPr="006D4872">
              <w:t>eUICC</w:t>
            </w:r>
          </w:p>
        </w:tc>
        <w:tc>
          <w:tcPr>
            <w:tcW w:w="3897" w:type="pct"/>
            <w:vAlign w:val="center"/>
          </w:tcPr>
          <w:p w14:paraId="2A194863" w14:textId="0592EA0C" w:rsidR="00A46E14" w:rsidRPr="006D4872" w:rsidRDefault="00A46E14" w:rsidP="006D4872">
            <w:pPr>
              <w:pStyle w:val="TableText"/>
            </w:pPr>
            <w:r w:rsidRPr="006D4872">
              <w:t>The PROFILE_OPERATIONAL2 is Enabled on the eUICC</w:t>
            </w:r>
            <w:r w:rsidR="002F3EDF" w:rsidRPr="006D4872">
              <w:t>.</w:t>
            </w:r>
          </w:p>
        </w:tc>
      </w:tr>
    </w:tbl>
    <w:p w14:paraId="7D786B0F"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389"/>
        <w:gridCol w:w="3849"/>
        <w:gridCol w:w="3078"/>
      </w:tblGrid>
      <w:tr w:rsidR="002F3EDF" w:rsidRPr="0011260C" w14:paraId="55CC796F" w14:textId="77777777" w:rsidTr="006D4872">
        <w:trPr>
          <w:trHeight w:val="314"/>
          <w:jc w:val="center"/>
        </w:trPr>
        <w:tc>
          <w:tcPr>
            <w:tcW w:w="385" w:type="pct"/>
            <w:shd w:val="clear" w:color="auto" w:fill="C00000"/>
            <w:vAlign w:val="center"/>
          </w:tcPr>
          <w:p w14:paraId="0FB0264C" w14:textId="77777777" w:rsidR="00301EC2" w:rsidRPr="006D4872" w:rsidRDefault="00301EC2" w:rsidP="006D4872">
            <w:pPr>
              <w:pStyle w:val="TableHeader"/>
              <w:rPr>
                <w:lang w:val="en-GB"/>
              </w:rPr>
            </w:pPr>
            <w:r w:rsidRPr="006D4872">
              <w:rPr>
                <w:lang w:val="en-GB"/>
              </w:rPr>
              <w:t>Step</w:t>
            </w:r>
          </w:p>
        </w:tc>
        <w:tc>
          <w:tcPr>
            <w:tcW w:w="771" w:type="pct"/>
            <w:shd w:val="clear" w:color="auto" w:fill="C00000"/>
            <w:vAlign w:val="center"/>
          </w:tcPr>
          <w:p w14:paraId="73B9F138" w14:textId="77777777" w:rsidR="00301EC2" w:rsidRPr="006D4872" w:rsidRDefault="00301EC2" w:rsidP="006D4872">
            <w:pPr>
              <w:pStyle w:val="TableHeader"/>
              <w:rPr>
                <w:lang w:val="en-GB"/>
              </w:rPr>
            </w:pPr>
            <w:r w:rsidRPr="006D4872">
              <w:rPr>
                <w:lang w:val="en-GB"/>
              </w:rPr>
              <w:t>Direction</w:t>
            </w:r>
          </w:p>
        </w:tc>
        <w:tc>
          <w:tcPr>
            <w:tcW w:w="2136" w:type="pct"/>
            <w:shd w:val="clear" w:color="auto" w:fill="C00000"/>
            <w:vAlign w:val="center"/>
          </w:tcPr>
          <w:p w14:paraId="3F67F9B7" w14:textId="77777777" w:rsidR="00301EC2" w:rsidRPr="006D4872" w:rsidRDefault="00301EC2" w:rsidP="006D4872">
            <w:pPr>
              <w:pStyle w:val="TableHeader"/>
              <w:rPr>
                <w:lang w:val="en-GB"/>
              </w:rPr>
            </w:pPr>
            <w:r w:rsidRPr="006D4872">
              <w:rPr>
                <w:lang w:val="en-GB"/>
              </w:rPr>
              <w:t>Sequence / Description</w:t>
            </w:r>
          </w:p>
        </w:tc>
        <w:tc>
          <w:tcPr>
            <w:tcW w:w="1708" w:type="pct"/>
            <w:shd w:val="clear" w:color="auto" w:fill="C00000"/>
            <w:vAlign w:val="center"/>
          </w:tcPr>
          <w:p w14:paraId="12E3AB70" w14:textId="77777777" w:rsidR="00301EC2" w:rsidRPr="006D4872" w:rsidRDefault="00301EC2" w:rsidP="006D4872">
            <w:pPr>
              <w:pStyle w:val="TableHeader"/>
              <w:rPr>
                <w:lang w:val="en-GB"/>
              </w:rPr>
            </w:pPr>
            <w:r w:rsidRPr="006D4872">
              <w:rPr>
                <w:lang w:val="en-GB"/>
              </w:rPr>
              <w:t>Expected result</w:t>
            </w:r>
          </w:p>
        </w:tc>
      </w:tr>
      <w:tr w:rsidR="002F3EDF" w:rsidRPr="0011260C" w14:paraId="46CD2FC1" w14:textId="77777777" w:rsidTr="002F3EDF">
        <w:trPr>
          <w:trHeight w:val="314"/>
          <w:jc w:val="center"/>
        </w:trPr>
        <w:tc>
          <w:tcPr>
            <w:tcW w:w="385" w:type="pct"/>
            <w:shd w:val="clear" w:color="auto" w:fill="FFFFFF"/>
            <w:vAlign w:val="center"/>
          </w:tcPr>
          <w:p w14:paraId="205B8938" w14:textId="77777777" w:rsidR="00301EC2" w:rsidRPr="006D4872" w:rsidRDefault="00301EC2" w:rsidP="00DE698C">
            <w:pPr>
              <w:pStyle w:val="TableContentLeft"/>
            </w:pPr>
            <w:r w:rsidRPr="006D4872">
              <w:t>IC1</w:t>
            </w:r>
          </w:p>
        </w:tc>
        <w:tc>
          <w:tcPr>
            <w:tcW w:w="4615" w:type="pct"/>
            <w:gridSpan w:val="3"/>
            <w:shd w:val="clear" w:color="auto" w:fill="FFFFFF"/>
            <w:vAlign w:val="center"/>
          </w:tcPr>
          <w:p w14:paraId="66A1083F" w14:textId="77777777" w:rsidR="00301EC2" w:rsidRPr="006D4872" w:rsidRDefault="00301EC2" w:rsidP="00DE698C">
            <w:pPr>
              <w:pStyle w:val="TableContentLeft"/>
            </w:pPr>
            <w:r w:rsidRPr="006D4872">
              <w:t>PROC_EUICC_INITIALIZATION_SEQUENCE</w:t>
            </w:r>
          </w:p>
        </w:tc>
      </w:tr>
      <w:tr w:rsidR="002F3EDF" w:rsidRPr="0011260C" w14:paraId="327149A3" w14:textId="77777777" w:rsidTr="002F3EDF">
        <w:trPr>
          <w:trHeight w:val="314"/>
          <w:jc w:val="center"/>
        </w:trPr>
        <w:tc>
          <w:tcPr>
            <w:tcW w:w="385" w:type="pct"/>
            <w:shd w:val="clear" w:color="auto" w:fill="FFFFFF"/>
            <w:vAlign w:val="center"/>
          </w:tcPr>
          <w:p w14:paraId="48ADD2A8" w14:textId="77777777" w:rsidR="00301EC2" w:rsidRPr="006D4872" w:rsidRDefault="00301EC2" w:rsidP="00DE698C">
            <w:pPr>
              <w:pStyle w:val="TableContentLeft"/>
            </w:pPr>
            <w:r w:rsidRPr="006D4872">
              <w:lastRenderedPageBreak/>
              <w:t>IC2</w:t>
            </w:r>
          </w:p>
        </w:tc>
        <w:tc>
          <w:tcPr>
            <w:tcW w:w="4615" w:type="pct"/>
            <w:gridSpan w:val="3"/>
            <w:shd w:val="clear" w:color="auto" w:fill="FFFFFF"/>
            <w:vAlign w:val="center"/>
          </w:tcPr>
          <w:p w14:paraId="76CF850E" w14:textId="77777777" w:rsidR="00301EC2" w:rsidRPr="006D4872" w:rsidRDefault="00301EC2" w:rsidP="00DE698C">
            <w:pPr>
              <w:pStyle w:val="TableContentLeft"/>
            </w:pPr>
            <w:r w:rsidRPr="006D4872">
              <w:t>PROC_OPEN_LOGICAL_CHANNEL_AND_SELECT_ISDR</w:t>
            </w:r>
          </w:p>
        </w:tc>
      </w:tr>
      <w:tr w:rsidR="002F3EDF" w:rsidRPr="0011260C" w14:paraId="0DB2F836" w14:textId="77777777" w:rsidTr="006D4872">
        <w:trPr>
          <w:trHeight w:val="314"/>
          <w:jc w:val="center"/>
        </w:trPr>
        <w:tc>
          <w:tcPr>
            <w:tcW w:w="385" w:type="pct"/>
            <w:shd w:val="clear" w:color="auto" w:fill="auto"/>
            <w:vAlign w:val="center"/>
          </w:tcPr>
          <w:p w14:paraId="3F22C755" w14:textId="77777777" w:rsidR="00301EC2" w:rsidRPr="006D4872" w:rsidRDefault="00301EC2" w:rsidP="00DE698C">
            <w:pPr>
              <w:pStyle w:val="TableContentLeft"/>
            </w:pPr>
            <w:r w:rsidRPr="006D4872">
              <w:t>1</w:t>
            </w:r>
          </w:p>
        </w:tc>
        <w:tc>
          <w:tcPr>
            <w:tcW w:w="771" w:type="pct"/>
            <w:shd w:val="clear" w:color="auto" w:fill="auto"/>
            <w:vAlign w:val="center"/>
          </w:tcPr>
          <w:p w14:paraId="3445EEE8" w14:textId="77777777" w:rsidR="00301EC2" w:rsidRPr="006D4872" w:rsidRDefault="00301EC2" w:rsidP="00DE698C">
            <w:pPr>
              <w:pStyle w:val="TableContentLeft"/>
            </w:pPr>
            <w:r w:rsidRPr="006D4872">
              <w:t xml:space="preserve">S_LPAd </w:t>
            </w:r>
            <w:r w:rsidRPr="006D4872">
              <w:rPr>
                <w:rFonts w:hint="eastAsia"/>
              </w:rPr>
              <w:t>→</w:t>
            </w:r>
            <w:r w:rsidRPr="006D4872">
              <w:t xml:space="preserve"> eUICC</w:t>
            </w:r>
          </w:p>
        </w:tc>
        <w:tc>
          <w:tcPr>
            <w:tcW w:w="2136" w:type="pct"/>
            <w:shd w:val="clear" w:color="auto" w:fill="auto"/>
            <w:vAlign w:val="center"/>
          </w:tcPr>
          <w:p w14:paraId="79EB0AC0"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    </w:t>
            </w:r>
          </w:p>
          <w:p w14:paraId="49086B19"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ELETE_PROFILE(</w:t>
            </w:r>
          </w:p>
          <w:p w14:paraId="630187F4" w14:textId="77777777" w:rsidR="00301EC2" w:rsidRPr="006D4872" w:rsidRDefault="00301EC2" w:rsidP="00DE698C">
            <w:pPr>
              <w:pStyle w:val="NormalParagraph"/>
              <w:spacing w:line="240" w:lineRule="auto"/>
              <w:rPr>
                <w:sz w:val="18"/>
                <w:szCs w:val="18"/>
              </w:rPr>
            </w:pPr>
            <w:r w:rsidRPr="006D4872">
              <w:rPr>
                <w:sz w:val="18"/>
                <w:szCs w:val="18"/>
              </w:rPr>
              <w:t xml:space="preserve">    #ICCID_OP_PROF2, </w:t>
            </w:r>
          </w:p>
          <w:p w14:paraId="4CC98EBB" w14:textId="77777777" w:rsidR="00301EC2" w:rsidRPr="006D4872" w:rsidRDefault="00301EC2" w:rsidP="00DE698C">
            <w:pPr>
              <w:pStyle w:val="TableContentLeft"/>
            </w:pPr>
            <w:r w:rsidRPr="006D4872">
              <w:t xml:space="preserve">    NO_PARAM</w:t>
            </w:r>
            <w:r w:rsidRPr="006D4872">
              <w:rPr>
                <w:b/>
              </w:rPr>
              <w:t>)</w:t>
            </w:r>
          </w:p>
        </w:tc>
        <w:tc>
          <w:tcPr>
            <w:tcW w:w="1708" w:type="pct"/>
            <w:shd w:val="clear" w:color="auto" w:fill="auto"/>
            <w:vAlign w:val="center"/>
          </w:tcPr>
          <w:p w14:paraId="6B7575C5" w14:textId="77777777" w:rsidR="00301EC2" w:rsidRPr="006D4872" w:rsidRDefault="00301EC2" w:rsidP="00DE698C">
            <w:pPr>
              <w:pStyle w:val="TableContentLeft"/>
            </w:pPr>
            <w:r w:rsidRPr="006D4872">
              <w:t>#R_DELETE_PROFILE_NOTDISABLESTATE</w:t>
            </w:r>
          </w:p>
          <w:p w14:paraId="1433FE9B" w14:textId="77777777" w:rsidR="00301EC2" w:rsidRPr="006D4872" w:rsidRDefault="00301EC2" w:rsidP="00DE698C">
            <w:pPr>
              <w:pStyle w:val="TableContentLeft"/>
            </w:pPr>
            <w:r w:rsidRPr="006D4872">
              <w:t>SW=0x9000</w:t>
            </w:r>
          </w:p>
        </w:tc>
      </w:tr>
      <w:tr w:rsidR="002F3EDF" w:rsidRPr="0011260C" w14:paraId="0D549073" w14:textId="77777777" w:rsidTr="006D4872">
        <w:trPr>
          <w:trHeight w:val="314"/>
          <w:jc w:val="center"/>
        </w:trPr>
        <w:tc>
          <w:tcPr>
            <w:tcW w:w="385" w:type="pct"/>
            <w:shd w:val="clear" w:color="auto" w:fill="auto"/>
            <w:vAlign w:val="center"/>
          </w:tcPr>
          <w:p w14:paraId="25E8F321" w14:textId="77777777" w:rsidR="00301EC2" w:rsidRPr="006D4872" w:rsidRDefault="00301EC2" w:rsidP="00DE698C">
            <w:pPr>
              <w:pStyle w:val="TableContentLeft"/>
            </w:pPr>
            <w:r w:rsidRPr="006D4872">
              <w:t>2</w:t>
            </w:r>
          </w:p>
        </w:tc>
        <w:tc>
          <w:tcPr>
            <w:tcW w:w="771" w:type="pct"/>
            <w:shd w:val="clear" w:color="auto" w:fill="auto"/>
            <w:vAlign w:val="center"/>
          </w:tcPr>
          <w:p w14:paraId="74C405B6" w14:textId="3AF2F3C8" w:rsidR="00301EC2" w:rsidRPr="006D4872" w:rsidRDefault="00301EC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36" w:type="pct"/>
            <w:shd w:val="clear" w:color="auto" w:fill="auto"/>
            <w:vAlign w:val="center"/>
          </w:tcPr>
          <w:p w14:paraId="1F1C1752" w14:textId="77777777" w:rsidR="00301EC2" w:rsidRPr="006D4872" w:rsidRDefault="00301EC2" w:rsidP="00DE698C">
            <w:pPr>
              <w:pStyle w:val="TableContentLeft"/>
            </w:pPr>
            <w:r w:rsidRPr="006D4872">
              <w:t>MTD_STORE_DATA( #GET_PROFILES_INFO_ALL)</w:t>
            </w:r>
          </w:p>
        </w:tc>
        <w:tc>
          <w:tcPr>
            <w:tcW w:w="1708" w:type="pct"/>
            <w:shd w:val="clear" w:color="auto" w:fill="auto"/>
            <w:vAlign w:val="center"/>
          </w:tcPr>
          <w:p w14:paraId="13B7768A" w14:textId="77777777" w:rsidR="00301EC2" w:rsidRPr="006D4872" w:rsidRDefault="00301EC2" w:rsidP="00DE698C">
            <w:pPr>
              <w:pStyle w:val="TableContentLeft"/>
            </w:pPr>
            <w:r w:rsidRPr="006D4872">
              <w:t>response ProfileInfoListResponse::= profileInfoListOk: {</w:t>
            </w:r>
          </w:p>
          <w:p w14:paraId="004B4622" w14:textId="77777777" w:rsidR="00301EC2" w:rsidRPr="006D4872" w:rsidRDefault="00301EC2" w:rsidP="00DE698C">
            <w:pPr>
              <w:pStyle w:val="TableContentLeft"/>
            </w:pPr>
            <w:r w:rsidRPr="006D4872">
              <w:t>#PROFILE_INFO1_DISABLED,</w:t>
            </w:r>
          </w:p>
          <w:p w14:paraId="62CE2A17" w14:textId="77777777" w:rsidR="00301EC2" w:rsidRPr="006D4872" w:rsidRDefault="00301EC2" w:rsidP="00DE698C">
            <w:pPr>
              <w:pStyle w:val="TableContentLeft"/>
            </w:pPr>
            <w:r w:rsidRPr="006D4872">
              <w:t>#PROFILE_INFO2_ENABLED</w:t>
            </w:r>
          </w:p>
          <w:p w14:paraId="1A31A6DA" w14:textId="77777777" w:rsidR="00301EC2" w:rsidRPr="006D4872" w:rsidRDefault="00301EC2" w:rsidP="00DE698C">
            <w:pPr>
              <w:pStyle w:val="TableContentLeft"/>
            </w:pPr>
            <w:r w:rsidRPr="006D4872">
              <w:t>}</w:t>
            </w:r>
          </w:p>
          <w:p w14:paraId="7DDAA9AC" w14:textId="77777777" w:rsidR="00301EC2" w:rsidRPr="006D4872" w:rsidRDefault="00301EC2" w:rsidP="00DE698C">
            <w:pPr>
              <w:pStyle w:val="TableContentLeft"/>
            </w:pPr>
            <w:r w:rsidRPr="006D4872">
              <w:t>SW=0x9000</w:t>
            </w:r>
          </w:p>
        </w:tc>
      </w:tr>
    </w:tbl>
    <w:p w14:paraId="00363298" w14:textId="6966B1D4" w:rsidR="00A46E14" w:rsidRPr="006D4872" w:rsidRDefault="00A46E14" w:rsidP="00A46E14">
      <w:pPr>
        <w:pStyle w:val="Heading6no"/>
        <w:rPr>
          <w:lang w:val="en-GB"/>
        </w:rPr>
      </w:pPr>
      <w:r w:rsidRPr="006D4872">
        <w:rPr>
          <w:lang w:val="en-GB"/>
        </w:rPr>
        <w:t>Test Sequence #05 Error: Delete Profile (by ISD-P AID) not possible when PPR2 is set</w:t>
      </w:r>
    </w:p>
    <w:p w14:paraId="3A3FA824" w14:textId="77777777" w:rsidR="00A46E14" w:rsidRPr="006D4872" w:rsidRDefault="00A46E14" w:rsidP="00A46E14">
      <w:pPr>
        <w:pStyle w:val="NormalParagraph"/>
      </w:pPr>
      <w:r w:rsidRPr="006D4872">
        <w:t>The purpose of this test is to ensure that it is NOT possible to delete an Operational Profile with the Policy Rule “Deletion of this Profile is not allowe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1989"/>
        <w:gridCol w:w="7027"/>
      </w:tblGrid>
      <w:tr w:rsidR="00A46E14" w:rsidRPr="0011260C" w14:paraId="62AAD392" w14:textId="77777777" w:rsidTr="006D4872">
        <w:trPr>
          <w:trHeight w:val="380"/>
          <w:jc w:val="center"/>
        </w:trPr>
        <w:tc>
          <w:tcPr>
            <w:tcW w:w="110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37224C64"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897" w:type="pct"/>
            <w:tcBorders>
              <w:top w:val="nil"/>
              <w:left w:val="single" w:sz="8" w:space="0" w:color="auto"/>
              <w:bottom w:val="single" w:sz="8" w:space="0" w:color="auto"/>
              <w:right w:val="nil"/>
            </w:tcBorders>
            <w:shd w:val="clear" w:color="auto" w:fill="auto"/>
            <w:vAlign w:val="center"/>
          </w:tcPr>
          <w:p w14:paraId="39D95BFD" w14:textId="77777777" w:rsidR="00A46E14" w:rsidRPr="006D4872" w:rsidRDefault="00A46E14" w:rsidP="00DE698C">
            <w:pPr>
              <w:pStyle w:val="TableHeaderGray"/>
              <w:rPr>
                <w:rFonts w:eastAsia="SimSun"/>
                <w:lang w:val="en-GB"/>
              </w:rPr>
            </w:pPr>
          </w:p>
        </w:tc>
      </w:tr>
      <w:tr w:rsidR="00A46E14" w:rsidRPr="0011260C" w14:paraId="10B0CB95" w14:textId="77777777" w:rsidTr="006D4872">
        <w:trPr>
          <w:jc w:val="center"/>
        </w:trPr>
        <w:tc>
          <w:tcPr>
            <w:tcW w:w="110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4E838000"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89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25D2526C" w14:textId="77777777" w:rsidR="00A46E14" w:rsidRPr="006D4872" w:rsidRDefault="00A46E14" w:rsidP="00DE698C">
            <w:pPr>
              <w:pStyle w:val="TableHeaderGray"/>
              <w:rPr>
                <w:rFonts w:eastAsia="SimSun"/>
                <w:lang w:val="en-GB"/>
              </w:rPr>
            </w:pPr>
            <w:r w:rsidRPr="006D4872">
              <w:rPr>
                <w:rFonts w:eastAsia="Times New Roman"/>
                <w:lang w:val="en-GB"/>
              </w:rPr>
              <w:t>Description of the initial condition</w:t>
            </w:r>
          </w:p>
        </w:tc>
      </w:tr>
      <w:tr w:rsidR="00A46E14" w:rsidRPr="0011260C" w14:paraId="6161DEB1" w14:textId="77777777" w:rsidTr="00DE698C">
        <w:trPr>
          <w:jc w:val="center"/>
        </w:trPr>
        <w:tc>
          <w:tcPr>
            <w:tcW w:w="1103" w:type="pct"/>
            <w:tcBorders>
              <w:top w:val="single" w:sz="8" w:space="0" w:color="auto"/>
              <w:left w:val="single" w:sz="8" w:space="0" w:color="auto"/>
              <w:bottom w:val="single" w:sz="8" w:space="0" w:color="auto"/>
              <w:right w:val="single" w:sz="8" w:space="0" w:color="auto"/>
            </w:tcBorders>
            <w:vAlign w:val="center"/>
          </w:tcPr>
          <w:p w14:paraId="697EDE81" w14:textId="77777777" w:rsidR="00A46E14" w:rsidRPr="006D4872" w:rsidRDefault="00A46E14" w:rsidP="006D4872">
            <w:pPr>
              <w:pStyle w:val="TableText"/>
            </w:pPr>
            <w:r w:rsidRPr="006D4872">
              <w:t>eUICC</w:t>
            </w:r>
          </w:p>
        </w:tc>
        <w:tc>
          <w:tcPr>
            <w:tcW w:w="3897" w:type="pct"/>
            <w:tcBorders>
              <w:top w:val="single" w:sz="8" w:space="0" w:color="auto"/>
              <w:left w:val="single" w:sz="8" w:space="0" w:color="auto"/>
              <w:bottom w:val="single" w:sz="8" w:space="0" w:color="auto"/>
              <w:right w:val="single" w:sz="8" w:space="0" w:color="auto"/>
            </w:tcBorders>
            <w:vAlign w:val="center"/>
          </w:tcPr>
          <w:p w14:paraId="432AF0BA" w14:textId="1F377C6E" w:rsidR="00A46E14" w:rsidRPr="006D4872" w:rsidRDefault="00A46E14" w:rsidP="006D4872">
            <w:pPr>
              <w:pStyle w:val="TableText"/>
            </w:pPr>
            <w:r w:rsidRPr="006D4872">
              <w:t>The PROFILE_OPERATIONAL3 has been installed on the eUICC</w:t>
            </w:r>
            <w:r w:rsidR="002F3EDF" w:rsidRPr="006D4872">
              <w:t>.</w:t>
            </w:r>
          </w:p>
        </w:tc>
      </w:tr>
      <w:tr w:rsidR="00A46E14" w:rsidRPr="0011260C" w14:paraId="315B05A9" w14:textId="77777777" w:rsidTr="00DE698C">
        <w:trPr>
          <w:jc w:val="center"/>
        </w:trPr>
        <w:tc>
          <w:tcPr>
            <w:tcW w:w="1103" w:type="pct"/>
            <w:tcBorders>
              <w:top w:val="single" w:sz="8" w:space="0" w:color="auto"/>
              <w:left w:val="single" w:sz="8" w:space="0" w:color="auto"/>
              <w:bottom w:val="single" w:sz="8" w:space="0" w:color="auto"/>
              <w:right w:val="single" w:sz="8" w:space="0" w:color="auto"/>
            </w:tcBorders>
            <w:vAlign w:val="center"/>
          </w:tcPr>
          <w:p w14:paraId="02A92550" w14:textId="77777777" w:rsidR="00A46E14" w:rsidRPr="006D4872" w:rsidRDefault="00A46E14" w:rsidP="006D4872">
            <w:pPr>
              <w:pStyle w:val="TableText"/>
            </w:pPr>
            <w:r w:rsidRPr="006D4872">
              <w:t>eUICC</w:t>
            </w:r>
          </w:p>
        </w:tc>
        <w:tc>
          <w:tcPr>
            <w:tcW w:w="3897" w:type="pct"/>
            <w:tcBorders>
              <w:top w:val="single" w:sz="8" w:space="0" w:color="auto"/>
              <w:left w:val="single" w:sz="8" w:space="0" w:color="auto"/>
              <w:bottom w:val="single" w:sz="8" w:space="0" w:color="auto"/>
              <w:right w:val="single" w:sz="8" w:space="0" w:color="auto"/>
            </w:tcBorders>
            <w:vAlign w:val="center"/>
          </w:tcPr>
          <w:p w14:paraId="2E092EF4" w14:textId="6AC7274B" w:rsidR="00A46E14" w:rsidRPr="006D4872" w:rsidRDefault="00A46E14" w:rsidP="006D4872">
            <w:pPr>
              <w:pStyle w:val="TableText"/>
            </w:pPr>
            <w:r w:rsidRPr="006D4872">
              <w:t>The PROFILE_OPERATIONAL3 is Disabled on the eUICC</w:t>
            </w:r>
            <w:r w:rsidR="002F3EDF" w:rsidRPr="006D4872">
              <w:t>.</w:t>
            </w:r>
          </w:p>
        </w:tc>
      </w:tr>
      <w:tr w:rsidR="00A46E14" w:rsidRPr="0011260C" w14:paraId="296EC9D9" w14:textId="77777777" w:rsidTr="00DE698C">
        <w:trPr>
          <w:jc w:val="center"/>
        </w:trPr>
        <w:tc>
          <w:tcPr>
            <w:tcW w:w="1103" w:type="pct"/>
            <w:tcBorders>
              <w:top w:val="single" w:sz="8" w:space="0" w:color="auto"/>
              <w:left w:val="single" w:sz="8" w:space="0" w:color="auto"/>
              <w:bottom w:val="single" w:sz="8" w:space="0" w:color="auto"/>
              <w:right w:val="single" w:sz="8" w:space="0" w:color="auto"/>
            </w:tcBorders>
            <w:vAlign w:val="center"/>
          </w:tcPr>
          <w:p w14:paraId="0BF4E5A9" w14:textId="77777777" w:rsidR="00A46E14" w:rsidRPr="006D4872" w:rsidRDefault="00A46E14" w:rsidP="006D4872">
            <w:pPr>
              <w:pStyle w:val="TableText"/>
            </w:pPr>
            <w:r w:rsidRPr="006D4872">
              <w:t>eUICC</w:t>
            </w:r>
          </w:p>
        </w:tc>
        <w:tc>
          <w:tcPr>
            <w:tcW w:w="3897" w:type="pct"/>
            <w:tcBorders>
              <w:top w:val="single" w:sz="8" w:space="0" w:color="auto"/>
              <w:left w:val="single" w:sz="8" w:space="0" w:color="auto"/>
              <w:bottom w:val="single" w:sz="8" w:space="0" w:color="auto"/>
              <w:right w:val="single" w:sz="8" w:space="0" w:color="auto"/>
            </w:tcBorders>
            <w:vAlign w:val="center"/>
          </w:tcPr>
          <w:p w14:paraId="4D1B3FE3" w14:textId="18172A68" w:rsidR="00A46E14" w:rsidRPr="006D4872" w:rsidRDefault="00A46E14" w:rsidP="006D4872">
            <w:pPr>
              <w:pStyle w:val="TableText"/>
            </w:pPr>
            <w:r w:rsidRPr="006D4872">
              <w:t>The PROFILE_OPERATIONAL3 corresponds to &lt;ISD_P_AID3&gt;</w:t>
            </w:r>
            <w:r w:rsidR="002F3EDF" w:rsidRPr="006D4872">
              <w:t>.</w:t>
            </w:r>
          </w:p>
        </w:tc>
      </w:tr>
      <w:tr w:rsidR="00A46E14" w:rsidRPr="0011260C" w14:paraId="1FA1A93E" w14:textId="77777777" w:rsidTr="00DE698C">
        <w:trPr>
          <w:jc w:val="center"/>
        </w:trPr>
        <w:tc>
          <w:tcPr>
            <w:tcW w:w="1103" w:type="pct"/>
            <w:tcBorders>
              <w:top w:val="single" w:sz="8" w:space="0" w:color="auto"/>
              <w:left w:val="single" w:sz="8" w:space="0" w:color="auto"/>
              <w:bottom w:val="single" w:sz="8" w:space="0" w:color="auto"/>
              <w:right w:val="single" w:sz="8" w:space="0" w:color="auto"/>
            </w:tcBorders>
            <w:vAlign w:val="center"/>
          </w:tcPr>
          <w:p w14:paraId="1A425044" w14:textId="77777777" w:rsidR="00A46E14" w:rsidRPr="006D4872" w:rsidRDefault="00A46E14" w:rsidP="006D4872">
            <w:pPr>
              <w:pStyle w:val="TableText"/>
            </w:pPr>
            <w:r w:rsidRPr="006D4872">
              <w:t>eUICC</w:t>
            </w:r>
          </w:p>
        </w:tc>
        <w:tc>
          <w:tcPr>
            <w:tcW w:w="3897" w:type="pct"/>
            <w:tcBorders>
              <w:top w:val="single" w:sz="8" w:space="0" w:color="auto"/>
              <w:left w:val="single" w:sz="8" w:space="0" w:color="auto"/>
              <w:bottom w:val="single" w:sz="8" w:space="0" w:color="auto"/>
              <w:right w:val="single" w:sz="8" w:space="0" w:color="auto"/>
            </w:tcBorders>
            <w:vAlign w:val="center"/>
          </w:tcPr>
          <w:p w14:paraId="7D0E10A6" w14:textId="58DDCE69" w:rsidR="00A46E14" w:rsidRPr="006D4872" w:rsidRDefault="00A46E14" w:rsidP="006D4872">
            <w:pPr>
              <w:pStyle w:val="TableText"/>
              <w:rPr>
                <w:rFonts w:eastAsia="Times New Roman"/>
              </w:rPr>
            </w:pPr>
            <w:r w:rsidRPr="006D4872">
              <w:rPr>
                <w:rFonts w:eastAsia="Times New Roman"/>
              </w:rPr>
              <w:t>The Nickname of the PROFILE_OPERATIONAL3 is equal to #NICKNAME3</w:t>
            </w:r>
            <w:r w:rsidR="002F3EDF" w:rsidRPr="006D4872">
              <w:rPr>
                <w:rFonts w:eastAsia="Times New Roman"/>
              </w:rPr>
              <w:t>.</w:t>
            </w:r>
          </w:p>
        </w:tc>
      </w:tr>
      <w:tr w:rsidR="00A46E14" w:rsidRPr="0011260C" w14:paraId="7603AE40" w14:textId="77777777" w:rsidTr="00DE698C">
        <w:trPr>
          <w:jc w:val="center"/>
        </w:trPr>
        <w:tc>
          <w:tcPr>
            <w:tcW w:w="1103" w:type="pct"/>
            <w:tcBorders>
              <w:top w:val="single" w:sz="8" w:space="0" w:color="auto"/>
              <w:left w:val="single" w:sz="8" w:space="0" w:color="auto"/>
              <w:bottom w:val="single" w:sz="8" w:space="0" w:color="auto"/>
              <w:right w:val="single" w:sz="8" w:space="0" w:color="auto"/>
            </w:tcBorders>
            <w:vAlign w:val="center"/>
          </w:tcPr>
          <w:p w14:paraId="17E66998" w14:textId="77777777" w:rsidR="00A46E14" w:rsidRPr="006D4872" w:rsidRDefault="00A46E14" w:rsidP="006D4872">
            <w:pPr>
              <w:pStyle w:val="TableText"/>
            </w:pPr>
            <w:r w:rsidRPr="006D4872">
              <w:t>eUICC</w:t>
            </w:r>
          </w:p>
        </w:tc>
        <w:tc>
          <w:tcPr>
            <w:tcW w:w="3897" w:type="pct"/>
            <w:tcBorders>
              <w:top w:val="single" w:sz="8" w:space="0" w:color="auto"/>
              <w:left w:val="single" w:sz="8" w:space="0" w:color="auto"/>
              <w:bottom w:val="single" w:sz="8" w:space="0" w:color="auto"/>
              <w:right w:val="single" w:sz="8" w:space="0" w:color="auto"/>
            </w:tcBorders>
            <w:vAlign w:val="center"/>
          </w:tcPr>
          <w:p w14:paraId="7D6DBD4A" w14:textId="6839B6E2" w:rsidR="00A46E14" w:rsidRPr="006D4872" w:rsidRDefault="00A46E14" w:rsidP="006D4872">
            <w:pPr>
              <w:pStyle w:val="TableText"/>
              <w:rPr>
                <w:rFonts w:eastAsia="Times New Roman"/>
              </w:rPr>
            </w:pPr>
            <w:r w:rsidRPr="006D4872">
              <w:rPr>
                <w:rFonts w:eastAsia="Times New Roman"/>
              </w:rPr>
              <w:t>The PROFILE_OPERATIONAL1 is Disabled on the eUICC</w:t>
            </w:r>
            <w:r w:rsidR="002F3EDF" w:rsidRPr="006D4872">
              <w:rPr>
                <w:rFonts w:eastAsia="Times New Roman"/>
              </w:rPr>
              <w:t>.</w:t>
            </w:r>
          </w:p>
        </w:tc>
      </w:tr>
      <w:tr w:rsidR="00A46E14" w:rsidRPr="0011260C" w14:paraId="49C9E588" w14:textId="77777777" w:rsidTr="00DE698C">
        <w:trPr>
          <w:jc w:val="center"/>
        </w:trPr>
        <w:tc>
          <w:tcPr>
            <w:tcW w:w="1103" w:type="pct"/>
            <w:tcBorders>
              <w:top w:val="single" w:sz="8" w:space="0" w:color="auto"/>
              <w:left w:val="single" w:sz="8" w:space="0" w:color="auto"/>
              <w:bottom w:val="single" w:sz="8" w:space="0" w:color="auto"/>
              <w:right w:val="single" w:sz="8" w:space="0" w:color="auto"/>
            </w:tcBorders>
            <w:vAlign w:val="center"/>
          </w:tcPr>
          <w:p w14:paraId="0640BC86" w14:textId="77777777" w:rsidR="00A46E14" w:rsidRPr="006D4872" w:rsidRDefault="00A46E14" w:rsidP="006D4872">
            <w:pPr>
              <w:pStyle w:val="TableText"/>
            </w:pPr>
            <w:r w:rsidRPr="006D4872">
              <w:t>eUICC</w:t>
            </w:r>
          </w:p>
        </w:tc>
        <w:tc>
          <w:tcPr>
            <w:tcW w:w="3897" w:type="pct"/>
            <w:tcBorders>
              <w:top w:val="single" w:sz="8" w:space="0" w:color="auto"/>
              <w:left w:val="single" w:sz="8" w:space="0" w:color="auto"/>
              <w:bottom w:val="single" w:sz="8" w:space="0" w:color="auto"/>
              <w:right w:val="single" w:sz="8" w:space="0" w:color="auto"/>
            </w:tcBorders>
            <w:vAlign w:val="center"/>
          </w:tcPr>
          <w:p w14:paraId="7C8D0A1D" w14:textId="6EFEFC52" w:rsidR="00A46E14" w:rsidRPr="006D4872" w:rsidRDefault="00A46E14" w:rsidP="006D4872">
            <w:pPr>
              <w:pStyle w:val="TableText"/>
              <w:rPr>
                <w:rFonts w:eastAsia="Times New Roman"/>
              </w:rPr>
            </w:pPr>
            <w:r w:rsidRPr="006D4872">
              <w:rPr>
                <w:rFonts w:eastAsia="Times New Roman"/>
              </w:rPr>
              <w:t>The PROFILE_OPERATIONAL2 is Enabled on the eUICC</w:t>
            </w:r>
            <w:r w:rsidR="002F3EDF" w:rsidRPr="006D4872">
              <w:rPr>
                <w:rFonts w:eastAsia="Times New Roman"/>
              </w:rPr>
              <w:t>.</w:t>
            </w:r>
          </w:p>
        </w:tc>
      </w:tr>
    </w:tbl>
    <w:p w14:paraId="61777AEE"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3961"/>
        <w:gridCol w:w="3078"/>
      </w:tblGrid>
      <w:tr w:rsidR="002F3EDF" w:rsidRPr="0011260C" w14:paraId="650DE8AB" w14:textId="77777777" w:rsidTr="006D4872">
        <w:trPr>
          <w:trHeight w:val="314"/>
          <w:jc w:val="center"/>
        </w:trPr>
        <w:tc>
          <w:tcPr>
            <w:tcW w:w="385" w:type="pct"/>
            <w:shd w:val="clear" w:color="auto" w:fill="C00000"/>
            <w:vAlign w:val="center"/>
          </w:tcPr>
          <w:p w14:paraId="3FB3E536" w14:textId="77777777" w:rsidR="00301EC2" w:rsidRPr="006D4872" w:rsidRDefault="00301EC2" w:rsidP="006D4872">
            <w:pPr>
              <w:pStyle w:val="TableHeader"/>
              <w:rPr>
                <w:lang w:val="en-GB"/>
              </w:rPr>
            </w:pPr>
            <w:r w:rsidRPr="006D4872">
              <w:rPr>
                <w:lang w:val="en-GB"/>
              </w:rPr>
              <w:t>Step</w:t>
            </w:r>
          </w:p>
        </w:tc>
        <w:tc>
          <w:tcPr>
            <w:tcW w:w="709" w:type="pct"/>
            <w:shd w:val="clear" w:color="auto" w:fill="C00000"/>
            <w:vAlign w:val="center"/>
          </w:tcPr>
          <w:p w14:paraId="736D1FE8" w14:textId="77777777" w:rsidR="00301EC2" w:rsidRPr="006D4872" w:rsidRDefault="00301EC2" w:rsidP="006D4872">
            <w:pPr>
              <w:pStyle w:val="TableHeader"/>
              <w:rPr>
                <w:lang w:val="en-GB"/>
              </w:rPr>
            </w:pPr>
            <w:r w:rsidRPr="006D4872">
              <w:rPr>
                <w:lang w:val="en-GB"/>
              </w:rPr>
              <w:t>Direction</w:t>
            </w:r>
          </w:p>
        </w:tc>
        <w:tc>
          <w:tcPr>
            <w:tcW w:w="2198" w:type="pct"/>
            <w:shd w:val="clear" w:color="auto" w:fill="C00000"/>
            <w:vAlign w:val="center"/>
          </w:tcPr>
          <w:p w14:paraId="3C6DF893" w14:textId="77777777" w:rsidR="00301EC2" w:rsidRPr="006D4872" w:rsidRDefault="00301EC2" w:rsidP="006D4872">
            <w:pPr>
              <w:pStyle w:val="TableHeader"/>
              <w:rPr>
                <w:lang w:val="en-GB"/>
              </w:rPr>
            </w:pPr>
            <w:r w:rsidRPr="006D4872">
              <w:rPr>
                <w:lang w:val="en-GB"/>
              </w:rPr>
              <w:t>Sequence / Description</w:t>
            </w:r>
          </w:p>
        </w:tc>
        <w:tc>
          <w:tcPr>
            <w:tcW w:w="1708" w:type="pct"/>
            <w:shd w:val="clear" w:color="auto" w:fill="C00000"/>
            <w:vAlign w:val="center"/>
          </w:tcPr>
          <w:p w14:paraId="61E5EB74" w14:textId="77777777" w:rsidR="00301EC2" w:rsidRPr="006D4872" w:rsidRDefault="00301EC2" w:rsidP="006D4872">
            <w:pPr>
              <w:pStyle w:val="TableHeader"/>
              <w:rPr>
                <w:lang w:val="en-GB"/>
              </w:rPr>
            </w:pPr>
            <w:r w:rsidRPr="006D4872">
              <w:rPr>
                <w:lang w:val="en-GB"/>
              </w:rPr>
              <w:t>Expected result</w:t>
            </w:r>
          </w:p>
        </w:tc>
      </w:tr>
      <w:tr w:rsidR="002F3EDF" w:rsidRPr="0011260C" w14:paraId="7EF1249D" w14:textId="77777777" w:rsidTr="002F3EDF">
        <w:trPr>
          <w:trHeight w:val="314"/>
          <w:jc w:val="center"/>
        </w:trPr>
        <w:tc>
          <w:tcPr>
            <w:tcW w:w="385" w:type="pct"/>
            <w:shd w:val="clear" w:color="auto" w:fill="FFFFFF"/>
            <w:vAlign w:val="center"/>
          </w:tcPr>
          <w:p w14:paraId="61A3E480" w14:textId="77777777" w:rsidR="00301EC2" w:rsidRPr="006D4872" w:rsidRDefault="00301EC2" w:rsidP="00DE698C">
            <w:pPr>
              <w:pStyle w:val="TableContentLeft"/>
            </w:pPr>
            <w:r w:rsidRPr="006D4872">
              <w:t>IC1</w:t>
            </w:r>
          </w:p>
        </w:tc>
        <w:tc>
          <w:tcPr>
            <w:tcW w:w="4615" w:type="pct"/>
            <w:gridSpan w:val="3"/>
            <w:shd w:val="clear" w:color="auto" w:fill="FFFFFF"/>
            <w:vAlign w:val="center"/>
          </w:tcPr>
          <w:p w14:paraId="4AB3B739" w14:textId="77777777" w:rsidR="00301EC2" w:rsidRPr="006D4872" w:rsidRDefault="00301EC2" w:rsidP="00DE698C">
            <w:pPr>
              <w:pStyle w:val="TableContentLeft"/>
            </w:pPr>
            <w:r w:rsidRPr="006D4872">
              <w:t>PROC_EUICC_INITIALIZATION_SEQUENCE</w:t>
            </w:r>
          </w:p>
        </w:tc>
      </w:tr>
      <w:tr w:rsidR="002F3EDF" w:rsidRPr="0011260C" w14:paraId="2FC4897D" w14:textId="77777777" w:rsidTr="002F3EDF">
        <w:trPr>
          <w:trHeight w:val="314"/>
          <w:jc w:val="center"/>
        </w:trPr>
        <w:tc>
          <w:tcPr>
            <w:tcW w:w="385" w:type="pct"/>
            <w:shd w:val="clear" w:color="auto" w:fill="FFFFFF"/>
            <w:vAlign w:val="center"/>
          </w:tcPr>
          <w:p w14:paraId="0416A2E2" w14:textId="77777777" w:rsidR="00301EC2" w:rsidRPr="006D4872" w:rsidRDefault="00301EC2" w:rsidP="00DE698C">
            <w:pPr>
              <w:pStyle w:val="TableContentLeft"/>
            </w:pPr>
            <w:r w:rsidRPr="006D4872">
              <w:t>IC2</w:t>
            </w:r>
          </w:p>
        </w:tc>
        <w:tc>
          <w:tcPr>
            <w:tcW w:w="4615" w:type="pct"/>
            <w:gridSpan w:val="3"/>
            <w:shd w:val="clear" w:color="auto" w:fill="FFFFFF"/>
            <w:vAlign w:val="center"/>
          </w:tcPr>
          <w:p w14:paraId="441D2A8A" w14:textId="77777777" w:rsidR="00301EC2" w:rsidRPr="006D4872" w:rsidRDefault="00301EC2" w:rsidP="00DE698C">
            <w:pPr>
              <w:pStyle w:val="TableContentLeft"/>
            </w:pPr>
            <w:r w:rsidRPr="006D4872">
              <w:t>PROC_OPEN_LOGICAL_CHANNEL_AND_SELECT_ISDR</w:t>
            </w:r>
          </w:p>
        </w:tc>
      </w:tr>
      <w:tr w:rsidR="002F3EDF" w:rsidRPr="0011260C" w14:paraId="10EB2180" w14:textId="77777777" w:rsidTr="006D4872">
        <w:trPr>
          <w:trHeight w:val="314"/>
          <w:jc w:val="center"/>
        </w:trPr>
        <w:tc>
          <w:tcPr>
            <w:tcW w:w="385" w:type="pct"/>
            <w:shd w:val="clear" w:color="auto" w:fill="auto"/>
            <w:vAlign w:val="center"/>
          </w:tcPr>
          <w:p w14:paraId="21DB4A5E" w14:textId="77777777" w:rsidR="00301EC2" w:rsidRPr="006D4872" w:rsidRDefault="00301EC2" w:rsidP="00DE698C">
            <w:pPr>
              <w:pStyle w:val="TableContentLeft"/>
            </w:pPr>
            <w:r w:rsidRPr="006D4872">
              <w:t>1</w:t>
            </w:r>
          </w:p>
        </w:tc>
        <w:tc>
          <w:tcPr>
            <w:tcW w:w="709" w:type="pct"/>
            <w:shd w:val="clear" w:color="auto" w:fill="auto"/>
            <w:vAlign w:val="center"/>
          </w:tcPr>
          <w:p w14:paraId="74C0B656" w14:textId="46BD1D6C" w:rsidR="00301EC2" w:rsidRPr="006D4872" w:rsidRDefault="00301EC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98" w:type="pct"/>
            <w:shd w:val="clear" w:color="auto" w:fill="auto"/>
            <w:vAlign w:val="center"/>
          </w:tcPr>
          <w:p w14:paraId="201FF84E"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    </w:t>
            </w:r>
          </w:p>
          <w:p w14:paraId="058593F1"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ELETE_PROFILE(</w:t>
            </w:r>
          </w:p>
          <w:p w14:paraId="70894297" w14:textId="77777777" w:rsidR="00301EC2" w:rsidRPr="006D4872" w:rsidRDefault="00301EC2" w:rsidP="00DE698C">
            <w:pPr>
              <w:pStyle w:val="NormalParagraph"/>
              <w:spacing w:line="240" w:lineRule="auto"/>
              <w:rPr>
                <w:sz w:val="18"/>
                <w:szCs w:val="18"/>
              </w:rPr>
            </w:pPr>
            <w:r w:rsidRPr="006D4872">
              <w:rPr>
                <w:sz w:val="18"/>
                <w:szCs w:val="18"/>
              </w:rPr>
              <w:t xml:space="preserve">    NO_PARAM, </w:t>
            </w:r>
          </w:p>
          <w:p w14:paraId="5CCC83FA" w14:textId="77777777" w:rsidR="00301EC2" w:rsidRPr="006D4872" w:rsidRDefault="00301EC2" w:rsidP="00DE698C">
            <w:pPr>
              <w:pStyle w:val="TableContentLeft"/>
            </w:pPr>
            <w:r w:rsidRPr="006D4872">
              <w:t xml:space="preserve">    &lt;ISD_P_AID3&gt;)</w:t>
            </w:r>
          </w:p>
        </w:tc>
        <w:tc>
          <w:tcPr>
            <w:tcW w:w="1708" w:type="pct"/>
            <w:shd w:val="clear" w:color="auto" w:fill="auto"/>
            <w:vAlign w:val="center"/>
          </w:tcPr>
          <w:p w14:paraId="2CF00808" w14:textId="77777777" w:rsidR="00301EC2" w:rsidRPr="006D4872" w:rsidRDefault="00301EC2" w:rsidP="00DE698C">
            <w:pPr>
              <w:pStyle w:val="TableContentLeft"/>
            </w:pPr>
            <w:r w:rsidRPr="006D4872">
              <w:t xml:space="preserve">#R_DELETE_PROFILE_DISALLOWEDBYPOLICY  </w:t>
            </w:r>
          </w:p>
          <w:p w14:paraId="0F70D833" w14:textId="77777777" w:rsidR="00301EC2" w:rsidRPr="006D4872" w:rsidRDefault="00301EC2" w:rsidP="00DE698C">
            <w:pPr>
              <w:pStyle w:val="TableContentLeft"/>
            </w:pPr>
            <w:r w:rsidRPr="006D4872">
              <w:t>SW=0x9000</w:t>
            </w:r>
          </w:p>
        </w:tc>
      </w:tr>
      <w:tr w:rsidR="002F3EDF" w:rsidRPr="0011260C" w14:paraId="40900F1E" w14:textId="77777777" w:rsidTr="006D4872">
        <w:trPr>
          <w:trHeight w:val="314"/>
          <w:jc w:val="center"/>
        </w:trPr>
        <w:tc>
          <w:tcPr>
            <w:tcW w:w="385" w:type="pct"/>
            <w:shd w:val="clear" w:color="auto" w:fill="auto"/>
            <w:vAlign w:val="center"/>
          </w:tcPr>
          <w:p w14:paraId="2770DE14" w14:textId="77777777" w:rsidR="00301EC2" w:rsidRPr="006D4872" w:rsidRDefault="00301EC2" w:rsidP="00DE698C">
            <w:pPr>
              <w:pStyle w:val="TableContentLeft"/>
            </w:pPr>
            <w:r w:rsidRPr="006D4872">
              <w:t>2</w:t>
            </w:r>
          </w:p>
        </w:tc>
        <w:tc>
          <w:tcPr>
            <w:tcW w:w="709" w:type="pct"/>
            <w:shd w:val="clear" w:color="auto" w:fill="auto"/>
            <w:vAlign w:val="center"/>
          </w:tcPr>
          <w:p w14:paraId="3004700C" w14:textId="10918C2C" w:rsidR="00301EC2" w:rsidRPr="006D4872" w:rsidRDefault="00301EC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98" w:type="pct"/>
            <w:shd w:val="clear" w:color="auto" w:fill="auto"/>
            <w:vAlign w:val="center"/>
          </w:tcPr>
          <w:p w14:paraId="354B3A7A" w14:textId="77777777" w:rsidR="00301EC2" w:rsidRPr="006D4872" w:rsidRDefault="00301EC2" w:rsidP="00DE698C">
            <w:pPr>
              <w:pStyle w:val="TableContentLeft"/>
            </w:pPr>
            <w:r w:rsidRPr="006D4872">
              <w:t>MTD_STORE_DATA( #GET_PROFILES_INFO_ALL)</w:t>
            </w:r>
          </w:p>
        </w:tc>
        <w:tc>
          <w:tcPr>
            <w:tcW w:w="1708" w:type="pct"/>
            <w:shd w:val="clear" w:color="auto" w:fill="auto"/>
            <w:vAlign w:val="center"/>
          </w:tcPr>
          <w:p w14:paraId="220F240D" w14:textId="77777777" w:rsidR="00301EC2" w:rsidRPr="006D4872" w:rsidRDefault="00301EC2" w:rsidP="00DE698C">
            <w:pPr>
              <w:pStyle w:val="TableContentLeft"/>
            </w:pPr>
            <w:r w:rsidRPr="006D4872">
              <w:t>response ProfileInfoListResponse::= profileInfoListOk: {</w:t>
            </w:r>
          </w:p>
          <w:p w14:paraId="39E6D65F" w14:textId="77777777" w:rsidR="00301EC2" w:rsidRPr="006D4872" w:rsidRDefault="00301EC2" w:rsidP="00DE698C">
            <w:pPr>
              <w:pStyle w:val="TableContentLeft"/>
            </w:pPr>
            <w:r w:rsidRPr="006D4872">
              <w:t>#PROFILE_INFO1_DISABLED,</w:t>
            </w:r>
          </w:p>
          <w:p w14:paraId="67BAD792" w14:textId="77777777" w:rsidR="00301EC2" w:rsidRPr="006D4872" w:rsidRDefault="00301EC2" w:rsidP="00DE698C">
            <w:pPr>
              <w:pStyle w:val="TableContentLeft"/>
            </w:pPr>
            <w:r w:rsidRPr="006D4872">
              <w:t>#PROFILE_INFO2_ENABLED,</w:t>
            </w:r>
            <w:r w:rsidRPr="006D4872" w:rsidDel="00CD09AA">
              <w:t xml:space="preserve"> </w:t>
            </w:r>
            <w:r w:rsidRPr="006D4872">
              <w:t>#PROFILE_INFO3</w:t>
            </w:r>
          </w:p>
          <w:p w14:paraId="05ECECCF" w14:textId="77777777" w:rsidR="00301EC2" w:rsidRPr="006D4872" w:rsidRDefault="00301EC2" w:rsidP="00DE698C">
            <w:pPr>
              <w:pStyle w:val="TableContentLeft"/>
            </w:pPr>
            <w:r w:rsidRPr="006D4872">
              <w:t>}</w:t>
            </w:r>
          </w:p>
          <w:p w14:paraId="6D4582D5" w14:textId="77777777" w:rsidR="00301EC2" w:rsidRPr="006D4872" w:rsidRDefault="00301EC2" w:rsidP="00DE698C">
            <w:pPr>
              <w:pStyle w:val="TableContentLeft"/>
            </w:pPr>
            <w:r w:rsidRPr="006D4872">
              <w:lastRenderedPageBreak/>
              <w:t>SW=0x9000</w:t>
            </w:r>
          </w:p>
        </w:tc>
      </w:tr>
    </w:tbl>
    <w:p w14:paraId="71A0C12B" w14:textId="77777777" w:rsidR="00A46E14" w:rsidRPr="006D4872" w:rsidRDefault="00A46E14" w:rsidP="00A46E14">
      <w:pPr>
        <w:pStyle w:val="Heading6no"/>
        <w:rPr>
          <w:lang w:val="en-GB"/>
        </w:rPr>
      </w:pPr>
      <w:r w:rsidRPr="006D4872">
        <w:rPr>
          <w:lang w:val="en-GB"/>
        </w:rPr>
        <w:lastRenderedPageBreak/>
        <w:t>Test Sequence #06 Error: Delete Profile (by ICCID) not possible when PPR2 is set</w:t>
      </w:r>
    </w:p>
    <w:p w14:paraId="3F1F9591" w14:textId="77777777" w:rsidR="00A46E14" w:rsidRPr="006D4872" w:rsidRDefault="00A46E14" w:rsidP="00A46E14">
      <w:pPr>
        <w:pStyle w:val="NormalParagraph"/>
      </w:pPr>
      <w:r w:rsidRPr="006D4872">
        <w:t>The purpose of this test is to ensure that it is NOT possible to delete an Operational Profile with the Policy Rule “Deletion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89"/>
        <w:gridCol w:w="7029"/>
      </w:tblGrid>
      <w:tr w:rsidR="00A46E14" w:rsidRPr="0011260C" w14:paraId="6C6379DC" w14:textId="77777777" w:rsidTr="006D4872">
        <w:trPr>
          <w:trHeight w:val="380"/>
          <w:jc w:val="center"/>
        </w:trPr>
        <w:tc>
          <w:tcPr>
            <w:tcW w:w="1103" w:type="pct"/>
            <w:shd w:val="clear" w:color="auto" w:fill="BFBFBF" w:themeFill="background1" w:themeFillShade="BF"/>
            <w:vAlign w:val="center"/>
          </w:tcPr>
          <w:p w14:paraId="39B9BAC3"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897" w:type="pct"/>
            <w:tcBorders>
              <w:top w:val="nil"/>
              <w:right w:val="nil"/>
            </w:tcBorders>
            <w:shd w:val="clear" w:color="auto" w:fill="auto"/>
            <w:vAlign w:val="center"/>
          </w:tcPr>
          <w:p w14:paraId="253E9193" w14:textId="77777777" w:rsidR="00A46E14" w:rsidRPr="006D4872" w:rsidRDefault="00A46E14" w:rsidP="00DE698C">
            <w:pPr>
              <w:pStyle w:val="TableHeaderGray"/>
              <w:rPr>
                <w:rFonts w:eastAsia="SimSun"/>
                <w:lang w:val="en-GB"/>
              </w:rPr>
            </w:pPr>
          </w:p>
        </w:tc>
      </w:tr>
      <w:tr w:rsidR="00A46E14" w:rsidRPr="0011260C" w14:paraId="5F49FB66" w14:textId="77777777" w:rsidTr="006D4872">
        <w:trPr>
          <w:jc w:val="center"/>
        </w:trPr>
        <w:tc>
          <w:tcPr>
            <w:tcW w:w="1103" w:type="pct"/>
            <w:shd w:val="clear" w:color="auto" w:fill="BFBFBF" w:themeFill="background1" w:themeFillShade="BF"/>
            <w:vAlign w:val="center"/>
          </w:tcPr>
          <w:p w14:paraId="3F46D55F"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897" w:type="pct"/>
            <w:shd w:val="clear" w:color="auto" w:fill="BFBFBF" w:themeFill="background1" w:themeFillShade="BF"/>
            <w:vAlign w:val="center"/>
          </w:tcPr>
          <w:p w14:paraId="1B747F72" w14:textId="77777777" w:rsidR="00A46E14" w:rsidRPr="006D4872" w:rsidRDefault="00A46E14" w:rsidP="00DE698C">
            <w:pPr>
              <w:pStyle w:val="TableHeaderGray"/>
              <w:rPr>
                <w:rFonts w:eastAsia="SimSun"/>
                <w:lang w:val="en-GB"/>
              </w:rPr>
            </w:pPr>
            <w:r w:rsidRPr="006D4872">
              <w:rPr>
                <w:rFonts w:eastAsia="Times New Roman"/>
                <w:lang w:val="en-GB"/>
              </w:rPr>
              <w:t>Description of the initial condition</w:t>
            </w:r>
          </w:p>
        </w:tc>
      </w:tr>
      <w:tr w:rsidR="00A46E14" w:rsidRPr="0011260C" w14:paraId="3A89D107" w14:textId="77777777" w:rsidTr="006D4872">
        <w:trPr>
          <w:jc w:val="center"/>
        </w:trPr>
        <w:tc>
          <w:tcPr>
            <w:tcW w:w="1103" w:type="pct"/>
            <w:vAlign w:val="center"/>
          </w:tcPr>
          <w:p w14:paraId="343E60BB" w14:textId="77777777" w:rsidR="00A46E14" w:rsidRPr="006D4872" w:rsidRDefault="00A46E14" w:rsidP="006D4872">
            <w:pPr>
              <w:pStyle w:val="TableText"/>
            </w:pPr>
            <w:r w:rsidRPr="006D4872">
              <w:t>eUICC</w:t>
            </w:r>
          </w:p>
        </w:tc>
        <w:tc>
          <w:tcPr>
            <w:tcW w:w="3897" w:type="pct"/>
            <w:vAlign w:val="center"/>
          </w:tcPr>
          <w:p w14:paraId="5811B641" w14:textId="28DCAE75" w:rsidR="00A46E14" w:rsidRPr="006D4872" w:rsidRDefault="00A46E14" w:rsidP="006D4872">
            <w:pPr>
              <w:pStyle w:val="TableText"/>
            </w:pPr>
            <w:r w:rsidRPr="006D4872">
              <w:t>The PROFILE_OPERATIONAL3 has been installed on the eUICC</w:t>
            </w:r>
            <w:r w:rsidR="002F3EDF" w:rsidRPr="006D4872">
              <w:t>.</w:t>
            </w:r>
          </w:p>
        </w:tc>
      </w:tr>
      <w:tr w:rsidR="00A46E14" w:rsidRPr="0011260C" w14:paraId="4CEFB17C" w14:textId="77777777" w:rsidTr="006D4872">
        <w:trPr>
          <w:jc w:val="center"/>
        </w:trPr>
        <w:tc>
          <w:tcPr>
            <w:tcW w:w="1103" w:type="pct"/>
            <w:vAlign w:val="center"/>
          </w:tcPr>
          <w:p w14:paraId="5424C538" w14:textId="77777777" w:rsidR="00A46E14" w:rsidRPr="006D4872" w:rsidRDefault="00A46E14" w:rsidP="006D4872">
            <w:pPr>
              <w:pStyle w:val="TableText"/>
            </w:pPr>
            <w:r w:rsidRPr="006D4872">
              <w:t>eUICC</w:t>
            </w:r>
          </w:p>
        </w:tc>
        <w:tc>
          <w:tcPr>
            <w:tcW w:w="3897" w:type="pct"/>
            <w:vAlign w:val="center"/>
          </w:tcPr>
          <w:p w14:paraId="21AEE0B8" w14:textId="6B421EB3" w:rsidR="00A46E14" w:rsidRPr="006D4872" w:rsidRDefault="00A46E14" w:rsidP="006D4872">
            <w:pPr>
              <w:pStyle w:val="TableText"/>
            </w:pPr>
            <w:r w:rsidRPr="006D4872">
              <w:t>The PROFILE_OPERATIONAL3 is Disabled on the eUICC</w:t>
            </w:r>
            <w:r w:rsidR="002F3EDF" w:rsidRPr="006D4872">
              <w:t>.</w:t>
            </w:r>
          </w:p>
        </w:tc>
      </w:tr>
      <w:tr w:rsidR="00A46E14" w:rsidRPr="0011260C" w14:paraId="69CC3969" w14:textId="77777777" w:rsidTr="006D4872">
        <w:trPr>
          <w:jc w:val="center"/>
        </w:trPr>
        <w:tc>
          <w:tcPr>
            <w:tcW w:w="1103" w:type="pct"/>
            <w:vAlign w:val="center"/>
          </w:tcPr>
          <w:p w14:paraId="2278B632" w14:textId="77777777" w:rsidR="00A46E14" w:rsidRPr="006D4872" w:rsidRDefault="00A46E14" w:rsidP="006D4872">
            <w:pPr>
              <w:pStyle w:val="TableText"/>
            </w:pPr>
            <w:r w:rsidRPr="006D4872">
              <w:t>eUICC</w:t>
            </w:r>
          </w:p>
        </w:tc>
        <w:tc>
          <w:tcPr>
            <w:tcW w:w="3897" w:type="pct"/>
            <w:vAlign w:val="center"/>
          </w:tcPr>
          <w:p w14:paraId="0BF24EF8" w14:textId="2FB53D4A" w:rsidR="00A46E14" w:rsidRPr="006D4872" w:rsidRDefault="00A46E14" w:rsidP="006D4872">
            <w:pPr>
              <w:pStyle w:val="TableText"/>
              <w:rPr>
                <w:rFonts w:eastAsia="Times New Roman"/>
              </w:rPr>
            </w:pPr>
            <w:r w:rsidRPr="006D4872">
              <w:rPr>
                <w:rFonts w:eastAsia="Times New Roman"/>
              </w:rPr>
              <w:t>The Nickname of the PROFILE_OPERATIONAL3 is equal to #NICKNAME3</w:t>
            </w:r>
            <w:r w:rsidR="002F3EDF" w:rsidRPr="006D4872">
              <w:rPr>
                <w:rFonts w:eastAsia="Times New Roman"/>
              </w:rPr>
              <w:t>.</w:t>
            </w:r>
          </w:p>
        </w:tc>
      </w:tr>
      <w:tr w:rsidR="00A46E14" w:rsidRPr="0011260C" w14:paraId="4A0ABD44" w14:textId="77777777" w:rsidTr="006D4872">
        <w:trPr>
          <w:jc w:val="center"/>
        </w:trPr>
        <w:tc>
          <w:tcPr>
            <w:tcW w:w="1103" w:type="pct"/>
            <w:vAlign w:val="center"/>
          </w:tcPr>
          <w:p w14:paraId="5AC36F9F" w14:textId="77777777" w:rsidR="00A46E14" w:rsidRPr="006D4872" w:rsidRDefault="00A46E14" w:rsidP="006D4872">
            <w:pPr>
              <w:pStyle w:val="TableText"/>
            </w:pPr>
            <w:r w:rsidRPr="006D4872">
              <w:t>eUICC</w:t>
            </w:r>
          </w:p>
        </w:tc>
        <w:tc>
          <w:tcPr>
            <w:tcW w:w="3897" w:type="pct"/>
            <w:vAlign w:val="center"/>
          </w:tcPr>
          <w:p w14:paraId="169E17FB" w14:textId="07313103" w:rsidR="00A46E14" w:rsidRPr="006D4872" w:rsidRDefault="00A46E14" w:rsidP="006D4872">
            <w:pPr>
              <w:pStyle w:val="TableText"/>
              <w:rPr>
                <w:rFonts w:eastAsia="Times New Roman"/>
              </w:rPr>
            </w:pPr>
            <w:r w:rsidRPr="006D4872">
              <w:rPr>
                <w:rFonts w:eastAsia="Times New Roman"/>
              </w:rPr>
              <w:t>The PROFILE_OPERATIONAL1 is Disabled on the eUICC</w:t>
            </w:r>
            <w:r w:rsidR="002F3EDF" w:rsidRPr="006D4872">
              <w:rPr>
                <w:rFonts w:eastAsia="Times New Roman"/>
              </w:rPr>
              <w:t>.</w:t>
            </w:r>
          </w:p>
        </w:tc>
      </w:tr>
      <w:tr w:rsidR="00A46E14" w:rsidRPr="0011260C" w14:paraId="0DD73D8E" w14:textId="77777777" w:rsidTr="006D4872">
        <w:trPr>
          <w:jc w:val="center"/>
        </w:trPr>
        <w:tc>
          <w:tcPr>
            <w:tcW w:w="1103" w:type="pct"/>
            <w:vAlign w:val="center"/>
          </w:tcPr>
          <w:p w14:paraId="190BC5AD" w14:textId="77777777" w:rsidR="00A46E14" w:rsidRPr="006D4872" w:rsidRDefault="00A46E14" w:rsidP="006D4872">
            <w:pPr>
              <w:pStyle w:val="TableText"/>
            </w:pPr>
            <w:r w:rsidRPr="006D4872">
              <w:t>eUICC</w:t>
            </w:r>
          </w:p>
        </w:tc>
        <w:tc>
          <w:tcPr>
            <w:tcW w:w="3897" w:type="pct"/>
            <w:vAlign w:val="center"/>
          </w:tcPr>
          <w:p w14:paraId="73AB4DDE" w14:textId="03B780D1" w:rsidR="00A46E14" w:rsidRPr="006D4872" w:rsidRDefault="00A46E14" w:rsidP="006D4872">
            <w:pPr>
              <w:pStyle w:val="TableText"/>
              <w:rPr>
                <w:rFonts w:eastAsia="Times New Roman"/>
              </w:rPr>
            </w:pPr>
            <w:r w:rsidRPr="006D4872">
              <w:rPr>
                <w:rFonts w:eastAsia="Times New Roman"/>
              </w:rPr>
              <w:t>The PROFILE_OPERATIONAL2 is Enabled on the eUICC</w:t>
            </w:r>
            <w:r w:rsidR="002F3EDF" w:rsidRPr="006D4872">
              <w:rPr>
                <w:rFonts w:eastAsia="Times New Roman"/>
              </w:rPr>
              <w:t>.</w:t>
            </w:r>
          </w:p>
        </w:tc>
      </w:tr>
    </w:tbl>
    <w:p w14:paraId="15612676"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3961"/>
        <w:gridCol w:w="3078"/>
      </w:tblGrid>
      <w:tr w:rsidR="002F3EDF" w:rsidRPr="0011260C" w14:paraId="0E8492C1" w14:textId="77777777" w:rsidTr="006D4872">
        <w:trPr>
          <w:trHeight w:val="314"/>
          <w:jc w:val="center"/>
        </w:trPr>
        <w:tc>
          <w:tcPr>
            <w:tcW w:w="385" w:type="pct"/>
            <w:shd w:val="clear" w:color="auto" w:fill="C00000"/>
            <w:vAlign w:val="center"/>
          </w:tcPr>
          <w:p w14:paraId="4B0D4758" w14:textId="77777777" w:rsidR="00301EC2" w:rsidRPr="006D4872" w:rsidRDefault="00301EC2" w:rsidP="006D4872">
            <w:pPr>
              <w:pStyle w:val="TableHeader"/>
              <w:rPr>
                <w:lang w:val="en-GB"/>
              </w:rPr>
            </w:pPr>
            <w:r w:rsidRPr="006D4872">
              <w:rPr>
                <w:lang w:val="en-GB"/>
              </w:rPr>
              <w:t>Step</w:t>
            </w:r>
          </w:p>
        </w:tc>
        <w:tc>
          <w:tcPr>
            <w:tcW w:w="709" w:type="pct"/>
            <w:shd w:val="clear" w:color="auto" w:fill="C00000"/>
            <w:vAlign w:val="center"/>
          </w:tcPr>
          <w:p w14:paraId="5776E9F0" w14:textId="77777777" w:rsidR="00301EC2" w:rsidRPr="006D4872" w:rsidRDefault="00301EC2" w:rsidP="006D4872">
            <w:pPr>
              <w:pStyle w:val="TableHeader"/>
              <w:rPr>
                <w:lang w:val="en-GB"/>
              </w:rPr>
            </w:pPr>
            <w:r w:rsidRPr="006D4872">
              <w:rPr>
                <w:lang w:val="en-GB"/>
              </w:rPr>
              <w:t>Direction</w:t>
            </w:r>
          </w:p>
        </w:tc>
        <w:tc>
          <w:tcPr>
            <w:tcW w:w="2198" w:type="pct"/>
            <w:shd w:val="clear" w:color="auto" w:fill="C00000"/>
            <w:vAlign w:val="center"/>
          </w:tcPr>
          <w:p w14:paraId="07F97668" w14:textId="77777777" w:rsidR="00301EC2" w:rsidRPr="006D4872" w:rsidRDefault="00301EC2" w:rsidP="006D4872">
            <w:pPr>
              <w:pStyle w:val="TableHeader"/>
              <w:rPr>
                <w:lang w:val="en-GB"/>
              </w:rPr>
            </w:pPr>
            <w:r w:rsidRPr="006D4872">
              <w:rPr>
                <w:lang w:val="en-GB"/>
              </w:rPr>
              <w:t>Sequence / Description</w:t>
            </w:r>
          </w:p>
        </w:tc>
        <w:tc>
          <w:tcPr>
            <w:tcW w:w="1708" w:type="pct"/>
            <w:shd w:val="clear" w:color="auto" w:fill="C00000"/>
            <w:vAlign w:val="center"/>
          </w:tcPr>
          <w:p w14:paraId="08401B92" w14:textId="77777777" w:rsidR="00301EC2" w:rsidRPr="006D4872" w:rsidRDefault="00301EC2" w:rsidP="006D4872">
            <w:pPr>
              <w:pStyle w:val="TableHeader"/>
              <w:rPr>
                <w:lang w:val="en-GB"/>
              </w:rPr>
            </w:pPr>
            <w:r w:rsidRPr="006D4872">
              <w:rPr>
                <w:lang w:val="en-GB"/>
              </w:rPr>
              <w:t>Expected result</w:t>
            </w:r>
          </w:p>
        </w:tc>
      </w:tr>
      <w:tr w:rsidR="002F3EDF" w:rsidRPr="0011260C" w14:paraId="701FFFB3" w14:textId="77777777" w:rsidTr="006D4872">
        <w:trPr>
          <w:trHeight w:val="314"/>
          <w:jc w:val="center"/>
        </w:trPr>
        <w:tc>
          <w:tcPr>
            <w:tcW w:w="385" w:type="pct"/>
            <w:shd w:val="clear" w:color="auto" w:fill="FFFFFF"/>
            <w:vAlign w:val="center"/>
          </w:tcPr>
          <w:p w14:paraId="0EFEB043" w14:textId="77777777" w:rsidR="00301EC2" w:rsidRPr="006D4872" w:rsidRDefault="00301EC2" w:rsidP="00DE698C">
            <w:pPr>
              <w:pStyle w:val="TableContentLeft"/>
            </w:pPr>
            <w:r w:rsidRPr="006D4872">
              <w:t>IC1</w:t>
            </w:r>
          </w:p>
        </w:tc>
        <w:tc>
          <w:tcPr>
            <w:tcW w:w="4615" w:type="pct"/>
            <w:gridSpan w:val="3"/>
            <w:shd w:val="clear" w:color="auto" w:fill="FFFFFF"/>
            <w:vAlign w:val="center"/>
          </w:tcPr>
          <w:p w14:paraId="28A55BA8" w14:textId="77777777" w:rsidR="00301EC2" w:rsidRPr="006D4872" w:rsidRDefault="00301EC2" w:rsidP="00DE698C">
            <w:pPr>
              <w:pStyle w:val="TableContentLeft"/>
            </w:pPr>
            <w:r w:rsidRPr="006D4872">
              <w:t>PROC_EUICC_INITIALIZATION_SEQUENCE</w:t>
            </w:r>
          </w:p>
        </w:tc>
      </w:tr>
      <w:tr w:rsidR="002F3EDF" w:rsidRPr="0011260C" w14:paraId="0ADBFC58" w14:textId="77777777" w:rsidTr="006D4872">
        <w:trPr>
          <w:trHeight w:val="314"/>
          <w:jc w:val="center"/>
        </w:trPr>
        <w:tc>
          <w:tcPr>
            <w:tcW w:w="385" w:type="pct"/>
            <w:shd w:val="clear" w:color="auto" w:fill="FFFFFF"/>
            <w:vAlign w:val="center"/>
          </w:tcPr>
          <w:p w14:paraId="16A16599" w14:textId="77777777" w:rsidR="00301EC2" w:rsidRPr="006D4872" w:rsidRDefault="00301EC2" w:rsidP="00DE698C">
            <w:pPr>
              <w:pStyle w:val="TableContentLeft"/>
            </w:pPr>
            <w:r w:rsidRPr="006D4872">
              <w:t>IC2</w:t>
            </w:r>
          </w:p>
        </w:tc>
        <w:tc>
          <w:tcPr>
            <w:tcW w:w="4615" w:type="pct"/>
            <w:gridSpan w:val="3"/>
            <w:shd w:val="clear" w:color="auto" w:fill="FFFFFF"/>
            <w:vAlign w:val="center"/>
          </w:tcPr>
          <w:p w14:paraId="7FB0A32D" w14:textId="77777777" w:rsidR="00301EC2" w:rsidRPr="006D4872" w:rsidRDefault="00301EC2" w:rsidP="00DE698C">
            <w:pPr>
              <w:pStyle w:val="TableContentLeft"/>
            </w:pPr>
            <w:r w:rsidRPr="006D4872">
              <w:t>PROC_OPEN_LOGICAL_CHANNEL_AND_SELECT_ISDR</w:t>
            </w:r>
          </w:p>
        </w:tc>
      </w:tr>
      <w:tr w:rsidR="002F3EDF" w:rsidRPr="0011260C" w14:paraId="32B55640" w14:textId="77777777" w:rsidTr="006D4872">
        <w:trPr>
          <w:trHeight w:val="314"/>
          <w:jc w:val="center"/>
        </w:trPr>
        <w:tc>
          <w:tcPr>
            <w:tcW w:w="385" w:type="pct"/>
            <w:shd w:val="clear" w:color="auto" w:fill="auto"/>
            <w:vAlign w:val="center"/>
          </w:tcPr>
          <w:p w14:paraId="346C7FA1" w14:textId="77777777" w:rsidR="00301EC2" w:rsidRPr="006D4872" w:rsidRDefault="00301EC2" w:rsidP="00DE698C">
            <w:pPr>
              <w:pStyle w:val="TableContentLeft"/>
            </w:pPr>
            <w:r w:rsidRPr="006D4872">
              <w:t>1</w:t>
            </w:r>
          </w:p>
        </w:tc>
        <w:tc>
          <w:tcPr>
            <w:tcW w:w="709" w:type="pct"/>
            <w:shd w:val="clear" w:color="auto" w:fill="auto"/>
            <w:vAlign w:val="center"/>
          </w:tcPr>
          <w:p w14:paraId="41691E27" w14:textId="77777777" w:rsidR="00301EC2" w:rsidRPr="006D4872" w:rsidRDefault="00301EC2" w:rsidP="00DE698C">
            <w:pPr>
              <w:pStyle w:val="TableContentLeft"/>
            </w:pPr>
            <w:r w:rsidRPr="006D4872">
              <w:t xml:space="preserve">S_LPAd </w:t>
            </w:r>
            <w:r w:rsidRPr="006D4872">
              <w:rPr>
                <w:rFonts w:hint="eastAsia"/>
              </w:rPr>
              <w:t>→</w:t>
            </w:r>
            <w:r w:rsidRPr="006D4872">
              <w:t xml:space="preserve"> eUICC</w:t>
            </w:r>
          </w:p>
        </w:tc>
        <w:tc>
          <w:tcPr>
            <w:tcW w:w="2198" w:type="pct"/>
            <w:shd w:val="clear" w:color="auto" w:fill="auto"/>
            <w:vAlign w:val="center"/>
          </w:tcPr>
          <w:p w14:paraId="78B68FC3"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MTD_STORE_DATA(    </w:t>
            </w:r>
          </w:p>
          <w:p w14:paraId="0EB624A1" w14:textId="77777777" w:rsidR="00301EC2" w:rsidRPr="006D4872" w:rsidRDefault="00301EC2" w:rsidP="00DE698C">
            <w:pPr>
              <w:pStyle w:val="CRSheetTitle"/>
              <w:framePr w:hSpace="0" w:wrap="auto" w:hAnchor="text" w:xAlign="left" w:yAlign="inline"/>
              <w:rPr>
                <w:rFonts w:ascii="Arial" w:hAnsi="Arial" w:cs="Arial"/>
                <w:b w:val="0"/>
                <w:sz w:val="18"/>
                <w:szCs w:val="18"/>
              </w:rPr>
            </w:pPr>
            <w:r w:rsidRPr="006D4872">
              <w:rPr>
                <w:rFonts w:ascii="Arial" w:hAnsi="Arial" w:cs="Arial"/>
                <w:b w:val="0"/>
                <w:sz w:val="18"/>
                <w:szCs w:val="18"/>
              </w:rPr>
              <w:t xml:space="preserve">  MTD_DELETE_PROFILE(</w:t>
            </w:r>
          </w:p>
          <w:p w14:paraId="7CA7E078" w14:textId="77777777" w:rsidR="00301EC2" w:rsidRPr="006D4872" w:rsidRDefault="00301EC2" w:rsidP="00DE698C">
            <w:pPr>
              <w:pStyle w:val="NormalParagraph"/>
              <w:spacing w:line="240" w:lineRule="auto"/>
              <w:rPr>
                <w:sz w:val="18"/>
                <w:szCs w:val="18"/>
              </w:rPr>
            </w:pPr>
            <w:r w:rsidRPr="006D4872">
              <w:rPr>
                <w:sz w:val="18"/>
                <w:szCs w:val="18"/>
              </w:rPr>
              <w:t xml:space="preserve">    #ICCID_OP_PROF3, </w:t>
            </w:r>
          </w:p>
          <w:p w14:paraId="4F5B4D56" w14:textId="77777777" w:rsidR="00301EC2" w:rsidRPr="006D4872" w:rsidRDefault="00301EC2" w:rsidP="00DE698C">
            <w:pPr>
              <w:pStyle w:val="TableContentLeft"/>
            </w:pPr>
            <w:r w:rsidRPr="006D4872">
              <w:t xml:space="preserve">    NO_PARAM)</w:t>
            </w:r>
          </w:p>
        </w:tc>
        <w:tc>
          <w:tcPr>
            <w:tcW w:w="1708" w:type="pct"/>
            <w:shd w:val="clear" w:color="auto" w:fill="auto"/>
            <w:vAlign w:val="center"/>
          </w:tcPr>
          <w:p w14:paraId="7CB2ABE3" w14:textId="77777777" w:rsidR="00301EC2" w:rsidRPr="006D4872" w:rsidRDefault="00301EC2" w:rsidP="00DE698C">
            <w:pPr>
              <w:pStyle w:val="TableContentLeft"/>
            </w:pPr>
            <w:r w:rsidRPr="006D4872">
              <w:t xml:space="preserve">#R_DELETE_PROFILE_DISALLOWEDBYPOLICY  </w:t>
            </w:r>
          </w:p>
          <w:p w14:paraId="6D7926E3" w14:textId="77777777" w:rsidR="00301EC2" w:rsidRPr="006D4872" w:rsidRDefault="00301EC2" w:rsidP="00DE698C">
            <w:pPr>
              <w:pStyle w:val="TableContentLeft"/>
            </w:pPr>
            <w:r w:rsidRPr="006D4872">
              <w:t>SW=0x9000</w:t>
            </w:r>
          </w:p>
        </w:tc>
      </w:tr>
      <w:tr w:rsidR="002F3EDF" w:rsidRPr="00B04A2D" w14:paraId="4B0CC955" w14:textId="77777777" w:rsidTr="006D4872">
        <w:trPr>
          <w:trHeight w:val="314"/>
          <w:jc w:val="center"/>
        </w:trPr>
        <w:tc>
          <w:tcPr>
            <w:tcW w:w="385" w:type="pct"/>
            <w:shd w:val="clear" w:color="auto" w:fill="auto"/>
            <w:vAlign w:val="center"/>
          </w:tcPr>
          <w:p w14:paraId="71BAB24F" w14:textId="77777777" w:rsidR="00301EC2" w:rsidRPr="006D4872" w:rsidRDefault="00301EC2" w:rsidP="00DE698C">
            <w:pPr>
              <w:pStyle w:val="TableContentLeft"/>
            </w:pPr>
            <w:r w:rsidRPr="006D4872">
              <w:t>2</w:t>
            </w:r>
          </w:p>
        </w:tc>
        <w:tc>
          <w:tcPr>
            <w:tcW w:w="709" w:type="pct"/>
            <w:shd w:val="clear" w:color="auto" w:fill="auto"/>
            <w:vAlign w:val="center"/>
          </w:tcPr>
          <w:p w14:paraId="22577178" w14:textId="38EE4B27" w:rsidR="00301EC2" w:rsidRPr="006D4872" w:rsidRDefault="00301EC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98" w:type="pct"/>
            <w:shd w:val="clear" w:color="auto" w:fill="auto"/>
            <w:vAlign w:val="center"/>
          </w:tcPr>
          <w:p w14:paraId="0FA8CA4F" w14:textId="77777777" w:rsidR="00301EC2" w:rsidRPr="006D4872" w:rsidRDefault="00301EC2" w:rsidP="00DE698C">
            <w:pPr>
              <w:pStyle w:val="TableContentLeft"/>
            </w:pPr>
            <w:r w:rsidRPr="006D4872">
              <w:t>MTD_STORE_DATA( #GET_PROFILES_INFO_ALL)</w:t>
            </w:r>
          </w:p>
        </w:tc>
        <w:tc>
          <w:tcPr>
            <w:tcW w:w="1708" w:type="pct"/>
            <w:shd w:val="clear" w:color="auto" w:fill="auto"/>
            <w:vAlign w:val="center"/>
          </w:tcPr>
          <w:p w14:paraId="5965F7A3" w14:textId="77777777" w:rsidR="00301EC2" w:rsidRPr="006D4872" w:rsidRDefault="00301EC2" w:rsidP="00DE698C">
            <w:pPr>
              <w:pStyle w:val="TableContentLeft"/>
            </w:pPr>
            <w:r w:rsidRPr="006D4872">
              <w:t>response ProfileInfoListResponse::= profileInfoListOk: {</w:t>
            </w:r>
          </w:p>
          <w:p w14:paraId="37DA183C" w14:textId="77777777" w:rsidR="00301EC2" w:rsidRPr="006D4872" w:rsidRDefault="00301EC2" w:rsidP="00DE698C">
            <w:pPr>
              <w:pStyle w:val="TableContentLeft"/>
            </w:pPr>
            <w:r w:rsidRPr="006D4872">
              <w:t>#PROFILE_INFO1_DISABLED,</w:t>
            </w:r>
          </w:p>
          <w:p w14:paraId="44E07E7A" w14:textId="77777777" w:rsidR="00301EC2" w:rsidRPr="006D4872" w:rsidRDefault="00301EC2" w:rsidP="00DE698C">
            <w:pPr>
              <w:pStyle w:val="TableContentLeft"/>
            </w:pPr>
            <w:r w:rsidRPr="006D4872">
              <w:t>#PROFILE_INFO2_ENABLED,</w:t>
            </w:r>
          </w:p>
          <w:p w14:paraId="7360EF80" w14:textId="77777777" w:rsidR="00301EC2" w:rsidRPr="006D4872" w:rsidRDefault="00301EC2" w:rsidP="00DE698C">
            <w:pPr>
              <w:pStyle w:val="TableContentLeft"/>
            </w:pPr>
            <w:r w:rsidRPr="006D4872">
              <w:t>#PROFILE_INFO3</w:t>
            </w:r>
          </w:p>
          <w:p w14:paraId="68D0F1E4" w14:textId="77777777" w:rsidR="00301EC2" w:rsidRPr="006D4872" w:rsidRDefault="00301EC2" w:rsidP="00DE698C">
            <w:pPr>
              <w:pStyle w:val="TableContentLeft"/>
            </w:pPr>
            <w:r w:rsidRPr="006D4872">
              <w:t>}</w:t>
            </w:r>
          </w:p>
          <w:p w14:paraId="32DCA35A" w14:textId="77777777" w:rsidR="00301EC2" w:rsidRPr="006D4872" w:rsidRDefault="00301EC2" w:rsidP="00DE698C">
            <w:pPr>
              <w:pStyle w:val="TableContentLeft"/>
            </w:pPr>
            <w:r w:rsidRPr="006D4872">
              <w:t>SW=0x9000</w:t>
            </w:r>
          </w:p>
        </w:tc>
      </w:tr>
    </w:tbl>
    <w:p w14:paraId="44949BCB" w14:textId="77777777" w:rsidR="00A46E14" w:rsidRPr="006D4872" w:rsidRDefault="00A46E14" w:rsidP="00A46E14">
      <w:pPr>
        <w:pStyle w:val="Heading3"/>
        <w:numPr>
          <w:ilvl w:val="0"/>
          <w:numId w:val="0"/>
        </w:numPr>
        <w:tabs>
          <w:tab w:val="left" w:pos="851"/>
        </w:tabs>
        <w:ind w:left="851" w:hanging="851"/>
        <w:rPr>
          <w:iCs w:val="0"/>
        </w:rPr>
      </w:pPr>
      <w:bookmarkStart w:id="858" w:name="_Toc481138759"/>
      <w:bookmarkStart w:id="859" w:name="_Toc481500786"/>
      <w:bookmarkStart w:id="860" w:name="_Toc481565626"/>
      <w:bookmarkStart w:id="861" w:name="_Toc481593712"/>
      <w:bookmarkStart w:id="862" w:name="_Toc481745694"/>
      <w:bookmarkStart w:id="863" w:name="_Toc482058697"/>
      <w:bookmarkStart w:id="864" w:name="_Toc471393193"/>
      <w:bookmarkStart w:id="865" w:name="_Toc471721998"/>
      <w:bookmarkStart w:id="866" w:name="_Toc471822017"/>
      <w:bookmarkStart w:id="867" w:name="_Toc471827354"/>
      <w:bookmarkStart w:id="868" w:name="_Toc471828756"/>
      <w:bookmarkStart w:id="869" w:name="_Toc471829731"/>
      <w:bookmarkStart w:id="870" w:name="_Toc471896203"/>
      <w:bookmarkStart w:id="871" w:name="_Toc472580136"/>
      <w:bookmarkStart w:id="872" w:name="_Toc471393194"/>
      <w:bookmarkStart w:id="873" w:name="_Toc471721999"/>
      <w:bookmarkStart w:id="874" w:name="_Toc471822018"/>
      <w:bookmarkStart w:id="875" w:name="_Toc471827355"/>
      <w:bookmarkStart w:id="876" w:name="_Toc471828757"/>
      <w:bookmarkStart w:id="877" w:name="_Toc471829732"/>
      <w:bookmarkStart w:id="878" w:name="_Toc471896204"/>
      <w:bookmarkStart w:id="879" w:name="_Toc472580137"/>
      <w:bookmarkStart w:id="880" w:name="_Toc471393195"/>
      <w:bookmarkStart w:id="881" w:name="_Toc471722000"/>
      <w:bookmarkStart w:id="882" w:name="_Toc471822019"/>
      <w:bookmarkStart w:id="883" w:name="_Toc471827356"/>
      <w:bookmarkStart w:id="884" w:name="_Toc471828758"/>
      <w:bookmarkStart w:id="885" w:name="_Toc471829733"/>
      <w:bookmarkStart w:id="886" w:name="_Toc471896205"/>
      <w:bookmarkStart w:id="887" w:name="_Toc472580138"/>
      <w:bookmarkStart w:id="888" w:name="_Toc483841271"/>
      <w:bookmarkStart w:id="889" w:name="_Toc14447857"/>
      <w:bookmarkStart w:id="890" w:name="_Toc161239552"/>
      <w:bookmarkStart w:id="891" w:name="_Toc188884934"/>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r w:rsidRPr="006D4872">
        <w:rPr>
          <w:iCs w:val="0"/>
        </w:rPr>
        <w:t>4.2.24</w:t>
      </w:r>
      <w:r w:rsidRPr="006D4872">
        <w:rPr>
          <w:iCs w:val="0"/>
        </w:rPr>
        <w:tab/>
        <w:t>ES10c (LPA -- eUICC): eUICCMemoryReset</w:t>
      </w:r>
      <w:bookmarkEnd w:id="888"/>
      <w:bookmarkEnd w:id="889"/>
      <w:bookmarkEnd w:id="890"/>
      <w:bookmarkEnd w:id="891"/>
    </w:p>
    <w:p w14:paraId="14299364" w14:textId="77777777" w:rsidR="00A46E14" w:rsidRPr="006D4872" w:rsidRDefault="00A46E14" w:rsidP="000C25B1">
      <w:pPr>
        <w:pStyle w:val="Heading4"/>
        <w:numPr>
          <w:ilvl w:val="0"/>
          <w:numId w:val="0"/>
        </w:numPr>
        <w:tabs>
          <w:tab w:val="left" w:pos="1077"/>
        </w:tabs>
        <w:ind w:left="1077" w:hanging="1077"/>
      </w:pPr>
      <w:r w:rsidRPr="006D4872">
        <w:t>4.2.24.1</w:t>
      </w:r>
      <w:r w:rsidRPr="006D4872">
        <w:tab/>
        <w:t>Conformance Requirements</w:t>
      </w:r>
    </w:p>
    <w:p w14:paraId="1A08123C" w14:textId="28C5E432" w:rsidR="00A46E14" w:rsidRPr="006D4872" w:rsidRDefault="00A46E14" w:rsidP="00ED643C">
      <w:pPr>
        <w:pStyle w:val="NormalParagraph"/>
      </w:pPr>
      <w:r w:rsidRPr="006D4872">
        <w:rPr>
          <w:b/>
        </w:rPr>
        <w:t>References</w:t>
      </w:r>
    </w:p>
    <w:p w14:paraId="0C4F8092" w14:textId="55856A8C" w:rsidR="002F3EDF" w:rsidRPr="006D4872" w:rsidRDefault="00A46E14" w:rsidP="002F3EDF">
      <w:pPr>
        <w:pStyle w:val="NormalParagraph"/>
      </w:pPr>
      <w:r w:rsidRPr="006D4872">
        <w:t>GSMA RSP Technical Specification [2]</w:t>
      </w:r>
      <w:r w:rsidR="002F3EDF" w:rsidRPr="006D4872">
        <w:t>:</w:t>
      </w:r>
    </w:p>
    <w:p w14:paraId="61042705" w14:textId="77777777" w:rsidR="002F3EDF" w:rsidRPr="006D4872" w:rsidRDefault="002F3EDF" w:rsidP="006D4872">
      <w:pPr>
        <w:pStyle w:val="ListBullet1"/>
      </w:pPr>
      <w:r w:rsidRPr="006D4872">
        <w:t>Section 2.4.4</w:t>
      </w:r>
    </w:p>
    <w:p w14:paraId="7759DDAE" w14:textId="77777777" w:rsidR="002F3EDF" w:rsidRPr="006D4872" w:rsidRDefault="002F3EDF" w:rsidP="006D4872">
      <w:pPr>
        <w:pStyle w:val="ListBullet1"/>
      </w:pPr>
      <w:r w:rsidRPr="006D4872">
        <w:t>Section 2.9.2</w:t>
      </w:r>
    </w:p>
    <w:p w14:paraId="4D9A4782" w14:textId="77777777" w:rsidR="002F3EDF" w:rsidRPr="006D4872" w:rsidRDefault="002F3EDF" w:rsidP="006D4872">
      <w:pPr>
        <w:pStyle w:val="ListBullet1"/>
      </w:pPr>
      <w:r w:rsidRPr="006D4872">
        <w:t>Section 3.0.1</w:t>
      </w:r>
    </w:p>
    <w:p w14:paraId="32B62443" w14:textId="77777777" w:rsidR="002F3EDF" w:rsidRPr="006D4872" w:rsidRDefault="002F3EDF" w:rsidP="006D4872">
      <w:pPr>
        <w:pStyle w:val="ListBullet1"/>
      </w:pPr>
      <w:r w:rsidRPr="006D4872">
        <w:t>Section 3.3.2</w:t>
      </w:r>
    </w:p>
    <w:p w14:paraId="1099F69C" w14:textId="77777777" w:rsidR="002F3EDF" w:rsidRPr="006D4872" w:rsidRDefault="002F3EDF" w:rsidP="006D4872">
      <w:pPr>
        <w:pStyle w:val="ListBullet1"/>
      </w:pPr>
      <w:r w:rsidRPr="006D4872">
        <w:t>Section 3.5</w:t>
      </w:r>
    </w:p>
    <w:p w14:paraId="7D967118" w14:textId="77777777" w:rsidR="002F3EDF" w:rsidRPr="006D4872" w:rsidRDefault="002F3EDF" w:rsidP="006D4872">
      <w:pPr>
        <w:pStyle w:val="ListBullet1"/>
      </w:pPr>
      <w:r w:rsidRPr="006D4872">
        <w:t>Section 5.7.8, 5.7.18, 5.7.19</w:t>
      </w:r>
    </w:p>
    <w:p w14:paraId="7AC19E4D" w14:textId="77777777" w:rsidR="00A46E14" w:rsidRPr="006D4872" w:rsidRDefault="00A46E14" w:rsidP="000C25B1">
      <w:pPr>
        <w:pStyle w:val="Heading4"/>
        <w:numPr>
          <w:ilvl w:val="0"/>
          <w:numId w:val="0"/>
        </w:numPr>
        <w:tabs>
          <w:tab w:val="left" w:pos="1077"/>
        </w:tabs>
        <w:ind w:left="1077" w:hanging="1077"/>
      </w:pPr>
      <w:bookmarkStart w:id="892" w:name="_Hlk118284074"/>
      <w:r w:rsidRPr="006D4872">
        <w:lastRenderedPageBreak/>
        <w:t>4.2.24.2</w:t>
      </w:r>
      <w:r w:rsidRPr="006D4872">
        <w:tab/>
        <w:t>Test Cases</w:t>
      </w:r>
    </w:p>
    <w:p w14:paraId="70E2F052" w14:textId="77777777" w:rsidR="00A46E14" w:rsidRPr="006D4872" w:rsidRDefault="00A46E14" w:rsidP="006D4872">
      <w:pPr>
        <w:pStyle w:val="Heading5"/>
        <w:numPr>
          <w:ilvl w:val="0"/>
          <w:numId w:val="0"/>
        </w:numPr>
        <w:ind w:left="1304" w:hanging="1304"/>
        <w:rPr>
          <w:lang w:val="en-GB"/>
        </w:rPr>
      </w:pPr>
      <w:r w:rsidRPr="006D4872">
        <w:rPr>
          <w:lang w:val="en-GB"/>
        </w:rPr>
        <w:t>4.2.24.2.1</w:t>
      </w:r>
      <w:r w:rsidRPr="006D4872">
        <w:rPr>
          <w:lang w:val="en-GB"/>
        </w:rPr>
        <w:tab/>
        <w:t>TC_eUICC_ES10c.eUICCMemoryReset</w:t>
      </w:r>
    </w:p>
    <w:tbl>
      <w:tblPr>
        <w:tblpPr w:leftFromText="180" w:rightFromText="180" w:vertAnchor="text" w:horzAnchor="margin" w:tblpY="44"/>
        <w:tblW w:w="5000" w:type="pct"/>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14"/>
        <w:gridCol w:w="6696"/>
      </w:tblGrid>
      <w:tr w:rsidR="00A46E14" w:rsidRPr="004524C8" w14:paraId="72770CEE" w14:textId="77777777" w:rsidTr="006D4872">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D2A7FD6" w14:textId="77777777" w:rsidR="00A46E14" w:rsidRPr="006D4872" w:rsidDel="006548E9" w:rsidRDefault="00A46E14" w:rsidP="00DE698C">
            <w:pPr>
              <w:pStyle w:val="TableHeaderGray"/>
              <w:rPr>
                <w:rFonts w:eastAsia="Times New Roman"/>
                <w:lang w:val="en-GB"/>
              </w:rPr>
            </w:pPr>
            <w:r w:rsidRPr="006D4872">
              <w:rPr>
                <w:rFonts w:eastAsia="Times New Roman"/>
                <w:lang w:val="en-GB"/>
              </w:rPr>
              <w:t>General Initial Conditions</w:t>
            </w:r>
          </w:p>
        </w:tc>
      </w:tr>
      <w:tr w:rsidR="00A46E14" w:rsidRPr="004524C8" w14:paraId="4E25080D" w14:textId="77777777" w:rsidTr="006D4872">
        <w:tc>
          <w:tcPr>
            <w:tcW w:w="128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C37FEA5"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71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B30E744" w14:textId="77777777" w:rsidR="00A46E14" w:rsidRPr="006D4872" w:rsidDel="006548E9" w:rsidRDefault="00A46E14" w:rsidP="00DE698C">
            <w:pPr>
              <w:pStyle w:val="TableHeaderGray"/>
              <w:rPr>
                <w:rFonts w:eastAsia="Times New Roman"/>
                <w:lang w:val="en-GB"/>
              </w:rPr>
            </w:pPr>
            <w:r w:rsidRPr="006D4872">
              <w:rPr>
                <w:rFonts w:eastAsia="Times New Roman"/>
                <w:lang w:val="en-GB"/>
              </w:rPr>
              <w:t>Description of the general initial condition</w:t>
            </w:r>
          </w:p>
        </w:tc>
      </w:tr>
      <w:tr w:rsidR="00A46E14" w:rsidRPr="004524C8" w14:paraId="2D79D555" w14:textId="77777777" w:rsidTr="006D4872">
        <w:tc>
          <w:tcPr>
            <w:tcW w:w="1284" w:type="pct"/>
            <w:tcBorders>
              <w:top w:val="single" w:sz="6" w:space="0" w:color="auto"/>
              <w:left w:val="single" w:sz="6" w:space="0" w:color="auto"/>
              <w:bottom w:val="single" w:sz="6" w:space="0" w:color="auto"/>
              <w:right w:val="single" w:sz="6" w:space="0" w:color="auto"/>
            </w:tcBorders>
            <w:vAlign w:val="center"/>
          </w:tcPr>
          <w:p w14:paraId="7DB2A75F" w14:textId="77777777" w:rsidR="00A46E14" w:rsidRPr="006D4872" w:rsidRDefault="00A46E14" w:rsidP="006D4872">
            <w:pPr>
              <w:pStyle w:val="TableText"/>
            </w:pPr>
            <w:r w:rsidRPr="006D4872">
              <w:t>eUICC</w:t>
            </w:r>
          </w:p>
        </w:tc>
        <w:tc>
          <w:tcPr>
            <w:tcW w:w="3716" w:type="pct"/>
            <w:tcBorders>
              <w:top w:val="single" w:sz="6" w:space="0" w:color="auto"/>
              <w:left w:val="single" w:sz="6" w:space="0" w:color="auto"/>
              <w:bottom w:val="single" w:sz="6" w:space="0" w:color="auto"/>
              <w:right w:val="single" w:sz="6" w:space="0" w:color="auto"/>
            </w:tcBorders>
            <w:vAlign w:val="center"/>
          </w:tcPr>
          <w:p w14:paraId="49CBE0BF" w14:textId="58D73B4E" w:rsidR="00A46E14" w:rsidRPr="006D4872" w:rsidRDefault="00A46E14" w:rsidP="006D4872">
            <w:pPr>
              <w:pStyle w:val="TableText"/>
            </w:pPr>
            <w:r w:rsidRPr="006D4872">
              <w:t>The PROFILE_OPERATIONAL1 has been installed on the eUICC</w:t>
            </w:r>
            <w:r w:rsidR="002F3EDF" w:rsidRPr="006D4872">
              <w:t>.</w:t>
            </w:r>
          </w:p>
        </w:tc>
      </w:tr>
      <w:tr w:rsidR="00A46E14" w:rsidRPr="004524C8" w14:paraId="02917F31" w14:textId="77777777" w:rsidTr="006D4872">
        <w:tc>
          <w:tcPr>
            <w:tcW w:w="1284" w:type="pct"/>
            <w:tcBorders>
              <w:top w:val="single" w:sz="6" w:space="0" w:color="auto"/>
              <w:left w:val="single" w:sz="6" w:space="0" w:color="auto"/>
              <w:bottom w:val="single" w:sz="8" w:space="0" w:color="auto"/>
              <w:right w:val="single" w:sz="6" w:space="0" w:color="auto"/>
            </w:tcBorders>
            <w:vAlign w:val="center"/>
          </w:tcPr>
          <w:p w14:paraId="35F9DE78" w14:textId="77777777" w:rsidR="00A46E14" w:rsidRPr="006D4872" w:rsidRDefault="00A46E14" w:rsidP="006D4872">
            <w:pPr>
              <w:pStyle w:val="TableText"/>
            </w:pPr>
            <w:r w:rsidRPr="006D4872">
              <w:t>eUICC</w:t>
            </w:r>
          </w:p>
        </w:tc>
        <w:tc>
          <w:tcPr>
            <w:tcW w:w="3716" w:type="pct"/>
            <w:tcBorders>
              <w:top w:val="single" w:sz="6" w:space="0" w:color="auto"/>
              <w:left w:val="single" w:sz="6" w:space="0" w:color="auto"/>
              <w:bottom w:val="single" w:sz="8" w:space="0" w:color="auto"/>
              <w:right w:val="single" w:sz="6" w:space="0" w:color="auto"/>
            </w:tcBorders>
            <w:vAlign w:val="center"/>
          </w:tcPr>
          <w:p w14:paraId="4DD86B19" w14:textId="77777777" w:rsidR="00A46E14" w:rsidRPr="006D4872" w:rsidRDefault="00A46E14" w:rsidP="006D4872">
            <w:pPr>
              <w:pStyle w:val="TableText"/>
            </w:pPr>
            <w:r w:rsidRPr="006D4872">
              <w:t>The Default SM-DP+ Address #TEST_DP_ADDRESS1 has been set on the ISD-R.</w:t>
            </w:r>
          </w:p>
        </w:tc>
      </w:tr>
    </w:tbl>
    <w:p w14:paraId="22C93DDD" w14:textId="77777777" w:rsidR="00A46E14" w:rsidRPr="006D4872" w:rsidRDefault="00A46E14" w:rsidP="00A46E14">
      <w:pPr>
        <w:pStyle w:val="Heading6no"/>
        <w:rPr>
          <w:lang w:val="en-GB"/>
        </w:rPr>
      </w:pPr>
      <w:r w:rsidRPr="006D4872">
        <w:rPr>
          <w:lang w:val="en-GB"/>
        </w:rPr>
        <w:t>Test Sequence #01 Nominal: Reset All Operational Profiles (without Enabl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4524C8" w14:paraId="5A3B3D75" w14:textId="77777777" w:rsidTr="006D4872">
        <w:trPr>
          <w:trHeight w:val="380"/>
          <w:jc w:val="center"/>
        </w:trPr>
        <w:tc>
          <w:tcPr>
            <w:tcW w:w="1167" w:type="pct"/>
            <w:shd w:val="clear" w:color="auto" w:fill="BFBFBF" w:themeFill="background1" w:themeFillShade="BF"/>
            <w:vAlign w:val="center"/>
          </w:tcPr>
          <w:p w14:paraId="1D571092"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833" w:type="pct"/>
            <w:tcBorders>
              <w:top w:val="nil"/>
              <w:right w:val="nil"/>
            </w:tcBorders>
            <w:shd w:val="clear" w:color="auto" w:fill="auto"/>
            <w:vAlign w:val="center"/>
          </w:tcPr>
          <w:p w14:paraId="30236DE2" w14:textId="77777777" w:rsidR="00A46E14" w:rsidRPr="006D4872" w:rsidRDefault="00A46E14" w:rsidP="00DE698C">
            <w:pPr>
              <w:pStyle w:val="TableHeaderGray"/>
              <w:rPr>
                <w:rFonts w:eastAsia="SimSun"/>
                <w:lang w:val="en-GB"/>
              </w:rPr>
            </w:pPr>
          </w:p>
        </w:tc>
      </w:tr>
      <w:tr w:rsidR="00A46E14" w:rsidRPr="003B46C3" w14:paraId="19B3A397" w14:textId="77777777" w:rsidTr="006D4872">
        <w:trPr>
          <w:jc w:val="center"/>
        </w:trPr>
        <w:tc>
          <w:tcPr>
            <w:tcW w:w="1167" w:type="pct"/>
            <w:shd w:val="clear" w:color="auto" w:fill="BFBFBF" w:themeFill="background1" w:themeFillShade="BF"/>
            <w:vAlign w:val="center"/>
          </w:tcPr>
          <w:p w14:paraId="2DB1A0D9"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833" w:type="pct"/>
            <w:shd w:val="clear" w:color="auto" w:fill="BFBFBF" w:themeFill="background1" w:themeFillShade="BF"/>
            <w:vAlign w:val="center"/>
          </w:tcPr>
          <w:p w14:paraId="12747B87" w14:textId="77777777" w:rsidR="00A46E14" w:rsidRPr="006D4872" w:rsidRDefault="00A46E14" w:rsidP="00DE698C">
            <w:pPr>
              <w:pStyle w:val="TableHeaderGray"/>
              <w:rPr>
                <w:rFonts w:eastAsia="SimSun"/>
                <w:lang w:val="en-GB"/>
              </w:rPr>
            </w:pPr>
            <w:r w:rsidRPr="006D4872">
              <w:rPr>
                <w:rFonts w:eastAsia="Calibri"/>
                <w:lang w:val="en-GB"/>
              </w:rPr>
              <w:t>Description of the initial condition</w:t>
            </w:r>
          </w:p>
        </w:tc>
      </w:tr>
      <w:tr w:rsidR="00A46E14" w:rsidRPr="003B46C3" w14:paraId="4583979F" w14:textId="77777777" w:rsidTr="006D4872">
        <w:trPr>
          <w:jc w:val="center"/>
        </w:trPr>
        <w:tc>
          <w:tcPr>
            <w:tcW w:w="1167" w:type="pct"/>
            <w:vAlign w:val="center"/>
          </w:tcPr>
          <w:p w14:paraId="1B979E84" w14:textId="77777777" w:rsidR="00A46E14" w:rsidRPr="006D4872" w:rsidRDefault="00A46E14" w:rsidP="006D4872">
            <w:pPr>
              <w:pStyle w:val="TableText"/>
            </w:pPr>
            <w:r w:rsidRPr="006D4872">
              <w:t>eUICC</w:t>
            </w:r>
          </w:p>
        </w:tc>
        <w:tc>
          <w:tcPr>
            <w:tcW w:w="3833" w:type="pct"/>
            <w:vAlign w:val="center"/>
          </w:tcPr>
          <w:p w14:paraId="22A8EC72" w14:textId="08A936E8" w:rsidR="00A46E14" w:rsidRPr="006D4872" w:rsidRDefault="00A46E14" w:rsidP="006D4872">
            <w:pPr>
              <w:pStyle w:val="TableText"/>
            </w:pPr>
            <w:r w:rsidRPr="006D4872">
              <w:t>The PROFILE_OPERATIONAL1 is Disabled on the eUICC</w:t>
            </w:r>
            <w:r w:rsidR="002F3EDF" w:rsidRPr="006D4872">
              <w:t>.</w:t>
            </w:r>
          </w:p>
        </w:tc>
      </w:tr>
      <w:tr w:rsidR="00A46E14" w:rsidRPr="003B46C3" w14:paraId="620346BE" w14:textId="77777777" w:rsidTr="006D4872">
        <w:trPr>
          <w:jc w:val="center"/>
        </w:trPr>
        <w:tc>
          <w:tcPr>
            <w:tcW w:w="1167" w:type="pct"/>
          </w:tcPr>
          <w:p w14:paraId="645C902B" w14:textId="77777777" w:rsidR="00A46E14" w:rsidRPr="006D4872" w:rsidRDefault="00A46E14" w:rsidP="006D4872">
            <w:pPr>
              <w:pStyle w:val="TableText"/>
            </w:pPr>
            <w:r w:rsidRPr="006D4872">
              <w:t>eUICC</w:t>
            </w:r>
          </w:p>
        </w:tc>
        <w:tc>
          <w:tcPr>
            <w:tcW w:w="3833" w:type="pct"/>
          </w:tcPr>
          <w:p w14:paraId="4E13A08E" w14:textId="11C852C4" w:rsidR="00A46E14" w:rsidRPr="006D4872" w:rsidRDefault="00A46E14" w:rsidP="006D4872">
            <w:pPr>
              <w:pStyle w:val="TableText"/>
            </w:pPr>
            <w:r w:rsidRPr="006D4872">
              <w:t>The PROFILE_OPERATIONAL3 has been installed on the eUICC</w:t>
            </w:r>
            <w:r w:rsidR="002F3EDF" w:rsidRPr="006D4872">
              <w:t>.</w:t>
            </w:r>
          </w:p>
        </w:tc>
      </w:tr>
      <w:tr w:rsidR="00A46E14" w:rsidRPr="003B46C3" w14:paraId="3E5BE920" w14:textId="77777777" w:rsidTr="006D4872">
        <w:trPr>
          <w:jc w:val="center"/>
        </w:trPr>
        <w:tc>
          <w:tcPr>
            <w:tcW w:w="1167" w:type="pct"/>
            <w:vAlign w:val="center"/>
          </w:tcPr>
          <w:p w14:paraId="32BDDB17" w14:textId="77777777" w:rsidR="00A46E14" w:rsidRPr="006D4872" w:rsidRDefault="00A46E14" w:rsidP="006D4872">
            <w:pPr>
              <w:pStyle w:val="TableText"/>
            </w:pPr>
            <w:r w:rsidRPr="006D4872">
              <w:t>eUICC</w:t>
            </w:r>
          </w:p>
        </w:tc>
        <w:tc>
          <w:tcPr>
            <w:tcW w:w="3833" w:type="pct"/>
            <w:vAlign w:val="center"/>
          </w:tcPr>
          <w:p w14:paraId="388AC2B2" w14:textId="085F194F" w:rsidR="00A46E14" w:rsidRPr="006D4872" w:rsidRDefault="00A46E14" w:rsidP="006D4872">
            <w:pPr>
              <w:pStyle w:val="TableText"/>
            </w:pPr>
            <w:r w:rsidRPr="006D4872">
              <w:t>The PROFILE_OPERATIONAL3 is Disabled on the eUICC</w:t>
            </w:r>
            <w:r w:rsidR="002F3EDF" w:rsidRPr="006D4872">
              <w:t>.</w:t>
            </w:r>
          </w:p>
        </w:tc>
      </w:tr>
      <w:tr w:rsidR="00A46E14" w:rsidRPr="003B46C3" w14:paraId="5FAF46DB" w14:textId="77777777" w:rsidTr="006D4872">
        <w:trPr>
          <w:jc w:val="center"/>
        </w:trPr>
        <w:tc>
          <w:tcPr>
            <w:tcW w:w="1167" w:type="pct"/>
            <w:vAlign w:val="center"/>
          </w:tcPr>
          <w:p w14:paraId="670B4EE2" w14:textId="77777777" w:rsidR="00A46E14" w:rsidRPr="006D4872" w:rsidRDefault="00A46E14" w:rsidP="006D4872">
            <w:pPr>
              <w:pStyle w:val="TableText"/>
            </w:pPr>
            <w:r w:rsidRPr="006D4872">
              <w:t>eUICC</w:t>
            </w:r>
          </w:p>
        </w:tc>
        <w:tc>
          <w:tcPr>
            <w:tcW w:w="3833" w:type="pct"/>
            <w:vAlign w:val="center"/>
          </w:tcPr>
          <w:p w14:paraId="37DE2146" w14:textId="20361633" w:rsidR="00A46E14" w:rsidRPr="006D4872" w:rsidRDefault="00A46E14" w:rsidP="006D4872">
            <w:pPr>
              <w:pStyle w:val="TableText"/>
            </w:pPr>
            <w:r w:rsidRPr="006D4872">
              <w:t>The Nickname of the PROFILE_OPERATIONAL3 is equal to #NICKNAME3</w:t>
            </w:r>
            <w:r w:rsidR="002F3EDF" w:rsidRPr="006D4872">
              <w:t>.</w:t>
            </w:r>
          </w:p>
        </w:tc>
      </w:tr>
      <w:tr w:rsidR="00A61E73" w:rsidRPr="003B46C3" w14:paraId="10F2B4A8" w14:textId="77777777" w:rsidTr="006D4872">
        <w:trPr>
          <w:jc w:val="center"/>
        </w:trPr>
        <w:tc>
          <w:tcPr>
            <w:tcW w:w="1167" w:type="pct"/>
            <w:vAlign w:val="center"/>
          </w:tcPr>
          <w:p w14:paraId="623E23E3" w14:textId="77777777" w:rsidR="00A61E73" w:rsidRPr="006D4872" w:rsidRDefault="00A61E73" w:rsidP="006D4872">
            <w:pPr>
              <w:pStyle w:val="TableText"/>
            </w:pPr>
            <w:r w:rsidRPr="006D4872">
              <w:t>eUICC</w:t>
            </w:r>
          </w:p>
        </w:tc>
        <w:tc>
          <w:tcPr>
            <w:tcW w:w="3833" w:type="pct"/>
            <w:vAlign w:val="center"/>
          </w:tcPr>
          <w:p w14:paraId="04F39DA0" w14:textId="319CB82C" w:rsidR="00A61E73" w:rsidRPr="006D4872" w:rsidRDefault="00A61E73" w:rsidP="006D4872">
            <w:pPr>
              <w:pStyle w:val="TableText"/>
            </w:pPr>
            <w:r w:rsidRPr="006D4872">
              <w:t>No Notification is stored in the eUICC's Pending Notifications List</w:t>
            </w:r>
            <w:r w:rsidR="002F3EDF" w:rsidRPr="006D4872">
              <w:t>.</w:t>
            </w:r>
          </w:p>
        </w:tc>
      </w:tr>
    </w:tbl>
    <w:p w14:paraId="4A0946FB"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961"/>
        <w:gridCol w:w="3078"/>
      </w:tblGrid>
      <w:tr w:rsidR="002F3EDF" w:rsidRPr="003B46C3" w14:paraId="7B9B350A" w14:textId="77777777" w:rsidTr="006D4872">
        <w:trPr>
          <w:trHeight w:val="314"/>
          <w:jc w:val="center"/>
        </w:trPr>
        <w:tc>
          <w:tcPr>
            <w:tcW w:w="422" w:type="pct"/>
            <w:shd w:val="clear" w:color="auto" w:fill="C00000"/>
            <w:vAlign w:val="center"/>
          </w:tcPr>
          <w:p w14:paraId="60F4DCA1" w14:textId="77777777" w:rsidR="002F3EDF" w:rsidRPr="006D4872" w:rsidRDefault="002F3EDF" w:rsidP="006D4872">
            <w:pPr>
              <w:pStyle w:val="TableHeader"/>
              <w:rPr>
                <w:lang w:val="en-GB"/>
              </w:rPr>
            </w:pPr>
            <w:r w:rsidRPr="006D4872">
              <w:rPr>
                <w:lang w:val="en-GB"/>
              </w:rPr>
              <w:t>Step</w:t>
            </w:r>
          </w:p>
        </w:tc>
        <w:tc>
          <w:tcPr>
            <w:tcW w:w="672" w:type="pct"/>
            <w:shd w:val="clear" w:color="auto" w:fill="C00000"/>
            <w:vAlign w:val="center"/>
          </w:tcPr>
          <w:p w14:paraId="2CC0F756" w14:textId="77777777" w:rsidR="002F3EDF" w:rsidRPr="006D4872" w:rsidRDefault="002F3EDF" w:rsidP="006D4872">
            <w:pPr>
              <w:pStyle w:val="TableHeader"/>
              <w:rPr>
                <w:lang w:val="en-GB"/>
              </w:rPr>
            </w:pPr>
            <w:r w:rsidRPr="006D4872">
              <w:rPr>
                <w:lang w:val="en-GB"/>
              </w:rPr>
              <w:t>Direction</w:t>
            </w:r>
          </w:p>
        </w:tc>
        <w:tc>
          <w:tcPr>
            <w:tcW w:w="2198" w:type="pct"/>
            <w:shd w:val="clear" w:color="auto" w:fill="C00000"/>
            <w:vAlign w:val="center"/>
          </w:tcPr>
          <w:p w14:paraId="01DD78D6" w14:textId="77777777" w:rsidR="002F3EDF" w:rsidRPr="006D4872" w:rsidRDefault="002F3EDF" w:rsidP="006D4872">
            <w:pPr>
              <w:pStyle w:val="TableHeader"/>
              <w:rPr>
                <w:lang w:val="en-GB"/>
              </w:rPr>
            </w:pPr>
            <w:r w:rsidRPr="006D4872">
              <w:rPr>
                <w:lang w:val="en-GB"/>
              </w:rPr>
              <w:t>Sequence / Description</w:t>
            </w:r>
          </w:p>
        </w:tc>
        <w:tc>
          <w:tcPr>
            <w:tcW w:w="1708" w:type="pct"/>
            <w:shd w:val="clear" w:color="auto" w:fill="C00000"/>
            <w:vAlign w:val="center"/>
          </w:tcPr>
          <w:p w14:paraId="28714E02" w14:textId="77777777" w:rsidR="002F3EDF" w:rsidRPr="006D4872" w:rsidRDefault="002F3EDF" w:rsidP="006D4872">
            <w:pPr>
              <w:pStyle w:val="TableHeader"/>
              <w:rPr>
                <w:lang w:val="en-GB"/>
              </w:rPr>
            </w:pPr>
            <w:r w:rsidRPr="006D4872">
              <w:rPr>
                <w:lang w:val="en-GB"/>
              </w:rPr>
              <w:t>Expected result</w:t>
            </w:r>
          </w:p>
        </w:tc>
      </w:tr>
      <w:tr w:rsidR="002F3EDF" w:rsidRPr="003B46C3" w14:paraId="2E418217" w14:textId="77777777" w:rsidTr="006D4872">
        <w:trPr>
          <w:trHeight w:val="314"/>
          <w:jc w:val="center"/>
        </w:trPr>
        <w:tc>
          <w:tcPr>
            <w:tcW w:w="422" w:type="pct"/>
            <w:shd w:val="clear" w:color="auto" w:fill="FFFFFF"/>
            <w:vAlign w:val="center"/>
          </w:tcPr>
          <w:p w14:paraId="0C4EACD5" w14:textId="77777777" w:rsidR="002F3EDF" w:rsidRPr="006D4872" w:rsidRDefault="002F3EDF" w:rsidP="00DE698C">
            <w:pPr>
              <w:pStyle w:val="TableContentLeft"/>
            </w:pPr>
            <w:r w:rsidRPr="006D4872">
              <w:t>IC1</w:t>
            </w:r>
          </w:p>
        </w:tc>
        <w:tc>
          <w:tcPr>
            <w:tcW w:w="4573" w:type="pct"/>
            <w:gridSpan w:val="3"/>
            <w:shd w:val="clear" w:color="auto" w:fill="FFFFFF"/>
            <w:vAlign w:val="center"/>
          </w:tcPr>
          <w:p w14:paraId="6FAE6123" w14:textId="77777777" w:rsidR="002F3EDF" w:rsidRPr="006D4872" w:rsidRDefault="002F3EDF" w:rsidP="00DE698C">
            <w:pPr>
              <w:pStyle w:val="TableContentLeft"/>
            </w:pPr>
            <w:r w:rsidRPr="006D4872">
              <w:t>PROC_EUICC_INITIALIZATION_SEQUENCE</w:t>
            </w:r>
          </w:p>
        </w:tc>
      </w:tr>
      <w:tr w:rsidR="002F3EDF" w:rsidRPr="003B46C3" w14:paraId="7CADDB19" w14:textId="77777777" w:rsidTr="006D4872">
        <w:trPr>
          <w:trHeight w:val="314"/>
          <w:jc w:val="center"/>
        </w:trPr>
        <w:tc>
          <w:tcPr>
            <w:tcW w:w="422" w:type="pct"/>
            <w:shd w:val="clear" w:color="auto" w:fill="FFFFFF"/>
            <w:vAlign w:val="center"/>
          </w:tcPr>
          <w:p w14:paraId="222889A5" w14:textId="77777777" w:rsidR="002F3EDF" w:rsidRPr="006D4872" w:rsidRDefault="002F3EDF" w:rsidP="00DE698C">
            <w:pPr>
              <w:pStyle w:val="TableContentLeft"/>
            </w:pPr>
            <w:r w:rsidRPr="006D4872">
              <w:t>IC2</w:t>
            </w:r>
          </w:p>
        </w:tc>
        <w:tc>
          <w:tcPr>
            <w:tcW w:w="4573" w:type="pct"/>
            <w:gridSpan w:val="3"/>
            <w:shd w:val="clear" w:color="auto" w:fill="FFFFFF"/>
            <w:vAlign w:val="center"/>
          </w:tcPr>
          <w:p w14:paraId="608BE8C4" w14:textId="77777777" w:rsidR="002F3EDF" w:rsidRPr="006D4872" w:rsidRDefault="002F3EDF" w:rsidP="00DE698C">
            <w:pPr>
              <w:pStyle w:val="TableContentLeft"/>
            </w:pPr>
            <w:r w:rsidRPr="006D4872">
              <w:t>PROC_OPEN_LOGICAL_CHANNEL_AND_SELECT_ISDR</w:t>
            </w:r>
          </w:p>
        </w:tc>
      </w:tr>
      <w:tr w:rsidR="002F3EDF" w:rsidRPr="003B46C3" w14:paraId="7986CEC5" w14:textId="77777777" w:rsidTr="006D4872">
        <w:trPr>
          <w:trHeight w:val="314"/>
          <w:jc w:val="center"/>
        </w:trPr>
        <w:tc>
          <w:tcPr>
            <w:tcW w:w="422" w:type="pct"/>
            <w:shd w:val="clear" w:color="auto" w:fill="auto"/>
            <w:vAlign w:val="center"/>
          </w:tcPr>
          <w:p w14:paraId="34BB53E8" w14:textId="77777777" w:rsidR="002F3EDF" w:rsidRPr="006D4872" w:rsidRDefault="002F3EDF" w:rsidP="00DE698C">
            <w:pPr>
              <w:pStyle w:val="TableContentLeft"/>
            </w:pPr>
            <w:r w:rsidRPr="006D4872">
              <w:t>1</w:t>
            </w:r>
          </w:p>
        </w:tc>
        <w:tc>
          <w:tcPr>
            <w:tcW w:w="672" w:type="pct"/>
            <w:shd w:val="clear" w:color="auto" w:fill="auto"/>
            <w:vAlign w:val="center"/>
          </w:tcPr>
          <w:p w14:paraId="118EAEA5" w14:textId="77777777" w:rsidR="002F3EDF" w:rsidRPr="006D4872" w:rsidRDefault="002F3EDF" w:rsidP="00DE698C">
            <w:pPr>
              <w:pStyle w:val="TableContentLeft"/>
            </w:pPr>
            <w:r w:rsidRPr="006D4872">
              <w:t xml:space="preserve">S_LPAd </w:t>
            </w:r>
            <w:r w:rsidRPr="006D4872">
              <w:rPr>
                <w:rFonts w:hint="eastAsia"/>
              </w:rPr>
              <w:t>→</w:t>
            </w:r>
            <w:r w:rsidRPr="006D4872">
              <w:t xml:space="preserve"> eUICC</w:t>
            </w:r>
          </w:p>
        </w:tc>
        <w:tc>
          <w:tcPr>
            <w:tcW w:w="2198" w:type="pct"/>
            <w:shd w:val="clear" w:color="auto" w:fill="auto"/>
            <w:vAlign w:val="center"/>
          </w:tcPr>
          <w:p w14:paraId="29CEAEBC" w14:textId="77777777" w:rsidR="002F3EDF" w:rsidRPr="006D4872" w:rsidRDefault="002F3EDF" w:rsidP="00DE698C">
            <w:pPr>
              <w:pStyle w:val="TableContentLeft"/>
            </w:pPr>
            <w:r w:rsidRPr="006D4872">
              <w:t>MTD_STORE_DATA(</w:t>
            </w:r>
          </w:p>
          <w:p w14:paraId="79121E03" w14:textId="77777777" w:rsidR="002F3EDF" w:rsidRPr="006D4872" w:rsidRDefault="002F3EDF" w:rsidP="00DE698C">
            <w:pPr>
              <w:pStyle w:val="TableContentLeft"/>
            </w:pPr>
            <w:r w:rsidRPr="006D4872">
              <w:t xml:space="preserve">  #GET_EUICC_INFO2)</w:t>
            </w:r>
          </w:p>
        </w:tc>
        <w:tc>
          <w:tcPr>
            <w:tcW w:w="1708" w:type="pct"/>
            <w:shd w:val="clear" w:color="auto" w:fill="auto"/>
            <w:vAlign w:val="center"/>
          </w:tcPr>
          <w:p w14:paraId="47165060" w14:textId="77777777" w:rsidR="002F3EDF" w:rsidRPr="006D4872" w:rsidRDefault="002F3EDF" w:rsidP="00DE698C">
            <w:pPr>
              <w:pStyle w:val="TableContentLeft"/>
            </w:pPr>
            <w:r w:rsidRPr="006D4872">
              <w:t>Retrieve free non-volatile memory value (tag 0x82) from &lt;EXT_CARD_RESOURCE&gt;  in EUICCInfo2 as &lt;FREE_MEM_OP_PROF_INSTALLED&gt;</w:t>
            </w:r>
          </w:p>
        </w:tc>
      </w:tr>
      <w:tr w:rsidR="002F3EDF" w:rsidRPr="003B46C3" w14:paraId="1F4E7C06" w14:textId="77777777" w:rsidTr="006D4872">
        <w:trPr>
          <w:trHeight w:val="314"/>
          <w:jc w:val="center"/>
        </w:trPr>
        <w:tc>
          <w:tcPr>
            <w:tcW w:w="422" w:type="pct"/>
            <w:shd w:val="clear" w:color="auto" w:fill="auto"/>
            <w:vAlign w:val="center"/>
          </w:tcPr>
          <w:p w14:paraId="43B749F0" w14:textId="77777777" w:rsidR="002F3EDF" w:rsidRPr="006D4872" w:rsidRDefault="002F3EDF" w:rsidP="00DE698C">
            <w:pPr>
              <w:pStyle w:val="TableContentLeft"/>
            </w:pPr>
            <w:r w:rsidRPr="006D4872">
              <w:t>2</w:t>
            </w:r>
          </w:p>
        </w:tc>
        <w:tc>
          <w:tcPr>
            <w:tcW w:w="672" w:type="pct"/>
            <w:shd w:val="clear" w:color="auto" w:fill="auto"/>
            <w:vAlign w:val="center"/>
          </w:tcPr>
          <w:p w14:paraId="699C4517" w14:textId="77777777" w:rsidR="002F3EDF" w:rsidRPr="006D4872" w:rsidRDefault="002F3EDF" w:rsidP="00DE698C">
            <w:pPr>
              <w:pStyle w:val="TableContentLeft"/>
            </w:pPr>
            <w:r w:rsidRPr="006D4872">
              <w:t xml:space="preserve">S_LPAd </w:t>
            </w:r>
            <w:r w:rsidRPr="006D4872">
              <w:rPr>
                <w:rFonts w:hint="eastAsia"/>
              </w:rPr>
              <w:t>→</w:t>
            </w:r>
            <w:r w:rsidRPr="006D4872">
              <w:t xml:space="preserve"> eUICC</w:t>
            </w:r>
          </w:p>
        </w:tc>
        <w:tc>
          <w:tcPr>
            <w:tcW w:w="2198" w:type="pct"/>
            <w:shd w:val="clear" w:color="auto" w:fill="auto"/>
            <w:vAlign w:val="center"/>
          </w:tcPr>
          <w:p w14:paraId="2B137972" w14:textId="77777777" w:rsidR="002F3EDF" w:rsidRPr="006D4872" w:rsidRDefault="002F3EDF" w:rsidP="00DE698C">
            <w:pPr>
              <w:pStyle w:val="TableContentLeft"/>
            </w:pPr>
            <w:r w:rsidRPr="006D4872">
              <w:t>MTD_STORE_DATA(</w:t>
            </w:r>
          </w:p>
          <w:p w14:paraId="2526C815" w14:textId="77777777" w:rsidR="002F3EDF" w:rsidRPr="006D4872" w:rsidRDefault="002F3EDF" w:rsidP="00DE698C">
            <w:pPr>
              <w:pStyle w:val="TableContentLeft"/>
            </w:pPr>
            <w:r w:rsidRPr="006D4872">
              <w:t>#EUICC_MEMORY_RESET_OP_PRO)</w:t>
            </w:r>
          </w:p>
        </w:tc>
        <w:tc>
          <w:tcPr>
            <w:tcW w:w="1708" w:type="pct"/>
            <w:shd w:val="clear" w:color="auto" w:fill="auto"/>
            <w:vAlign w:val="center"/>
          </w:tcPr>
          <w:p w14:paraId="5BD693E9" w14:textId="227733E1" w:rsidR="002F3EDF" w:rsidRPr="006D4872" w:rsidRDefault="002F3EDF" w:rsidP="00DE698C">
            <w:pPr>
              <w:pStyle w:val="TableContentLeft"/>
            </w:pPr>
            <w:r w:rsidRPr="006D4872">
              <w:t>#R_EUICC_MEMORY_RESET_OK</w:t>
            </w:r>
          </w:p>
          <w:p w14:paraId="51F53A05" w14:textId="77777777" w:rsidR="002F3EDF" w:rsidRPr="006D4872" w:rsidRDefault="002F3EDF" w:rsidP="00DE698C">
            <w:pPr>
              <w:pStyle w:val="TableContentLeft"/>
            </w:pPr>
            <w:r w:rsidRPr="006D4872">
              <w:t xml:space="preserve"> SW=0x9000</w:t>
            </w:r>
          </w:p>
        </w:tc>
      </w:tr>
      <w:tr w:rsidR="002F3EDF" w:rsidRPr="003B46C3" w14:paraId="1745CF1A" w14:textId="77777777" w:rsidTr="006D4872">
        <w:trPr>
          <w:trHeight w:val="314"/>
          <w:jc w:val="center"/>
        </w:trPr>
        <w:tc>
          <w:tcPr>
            <w:tcW w:w="422" w:type="pct"/>
            <w:shd w:val="clear" w:color="auto" w:fill="auto"/>
            <w:vAlign w:val="center"/>
          </w:tcPr>
          <w:p w14:paraId="20F8BC5C" w14:textId="77777777" w:rsidR="002F3EDF" w:rsidRPr="006D4872" w:rsidRDefault="002F3EDF" w:rsidP="00DE698C">
            <w:pPr>
              <w:pStyle w:val="TableContentLeft"/>
            </w:pPr>
            <w:r w:rsidRPr="006D4872">
              <w:t>3</w:t>
            </w:r>
          </w:p>
        </w:tc>
        <w:tc>
          <w:tcPr>
            <w:tcW w:w="672" w:type="pct"/>
            <w:shd w:val="clear" w:color="auto" w:fill="auto"/>
            <w:vAlign w:val="center"/>
          </w:tcPr>
          <w:p w14:paraId="015EE886" w14:textId="520E14AE" w:rsidR="002F3EDF" w:rsidRPr="006D4872" w:rsidRDefault="002F3EDF"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98" w:type="pct"/>
            <w:shd w:val="clear" w:color="auto" w:fill="auto"/>
            <w:vAlign w:val="center"/>
          </w:tcPr>
          <w:p w14:paraId="310AFAA7" w14:textId="77777777" w:rsidR="002F3EDF" w:rsidRPr="006D4872" w:rsidRDefault="002F3EDF" w:rsidP="00DE698C">
            <w:pPr>
              <w:pStyle w:val="TableContentLeft"/>
            </w:pPr>
            <w:r w:rsidRPr="006D4872">
              <w:t>MTD_STORE_DATA( #GET_PROFILES_INFO_ALL)</w:t>
            </w:r>
          </w:p>
        </w:tc>
        <w:tc>
          <w:tcPr>
            <w:tcW w:w="1708" w:type="pct"/>
            <w:shd w:val="clear" w:color="auto" w:fill="auto"/>
            <w:vAlign w:val="center"/>
          </w:tcPr>
          <w:p w14:paraId="0D3EA553" w14:textId="77777777" w:rsidR="002F3EDF" w:rsidRPr="006D4872" w:rsidRDefault="002F3EDF" w:rsidP="00DE698C">
            <w:pPr>
              <w:pStyle w:val="TableContentLeft"/>
            </w:pPr>
            <w:r w:rsidRPr="006D4872">
              <w:t>response ProfileInfoListResponse::= profileInfoListOk: {</w:t>
            </w:r>
          </w:p>
          <w:p w14:paraId="37591929" w14:textId="77777777" w:rsidR="002F3EDF" w:rsidRPr="006D4872" w:rsidRDefault="002F3EDF" w:rsidP="00DE698C">
            <w:pPr>
              <w:pStyle w:val="TableContentLeft"/>
            </w:pPr>
            <w:r w:rsidRPr="006D4872">
              <w:t>}</w:t>
            </w:r>
          </w:p>
          <w:p w14:paraId="70271E55" w14:textId="77777777" w:rsidR="002F3EDF" w:rsidRPr="006D4872" w:rsidRDefault="002F3EDF" w:rsidP="00DE698C">
            <w:pPr>
              <w:pStyle w:val="TableContentLeft"/>
            </w:pPr>
            <w:r w:rsidRPr="006D4872">
              <w:t>SW=0x9000</w:t>
            </w:r>
          </w:p>
        </w:tc>
      </w:tr>
      <w:tr w:rsidR="002F3EDF" w:rsidRPr="003B46C3" w14:paraId="65F77906" w14:textId="77777777" w:rsidTr="006D4872">
        <w:trPr>
          <w:trHeight w:val="314"/>
          <w:jc w:val="center"/>
        </w:trPr>
        <w:tc>
          <w:tcPr>
            <w:tcW w:w="422" w:type="pct"/>
            <w:shd w:val="clear" w:color="auto" w:fill="auto"/>
            <w:vAlign w:val="center"/>
            <w:hideMark/>
          </w:tcPr>
          <w:p w14:paraId="6C26C7A6" w14:textId="77777777" w:rsidR="002F3EDF" w:rsidRPr="006D4872" w:rsidRDefault="002F3EDF" w:rsidP="00DE698C">
            <w:pPr>
              <w:pStyle w:val="TableContentLeft"/>
            </w:pPr>
            <w:r w:rsidRPr="006D4872">
              <w:t>4</w:t>
            </w:r>
          </w:p>
        </w:tc>
        <w:tc>
          <w:tcPr>
            <w:tcW w:w="672" w:type="pct"/>
            <w:shd w:val="clear" w:color="auto" w:fill="auto"/>
            <w:vAlign w:val="center"/>
            <w:hideMark/>
          </w:tcPr>
          <w:p w14:paraId="26C615C8" w14:textId="77777777" w:rsidR="002F3EDF" w:rsidRPr="006D4872" w:rsidRDefault="002F3EDF" w:rsidP="00DE698C">
            <w:pPr>
              <w:pStyle w:val="TableContentLeft"/>
            </w:pPr>
            <w:r w:rsidRPr="006D4872">
              <w:t xml:space="preserve">S_LPAd </w:t>
            </w:r>
            <w:r w:rsidRPr="006D4872">
              <w:rPr>
                <w:rFonts w:hint="eastAsia"/>
              </w:rPr>
              <w:t>→</w:t>
            </w:r>
            <w:r w:rsidRPr="006D4872">
              <w:t xml:space="preserve"> eUICC</w:t>
            </w:r>
          </w:p>
        </w:tc>
        <w:tc>
          <w:tcPr>
            <w:tcW w:w="2198" w:type="pct"/>
            <w:shd w:val="clear" w:color="auto" w:fill="auto"/>
            <w:vAlign w:val="center"/>
            <w:hideMark/>
          </w:tcPr>
          <w:p w14:paraId="183E517B" w14:textId="77777777" w:rsidR="002F3EDF" w:rsidRPr="006D4872" w:rsidRDefault="002F3EDF" w:rsidP="00DE698C">
            <w:pPr>
              <w:pStyle w:val="TableContentLeft"/>
            </w:pPr>
            <w:r w:rsidRPr="006D4872">
              <w:t>MTD_STORE_DATA(</w:t>
            </w:r>
            <w:r w:rsidRPr="006D4872">
              <w:br/>
              <w:t>#LIST_NOTIF_ALL)</w:t>
            </w:r>
          </w:p>
        </w:tc>
        <w:tc>
          <w:tcPr>
            <w:tcW w:w="1708" w:type="pct"/>
            <w:shd w:val="clear" w:color="auto" w:fill="auto"/>
            <w:vAlign w:val="center"/>
            <w:hideMark/>
          </w:tcPr>
          <w:p w14:paraId="29C89B86" w14:textId="77777777" w:rsidR="002F3EDF" w:rsidRPr="006D4872" w:rsidRDefault="002F3EDF" w:rsidP="00DE698C">
            <w:pPr>
              <w:pStyle w:val="TableContentLeft"/>
            </w:pPr>
            <w:r w:rsidRPr="006D4872">
              <w:t>#R_LIST_NOTIF_DE1</w:t>
            </w:r>
            <w:r w:rsidRPr="006D4872">
              <w:br/>
              <w:t>SW = 0x9000</w:t>
            </w:r>
          </w:p>
        </w:tc>
      </w:tr>
      <w:tr w:rsidR="002F3EDF" w:rsidRPr="003B46C3" w14:paraId="733A4BAA" w14:textId="77777777" w:rsidTr="006D4872">
        <w:trPr>
          <w:trHeight w:val="314"/>
          <w:jc w:val="center"/>
        </w:trPr>
        <w:tc>
          <w:tcPr>
            <w:tcW w:w="422" w:type="pct"/>
            <w:shd w:val="clear" w:color="auto" w:fill="auto"/>
            <w:vAlign w:val="center"/>
          </w:tcPr>
          <w:p w14:paraId="61EAC0DB" w14:textId="77777777" w:rsidR="002F3EDF" w:rsidRPr="006D4872" w:rsidRDefault="002F3EDF" w:rsidP="00DE698C">
            <w:pPr>
              <w:pStyle w:val="TableContentLeft"/>
            </w:pPr>
            <w:r w:rsidRPr="006D4872">
              <w:t>5</w:t>
            </w:r>
          </w:p>
        </w:tc>
        <w:tc>
          <w:tcPr>
            <w:tcW w:w="672" w:type="pct"/>
            <w:shd w:val="clear" w:color="auto" w:fill="auto"/>
            <w:vAlign w:val="center"/>
          </w:tcPr>
          <w:p w14:paraId="05F57E0F" w14:textId="77777777" w:rsidR="002F3EDF" w:rsidRPr="006D4872" w:rsidRDefault="002F3EDF" w:rsidP="00DE698C">
            <w:pPr>
              <w:pStyle w:val="TableContentLeft"/>
            </w:pPr>
            <w:r w:rsidRPr="006D4872">
              <w:t xml:space="preserve">S_LPAd </w:t>
            </w:r>
            <w:r w:rsidRPr="006D4872">
              <w:rPr>
                <w:rFonts w:hint="eastAsia"/>
              </w:rPr>
              <w:t>→</w:t>
            </w:r>
            <w:r w:rsidRPr="006D4872">
              <w:t xml:space="preserve"> eUICC</w:t>
            </w:r>
          </w:p>
        </w:tc>
        <w:tc>
          <w:tcPr>
            <w:tcW w:w="2198" w:type="pct"/>
            <w:shd w:val="clear" w:color="auto" w:fill="auto"/>
            <w:vAlign w:val="center"/>
          </w:tcPr>
          <w:p w14:paraId="35F1B986" w14:textId="77777777" w:rsidR="002F3EDF" w:rsidRPr="006D4872" w:rsidRDefault="002F3EDF" w:rsidP="00DE698C">
            <w:pPr>
              <w:pStyle w:val="TableContentLeft"/>
            </w:pPr>
            <w:r w:rsidRPr="006D4872">
              <w:t>MTD_STORE_DATA(</w:t>
            </w:r>
          </w:p>
          <w:p w14:paraId="15672CBD" w14:textId="77777777" w:rsidR="002F3EDF" w:rsidRPr="006D4872" w:rsidRDefault="002F3EDF" w:rsidP="00DE698C">
            <w:pPr>
              <w:pStyle w:val="TableContentLeft"/>
            </w:pPr>
            <w:r w:rsidRPr="006D4872">
              <w:t xml:space="preserve">  #GET_EUICC_INFO2)</w:t>
            </w:r>
          </w:p>
        </w:tc>
        <w:tc>
          <w:tcPr>
            <w:tcW w:w="1708" w:type="pct"/>
            <w:shd w:val="clear" w:color="auto" w:fill="auto"/>
            <w:vAlign w:val="center"/>
          </w:tcPr>
          <w:p w14:paraId="322C0715" w14:textId="77777777" w:rsidR="002F3EDF" w:rsidRPr="006D4872" w:rsidRDefault="002F3EDF" w:rsidP="00DE698C">
            <w:pPr>
              <w:pStyle w:val="TableContentLeft"/>
            </w:pPr>
            <w:r w:rsidRPr="006D4872">
              <w:t>Retrieve free non-volatile memory value (tag 0x82) from &lt;EXT_CARD_RESOURCE&gt;  in EUICCInfo2 as &lt;FREE_MEMORY_NO_PROFILE&gt;</w:t>
            </w:r>
          </w:p>
          <w:p w14:paraId="5E1881DA" w14:textId="77777777" w:rsidR="002F3EDF" w:rsidRPr="006D4872" w:rsidRDefault="002F3EDF" w:rsidP="00DE698C">
            <w:pPr>
              <w:pStyle w:val="TableContentLeft"/>
            </w:pPr>
            <w:r w:rsidRPr="006D4872">
              <w:lastRenderedPageBreak/>
              <w:t>Verify that &lt;FREE_MEM_OP_PROF_INSTALLED&gt; is lower than &lt;FREE_MEMORY_NO_PROFILE&gt;</w:t>
            </w:r>
          </w:p>
        </w:tc>
      </w:tr>
      <w:tr w:rsidR="002F3EDF" w:rsidRPr="003B46C3" w14:paraId="37D36C8E" w14:textId="77777777" w:rsidTr="006D4872">
        <w:trPr>
          <w:trHeight w:val="314"/>
          <w:jc w:val="center"/>
        </w:trPr>
        <w:tc>
          <w:tcPr>
            <w:tcW w:w="422" w:type="pct"/>
            <w:shd w:val="clear" w:color="auto" w:fill="auto"/>
            <w:vAlign w:val="center"/>
          </w:tcPr>
          <w:p w14:paraId="1E75A8C7" w14:textId="77777777" w:rsidR="002F3EDF" w:rsidRPr="006D4872" w:rsidDel="00206DCB" w:rsidRDefault="002F3EDF" w:rsidP="00DE698C">
            <w:pPr>
              <w:pStyle w:val="TableContentLeft"/>
            </w:pPr>
            <w:r w:rsidRPr="006D4872">
              <w:lastRenderedPageBreak/>
              <w:t>6</w:t>
            </w:r>
          </w:p>
        </w:tc>
        <w:tc>
          <w:tcPr>
            <w:tcW w:w="672" w:type="pct"/>
            <w:shd w:val="clear" w:color="auto" w:fill="auto"/>
            <w:vAlign w:val="center"/>
          </w:tcPr>
          <w:p w14:paraId="22D8A30D" w14:textId="77777777" w:rsidR="002F3EDF" w:rsidRPr="006D4872" w:rsidRDefault="002F3EDF" w:rsidP="00DE698C">
            <w:pPr>
              <w:pStyle w:val="TableContentLeft"/>
            </w:pPr>
            <w:r w:rsidRPr="006D4872">
              <w:t xml:space="preserve">S_LPAd </w:t>
            </w:r>
            <w:r w:rsidRPr="006D4872">
              <w:rPr>
                <w:rFonts w:hint="eastAsia"/>
              </w:rPr>
              <w:t>→</w:t>
            </w:r>
            <w:r w:rsidRPr="006D4872">
              <w:t xml:space="preserve"> eUICC</w:t>
            </w:r>
          </w:p>
        </w:tc>
        <w:tc>
          <w:tcPr>
            <w:tcW w:w="2198" w:type="pct"/>
            <w:shd w:val="clear" w:color="auto" w:fill="auto"/>
            <w:vAlign w:val="center"/>
          </w:tcPr>
          <w:p w14:paraId="6BF3EB82" w14:textId="77777777" w:rsidR="002F3EDF" w:rsidRPr="006D4872" w:rsidRDefault="002F3EDF" w:rsidP="00DE698C">
            <w:pPr>
              <w:pStyle w:val="TableContentLeft"/>
            </w:pPr>
            <w:r w:rsidRPr="006D4872">
              <w:t>MTD_STORE_DATA(</w:t>
            </w:r>
          </w:p>
          <w:p w14:paraId="079EC680" w14:textId="013C3E2B" w:rsidR="002F3EDF" w:rsidRPr="006D4872" w:rsidRDefault="002F3EDF" w:rsidP="00DE698C">
            <w:pPr>
              <w:pStyle w:val="TableContentLeft"/>
            </w:pPr>
            <w:r w:rsidRPr="006D4872">
              <w:t>#GET_EUICC_CONFIGURED_</w:t>
            </w:r>
            <w:r w:rsidR="00DC4416">
              <w:t>DATA</w:t>
            </w:r>
            <w:r w:rsidRPr="006D4872">
              <w:t>)</w:t>
            </w:r>
          </w:p>
        </w:tc>
        <w:tc>
          <w:tcPr>
            <w:tcW w:w="1708" w:type="pct"/>
            <w:shd w:val="clear" w:color="auto" w:fill="auto"/>
            <w:vAlign w:val="center"/>
          </w:tcPr>
          <w:p w14:paraId="7131E21B" w14:textId="77777777" w:rsidR="002F3EDF" w:rsidRPr="006D4872" w:rsidRDefault="002F3EDF" w:rsidP="00DE698C">
            <w:pPr>
              <w:pStyle w:val="TableContentLeft"/>
            </w:pPr>
            <w:r w:rsidRPr="006D4872">
              <w:t>#R_ES10a_GECA_DS_DP_1</w:t>
            </w:r>
          </w:p>
          <w:p w14:paraId="21BC1C33" w14:textId="77777777" w:rsidR="002F3EDF" w:rsidRPr="006D4872" w:rsidRDefault="002F3EDF" w:rsidP="00DE698C">
            <w:pPr>
              <w:pStyle w:val="TableContentLeft"/>
            </w:pPr>
            <w:r w:rsidRPr="006D4872">
              <w:t>SW = 0x9000</w:t>
            </w:r>
          </w:p>
        </w:tc>
      </w:tr>
    </w:tbl>
    <w:p w14:paraId="44F84719" w14:textId="5E6CAD0C" w:rsidR="00A46E14" w:rsidRPr="006D4872" w:rsidRDefault="00A46E14" w:rsidP="00A46E14">
      <w:pPr>
        <w:pStyle w:val="Heading6no"/>
        <w:rPr>
          <w:rFonts w:eastAsia="Times New Roman"/>
          <w:lang w:val="en-GB" w:eastAsia="en-US"/>
        </w:rPr>
      </w:pPr>
      <w:r w:rsidRPr="006D4872">
        <w:rPr>
          <w:rFonts w:eastAsia="Times New Roman"/>
          <w:lang w:val="en-GB" w:eastAsia="en-US"/>
        </w:rPr>
        <w:t xml:space="preserve">Test Sequence #02 Nominal: Reset </w:t>
      </w:r>
      <w:r w:rsidRPr="006D4872">
        <w:rPr>
          <w:lang w:val="en-GB"/>
        </w:rPr>
        <w:t xml:space="preserve">All Operational Profiles (with Enabled </w:t>
      </w:r>
      <w:r w:rsidRPr="006D4872">
        <w:rPr>
          <w:rFonts w:eastAsia="Times New Roman"/>
          <w:lang w:val="en-GB" w:eastAsia="en-US"/>
        </w:rPr>
        <w:t>Profile)</w:t>
      </w:r>
      <w:r w:rsidR="00DC4416">
        <w:rPr>
          <w:rFonts w:eastAsia="Times New Roman"/>
          <w:lang w:val="en-GB" w:eastAsia="en-US"/>
        </w:rPr>
        <w:t>, SE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3B46C3" w14:paraId="7E05DA4D" w14:textId="77777777" w:rsidTr="006D4872">
        <w:trPr>
          <w:trHeight w:val="380"/>
          <w:jc w:val="center"/>
        </w:trPr>
        <w:tc>
          <w:tcPr>
            <w:tcW w:w="1167" w:type="pct"/>
            <w:shd w:val="clear" w:color="auto" w:fill="BFBFBF" w:themeFill="background1" w:themeFillShade="BF"/>
            <w:vAlign w:val="center"/>
          </w:tcPr>
          <w:p w14:paraId="03CC56D0"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833" w:type="pct"/>
            <w:tcBorders>
              <w:top w:val="nil"/>
              <w:right w:val="nil"/>
            </w:tcBorders>
            <w:shd w:val="clear" w:color="auto" w:fill="auto"/>
            <w:vAlign w:val="center"/>
          </w:tcPr>
          <w:p w14:paraId="512B1D0A" w14:textId="77777777" w:rsidR="00A46E14" w:rsidRPr="006D4872" w:rsidRDefault="00A46E14" w:rsidP="00DE698C">
            <w:pPr>
              <w:pStyle w:val="TableHeaderGray"/>
              <w:rPr>
                <w:rFonts w:eastAsia="SimSun"/>
                <w:lang w:val="en-GB"/>
              </w:rPr>
            </w:pPr>
          </w:p>
        </w:tc>
      </w:tr>
      <w:tr w:rsidR="00A46E14" w:rsidRPr="003B46C3" w14:paraId="5378E9BB" w14:textId="77777777" w:rsidTr="006D4872">
        <w:trPr>
          <w:jc w:val="center"/>
        </w:trPr>
        <w:tc>
          <w:tcPr>
            <w:tcW w:w="1167" w:type="pct"/>
            <w:shd w:val="clear" w:color="auto" w:fill="BFBFBF" w:themeFill="background1" w:themeFillShade="BF"/>
            <w:vAlign w:val="center"/>
          </w:tcPr>
          <w:p w14:paraId="4194BBBA"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833" w:type="pct"/>
            <w:shd w:val="clear" w:color="auto" w:fill="BFBFBF" w:themeFill="background1" w:themeFillShade="BF"/>
            <w:vAlign w:val="center"/>
          </w:tcPr>
          <w:p w14:paraId="01F29CE0" w14:textId="77777777" w:rsidR="00A46E14" w:rsidRPr="006D4872" w:rsidRDefault="00A46E14" w:rsidP="00DE698C">
            <w:pPr>
              <w:pStyle w:val="TableHeaderGray"/>
              <w:rPr>
                <w:rFonts w:eastAsia="SimSun"/>
                <w:lang w:val="en-GB"/>
              </w:rPr>
            </w:pPr>
            <w:r w:rsidRPr="006D4872">
              <w:rPr>
                <w:rFonts w:eastAsia="Calibri"/>
                <w:lang w:val="en-GB"/>
              </w:rPr>
              <w:t>Description of the initial condition</w:t>
            </w:r>
          </w:p>
        </w:tc>
      </w:tr>
      <w:tr w:rsidR="00A46E14" w:rsidRPr="003B46C3" w14:paraId="7982F4E4" w14:textId="77777777" w:rsidTr="006D4872">
        <w:trPr>
          <w:jc w:val="center"/>
        </w:trPr>
        <w:tc>
          <w:tcPr>
            <w:tcW w:w="1167" w:type="pct"/>
            <w:vAlign w:val="center"/>
          </w:tcPr>
          <w:p w14:paraId="60AB9927" w14:textId="77777777" w:rsidR="00A46E14" w:rsidRPr="006D4872" w:rsidRDefault="00A46E14" w:rsidP="006D4872">
            <w:pPr>
              <w:pStyle w:val="TableText"/>
            </w:pPr>
            <w:r w:rsidRPr="006D4872">
              <w:t>eUICC</w:t>
            </w:r>
          </w:p>
        </w:tc>
        <w:tc>
          <w:tcPr>
            <w:tcW w:w="3833" w:type="pct"/>
            <w:vAlign w:val="center"/>
          </w:tcPr>
          <w:p w14:paraId="321F656E" w14:textId="33404CFA" w:rsidR="00A46E14" w:rsidRPr="006D4872" w:rsidRDefault="00A46E14" w:rsidP="006D4872">
            <w:pPr>
              <w:pStyle w:val="TableText"/>
            </w:pPr>
            <w:r w:rsidRPr="006D4872">
              <w:t>The PROFILE_OPERATIONAL1 is Enabled on the eUICC</w:t>
            </w:r>
            <w:r w:rsidR="002F3EDF" w:rsidRPr="006D4872">
              <w:t>.</w:t>
            </w:r>
          </w:p>
        </w:tc>
      </w:tr>
      <w:tr w:rsidR="00A46E14" w:rsidRPr="003B46C3" w14:paraId="35C78504" w14:textId="77777777" w:rsidTr="006D4872">
        <w:trPr>
          <w:jc w:val="center"/>
        </w:trPr>
        <w:tc>
          <w:tcPr>
            <w:tcW w:w="1167" w:type="pct"/>
            <w:vAlign w:val="center"/>
          </w:tcPr>
          <w:p w14:paraId="2FF9B70E" w14:textId="77777777" w:rsidR="00A46E14" w:rsidRPr="006D4872" w:rsidRDefault="00A46E14" w:rsidP="006D4872">
            <w:pPr>
              <w:pStyle w:val="TableText"/>
            </w:pPr>
            <w:r w:rsidRPr="006D4872">
              <w:t>eUICC</w:t>
            </w:r>
          </w:p>
        </w:tc>
        <w:tc>
          <w:tcPr>
            <w:tcW w:w="3833" w:type="pct"/>
            <w:vAlign w:val="center"/>
          </w:tcPr>
          <w:p w14:paraId="19F0610A" w14:textId="6A20E520" w:rsidR="00A46E14" w:rsidRPr="006D4872" w:rsidRDefault="00A46E14" w:rsidP="006D4872">
            <w:pPr>
              <w:pStyle w:val="TableText"/>
            </w:pPr>
            <w:r w:rsidRPr="006D4872">
              <w:t>No Notification is stored in the eUICC's Pending Notifications List</w:t>
            </w:r>
            <w:r w:rsidR="002F3EDF" w:rsidRPr="006D4872">
              <w:t>.</w:t>
            </w:r>
          </w:p>
        </w:tc>
      </w:tr>
    </w:tbl>
    <w:p w14:paraId="4246AFC3" w14:textId="77777777" w:rsidR="00A46E14" w:rsidRPr="006D4872" w:rsidRDefault="00A46E14" w:rsidP="00A46E14">
      <w:pPr>
        <w:rPr>
          <w:rFonts w:ascii="Calibri" w:hAnsi="Calibri"/>
          <w:lang w:val="en-GB"/>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2"/>
        <w:gridCol w:w="1361"/>
        <w:gridCol w:w="3912"/>
        <w:gridCol w:w="2815"/>
      </w:tblGrid>
      <w:tr w:rsidR="00A15FA2" w:rsidRPr="003B46C3" w14:paraId="2A6CF18C" w14:textId="77777777" w:rsidTr="006D4872">
        <w:trPr>
          <w:trHeight w:val="314"/>
          <w:jc w:val="center"/>
        </w:trPr>
        <w:tc>
          <w:tcPr>
            <w:tcW w:w="512" w:type="pct"/>
            <w:shd w:val="clear" w:color="auto" w:fill="C00000"/>
            <w:vAlign w:val="center"/>
          </w:tcPr>
          <w:p w14:paraId="2CD1A65B" w14:textId="77777777" w:rsidR="002F3EDF" w:rsidRPr="006D4872" w:rsidRDefault="002F3EDF" w:rsidP="006D4872">
            <w:pPr>
              <w:pStyle w:val="TableHeader"/>
              <w:rPr>
                <w:lang w:val="en-GB"/>
              </w:rPr>
            </w:pPr>
            <w:r w:rsidRPr="006D4872">
              <w:rPr>
                <w:lang w:val="en-GB"/>
              </w:rPr>
              <w:t>Step</w:t>
            </w:r>
          </w:p>
        </w:tc>
        <w:tc>
          <w:tcPr>
            <w:tcW w:w="755" w:type="pct"/>
            <w:shd w:val="clear" w:color="auto" w:fill="C00000"/>
            <w:vAlign w:val="center"/>
          </w:tcPr>
          <w:p w14:paraId="01E7B4B9" w14:textId="77777777" w:rsidR="002F3EDF" w:rsidRPr="006D4872" w:rsidRDefault="002F3EDF" w:rsidP="006D4872">
            <w:pPr>
              <w:pStyle w:val="TableHeader"/>
              <w:rPr>
                <w:lang w:val="en-GB"/>
              </w:rPr>
            </w:pPr>
            <w:r w:rsidRPr="006D4872">
              <w:rPr>
                <w:lang w:val="en-GB"/>
              </w:rPr>
              <w:t>Direction</w:t>
            </w:r>
          </w:p>
        </w:tc>
        <w:tc>
          <w:tcPr>
            <w:tcW w:w="2171" w:type="pct"/>
            <w:shd w:val="clear" w:color="auto" w:fill="C00000"/>
            <w:vAlign w:val="center"/>
          </w:tcPr>
          <w:p w14:paraId="310CD182" w14:textId="77777777" w:rsidR="002F3EDF" w:rsidRPr="006D4872" w:rsidRDefault="002F3EDF" w:rsidP="006D4872">
            <w:pPr>
              <w:pStyle w:val="TableHeader"/>
              <w:rPr>
                <w:lang w:val="en-GB"/>
              </w:rPr>
            </w:pPr>
            <w:r w:rsidRPr="006D4872">
              <w:rPr>
                <w:lang w:val="en-GB"/>
              </w:rPr>
              <w:t>Sequence / Description</w:t>
            </w:r>
          </w:p>
        </w:tc>
        <w:tc>
          <w:tcPr>
            <w:tcW w:w="1562" w:type="pct"/>
            <w:shd w:val="clear" w:color="auto" w:fill="C00000"/>
            <w:vAlign w:val="center"/>
          </w:tcPr>
          <w:p w14:paraId="53CE39D3" w14:textId="77777777" w:rsidR="002F3EDF" w:rsidRPr="006D4872" w:rsidRDefault="002F3EDF" w:rsidP="006D4872">
            <w:pPr>
              <w:pStyle w:val="TableHeader"/>
              <w:rPr>
                <w:lang w:val="en-GB"/>
              </w:rPr>
            </w:pPr>
            <w:r w:rsidRPr="006D4872">
              <w:rPr>
                <w:lang w:val="en-GB"/>
              </w:rPr>
              <w:t>Expected result</w:t>
            </w:r>
          </w:p>
        </w:tc>
      </w:tr>
      <w:tr w:rsidR="00A15FA2" w:rsidRPr="003B46C3" w14:paraId="7B532150" w14:textId="77777777" w:rsidTr="00A15FA2">
        <w:trPr>
          <w:trHeight w:val="314"/>
          <w:jc w:val="center"/>
        </w:trPr>
        <w:tc>
          <w:tcPr>
            <w:tcW w:w="512" w:type="pct"/>
            <w:shd w:val="clear" w:color="auto" w:fill="FFFFFF"/>
            <w:vAlign w:val="center"/>
          </w:tcPr>
          <w:p w14:paraId="307B5410" w14:textId="77777777" w:rsidR="002F3EDF" w:rsidRPr="006D4872" w:rsidRDefault="002F3EDF" w:rsidP="00DE698C">
            <w:pPr>
              <w:pStyle w:val="TableContentLeft"/>
            </w:pPr>
            <w:r w:rsidRPr="006D4872">
              <w:t>IC1</w:t>
            </w:r>
          </w:p>
        </w:tc>
        <w:tc>
          <w:tcPr>
            <w:tcW w:w="4488" w:type="pct"/>
            <w:gridSpan w:val="3"/>
            <w:shd w:val="clear" w:color="auto" w:fill="FFFFFF"/>
            <w:vAlign w:val="center"/>
          </w:tcPr>
          <w:p w14:paraId="45AB9E0C" w14:textId="77777777" w:rsidR="002F3EDF" w:rsidRPr="006D4872" w:rsidRDefault="002F3EDF" w:rsidP="00DE698C">
            <w:pPr>
              <w:pStyle w:val="TableContentLeft"/>
            </w:pPr>
            <w:r w:rsidRPr="006D4872">
              <w:t>PROC_EUICC_INITIALIZATION_SEQUENCE</w:t>
            </w:r>
          </w:p>
        </w:tc>
      </w:tr>
      <w:tr w:rsidR="00A15FA2" w:rsidRPr="003B46C3" w14:paraId="3D510A7D" w14:textId="77777777" w:rsidTr="00A15FA2">
        <w:trPr>
          <w:trHeight w:val="314"/>
          <w:jc w:val="center"/>
        </w:trPr>
        <w:tc>
          <w:tcPr>
            <w:tcW w:w="512" w:type="pct"/>
            <w:shd w:val="clear" w:color="auto" w:fill="FFFFFF"/>
            <w:vAlign w:val="center"/>
          </w:tcPr>
          <w:p w14:paraId="3F31F731" w14:textId="77777777" w:rsidR="002F3EDF" w:rsidRPr="006D4872" w:rsidRDefault="002F3EDF" w:rsidP="00DE698C">
            <w:pPr>
              <w:pStyle w:val="TableContentLeft"/>
            </w:pPr>
            <w:r w:rsidRPr="006D4872">
              <w:t>IC2</w:t>
            </w:r>
          </w:p>
        </w:tc>
        <w:tc>
          <w:tcPr>
            <w:tcW w:w="4488" w:type="pct"/>
            <w:gridSpan w:val="3"/>
            <w:shd w:val="clear" w:color="auto" w:fill="FFFFFF"/>
            <w:vAlign w:val="center"/>
          </w:tcPr>
          <w:p w14:paraId="2E5E599B" w14:textId="77777777" w:rsidR="002F3EDF" w:rsidRPr="006D4872" w:rsidRDefault="002F3EDF" w:rsidP="00DE698C">
            <w:pPr>
              <w:pStyle w:val="TableContentLeft"/>
            </w:pPr>
            <w:r w:rsidRPr="006D4872">
              <w:t>PROC_OPEN_LOGICAL_CHANNEL_AND_SELECT_ISDR</w:t>
            </w:r>
          </w:p>
        </w:tc>
      </w:tr>
      <w:tr w:rsidR="00A15FA2" w:rsidRPr="003B46C3" w14:paraId="03B4EE05" w14:textId="77777777" w:rsidTr="00A15FA2">
        <w:trPr>
          <w:trHeight w:val="314"/>
          <w:jc w:val="center"/>
        </w:trPr>
        <w:tc>
          <w:tcPr>
            <w:tcW w:w="512" w:type="pct"/>
            <w:shd w:val="clear" w:color="auto" w:fill="auto"/>
            <w:vAlign w:val="center"/>
          </w:tcPr>
          <w:p w14:paraId="690C3A8B" w14:textId="77777777" w:rsidR="002F3EDF" w:rsidRPr="006D4872" w:rsidRDefault="002F3EDF" w:rsidP="00DE698C">
            <w:pPr>
              <w:pStyle w:val="TableContentLeft"/>
            </w:pPr>
            <w:r w:rsidRPr="006D4872">
              <w:t>1</w:t>
            </w:r>
          </w:p>
        </w:tc>
        <w:tc>
          <w:tcPr>
            <w:tcW w:w="755" w:type="pct"/>
            <w:shd w:val="clear" w:color="auto" w:fill="auto"/>
            <w:vAlign w:val="center"/>
          </w:tcPr>
          <w:p w14:paraId="152EDE3C" w14:textId="77777777" w:rsidR="002F3EDF" w:rsidRPr="006D4872" w:rsidRDefault="002F3EDF" w:rsidP="00DE698C">
            <w:pPr>
              <w:pStyle w:val="TableContentLeft"/>
            </w:pPr>
            <w:r w:rsidRPr="006D4872">
              <w:t xml:space="preserve">S_LPAd </w:t>
            </w:r>
            <w:r w:rsidRPr="006D4872">
              <w:rPr>
                <w:rFonts w:hint="eastAsia"/>
              </w:rPr>
              <w:t>→</w:t>
            </w:r>
            <w:r w:rsidRPr="006D4872">
              <w:t xml:space="preserve"> eUICC</w:t>
            </w:r>
          </w:p>
        </w:tc>
        <w:tc>
          <w:tcPr>
            <w:tcW w:w="2171" w:type="pct"/>
            <w:shd w:val="clear" w:color="auto" w:fill="auto"/>
            <w:vAlign w:val="center"/>
          </w:tcPr>
          <w:p w14:paraId="42106150" w14:textId="77777777" w:rsidR="002F3EDF" w:rsidRPr="006D4872" w:rsidRDefault="002F3EDF" w:rsidP="00DE698C">
            <w:pPr>
              <w:pStyle w:val="TableContentLeft"/>
            </w:pPr>
            <w:r w:rsidRPr="006D4872">
              <w:t>MTD_STORE_DATA(</w:t>
            </w:r>
          </w:p>
          <w:p w14:paraId="097218C7" w14:textId="77777777" w:rsidR="002F3EDF" w:rsidRPr="006D4872" w:rsidRDefault="002F3EDF" w:rsidP="00DE698C">
            <w:pPr>
              <w:pStyle w:val="TableContentLeft"/>
            </w:pPr>
            <w:r w:rsidRPr="006D4872">
              <w:t>#EUICC_MEMORY_RESET_OP_PRO)</w:t>
            </w:r>
          </w:p>
        </w:tc>
        <w:tc>
          <w:tcPr>
            <w:tcW w:w="1562" w:type="pct"/>
            <w:shd w:val="clear" w:color="auto" w:fill="auto"/>
            <w:vAlign w:val="center"/>
          </w:tcPr>
          <w:p w14:paraId="792D2E2E" w14:textId="7F299AC2" w:rsidR="002F3EDF" w:rsidRPr="006D4872" w:rsidRDefault="002F3EDF" w:rsidP="00DE698C">
            <w:pPr>
              <w:pStyle w:val="TableContentLeft"/>
            </w:pPr>
            <w:r w:rsidRPr="006D4872">
              <w:t>#R_EUICC_MEMORY_RESET_OK</w:t>
            </w:r>
          </w:p>
          <w:p w14:paraId="55519B23" w14:textId="77777777" w:rsidR="002F3EDF" w:rsidRPr="006D4872" w:rsidRDefault="002F3EDF" w:rsidP="00DE698C">
            <w:pPr>
              <w:pStyle w:val="TableContentLeft"/>
            </w:pPr>
            <w:r w:rsidRPr="006D4872">
              <w:t xml:space="preserve"> SW=0x91XX</w:t>
            </w:r>
          </w:p>
        </w:tc>
      </w:tr>
      <w:tr w:rsidR="00A15FA2" w:rsidRPr="003B46C3" w14:paraId="6FE916B7" w14:textId="77777777" w:rsidTr="00A15FA2">
        <w:trPr>
          <w:trHeight w:val="314"/>
          <w:jc w:val="center"/>
        </w:trPr>
        <w:tc>
          <w:tcPr>
            <w:tcW w:w="512" w:type="pct"/>
            <w:shd w:val="clear" w:color="auto" w:fill="auto"/>
            <w:vAlign w:val="center"/>
          </w:tcPr>
          <w:p w14:paraId="4F1BD68F" w14:textId="77777777" w:rsidR="002F3EDF" w:rsidRPr="006D4872" w:rsidRDefault="002F3EDF" w:rsidP="00DE698C">
            <w:pPr>
              <w:pStyle w:val="TableContentLeft"/>
            </w:pPr>
            <w:r w:rsidRPr="006D4872">
              <w:t>2</w:t>
            </w:r>
          </w:p>
        </w:tc>
        <w:tc>
          <w:tcPr>
            <w:tcW w:w="755" w:type="pct"/>
            <w:shd w:val="clear" w:color="auto" w:fill="auto"/>
            <w:vAlign w:val="center"/>
          </w:tcPr>
          <w:p w14:paraId="7A03143F" w14:textId="7A230BF2" w:rsidR="002F3EDF" w:rsidRPr="006D4872" w:rsidRDefault="002F3EDF" w:rsidP="00DE698C">
            <w:pPr>
              <w:pStyle w:val="TableContentLeft"/>
            </w:pPr>
            <w:r w:rsidRPr="006D4872">
              <w:t xml:space="preserve">S_Device </w:t>
            </w:r>
            <w:r w:rsidR="00141DAA" w:rsidRPr="006D4872">
              <w:rPr>
                <w:rFonts w:hint="eastAsia"/>
              </w:rPr>
              <w:t>→</w:t>
            </w:r>
            <w:r w:rsidR="00141DAA" w:rsidRPr="006D4872">
              <w:t xml:space="preserve"> </w:t>
            </w:r>
            <w:r w:rsidRPr="006D4872">
              <w:t>eUICC</w:t>
            </w:r>
          </w:p>
        </w:tc>
        <w:tc>
          <w:tcPr>
            <w:tcW w:w="2171" w:type="pct"/>
            <w:shd w:val="clear" w:color="auto" w:fill="auto"/>
            <w:vAlign w:val="center"/>
          </w:tcPr>
          <w:p w14:paraId="632CAF18" w14:textId="77777777" w:rsidR="002F3EDF" w:rsidRPr="006D4872" w:rsidRDefault="002F3EDF" w:rsidP="00DE698C">
            <w:pPr>
              <w:pStyle w:val="TableContentLeft"/>
            </w:pPr>
            <w:r w:rsidRPr="006D4872">
              <w:t>FETCH 'XX'</w:t>
            </w:r>
          </w:p>
        </w:tc>
        <w:tc>
          <w:tcPr>
            <w:tcW w:w="1562" w:type="pct"/>
            <w:shd w:val="clear" w:color="auto" w:fill="auto"/>
            <w:vAlign w:val="center"/>
          </w:tcPr>
          <w:p w14:paraId="44460F73" w14:textId="77777777" w:rsidR="002F3EDF" w:rsidRPr="006D4872" w:rsidRDefault="002F3EDF" w:rsidP="00DE698C">
            <w:pPr>
              <w:pStyle w:val="TableContentLeft"/>
            </w:pPr>
            <w:r w:rsidRPr="006D4872">
              <w:t>REFRESH Command (“UICC Reset”)</w:t>
            </w:r>
          </w:p>
        </w:tc>
      </w:tr>
      <w:tr w:rsidR="00A15FA2" w:rsidRPr="003B46C3" w14:paraId="69309E0A" w14:textId="77777777" w:rsidTr="00A15FA2">
        <w:trPr>
          <w:trHeight w:val="314"/>
          <w:jc w:val="center"/>
        </w:trPr>
        <w:tc>
          <w:tcPr>
            <w:tcW w:w="512" w:type="pct"/>
            <w:shd w:val="clear" w:color="auto" w:fill="auto"/>
            <w:vAlign w:val="center"/>
          </w:tcPr>
          <w:p w14:paraId="5C196A28" w14:textId="77777777" w:rsidR="002F3EDF" w:rsidRPr="006D4872" w:rsidRDefault="002F3EDF" w:rsidP="00DE698C">
            <w:pPr>
              <w:pStyle w:val="TableContentLeft"/>
            </w:pPr>
            <w:r w:rsidRPr="006D4872">
              <w:t>3</w:t>
            </w:r>
          </w:p>
        </w:tc>
        <w:tc>
          <w:tcPr>
            <w:tcW w:w="4488" w:type="pct"/>
            <w:gridSpan w:val="3"/>
            <w:shd w:val="clear" w:color="auto" w:fill="auto"/>
            <w:vAlign w:val="center"/>
          </w:tcPr>
          <w:p w14:paraId="4EE6861E" w14:textId="77777777" w:rsidR="002F3EDF" w:rsidRPr="006D4872" w:rsidRDefault="002F3EDF" w:rsidP="00DE698C">
            <w:pPr>
              <w:pStyle w:val="TableContentLeft"/>
            </w:pPr>
            <w:r w:rsidRPr="006D4872">
              <w:t>Repeat IC1 and IC2</w:t>
            </w:r>
          </w:p>
        </w:tc>
      </w:tr>
      <w:tr w:rsidR="00A15FA2" w:rsidRPr="003B46C3" w14:paraId="55EE0D00" w14:textId="77777777" w:rsidTr="00A15FA2">
        <w:trPr>
          <w:trHeight w:val="314"/>
          <w:jc w:val="center"/>
        </w:trPr>
        <w:tc>
          <w:tcPr>
            <w:tcW w:w="512" w:type="pct"/>
            <w:shd w:val="clear" w:color="auto" w:fill="auto"/>
            <w:vAlign w:val="center"/>
          </w:tcPr>
          <w:p w14:paraId="092BD79A" w14:textId="77777777" w:rsidR="002F3EDF" w:rsidRPr="006D4872" w:rsidRDefault="002F3EDF" w:rsidP="00DE698C">
            <w:pPr>
              <w:pStyle w:val="TableContentLeft"/>
            </w:pPr>
            <w:r w:rsidRPr="006D4872">
              <w:t>4</w:t>
            </w:r>
          </w:p>
        </w:tc>
        <w:tc>
          <w:tcPr>
            <w:tcW w:w="755" w:type="pct"/>
            <w:shd w:val="clear" w:color="auto" w:fill="auto"/>
            <w:vAlign w:val="center"/>
          </w:tcPr>
          <w:p w14:paraId="71FAECFC" w14:textId="77777777" w:rsidR="002F3EDF" w:rsidRPr="006D4872" w:rsidRDefault="002F3EDF" w:rsidP="00DE698C">
            <w:pPr>
              <w:pStyle w:val="TableContentLeft"/>
            </w:pPr>
            <w:r w:rsidRPr="006D4872">
              <w:t xml:space="preserve">S_LPAd </w:t>
            </w:r>
            <w:r w:rsidRPr="006D4872">
              <w:rPr>
                <w:rFonts w:hint="eastAsia"/>
              </w:rPr>
              <w:t>→</w:t>
            </w:r>
            <w:r w:rsidRPr="006D4872">
              <w:t xml:space="preserve"> eUICC</w:t>
            </w:r>
          </w:p>
        </w:tc>
        <w:tc>
          <w:tcPr>
            <w:tcW w:w="2171" w:type="pct"/>
            <w:shd w:val="clear" w:color="auto" w:fill="auto"/>
            <w:vAlign w:val="center"/>
          </w:tcPr>
          <w:p w14:paraId="426268AC" w14:textId="77777777" w:rsidR="002F3EDF" w:rsidRPr="006D4872" w:rsidRDefault="002F3EDF" w:rsidP="00DE698C">
            <w:pPr>
              <w:pStyle w:val="TableContentLeft"/>
            </w:pPr>
            <w:r w:rsidRPr="006D4872">
              <w:t>MTD_STORE_DATA(</w:t>
            </w:r>
            <w:r w:rsidRPr="006D4872">
              <w:br/>
              <w:t>#LIST_NOTIF_ALL)</w:t>
            </w:r>
          </w:p>
        </w:tc>
        <w:tc>
          <w:tcPr>
            <w:tcW w:w="1562" w:type="pct"/>
            <w:shd w:val="clear" w:color="auto" w:fill="auto"/>
            <w:vAlign w:val="center"/>
          </w:tcPr>
          <w:p w14:paraId="54566254" w14:textId="77777777" w:rsidR="002F3EDF" w:rsidRPr="006D4872" w:rsidRDefault="002F3EDF" w:rsidP="00DE698C">
            <w:pPr>
              <w:pStyle w:val="TableContentLeft"/>
              <w:rPr>
                <w:lang w:eastAsia="en-US"/>
              </w:rPr>
            </w:pPr>
            <w:r w:rsidRPr="006D4872">
              <w:t>#R_LIST_NOTIF_DE1</w:t>
            </w:r>
            <w:r w:rsidRPr="006D4872">
              <w:br/>
            </w:r>
            <w:r w:rsidRPr="006D4872">
              <w:rPr>
                <w:lang w:eastAsia="en-US"/>
              </w:rPr>
              <w:t>SW = 0x9000</w:t>
            </w:r>
          </w:p>
          <w:p w14:paraId="1107142C" w14:textId="77777777" w:rsidR="002F3EDF" w:rsidRPr="006D4872" w:rsidRDefault="002F3EDF" w:rsidP="00DE698C">
            <w:pPr>
              <w:pStyle w:val="TableContentLeft"/>
              <w:rPr>
                <w:lang w:eastAsia="en-US"/>
              </w:rPr>
            </w:pPr>
            <w:r w:rsidRPr="006D4872">
              <w:t>Note : A Disable Notification for PROFILE_OPERATIONAL1 MAY be also present in the response</w:t>
            </w:r>
          </w:p>
        </w:tc>
      </w:tr>
      <w:tr w:rsidR="00A15FA2" w:rsidRPr="003B46C3" w14:paraId="08921059" w14:textId="77777777" w:rsidTr="00A15FA2">
        <w:trPr>
          <w:trHeight w:val="314"/>
          <w:jc w:val="center"/>
        </w:trPr>
        <w:tc>
          <w:tcPr>
            <w:tcW w:w="512" w:type="pct"/>
            <w:shd w:val="clear" w:color="auto" w:fill="auto"/>
            <w:vAlign w:val="center"/>
          </w:tcPr>
          <w:p w14:paraId="287591F1" w14:textId="77777777" w:rsidR="002F3EDF" w:rsidRPr="006D4872" w:rsidRDefault="002F3EDF" w:rsidP="00DE698C">
            <w:pPr>
              <w:pStyle w:val="TableContentLeft"/>
            </w:pPr>
            <w:r w:rsidRPr="006D4872">
              <w:t>5</w:t>
            </w:r>
          </w:p>
        </w:tc>
        <w:tc>
          <w:tcPr>
            <w:tcW w:w="755" w:type="pct"/>
            <w:shd w:val="clear" w:color="auto" w:fill="auto"/>
            <w:vAlign w:val="center"/>
          </w:tcPr>
          <w:p w14:paraId="416C9554" w14:textId="77777777" w:rsidR="002F3EDF" w:rsidRPr="006D4872" w:rsidRDefault="002F3EDF" w:rsidP="00DE698C">
            <w:pPr>
              <w:pStyle w:val="TableContentLeft"/>
            </w:pPr>
            <w:r w:rsidRPr="006D4872">
              <w:t xml:space="preserve">S_LPAd </w:t>
            </w:r>
            <w:r w:rsidRPr="006D4872">
              <w:rPr>
                <w:rFonts w:hint="eastAsia"/>
              </w:rPr>
              <w:t>→</w:t>
            </w:r>
            <w:r w:rsidRPr="006D4872">
              <w:t xml:space="preserve"> eUICC</w:t>
            </w:r>
          </w:p>
        </w:tc>
        <w:tc>
          <w:tcPr>
            <w:tcW w:w="2171" w:type="pct"/>
            <w:shd w:val="clear" w:color="auto" w:fill="auto"/>
            <w:vAlign w:val="center"/>
          </w:tcPr>
          <w:p w14:paraId="7DA99BFE" w14:textId="77777777" w:rsidR="002F3EDF" w:rsidRPr="006D4872" w:rsidRDefault="002F3EDF" w:rsidP="00DE698C">
            <w:pPr>
              <w:pStyle w:val="TableContentLeft"/>
            </w:pPr>
            <w:r w:rsidRPr="006D4872">
              <w:t>MTD_STORE_DATA(</w:t>
            </w:r>
          </w:p>
          <w:p w14:paraId="6ED24F5D" w14:textId="77777777" w:rsidR="002F3EDF" w:rsidRPr="006D4872" w:rsidRDefault="002F3EDF" w:rsidP="00DE698C">
            <w:pPr>
              <w:pStyle w:val="TableContentLeft"/>
            </w:pPr>
            <w:r w:rsidRPr="006D4872">
              <w:t>#GET_RAT)</w:t>
            </w:r>
          </w:p>
        </w:tc>
        <w:tc>
          <w:tcPr>
            <w:tcW w:w="1562" w:type="pct"/>
            <w:shd w:val="clear" w:color="auto" w:fill="auto"/>
            <w:vAlign w:val="center"/>
          </w:tcPr>
          <w:p w14:paraId="153B98CD" w14:textId="77777777" w:rsidR="002F3EDF" w:rsidRPr="006D4872" w:rsidRDefault="002F3EDF" w:rsidP="00DE698C">
            <w:pPr>
              <w:pStyle w:val="TableContentLeft"/>
            </w:pPr>
            <w:r w:rsidRPr="006D4872">
              <w:t xml:space="preserve">#R_DEFAULT_RAT </w:t>
            </w:r>
          </w:p>
          <w:p w14:paraId="7F59ED41" w14:textId="2E3739B3" w:rsidR="002F3EDF" w:rsidRPr="006D4872" w:rsidRDefault="002F3EDF" w:rsidP="00421950">
            <w:pPr>
              <w:pStyle w:val="TableContentLeft"/>
            </w:pPr>
            <w:r w:rsidRPr="006D4872">
              <w:t xml:space="preserve">SW = 0x9000 </w:t>
            </w:r>
          </w:p>
        </w:tc>
      </w:tr>
      <w:tr w:rsidR="00A15FA2" w:rsidRPr="003B46C3" w14:paraId="23EB3E3B" w14:textId="77777777" w:rsidTr="00A15FA2">
        <w:trPr>
          <w:trHeight w:val="314"/>
          <w:jc w:val="center"/>
        </w:trPr>
        <w:tc>
          <w:tcPr>
            <w:tcW w:w="512" w:type="pct"/>
            <w:shd w:val="clear" w:color="auto" w:fill="auto"/>
            <w:vAlign w:val="center"/>
          </w:tcPr>
          <w:p w14:paraId="6689D130" w14:textId="77777777" w:rsidR="002F3EDF" w:rsidRPr="006D4872" w:rsidRDefault="002F3EDF" w:rsidP="00DE698C">
            <w:pPr>
              <w:pStyle w:val="TableContentLeft"/>
            </w:pPr>
            <w:r w:rsidRPr="006D4872">
              <w:t>6</w:t>
            </w:r>
          </w:p>
        </w:tc>
        <w:tc>
          <w:tcPr>
            <w:tcW w:w="755" w:type="pct"/>
            <w:shd w:val="clear" w:color="auto" w:fill="auto"/>
            <w:vAlign w:val="center"/>
          </w:tcPr>
          <w:p w14:paraId="502B1ABE" w14:textId="72484B0A" w:rsidR="002F3EDF" w:rsidRPr="006D4872" w:rsidRDefault="002F3EDF"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71" w:type="pct"/>
            <w:shd w:val="clear" w:color="auto" w:fill="auto"/>
            <w:vAlign w:val="center"/>
          </w:tcPr>
          <w:p w14:paraId="20ADD1FA" w14:textId="77777777" w:rsidR="002F3EDF" w:rsidRPr="006D4872" w:rsidRDefault="002F3EDF" w:rsidP="00DE698C">
            <w:pPr>
              <w:pStyle w:val="TableContentLeft"/>
            </w:pPr>
            <w:r w:rsidRPr="006D4872">
              <w:t>MTD_STORE_DATA( #GET_PROFILES_INFO_ALL)</w:t>
            </w:r>
          </w:p>
        </w:tc>
        <w:tc>
          <w:tcPr>
            <w:tcW w:w="1562" w:type="pct"/>
            <w:shd w:val="clear" w:color="auto" w:fill="auto"/>
            <w:vAlign w:val="center"/>
          </w:tcPr>
          <w:p w14:paraId="475D2D53" w14:textId="77777777" w:rsidR="002F3EDF" w:rsidRPr="006D4872" w:rsidRDefault="002F3EDF" w:rsidP="00DE698C">
            <w:pPr>
              <w:pStyle w:val="TableContentLeft"/>
            </w:pPr>
            <w:r w:rsidRPr="006D4872">
              <w:t>response ProfileInfoListResponse::= profileInfoListOk: {</w:t>
            </w:r>
          </w:p>
          <w:p w14:paraId="5CA0AA42" w14:textId="77777777" w:rsidR="002F3EDF" w:rsidRPr="006D4872" w:rsidRDefault="002F3EDF" w:rsidP="00DE698C">
            <w:pPr>
              <w:pStyle w:val="TableContentLeft"/>
            </w:pPr>
            <w:r w:rsidRPr="006D4872">
              <w:t>}</w:t>
            </w:r>
          </w:p>
          <w:p w14:paraId="1AB08F67" w14:textId="77777777" w:rsidR="002F3EDF" w:rsidRPr="006D4872" w:rsidRDefault="002F3EDF" w:rsidP="00DE698C">
            <w:pPr>
              <w:pStyle w:val="TableContentLeft"/>
            </w:pPr>
            <w:r w:rsidRPr="006D4872">
              <w:t>SW=0x9000</w:t>
            </w:r>
          </w:p>
        </w:tc>
      </w:tr>
    </w:tbl>
    <w:p w14:paraId="12BF2CDD" w14:textId="77777777" w:rsidR="00A46E14" w:rsidRPr="006D4872" w:rsidRDefault="00A46E14" w:rsidP="00A46E14">
      <w:pPr>
        <w:pStyle w:val="Heading6no"/>
        <w:rPr>
          <w:rFonts w:eastAsia="Times New Roman"/>
          <w:lang w:val="en-GB" w:eastAsia="en-US"/>
        </w:rPr>
      </w:pPr>
      <w:r w:rsidRPr="006D4872">
        <w:rPr>
          <w:rFonts w:eastAsia="Times New Roman"/>
          <w:lang w:val="en-GB" w:eastAsia="en-US"/>
        </w:rPr>
        <w:t>Test Sequence #03 Nominal: Reset the Default SM-DP+ Address onl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3B46C3" w14:paraId="61CB7037" w14:textId="77777777" w:rsidTr="006D4872">
        <w:trPr>
          <w:trHeight w:val="380"/>
          <w:jc w:val="center"/>
        </w:trPr>
        <w:tc>
          <w:tcPr>
            <w:tcW w:w="1167" w:type="pct"/>
            <w:shd w:val="clear" w:color="auto" w:fill="BFBFBF" w:themeFill="background1" w:themeFillShade="BF"/>
            <w:vAlign w:val="center"/>
          </w:tcPr>
          <w:p w14:paraId="4B28D315"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833" w:type="pct"/>
            <w:tcBorders>
              <w:top w:val="nil"/>
              <w:right w:val="nil"/>
            </w:tcBorders>
            <w:shd w:val="clear" w:color="auto" w:fill="auto"/>
            <w:vAlign w:val="center"/>
          </w:tcPr>
          <w:p w14:paraId="78369A54" w14:textId="77777777" w:rsidR="00A46E14" w:rsidRPr="006D4872" w:rsidRDefault="00A46E14" w:rsidP="00DE698C">
            <w:pPr>
              <w:pStyle w:val="TableHeaderGray"/>
              <w:rPr>
                <w:rFonts w:eastAsia="SimSun"/>
                <w:lang w:val="en-GB"/>
              </w:rPr>
            </w:pPr>
          </w:p>
        </w:tc>
      </w:tr>
      <w:tr w:rsidR="00A46E14" w:rsidRPr="003B46C3" w14:paraId="5B2434E3" w14:textId="77777777" w:rsidTr="006D4872">
        <w:trPr>
          <w:jc w:val="center"/>
        </w:trPr>
        <w:tc>
          <w:tcPr>
            <w:tcW w:w="1167" w:type="pct"/>
            <w:shd w:val="clear" w:color="auto" w:fill="BFBFBF" w:themeFill="background1" w:themeFillShade="BF"/>
            <w:vAlign w:val="center"/>
          </w:tcPr>
          <w:p w14:paraId="549CD6CE"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833" w:type="pct"/>
            <w:shd w:val="clear" w:color="auto" w:fill="BFBFBF" w:themeFill="background1" w:themeFillShade="BF"/>
            <w:vAlign w:val="center"/>
          </w:tcPr>
          <w:p w14:paraId="1FE97B19" w14:textId="77777777" w:rsidR="00A46E14" w:rsidRPr="006D4872" w:rsidRDefault="00A46E14" w:rsidP="00DE698C">
            <w:pPr>
              <w:pStyle w:val="TableHeaderGray"/>
              <w:rPr>
                <w:rFonts w:eastAsia="SimSun"/>
                <w:lang w:val="en-GB"/>
              </w:rPr>
            </w:pPr>
            <w:r w:rsidRPr="006D4872">
              <w:rPr>
                <w:rFonts w:eastAsia="Calibri"/>
                <w:lang w:val="en-GB"/>
              </w:rPr>
              <w:t>Description of the initial condition</w:t>
            </w:r>
          </w:p>
        </w:tc>
      </w:tr>
      <w:tr w:rsidR="00A46E14" w:rsidRPr="003B46C3" w14:paraId="07DF6FB6" w14:textId="77777777" w:rsidTr="006D4872">
        <w:trPr>
          <w:jc w:val="center"/>
        </w:trPr>
        <w:tc>
          <w:tcPr>
            <w:tcW w:w="1167" w:type="pct"/>
            <w:vAlign w:val="center"/>
          </w:tcPr>
          <w:p w14:paraId="170DDB42" w14:textId="77777777" w:rsidR="00A46E14" w:rsidRPr="006D4872" w:rsidRDefault="00A46E14" w:rsidP="006D4872">
            <w:pPr>
              <w:pStyle w:val="TableText"/>
            </w:pPr>
            <w:r w:rsidRPr="006D4872">
              <w:t>eUICC</w:t>
            </w:r>
          </w:p>
        </w:tc>
        <w:tc>
          <w:tcPr>
            <w:tcW w:w="3833" w:type="pct"/>
            <w:vAlign w:val="center"/>
          </w:tcPr>
          <w:p w14:paraId="09A130F2" w14:textId="6F647203" w:rsidR="00A46E14" w:rsidRPr="006D4872" w:rsidRDefault="00A46E14" w:rsidP="006D4872">
            <w:pPr>
              <w:pStyle w:val="TableText"/>
            </w:pPr>
            <w:r w:rsidRPr="006D4872">
              <w:t>The PROFILE_OPERATIONAL1 is Disabled on the eUICC</w:t>
            </w:r>
            <w:r w:rsidR="00A15FA2" w:rsidRPr="006D4872">
              <w:t>.</w:t>
            </w:r>
          </w:p>
        </w:tc>
      </w:tr>
      <w:tr w:rsidR="00A46E14" w:rsidRPr="003B46C3" w14:paraId="5BD3270F" w14:textId="77777777" w:rsidTr="006D4872">
        <w:trPr>
          <w:jc w:val="center"/>
        </w:trPr>
        <w:tc>
          <w:tcPr>
            <w:tcW w:w="1167" w:type="pct"/>
            <w:vAlign w:val="center"/>
          </w:tcPr>
          <w:p w14:paraId="21CD4AA6" w14:textId="77777777" w:rsidR="00A46E14" w:rsidRPr="006D4872" w:rsidRDefault="00A46E14" w:rsidP="006D4872">
            <w:pPr>
              <w:pStyle w:val="TableText"/>
            </w:pPr>
            <w:r w:rsidRPr="006D4872">
              <w:t>eUICC</w:t>
            </w:r>
          </w:p>
        </w:tc>
        <w:tc>
          <w:tcPr>
            <w:tcW w:w="3833" w:type="pct"/>
            <w:vAlign w:val="center"/>
          </w:tcPr>
          <w:p w14:paraId="5BB57840" w14:textId="5C0C6FF8" w:rsidR="00A46E14" w:rsidRPr="006D4872" w:rsidRDefault="00A46E14" w:rsidP="006D4872">
            <w:pPr>
              <w:pStyle w:val="TableText"/>
            </w:pPr>
            <w:r w:rsidRPr="006D4872">
              <w:t>The PROFILE_OPERATIONAL3 has been installed on the eUICC</w:t>
            </w:r>
            <w:r w:rsidR="00A15FA2" w:rsidRPr="006D4872">
              <w:t>.</w:t>
            </w:r>
          </w:p>
        </w:tc>
      </w:tr>
      <w:tr w:rsidR="00A46E14" w:rsidRPr="003B46C3" w14:paraId="3998B228" w14:textId="77777777" w:rsidTr="006D4872">
        <w:trPr>
          <w:jc w:val="center"/>
        </w:trPr>
        <w:tc>
          <w:tcPr>
            <w:tcW w:w="1167" w:type="pct"/>
            <w:vAlign w:val="center"/>
          </w:tcPr>
          <w:p w14:paraId="4E8E554C" w14:textId="77777777" w:rsidR="00A46E14" w:rsidRPr="006D4872" w:rsidRDefault="00A46E14" w:rsidP="006D4872">
            <w:pPr>
              <w:pStyle w:val="TableText"/>
            </w:pPr>
            <w:r w:rsidRPr="006D4872">
              <w:t>eUICC</w:t>
            </w:r>
          </w:p>
        </w:tc>
        <w:tc>
          <w:tcPr>
            <w:tcW w:w="3833" w:type="pct"/>
            <w:vAlign w:val="center"/>
          </w:tcPr>
          <w:p w14:paraId="456B1F33" w14:textId="150E9959" w:rsidR="00A46E14" w:rsidRPr="006D4872" w:rsidRDefault="00A46E14" w:rsidP="006D4872">
            <w:pPr>
              <w:pStyle w:val="TableText"/>
            </w:pPr>
            <w:r w:rsidRPr="006D4872">
              <w:t>The PROFILE_OPERATIONAL3 is Disabled on the eUICC</w:t>
            </w:r>
            <w:r w:rsidR="00A15FA2" w:rsidRPr="006D4872">
              <w:t>.</w:t>
            </w:r>
          </w:p>
        </w:tc>
      </w:tr>
      <w:tr w:rsidR="00A46E14" w:rsidRPr="003B46C3" w14:paraId="7830D945" w14:textId="77777777" w:rsidTr="006D4872">
        <w:trPr>
          <w:jc w:val="center"/>
        </w:trPr>
        <w:tc>
          <w:tcPr>
            <w:tcW w:w="1167" w:type="pct"/>
            <w:vAlign w:val="center"/>
          </w:tcPr>
          <w:p w14:paraId="31F77F13" w14:textId="77777777" w:rsidR="00A46E14" w:rsidRPr="006D4872" w:rsidRDefault="00A46E14" w:rsidP="006D4872">
            <w:pPr>
              <w:pStyle w:val="TableText"/>
            </w:pPr>
            <w:r w:rsidRPr="006D4872">
              <w:lastRenderedPageBreak/>
              <w:t>eUICC</w:t>
            </w:r>
          </w:p>
        </w:tc>
        <w:tc>
          <w:tcPr>
            <w:tcW w:w="3833" w:type="pct"/>
            <w:vAlign w:val="center"/>
          </w:tcPr>
          <w:p w14:paraId="7ED2CDDF" w14:textId="71794E69" w:rsidR="00A46E14" w:rsidRPr="006D4872" w:rsidRDefault="00A46E14" w:rsidP="006D4872">
            <w:pPr>
              <w:pStyle w:val="TableText"/>
            </w:pPr>
            <w:r w:rsidRPr="006D4872">
              <w:t>The Nickname of the PROFILE_OPERATIONAL3 is equal to #NICKNAME3</w:t>
            </w:r>
            <w:r w:rsidR="00A15FA2" w:rsidRPr="006D4872">
              <w:t>.</w:t>
            </w:r>
          </w:p>
        </w:tc>
      </w:tr>
    </w:tbl>
    <w:p w14:paraId="050C369D"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A15FA2" w:rsidRPr="003B46C3" w14:paraId="2B6A4335" w14:textId="77777777" w:rsidTr="006D4872">
        <w:trPr>
          <w:trHeight w:val="314"/>
          <w:jc w:val="center"/>
        </w:trPr>
        <w:tc>
          <w:tcPr>
            <w:tcW w:w="423" w:type="pct"/>
            <w:shd w:val="clear" w:color="auto" w:fill="C00000"/>
            <w:vAlign w:val="center"/>
          </w:tcPr>
          <w:p w14:paraId="4097D2F7" w14:textId="77777777" w:rsidR="00A15FA2" w:rsidRPr="006D4872" w:rsidRDefault="00A15FA2" w:rsidP="006D4872">
            <w:pPr>
              <w:pStyle w:val="TableHeader"/>
              <w:rPr>
                <w:lang w:val="en-GB"/>
              </w:rPr>
            </w:pPr>
            <w:r w:rsidRPr="006D4872">
              <w:rPr>
                <w:lang w:val="en-GB"/>
              </w:rPr>
              <w:t>Step</w:t>
            </w:r>
          </w:p>
        </w:tc>
        <w:tc>
          <w:tcPr>
            <w:tcW w:w="671" w:type="pct"/>
            <w:shd w:val="clear" w:color="auto" w:fill="C00000"/>
            <w:vAlign w:val="center"/>
          </w:tcPr>
          <w:p w14:paraId="1B8534D6" w14:textId="77777777" w:rsidR="00A15FA2" w:rsidRPr="006D4872" w:rsidRDefault="00A15FA2" w:rsidP="006D4872">
            <w:pPr>
              <w:pStyle w:val="TableHeader"/>
              <w:rPr>
                <w:lang w:val="en-GB"/>
              </w:rPr>
            </w:pPr>
            <w:r w:rsidRPr="006D4872">
              <w:rPr>
                <w:lang w:val="en-GB"/>
              </w:rPr>
              <w:t>Direction</w:t>
            </w:r>
          </w:p>
        </w:tc>
        <w:tc>
          <w:tcPr>
            <w:tcW w:w="2198" w:type="pct"/>
            <w:shd w:val="clear" w:color="auto" w:fill="C00000"/>
            <w:vAlign w:val="center"/>
          </w:tcPr>
          <w:p w14:paraId="6048A6D2" w14:textId="77777777" w:rsidR="00A15FA2" w:rsidRPr="006D4872" w:rsidRDefault="00A15FA2" w:rsidP="006D4872">
            <w:pPr>
              <w:pStyle w:val="TableHeader"/>
              <w:rPr>
                <w:lang w:val="en-GB"/>
              </w:rPr>
            </w:pPr>
            <w:r w:rsidRPr="006D4872">
              <w:rPr>
                <w:lang w:val="en-GB"/>
              </w:rPr>
              <w:t>Sequence / Description</w:t>
            </w:r>
          </w:p>
        </w:tc>
        <w:tc>
          <w:tcPr>
            <w:tcW w:w="1708" w:type="pct"/>
            <w:shd w:val="clear" w:color="auto" w:fill="C00000"/>
            <w:vAlign w:val="center"/>
          </w:tcPr>
          <w:p w14:paraId="5E349F27" w14:textId="77777777" w:rsidR="00A15FA2" w:rsidRPr="006D4872" w:rsidRDefault="00A15FA2" w:rsidP="006D4872">
            <w:pPr>
              <w:pStyle w:val="TableHeader"/>
              <w:rPr>
                <w:lang w:val="en-GB"/>
              </w:rPr>
            </w:pPr>
            <w:r w:rsidRPr="006D4872">
              <w:rPr>
                <w:lang w:val="en-GB"/>
              </w:rPr>
              <w:t>Expected result</w:t>
            </w:r>
          </w:p>
        </w:tc>
      </w:tr>
      <w:tr w:rsidR="00A15FA2" w:rsidRPr="003B46C3" w14:paraId="43E909C6" w14:textId="77777777" w:rsidTr="006D4872">
        <w:trPr>
          <w:trHeight w:val="314"/>
          <w:jc w:val="center"/>
        </w:trPr>
        <w:tc>
          <w:tcPr>
            <w:tcW w:w="423" w:type="pct"/>
            <w:shd w:val="clear" w:color="auto" w:fill="FFFFFF"/>
            <w:vAlign w:val="center"/>
          </w:tcPr>
          <w:p w14:paraId="26A1119C" w14:textId="77777777" w:rsidR="00A15FA2" w:rsidRPr="006D4872" w:rsidRDefault="00A15FA2" w:rsidP="00DE698C">
            <w:pPr>
              <w:pStyle w:val="TableContentLeft"/>
            </w:pPr>
            <w:r w:rsidRPr="006D4872">
              <w:t>IC1</w:t>
            </w:r>
          </w:p>
        </w:tc>
        <w:tc>
          <w:tcPr>
            <w:tcW w:w="4577" w:type="pct"/>
            <w:gridSpan w:val="3"/>
            <w:shd w:val="clear" w:color="auto" w:fill="FFFFFF"/>
            <w:vAlign w:val="center"/>
          </w:tcPr>
          <w:p w14:paraId="7F9A4BA7" w14:textId="77777777" w:rsidR="00A15FA2" w:rsidRPr="006D4872" w:rsidRDefault="00A15FA2" w:rsidP="00DE698C">
            <w:pPr>
              <w:pStyle w:val="TableContentLeft"/>
            </w:pPr>
            <w:r w:rsidRPr="006D4872">
              <w:t>PROC_EUICC_INITIALIZATION_SEQUENCE</w:t>
            </w:r>
          </w:p>
        </w:tc>
      </w:tr>
      <w:tr w:rsidR="00A15FA2" w:rsidRPr="003B46C3" w14:paraId="0200A5CF" w14:textId="77777777" w:rsidTr="006D4872">
        <w:trPr>
          <w:trHeight w:val="314"/>
          <w:jc w:val="center"/>
        </w:trPr>
        <w:tc>
          <w:tcPr>
            <w:tcW w:w="423" w:type="pct"/>
            <w:shd w:val="clear" w:color="auto" w:fill="FFFFFF"/>
            <w:vAlign w:val="center"/>
          </w:tcPr>
          <w:p w14:paraId="5E28B975" w14:textId="77777777" w:rsidR="00A15FA2" w:rsidRPr="006D4872" w:rsidRDefault="00A15FA2" w:rsidP="00DE698C">
            <w:pPr>
              <w:pStyle w:val="TableContentLeft"/>
            </w:pPr>
            <w:r w:rsidRPr="006D4872">
              <w:t>IC2</w:t>
            </w:r>
          </w:p>
        </w:tc>
        <w:tc>
          <w:tcPr>
            <w:tcW w:w="4577" w:type="pct"/>
            <w:gridSpan w:val="3"/>
            <w:shd w:val="clear" w:color="auto" w:fill="FFFFFF"/>
            <w:vAlign w:val="center"/>
          </w:tcPr>
          <w:p w14:paraId="07279361" w14:textId="77777777" w:rsidR="00A15FA2" w:rsidRPr="006D4872" w:rsidRDefault="00A15FA2" w:rsidP="00DE698C">
            <w:pPr>
              <w:pStyle w:val="TableContentLeft"/>
            </w:pPr>
            <w:r w:rsidRPr="006D4872">
              <w:t>PROC_OPEN_LOGICAL_CHANNEL_AND_SELECT_ISDR</w:t>
            </w:r>
          </w:p>
        </w:tc>
      </w:tr>
      <w:tr w:rsidR="00A15FA2" w:rsidRPr="003B46C3" w14:paraId="0F97ECAD" w14:textId="77777777" w:rsidTr="006D4872">
        <w:trPr>
          <w:trHeight w:val="314"/>
          <w:jc w:val="center"/>
        </w:trPr>
        <w:tc>
          <w:tcPr>
            <w:tcW w:w="423" w:type="pct"/>
            <w:shd w:val="clear" w:color="auto" w:fill="auto"/>
            <w:vAlign w:val="center"/>
          </w:tcPr>
          <w:p w14:paraId="6DE5BA9B" w14:textId="77777777" w:rsidR="00A15FA2" w:rsidRPr="006D4872" w:rsidRDefault="00A15FA2" w:rsidP="00DE698C">
            <w:pPr>
              <w:pStyle w:val="TableContentLeft"/>
            </w:pPr>
            <w:r w:rsidRPr="006D4872">
              <w:t>1</w:t>
            </w:r>
          </w:p>
        </w:tc>
        <w:tc>
          <w:tcPr>
            <w:tcW w:w="671" w:type="pct"/>
            <w:shd w:val="clear" w:color="auto" w:fill="auto"/>
            <w:vAlign w:val="center"/>
          </w:tcPr>
          <w:p w14:paraId="2134C64C" w14:textId="77777777" w:rsidR="00A15FA2" w:rsidRPr="006D4872" w:rsidRDefault="00A15FA2" w:rsidP="00DE698C">
            <w:pPr>
              <w:pStyle w:val="TableContentLeft"/>
            </w:pPr>
            <w:r w:rsidRPr="006D4872">
              <w:t xml:space="preserve">S_LPAd </w:t>
            </w:r>
            <w:r w:rsidRPr="006D4872">
              <w:rPr>
                <w:rFonts w:hint="eastAsia"/>
              </w:rPr>
              <w:t>→</w:t>
            </w:r>
            <w:r w:rsidRPr="006D4872">
              <w:t xml:space="preserve"> eUICC</w:t>
            </w:r>
          </w:p>
        </w:tc>
        <w:tc>
          <w:tcPr>
            <w:tcW w:w="2198" w:type="pct"/>
            <w:shd w:val="clear" w:color="auto" w:fill="auto"/>
            <w:vAlign w:val="center"/>
          </w:tcPr>
          <w:p w14:paraId="00A81114" w14:textId="77777777" w:rsidR="00A15FA2" w:rsidRPr="006D4872" w:rsidRDefault="00A15FA2" w:rsidP="00DE698C">
            <w:pPr>
              <w:pStyle w:val="TableContentLeft"/>
            </w:pPr>
            <w:r w:rsidRPr="006D4872">
              <w:t>MTD_STORE_DATA(</w:t>
            </w:r>
          </w:p>
          <w:p w14:paraId="4AA3D9F9" w14:textId="77777777" w:rsidR="00A15FA2" w:rsidRPr="006D4872" w:rsidRDefault="00A15FA2" w:rsidP="00DE698C">
            <w:pPr>
              <w:pStyle w:val="TableContentLeft"/>
            </w:pPr>
            <w:r w:rsidRPr="006D4872">
              <w:t>#EUICC_MEMORY_RESET_DEF_SMDPADDRESS)</w:t>
            </w:r>
          </w:p>
        </w:tc>
        <w:tc>
          <w:tcPr>
            <w:tcW w:w="1708" w:type="pct"/>
            <w:shd w:val="clear" w:color="auto" w:fill="auto"/>
            <w:vAlign w:val="center"/>
          </w:tcPr>
          <w:p w14:paraId="0AEDF7A8" w14:textId="5A73C32E" w:rsidR="00A15FA2" w:rsidRPr="006D4872" w:rsidRDefault="00A15FA2" w:rsidP="00DE698C">
            <w:pPr>
              <w:pStyle w:val="TableContentLeft"/>
            </w:pPr>
            <w:r w:rsidRPr="006D4872">
              <w:t>#R_EUICC_MEMORY_RESET_OK</w:t>
            </w:r>
          </w:p>
          <w:p w14:paraId="366DC5DC" w14:textId="77777777" w:rsidR="004219D1" w:rsidRPr="006D4872" w:rsidRDefault="004219D1" w:rsidP="004219D1">
            <w:pPr>
              <w:pStyle w:val="TableContentLeft"/>
            </w:pPr>
            <w:r>
              <w:t>or #</w:t>
            </w:r>
            <w:r w:rsidRPr="00612101">
              <w:rPr>
                <w:lang w:val="en-US"/>
              </w:rPr>
              <w:t>R_EUICC_MEMORY_RESET_</w:t>
            </w:r>
            <w:r>
              <w:rPr>
                <w:lang w:val="en-US"/>
              </w:rPr>
              <w:t>NOTHING_TO_DELETE</w:t>
            </w:r>
          </w:p>
          <w:p w14:paraId="6642B0EF" w14:textId="77777777" w:rsidR="00A15FA2" w:rsidRPr="006D4872" w:rsidRDefault="00A15FA2" w:rsidP="00DE698C">
            <w:pPr>
              <w:pStyle w:val="TableContentLeft"/>
            </w:pPr>
            <w:r w:rsidRPr="006D4872">
              <w:t>SW=0x9000</w:t>
            </w:r>
          </w:p>
        </w:tc>
      </w:tr>
      <w:tr w:rsidR="00A15FA2" w:rsidRPr="003B46C3" w14:paraId="5ED50C66" w14:textId="77777777" w:rsidTr="006D4872">
        <w:trPr>
          <w:trHeight w:val="314"/>
          <w:jc w:val="center"/>
        </w:trPr>
        <w:tc>
          <w:tcPr>
            <w:tcW w:w="423" w:type="pct"/>
            <w:shd w:val="clear" w:color="auto" w:fill="auto"/>
            <w:vAlign w:val="center"/>
          </w:tcPr>
          <w:p w14:paraId="525F6F21" w14:textId="77777777" w:rsidR="00A15FA2" w:rsidRPr="006D4872" w:rsidRDefault="00A15FA2" w:rsidP="00DE698C">
            <w:pPr>
              <w:pStyle w:val="TableContentLeft"/>
            </w:pPr>
            <w:r w:rsidRPr="006D4872">
              <w:t>2</w:t>
            </w:r>
          </w:p>
        </w:tc>
        <w:tc>
          <w:tcPr>
            <w:tcW w:w="671" w:type="pct"/>
            <w:shd w:val="clear" w:color="auto" w:fill="auto"/>
            <w:vAlign w:val="center"/>
          </w:tcPr>
          <w:p w14:paraId="32372D5D" w14:textId="2613A1FD" w:rsidR="00A15FA2" w:rsidRPr="006D4872" w:rsidRDefault="00A15FA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98" w:type="pct"/>
            <w:shd w:val="clear" w:color="auto" w:fill="auto"/>
            <w:vAlign w:val="center"/>
          </w:tcPr>
          <w:p w14:paraId="09D4239A" w14:textId="77777777" w:rsidR="00A15FA2" w:rsidRPr="006D4872" w:rsidRDefault="00A15FA2" w:rsidP="00DE698C">
            <w:pPr>
              <w:pStyle w:val="TableContentLeft"/>
            </w:pPr>
            <w:r w:rsidRPr="006D4872">
              <w:t>MTD_STORE_DATA( #GET_PROFILES_INFO_ALL)</w:t>
            </w:r>
          </w:p>
        </w:tc>
        <w:tc>
          <w:tcPr>
            <w:tcW w:w="1708" w:type="pct"/>
            <w:shd w:val="clear" w:color="auto" w:fill="auto"/>
            <w:vAlign w:val="center"/>
          </w:tcPr>
          <w:p w14:paraId="2A66841E" w14:textId="77777777" w:rsidR="00A15FA2" w:rsidRPr="006D4872" w:rsidRDefault="00A15FA2" w:rsidP="00DE698C">
            <w:pPr>
              <w:pStyle w:val="TableContentLeft"/>
            </w:pPr>
            <w:r w:rsidRPr="006D4872">
              <w:t>response ProfileInfoListResponse::= profileInfoListOk: {</w:t>
            </w:r>
          </w:p>
          <w:p w14:paraId="39E73D14" w14:textId="77777777" w:rsidR="00A15FA2" w:rsidRPr="006D4872" w:rsidRDefault="00A15FA2" w:rsidP="00DE698C">
            <w:pPr>
              <w:pStyle w:val="TableContentLeft"/>
            </w:pPr>
            <w:r w:rsidRPr="006D4872">
              <w:t>#PROFILE_INFO1_DISABLED,</w:t>
            </w:r>
          </w:p>
          <w:p w14:paraId="771EFB5C" w14:textId="77777777" w:rsidR="00A15FA2" w:rsidRPr="006D4872" w:rsidRDefault="00A15FA2" w:rsidP="00DE698C">
            <w:pPr>
              <w:pStyle w:val="TableContentLeft"/>
            </w:pPr>
            <w:r w:rsidRPr="006D4872">
              <w:t>#PROFILE_INFO3</w:t>
            </w:r>
          </w:p>
          <w:p w14:paraId="7A9DE31E" w14:textId="77777777" w:rsidR="00A15FA2" w:rsidRPr="006D4872" w:rsidRDefault="00A15FA2" w:rsidP="00DE698C">
            <w:pPr>
              <w:pStyle w:val="TableContentLeft"/>
            </w:pPr>
            <w:r w:rsidRPr="006D4872">
              <w:t>}</w:t>
            </w:r>
          </w:p>
          <w:p w14:paraId="161EE8EB" w14:textId="77777777" w:rsidR="00A15FA2" w:rsidRPr="006D4872" w:rsidRDefault="00A15FA2" w:rsidP="00DE698C">
            <w:pPr>
              <w:pStyle w:val="TableContentLeft"/>
            </w:pPr>
            <w:r w:rsidRPr="006D4872">
              <w:t>SW=0x9000</w:t>
            </w:r>
          </w:p>
        </w:tc>
      </w:tr>
      <w:tr w:rsidR="00A15FA2" w:rsidRPr="003B46C3" w14:paraId="3F3A417F" w14:textId="77777777" w:rsidTr="006D4872">
        <w:trPr>
          <w:trHeight w:val="314"/>
          <w:jc w:val="center"/>
        </w:trPr>
        <w:tc>
          <w:tcPr>
            <w:tcW w:w="423" w:type="pct"/>
            <w:shd w:val="clear" w:color="auto" w:fill="auto"/>
            <w:vAlign w:val="center"/>
          </w:tcPr>
          <w:p w14:paraId="2E49A050" w14:textId="77777777" w:rsidR="00A15FA2" w:rsidRPr="006D4872" w:rsidRDefault="00A15FA2" w:rsidP="00DE698C">
            <w:pPr>
              <w:pStyle w:val="TableContentLeft"/>
            </w:pPr>
            <w:r w:rsidRPr="006D4872">
              <w:t>3</w:t>
            </w:r>
          </w:p>
        </w:tc>
        <w:tc>
          <w:tcPr>
            <w:tcW w:w="671" w:type="pct"/>
            <w:shd w:val="clear" w:color="auto" w:fill="auto"/>
            <w:vAlign w:val="center"/>
          </w:tcPr>
          <w:p w14:paraId="5997EF2F" w14:textId="5A3A3E6D" w:rsidR="00A15FA2" w:rsidRPr="006D4872" w:rsidRDefault="00A15FA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98" w:type="pct"/>
            <w:shd w:val="clear" w:color="auto" w:fill="auto"/>
            <w:vAlign w:val="center"/>
          </w:tcPr>
          <w:p w14:paraId="34BFBAE9" w14:textId="0779BB6F" w:rsidR="00A15FA2" w:rsidRPr="006D4872" w:rsidRDefault="00A15FA2" w:rsidP="00DE698C">
            <w:pPr>
              <w:pStyle w:val="TableContentLeft"/>
              <w:rPr>
                <w:b/>
              </w:rPr>
            </w:pPr>
            <w:r w:rsidRPr="006D4872">
              <w:t>MTD_STORE_DATA(</w:t>
            </w:r>
            <w:r w:rsidRPr="006D4872">
              <w:br/>
              <w:t>#GET_EUICC_CONFIGURED_</w:t>
            </w:r>
            <w:r w:rsidR="00DC4416">
              <w:t>DATA</w:t>
            </w:r>
            <w:r w:rsidRPr="006D4872">
              <w:t>)</w:t>
            </w:r>
          </w:p>
        </w:tc>
        <w:tc>
          <w:tcPr>
            <w:tcW w:w="1708" w:type="pct"/>
            <w:shd w:val="clear" w:color="auto" w:fill="auto"/>
            <w:vAlign w:val="center"/>
          </w:tcPr>
          <w:p w14:paraId="3A725882" w14:textId="77777777" w:rsidR="00A15FA2" w:rsidRPr="006D4872" w:rsidRDefault="00A15FA2" w:rsidP="00DE698C">
            <w:pPr>
              <w:pStyle w:val="TableContentLeft"/>
              <w:rPr>
                <w:lang w:eastAsia="en-US"/>
              </w:rPr>
            </w:pPr>
            <w:r w:rsidRPr="006D4872">
              <w:rPr>
                <w:lang w:eastAsia="en-US"/>
              </w:rPr>
              <w:t>#</w:t>
            </w:r>
            <w:r w:rsidRPr="006D4872">
              <w:t>R_ES10a_GECA_DS</w:t>
            </w:r>
          </w:p>
          <w:p w14:paraId="4FBA413A" w14:textId="77777777" w:rsidR="00A15FA2" w:rsidRPr="006D4872" w:rsidRDefault="00A15FA2" w:rsidP="00DE698C">
            <w:pPr>
              <w:pStyle w:val="TableContentLeft"/>
            </w:pPr>
            <w:r w:rsidRPr="006D4872">
              <w:t>SW = 0x9000</w:t>
            </w:r>
          </w:p>
        </w:tc>
      </w:tr>
    </w:tbl>
    <w:p w14:paraId="38EF84E5" w14:textId="6315B91F" w:rsidR="00A46E14" w:rsidRPr="006D4872" w:rsidRDefault="00A46E14" w:rsidP="00A46E14">
      <w:pPr>
        <w:pStyle w:val="Heading6no"/>
        <w:rPr>
          <w:rFonts w:eastAsia="Times New Roman"/>
          <w:lang w:val="en-GB" w:eastAsia="en-US"/>
        </w:rPr>
      </w:pPr>
      <w:r w:rsidRPr="006D4872">
        <w:rPr>
          <w:rFonts w:eastAsia="Times New Roman"/>
          <w:lang w:val="en-GB" w:eastAsia="en-US"/>
        </w:rPr>
        <w:t>Test Sequence #04 Nominal: Reset All Operational Profiles and the Default SM-DP+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3B46C3" w14:paraId="72A8C680" w14:textId="77777777" w:rsidTr="006D4872">
        <w:trPr>
          <w:trHeight w:val="380"/>
          <w:jc w:val="center"/>
        </w:trPr>
        <w:tc>
          <w:tcPr>
            <w:tcW w:w="1167" w:type="pct"/>
            <w:shd w:val="clear" w:color="auto" w:fill="BFBFBF" w:themeFill="background1" w:themeFillShade="BF"/>
            <w:vAlign w:val="center"/>
          </w:tcPr>
          <w:p w14:paraId="57CA2446"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833" w:type="pct"/>
            <w:tcBorders>
              <w:top w:val="nil"/>
              <w:right w:val="nil"/>
            </w:tcBorders>
            <w:shd w:val="clear" w:color="auto" w:fill="auto"/>
            <w:vAlign w:val="center"/>
          </w:tcPr>
          <w:p w14:paraId="00DE7E88" w14:textId="77777777" w:rsidR="00A46E14" w:rsidRPr="006D4872" w:rsidRDefault="00A46E14" w:rsidP="00DE698C">
            <w:pPr>
              <w:pStyle w:val="TableHeaderGray"/>
              <w:rPr>
                <w:rFonts w:eastAsia="SimSun"/>
                <w:lang w:val="en-GB"/>
              </w:rPr>
            </w:pPr>
          </w:p>
        </w:tc>
      </w:tr>
      <w:tr w:rsidR="00A46E14" w:rsidRPr="003B46C3" w14:paraId="7F6586F1" w14:textId="77777777" w:rsidTr="006D4872">
        <w:trPr>
          <w:jc w:val="center"/>
        </w:trPr>
        <w:tc>
          <w:tcPr>
            <w:tcW w:w="1167" w:type="pct"/>
            <w:shd w:val="clear" w:color="auto" w:fill="BFBFBF" w:themeFill="background1" w:themeFillShade="BF"/>
            <w:vAlign w:val="center"/>
          </w:tcPr>
          <w:p w14:paraId="4FD404F3"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833" w:type="pct"/>
            <w:shd w:val="clear" w:color="auto" w:fill="BFBFBF" w:themeFill="background1" w:themeFillShade="BF"/>
            <w:vAlign w:val="center"/>
          </w:tcPr>
          <w:p w14:paraId="13CECB9A" w14:textId="77777777" w:rsidR="00A46E14" w:rsidRPr="006D4872" w:rsidRDefault="00A46E14" w:rsidP="00DE698C">
            <w:pPr>
              <w:pStyle w:val="TableHeaderGray"/>
              <w:rPr>
                <w:rFonts w:eastAsia="SimSun"/>
                <w:lang w:val="en-GB"/>
              </w:rPr>
            </w:pPr>
            <w:r w:rsidRPr="006D4872">
              <w:rPr>
                <w:rFonts w:eastAsia="Calibri"/>
                <w:lang w:val="en-GB"/>
              </w:rPr>
              <w:t>Description of the initial condition</w:t>
            </w:r>
          </w:p>
        </w:tc>
      </w:tr>
      <w:tr w:rsidR="00A46E14" w:rsidRPr="003B46C3" w14:paraId="164A4D14" w14:textId="77777777" w:rsidTr="006D4872">
        <w:trPr>
          <w:jc w:val="center"/>
        </w:trPr>
        <w:tc>
          <w:tcPr>
            <w:tcW w:w="1167" w:type="pct"/>
            <w:vAlign w:val="center"/>
          </w:tcPr>
          <w:p w14:paraId="74F6CDFF" w14:textId="77777777" w:rsidR="00A46E14" w:rsidRPr="006D4872" w:rsidRDefault="00A46E14" w:rsidP="006D4872">
            <w:pPr>
              <w:pStyle w:val="TableText"/>
            </w:pPr>
            <w:r w:rsidRPr="006D4872">
              <w:t>eUICC</w:t>
            </w:r>
          </w:p>
        </w:tc>
        <w:tc>
          <w:tcPr>
            <w:tcW w:w="3833" w:type="pct"/>
            <w:vAlign w:val="center"/>
          </w:tcPr>
          <w:p w14:paraId="3B49B8FB" w14:textId="1B416F21" w:rsidR="00A46E14" w:rsidRPr="006D4872" w:rsidRDefault="00A46E14" w:rsidP="006D4872">
            <w:pPr>
              <w:pStyle w:val="TableText"/>
            </w:pPr>
            <w:r w:rsidRPr="006D4872">
              <w:t>The PROFILE_OPERATIONAL1 is Disabled on the eUICC</w:t>
            </w:r>
            <w:r w:rsidR="00A15FA2" w:rsidRPr="006D4872">
              <w:t>.</w:t>
            </w:r>
          </w:p>
        </w:tc>
      </w:tr>
      <w:tr w:rsidR="00A46E14" w:rsidRPr="003B46C3" w14:paraId="678F5171" w14:textId="77777777" w:rsidTr="006D4872">
        <w:trPr>
          <w:jc w:val="center"/>
        </w:trPr>
        <w:tc>
          <w:tcPr>
            <w:tcW w:w="1167" w:type="pct"/>
            <w:vAlign w:val="center"/>
          </w:tcPr>
          <w:p w14:paraId="3B7BAE37" w14:textId="77777777" w:rsidR="00A46E14" w:rsidRPr="006D4872" w:rsidRDefault="00A46E14" w:rsidP="006D4872">
            <w:pPr>
              <w:pStyle w:val="TableText"/>
            </w:pPr>
            <w:r w:rsidRPr="006D4872">
              <w:t>eUICC</w:t>
            </w:r>
          </w:p>
        </w:tc>
        <w:tc>
          <w:tcPr>
            <w:tcW w:w="3833" w:type="pct"/>
            <w:vAlign w:val="center"/>
          </w:tcPr>
          <w:p w14:paraId="12D7456E" w14:textId="71227E8C" w:rsidR="00A46E14" w:rsidRPr="006D4872" w:rsidRDefault="00A46E14" w:rsidP="006D4872">
            <w:pPr>
              <w:pStyle w:val="TableText"/>
            </w:pPr>
            <w:r w:rsidRPr="006D4872">
              <w:t>The PROFILE_OPERATIONAL3 has been installed on the eUICC</w:t>
            </w:r>
            <w:r w:rsidR="00A15FA2" w:rsidRPr="006D4872">
              <w:t>.</w:t>
            </w:r>
          </w:p>
        </w:tc>
      </w:tr>
      <w:tr w:rsidR="00A46E14" w:rsidRPr="003B46C3" w14:paraId="0F4C1BD2" w14:textId="77777777" w:rsidTr="006D4872">
        <w:trPr>
          <w:jc w:val="center"/>
        </w:trPr>
        <w:tc>
          <w:tcPr>
            <w:tcW w:w="1167" w:type="pct"/>
            <w:vAlign w:val="center"/>
          </w:tcPr>
          <w:p w14:paraId="00345D02" w14:textId="77777777" w:rsidR="00A46E14" w:rsidRPr="006D4872" w:rsidRDefault="00A46E14" w:rsidP="006D4872">
            <w:pPr>
              <w:pStyle w:val="TableText"/>
            </w:pPr>
            <w:r w:rsidRPr="006D4872">
              <w:t>eUICC</w:t>
            </w:r>
          </w:p>
        </w:tc>
        <w:tc>
          <w:tcPr>
            <w:tcW w:w="3833" w:type="pct"/>
            <w:vAlign w:val="center"/>
          </w:tcPr>
          <w:p w14:paraId="73E0B9FD" w14:textId="28023902" w:rsidR="00A46E14" w:rsidRPr="006D4872" w:rsidRDefault="00A46E14" w:rsidP="006D4872">
            <w:pPr>
              <w:pStyle w:val="TableText"/>
            </w:pPr>
            <w:r w:rsidRPr="006D4872">
              <w:t>The PROFILE_OPERATIONAL3 is Disabled on the eUICC</w:t>
            </w:r>
            <w:r w:rsidR="00A15FA2" w:rsidRPr="006D4872">
              <w:t>.</w:t>
            </w:r>
          </w:p>
        </w:tc>
      </w:tr>
    </w:tbl>
    <w:p w14:paraId="75D4015B"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4"/>
        <w:gridCol w:w="1303"/>
        <w:gridCol w:w="3925"/>
        <w:gridCol w:w="3078"/>
      </w:tblGrid>
      <w:tr w:rsidR="00A15FA2" w:rsidRPr="003B46C3" w14:paraId="3D7D81B8" w14:textId="77777777" w:rsidTr="006D4872">
        <w:trPr>
          <w:trHeight w:val="314"/>
          <w:jc w:val="center"/>
        </w:trPr>
        <w:tc>
          <w:tcPr>
            <w:tcW w:w="391" w:type="pct"/>
            <w:shd w:val="clear" w:color="auto" w:fill="C00000"/>
            <w:vAlign w:val="center"/>
          </w:tcPr>
          <w:p w14:paraId="6144F77E" w14:textId="77777777" w:rsidR="00A15FA2" w:rsidRPr="006D4872" w:rsidRDefault="00A15FA2" w:rsidP="006D4872">
            <w:pPr>
              <w:pStyle w:val="TableHeader"/>
              <w:rPr>
                <w:lang w:val="en-GB"/>
              </w:rPr>
            </w:pPr>
            <w:r w:rsidRPr="006D4872">
              <w:rPr>
                <w:lang w:val="en-GB"/>
              </w:rPr>
              <w:t>Step</w:t>
            </w:r>
          </w:p>
        </w:tc>
        <w:tc>
          <w:tcPr>
            <w:tcW w:w="723" w:type="pct"/>
            <w:shd w:val="clear" w:color="auto" w:fill="C00000"/>
            <w:vAlign w:val="center"/>
          </w:tcPr>
          <w:p w14:paraId="2DD78B4B" w14:textId="77777777" w:rsidR="00A15FA2" w:rsidRPr="006D4872" w:rsidRDefault="00A15FA2" w:rsidP="006D4872">
            <w:pPr>
              <w:pStyle w:val="TableHeader"/>
              <w:rPr>
                <w:lang w:val="en-GB"/>
              </w:rPr>
            </w:pPr>
            <w:r w:rsidRPr="006D4872">
              <w:rPr>
                <w:lang w:val="en-GB"/>
              </w:rPr>
              <w:t>Direction</w:t>
            </w:r>
          </w:p>
        </w:tc>
        <w:tc>
          <w:tcPr>
            <w:tcW w:w="2178" w:type="pct"/>
            <w:shd w:val="clear" w:color="auto" w:fill="C00000"/>
            <w:vAlign w:val="center"/>
          </w:tcPr>
          <w:p w14:paraId="41079303" w14:textId="77777777" w:rsidR="00A15FA2" w:rsidRPr="006D4872" w:rsidRDefault="00A15FA2" w:rsidP="006D4872">
            <w:pPr>
              <w:pStyle w:val="TableHeader"/>
              <w:rPr>
                <w:lang w:val="en-GB"/>
              </w:rPr>
            </w:pPr>
            <w:r w:rsidRPr="006D4872">
              <w:rPr>
                <w:lang w:val="en-GB"/>
              </w:rPr>
              <w:t>Sequence / Description</w:t>
            </w:r>
          </w:p>
        </w:tc>
        <w:tc>
          <w:tcPr>
            <w:tcW w:w="1708" w:type="pct"/>
            <w:shd w:val="clear" w:color="auto" w:fill="C00000"/>
            <w:vAlign w:val="center"/>
          </w:tcPr>
          <w:p w14:paraId="5A9FC0F7" w14:textId="77777777" w:rsidR="00A15FA2" w:rsidRPr="006D4872" w:rsidRDefault="00A15FA2" w:rsidP="006D4872">
            <w:pPr>
              <w:pStyle w:val="TableHeader"/>
              <w:rPr>
                <w:lang w:val="en-GB"/>
              </w:rPr>
            </w:pPr>
            <w:r w:rsidRPr="006D4872">
              <w:rPr>
                <w:lang w:val="en-GB"/>
              </w:rPr>
              <w:t>Expected result</w:t>
            </w:r>
          </w:p>
        </w:tc>
      </w:tr>
      <w:tr w:rsidR="00A15FA2" w:rsidRPr="003B46C3" w14:paraId="7A9DCA0F" w14:textId="77777777" w:rsidTr="006D4872">
        <w:trPr>
          <w:trHeight w:val="314"/>
          <w:jc w:val="center"/>
        </w:trPr>
        <w:tc>
          <w:tcPr>
            <w:tcW w:w="391" w:type="pct"/>
            <w:shd w:val="clear" w:color="auto" w:fill="FFFFFF"/>
            <w:vAlign w:val="center"/>
          </w:tcPr>
          <w:p w14:paraId="12E63288" w14:textId="77777777" w:rsidR="00A15FA2" w:rsidRPr="006D4872" w:rsidRDefault="00A15FA2" w:rsidP="00DE698C">
            <w:pPr>
              <w:pStyle w:val="TableContentLeft"/>
            </w:pPr>
            <w:r w:rsidRPr="006D4872">
              <w:t>IC1</w:t>
            </w:r>
          </w:p>
        </w:tc>
        <w:tc>
          <w:tcPr>
            <w:tcW w:w="4609" w:type="pct"/>
            <w:gridSpan w:val="3"/>
            <w:shd w:val="clear" w:color="auto" w:fill="FFFFFF"/>
            <w:vAlign w:val="center"/>
          </w:tcPr>
          <w:p w14:paraId="0BA39329" w14:textId="77777777" w:rsidR="00A15FA2" w:rsidRPr="006D4872" w:rsidRDefault="00A15FA2" w:rsidP="00DE698C">
            <w:pPr>
              <w:pStyle w:val="TableContentLeft"/>
            </w:pPr>
            <w:r w:rsidRPr="006D4872">
              <w:t>PROC_EUICC_INITIALIZATION_SEQUENCE</w:t>
            </w:r>
          </w:p>
        </w:tc>
      </w:tr>
      <w:tr w:rsidR="00A15FA2" w:rsidRPr="003B46C3" w14:paraId="1B30CDCD" w14:textId="77777777" w:rsidTr="006D4872">
        <w:trPr>
          <w:trHeight w:val="314"/>
          <w:jc w:val="center"/>
        </w:trPr>
        <w:tc>
          <w:tcPr>
            <w:tcW w:w="391" w:type="pct"/>
            <w:shd w:val="clear" w:color="auto" w:fill="FFFFFF"/>
            <w:vAlign w:val="center"/>
          </w:tcPr>
          <w:p w14:paraId="125D955E" w14:textId="77777777" w:rsidR="00A15FA2" w:rsidRPr="006D4872" w:rsidRDefault="00A15FA2" w:rsidP="00DE698C">
            <w:pPr>
              <w:pStyle w:val="TableContentLeft"/>
            </w:pPr>
            <w:r w:rsidRPr="006D4872">
              <w:t>IC2</w:t>
            </w:r>
          </w:p>
        </w:tc>
        <w:tc>
          <w:tcPr>
            <w:tcW w:w="4609" w:type="pct"/>
            <w:gridSpan w:val="3"/>
            <w:shd w:val="clear" w:color="auto" w:fill="FFFFFF"/>
            <w:vAlign w:val="center"/>
          </w:tcPr>
          <w:p w14:paraId="54C8828A" w14:textId="77777777" w:rsidR="00A15FA2" w:rsidRPr="006D4872" w:rsidRDefault="00A15FA2" w:rsidP="00DE698C">
            <w:pPr>
              <w:pStyle w:val="TableContentLeft"/>
            </w:pPr>
            <w:r w:rsidRPr="006D4872">
              <w:t>PROC_OPEN_LOGICAL_CHANNEL_AND_SELECT_ISDR</w:t>
            </w:r>
          </w:p>
        </w:tc>
      </w:tr>
      <w:tr w:rsidR="00A15FA2" w:rsidRPr="003B46C3" w14:paraId="289AE4CD" w14:textId="77777777" w:rsidTr="006D4872">
        <w:trPr>
          <w:trHeight w:val="314"/>
          <w:jc w:val="center"/>
        </w:trPr>
        <w:tc>
          <w:tcPr>
            <w:tcW w:w="391" w:type="pct"/>
            <w:shd w:val="clear" w:color="auto" w:fill="auto"/>
            <w:vAlign w:val="center"/>
          </w:tcPr>
          <w:p w14:paraId="3A53E480" w14:textId="77777777" w:rsidR="00A15FA2" w:rsidRPr="006D4872" w:rsidRDefault="00A15FA2" w:rsidP="00DE698C">
            <w:pPr>
              <w:pStyle w:val="TableContentLeft"/>
            </w:pPr>
            <w:r w:rsidRPr="006D4872">
              <w:t>1</w:t>
            </w:r>
          </w:p>
        </w:tc>
        <w:tc>
          <w:tcPr>
            <w:tcW w:w="723" w:type="pct"/>
            <w:shd w:val="clear" w:color="auto" w:fill="auto"/>
            <w:vAlign w:val="center"/>
          </w:tcPr>
          <w:p w14:paraId="3F71D0BA" w14:textId="77777777" w:rsidR="00A15FA2" w:rsidRPr="006D4872" w:rsidRDefault="00A15FA2" w:rsidP="00DE698C">
            <w:pPr>
              <w:pStyle w:val="TableContentLeft"/>
            </w:pPr>
            <w:r w:rsidRPr="006D4872">
              <w:t xml:space="preserve">S_LPAd </w:t>
            </w:r>
            <w:r w:rsidRPr="006D4872">
              <w:rPr>
                <w:rFonts w:hint="eastAsia"/>
              </w:rPr>
              <w:t>→</w:t>
            </w:r>
            <w:r w:rsidRPr="006D4872">
              <w:t xml:space="preserve"> eUICC</w:t>
            </w:r>
          </w:p>
        </w:tc>
        <w:tc>
          <w:tcPr>
            <w:tcW w:w="2178" w:type="pct"/>
            <w:shd w:val="clear" w:color="auto" w:fill="auto"/>
            <w:vAlign w:val="center"/>
          </w:tcPr>
          <w:p w14:paraId="0C613B54" w14:textId="77777777" w:rsidR="00A15FA2" w:rsidRPr="006D4872" w:rsidRDefault="00A15FA2" w:rsidP="00DE698C">
            <w:pPr>
              <w:pStyle w:val="TableContentLeft"/>
            </w:pPr>
            <w:r w:rsidRPr="006D4872">
              <w:t>MTD_STORE_DATA(</w:t>
            </w:r>
          </w:p>
          <w:p w14:paraId="092DAB22" w14:textId="77777777" w:rsidR="00A15FA2" w:rsidRPr="006D4872" w:rsidRDefault="00A15FA2" w:rsidP="00DE698C">
            <w:pPr>
              <w:pStyle w:val="TableContentLeft"/>
            </w:pPr>
            <w:r w:rsidRPr="006D4872">
              <w:t>#EUICC_MEMORY_RESET)</w:t>
            </w:r>
          </w:p>
        </w:tc>
        <w:tc>
          <w:tcPr>
            <w:tcW w:w="1708" w:type="pct"/>
            <w:shd w:val="clear" w:color="auto" w:fill="auto"/>
            <w:vAlign w:val="center"/>
          </w:tcPr>
          <w:p w14:paraId="380AF1DF" w14:textId="64185103" w:rsidR="00A15FA2" w:rsidRPr="006D4872" w:rsidRDefault="00A15FA2" w:rsidP="00DE698C">
            <w:pPr>
              <w:pStyle w:val="TableContentLeft"/>
            </w:pPr>
            <w:r w:rsidRPr="006D4872">
              <w:t>#R_EUICC_MEMORY_RESET_OK</w:t>
            </w:r>
          </w:p>
          <w:p w14:paraId="16EDCC89" w14:textId="13E8C911" w:rsidR="00A15FA2" w:rsidRPr="006D4872" w:rsidRDefault="00A15FA2" w:rsidP="00DE698C">
            <w:pPr>
              <w:pStyle w:val="TableContentLeft"/>
            </w:pPr>
            <w:r w:rsidRPr="006D4872">
              <w:t>SW=0x9000</w:t>
            </w:r>
          </w:p>
        </w:tc>
      </w:tr>
      <w:tr w:rsidR="00A15FA2" w:rsidRPr="003B46C3" w14:paraId="12929BD1" w14:textId="77777777" w:rsidTr="006D4872">
        <w:trPr>
          <w:trHeight w:val="314"/>
          <w:jc w:val="center"/>
        </w:trPr>
        <w:tc>
          <w:tcPr>
            <w:tcW w:w="391" w:type="pct"/>
            <w:shd w:val="clear" w:color="auto" w:fill="auto"/>
            <w:vAlign w:val="center"/>
          </w:tcPr>
          <w:p w14:paraId="59486676" w14:textId="77777777" w:rsidR="00A15FA2" w:rsidRPr="006D4872" w:rsidRDefault="00A15FA2" w:rsidP="00DE698C">
            <w:pPr>
              <w:pStyle w:val="TableContentLeft"/>
            </w:pPr>
            <w:r w:rsidRPr="006D4872">
              <w:t>2</w:t>
            </w:r>
          </w:p>
        </w:tc>
        <w:tc>
          <w:tcPr>
            <w:tcW w:w="723" w:type="pct"/>
            <w:shd w:val="clear" w:color="auto" w:fill="auto"/>
            <w:vAlign w:val="center"/>
          </w:tcPr>
          <w:p w14:paraId="498F9C7A" w14:textId="64765702" w:rsidR="00A15FA2" w:rsidRPr="006D4872" w:rsidRDefault="00A15FA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78" w:type="pct"/>
            <w:shd w:val="clear" w:color="auto" w:fill="auto"/>
            <w:vAlign w:val="center"/>
          </w:tcPr>
          <w:p w14:paraId="2572C578" w14:textId="77777777" w:rsidR="00A15FA2" w:rsidRPr="006D4872" w:rsidRDefault="00A15FA2" w:rsidP="00DE698C">
            <w:pPr>
              <w:pStyle w:val="TableContentLeft"/>
            </w:pPr>
            <w:r w:rsidRPr="006D4872">
              <w:t>MTD_STORE_DATA( #GET_PROFILES_INFO_ALL)</w:t>
            </w:r>
          </w:p>
        </w:tc>
        <w:tc>
          <w:tcPr>
            <w:tcW w:w="1708" w:type="pct"/>
            <w:shd w:val="clear" w:color="auto" w:fill="auto"/>
            <w:vAlign w:val="center"/>
          </w:tcPr>
          <w:p w14:paraId="3F0E5B92" w14:textId="77777777" w:rsidR="00A15FA2" w:rsidRPr="006D4872" w:rsidRDefault="00A15FA2" w:rsidP="00DE698C">
            <w:pPr>
              <w:pStyle w:val="TableContentLeft"/>
            </w:pPr>
            <w:r w:rsidRPr="006D4872">
              <w:t>response ProfileInfoListResponse::= profileInfoListOk: {</w:t>
            </w:r>
          </w:p>
          <w:p w14:paraId="24DBB4C0" w14:textId="77777777" w:rsidR="00A15FA2" w:rsidRPr="006D4872" w:rsidRDefault="00A15FA2" w:rsidP="00DE698C">
            <w:pPr>
              <w:pStyle w:val="TableContentLeft"/>
            </w:pPr>
            <w:r w:rsidRPr="006D4872">
              <w:t>}</w:t>
            </w:r>
          </w:p>
          <w:p w14:paraId="1BB1F2E2" w14:textId="77777777" w:rsidR="00A15FA2" w:rsidRPr="006D4872" w:rsidRDefault="00A15FA2" w:rsidP="00DE698C">
            <w:pPr>
              <w:pStyle w:val="TableContentLeft"/>
            </w:pPr>
            <w:r w:rsidRPr="006D4872">
              <w:t>SW=0x9000</w:t>
            </w:r>
          </w:p>
        </w:tc>
      </w:tr>
      <w:tr w:rsidR="00A15FA2" w:rsidRPr="003B46C3" w14:paraId="1307395B" w14:textId="77777777" w:rsidTr="006D4872">
        <w:trPr>
          <w:trHeight w:val="314"/>
          <w:jc w:val="center"/>
        </w:trPr>
        <w:tc>
          <w:tcPr>
            <w:tcW w:w="391" w:type="pct"/>
            <w:shd w:val="clear" w:color="auto" w:fill="auto"/>
            <w:vAlign w:val="center"/>
          </w:tcPr>
          <w:p w14:paraId="1D706856" w14:textId="77777777" w:rsidR="00A15FA2" w:rsidRPr="006D4872" w:rsidRDefault="00A15FA2" w:rsidP="00DE698C">
            <w:pPr>
              <w:pStyle w:val="TableContentLeft"/>
            </w:pPr>
            <w:r w:rsidRPr="006D4872">
              <w:t>3</w:t>
            </w:r>
          </w:p>
        </w:tc>
        <w:tc>
          <w:tcPr>
            <w:tcW w:w="723" w:type="pct"/>
            <w:shd w:val="clear" w:color="auto" w:fill="auto"/>
            <w:vAlign w:val="center"/>
          </w:tcPr>
          <w:p w14:paraId="7C5F62B0" w14:textId="2AF4CCA8" w:rsidR="00A15FA2" w:rsidRPr="006D4872" w:rsidRDefault="00A15FA2" w:rsidP="00DE698C">
            <w:pPr>
              <w:pStyle w:val="TableContentLeft"/>
            </w:pPr>
            <w:r w:rsidRPr="006D4872">
              <w:t xml:space="preserve">S_LPAd </w:t>
            </w:r>
            <w:r w:rsidR="00141DAA" w:rsidRPr="006D4872">
              <w:rPr>
                <w:rFonts w:hint="eastAsia"/>
              </w:rPr>
              <w:t>→</w:t>
            </w:r>
            <w:r w:rsidR="00141DAA" w:rsidRPr="006D4872">
              <w:t xml:space="preserve"> </w:t>
            </w:r>
            <w:r w:rsidRPr="006D4872">
              <w:t>eUICC</w:t>
            </w:r>
          </w:p>
        </w:tc>
        <w:tc>
          <w:tcPr>
            <w:tcW w:w="2178" w:type="pct"/>
            <w:shd w:val="clear" w:color="auto" w:fill="auto"/>
            <w:vAlign w:val="center"/>
          </w:tcPr>
          <w:p w14:paraId="7259E3A9" w14:textId="0C5C1636" w:rsidR="00A15FA2" w:rsidRPr="006D4872" w:rsidRDefault="00A15FA2" w:rsidP="00DE698C">
            <w:pPr>
              <w:pStyle w:val="TableContentLeft"/>
              <w:rPr>
                <w:b/>
              </w:rPr>
            </w:pPr>
            <w:r w:rsidRPr="006D4872">
              <w:t>MTD_STORE_DATA(</w:t>
            </w:r>
            <w:r w:rsidRPr="006D4872">
              <w:br/>
              <w:t>#GET_EUICC_CONFIGURED_</w:t>
            </w:r>
            <w:r w:rsidR="00DC4416">
              <w:t>DATA</w:t>
            </w:r>
            <w:r w:rsidRPr="006D4872">
              <w:t>)</w:t>
            </w:r>
          </w:p>
        </w:tc>
        <w:tc>
          <w:tcPr>
            <w:tcW w:w="1708" w:type="pct"/>
            <w:shd w:val="clear" w:color="auto" w:fill="auto"/>
            <w:vAlign w:val="center"/>
          </w:tcPr>
          <w:p w14:paraId="7D7FAF9F" w14:textId="77777777" w:rsidR="00A15FA2" w:rsidRPr="006D4872" w:rsidRDefault="00A15FA2" w:rsidP="00DE698C">
            <w:pPr>
              <w:pStyle w:val="TableContentLeft"/>
              <w:rPr>
                <w:lang w:eastAsia="en-US"/>
              </w:rPr>
            </w:pPr>
            <w:r w:rsidRPr="006D4872">
              <w:rPr>
                <w:lang w:eastAsia="en-US"/>
              </w:rPr>
              <w:t>#</w:t>
            </w:r>
            <w:r w:rsidRPr="006D4872">
              <w:t>R_ES10a_GECA_DS</w:t>
            </w:r>
          </w:p>
          <w:p w14:paraId="26814FE3" w14:textId="77777777" w:rsidR="00A15FA2" w:rsidRPr="006D4872" w:rsidRDefault="00A15FA2" w:rsidP="00DE698C">
            <w:pPr>
              <w:pStyle w:val="TableContentLeft"/>
            </w:pPr>
            <w:r w:rsidRPr="006D4872">
              <w:t>SW = 0x9000</w:t>
            </w:r>
          </w:p>
        </w:tc>
      </w:tr>
    </w:tbl>
    <w:p w14:paraId="3AD2B6DE" w14:textId="4AE2819B" w:rsidR="00C47D92" w:rsidRPr="006D4872" w:rsidRDefault="00C47D92"/>
    <w:bookmarkEnd w:id="892"/>
    <w:p w14:paraId="371DFC2F" w14:textId="4F5A802A" w:rsidR="00C47D92" w:rsidRPr="006D4872" w:rsidRDefault="00C47D92" w:rsidP="00C47D92">
      <w:pPr>
        <w:pStyle w:val="Heading6no"/>
        <w:rPr>
          <w:rFonts w:eastAsia="Times New Roman"/>
          <w:lang w:val="en-GB" w:eastAsia="en-US"/>
        </w:rPr>
      </w:pPr>
      <w:r w:rsidRPr="006D4872">
        <w:t>Test Sequence #05 Nominal: eUICC Memory Reset, one Operational Profile Enabled,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47D92" w:rsidRPr="00DC4416" w14:paraId="7CB4E89A" w14:textId="77777777" w:rsidTr="008955CD">
        <w:trPr>
          <w:trHeight w:val="380"/>
          <w:jc w:val="center"/>
        </w:trPr>
        <w:tc>
          <w:tcPr>
            <w:tcW w:w="1167" w:type="pct"/>
            <w:shd w:val="clear" w:color="auto" w:fill="BFBFBF" w:themeFill="background1" w:themeFillShade="BF"/>
            <w:vAlign w:val="center"/>
          </w:tcPr>
          <w:p w14:paraId="14607A82" w14:textId="77777777" w:rsidR="00C47D92" w:rsidRPr="006D4872" w:rsidRDefault="00C47D92" w:rsidP="008955CD">
            <w:pPr>
              <w:pStyle w:val="TableHeaderGray"/>
              <w:rPr>
                <w:rFonts w:eastAsia="SimSun"/>
                <w:lang w:val="en-GB"/>
              </w:rPr>
            </w:pPr>
            <w:r w:rsidRPr="006D4872">
              <w:rPr>
                <w:rFonts w:eastAsia="SimSun"/>
                <w:lang w:val="en-GB"/>
              </w:rPr>
              <w:t>Initial Conditions</w:t>
            </w:r>
          </w:p>
        </w:tc>
        <w:tc>
          <w:tcPr>
            <w:tcW w:w="3833" w:type="pct"/>
            <w:tcBorders>
              <w:top w:val="nil"/>
              <w:right w:val="nil"/>
            </w:tcBorders>
            <w:shd w:val="clear" w:color="auto" w:fill="auto"/>
            <w:vAlign w:val="center"/>
          </w:tcPr>
          <w:p w14:paraId="54488220" w14:textId="77777777" w:rsidR="00C47D92" w:rsidRPr="006D4872" w:rsidRDefault="00C47D92" w:rsidP="008955CD">
            <w:pPr>
              <w:pStyle w:val="TableHeaderGray"/>
              <w:rPr>
                <w:rFonts w:eastAsia="SimSun"/>
                <w:lang w:val="en-GB"/>
              </w:rPr>
            </w:pPr>
          </w:p>
        </w:tc>
      </w:tr>
      <w:tr w:rsidR="00C47D92" w:rsidRPr="00DC4416" w14:paraId="69BDC9A9" w14:textId="77777777" w:rsidTr="008955CD">
        <w:trPr>
          <w:jc w:val="center"/>
        </w:trPr>
        <w:tc>
          <w:tcPr>
            <w:tcW w:w="1167" w:type="pct"/>
            <w:shd w:val="clear" w:color="auto" w:fill="BFBFBF" w:themeFill="background1" w:themeFillShade="BF"/>
            <w:vAlign w:val="center"/>
          </w:tcPr>
          <w:p w14:paraId="434C5A20" w14:textId="77777777" w:rsidR="00C47D92" w:rsidRPr="006D4872" w:rsidRDefault="00C47D92" w:rsidP="008955CD">
            <w:pPr>
              <w:pStyle w:val="TableHeaderGray"/>
              <w:rPr>
                <w:rFonts w:eastAsia="SimSun"/>
                <w:lang w:val="en-GB"/>
              </w:rPr>
            </w:pPr>
            <w:r w:rsidRPr="006D4872">
              <w:rPr>
                <w:rFonts w:eastAsia="SimSun"/>
                <w:lang w:val="en-GB"/>
              </w:rPr>
              <w:t>Entity</w:t>
            </w:r>
          </w:p>
        </w:tc>
        <w:tc>
          <w:tcPr>
            <w:tcW w:w="3833" w:type="pct"/>
            <w:shd w:val="clear" w:color="auto" w:fill="BFBFBF" w:themeFill="background1" w:themeFillShade="BF"/>
            <w:vAlign w:val="center"/>
          </w:tcPr>
          <w:p w14:paraId="632A52F7" w14:textId="77777777" w:rsidR="00C47D92" w:rsidRPr="006D4872" w:rsidRDefault="00C47D92" w:rsidP="008955CD">
            <w:pPr>
              <w:pStyle w:val="TableHeaderGray"/>
              <w:rPr>
                <w:rFonts w:eastAsia="SimSun"/>
                <w:lang w:val="en-GB"/>
              </w:rPr>
            </w:pPr>
            <w:r w:rsidRPr="006D4872">
              <w:rPr>
                <w:rFonts w:eastAsia="Calibri"/>
                <w:lang w:val="en-GB"/>
              </w:rPr>
              <w:t>Description of the initial condition</w:t>
            </w:r>
          </w:p>
        </w:tc>
      </w:tr>
      <w:tr w:rsidR="00C47D92" w:rsidRPr="00DC4416" w14:paraId="63C41DB5" w14:textId="77777777" w:rsidTr="008955CD">
        <w:trPr>
          <w:jc w:val="center"/>
        </w:trPr>
        <w:tc>
          <w:tcPr>
            <w:tcW w:w="1167" w:type="pct"/>
            <w:vAlign w:val="center"/>
          </w:tcPr>
          <w:p w14:paraId="30EE42DE" w14:textId="748272ED" w:rsidR="00C47D92" w:rsidRPr="006D4872" w:rsidRDefault="00C47D92" w:rsidP="00C47D92">
            <w:pPr>
              <w:pStyle w:val="TableText"/>
            </w:pPr>
            <w:r w:rsidRPr="006D4872">
              <w:t>eUICC</w:t>
            </w:r>
          </w:p>
        </w:tc>
        <w:tc>
          <w:tcPr>
            <w:tcW w:w="3833" w:type="pct"/>
            <w:vAlign w:val="center"/>
          </w:tcPr>
          <w:p w14:paraId="3F881CC2" w14:textId="4111FE74" w:rsidR="00C47D92" w:rsidRPr="006D4872" w:rsidRDefault="00C47D92" w:rsidP="00C47D92">
            <w:pPr>
              <w:pStyle w:val="TableText"/>
            </w:pPr>
            <w:r w:rsidRPr="006D4872">
              <w:t>The PROFILE_OPERATIONAL1 is Enabled on the eUICC.</w:t>
            </w:r>
          </w:p>
        </w:tc>
      </w:tr>
      <w:tr w:rsidR="00C47D92" w:rsidRPr="00DC4416" w14:paraId="403A8BDB" w14:textId="77777777" w:rsidTr="008955CD">
        <w:trPr>
          <w:jc w:val="center"/>
        </w:trPr>
        <w:tc>
          <w:tcPr>
            <w:tcW w:w="1167" w:type="pct"/>
            <w:vAlign w:val="center"/>
          </w:tcPr>
          <w:p w14:paraId="75B4A3C9" w14:textId="52209CAB" w:rsidR="00C47D92" w:rsidRPr="006D4872" w:rsidRDefault="00C47D92" w:rsidP="00C47D92">
            <w:pPr>
              <w:pStyle w:val="TableText"/>
            </w:pPr>
            <w:r w:rsidRPr="006D4872">
              <w:t>eUICC</w:t>
            </w:r>
          </w:p>
        </w:tc>
        <w:tc>
          <w:tcPr>
            <w:tcW w:w="3833" w:type="pct"/>
            <w:vAlign w:val="center"/>
          </w:tcPr>
          <w:p w14:paraId="2DFC399A" w14:textId="2D880BA6" w:rsidR="00C47D92" w:rsidRPr="006D4872" w:rsidRDefault="00C47D92" w:rsidP="00C47D92">
            <w:pPr>
              <w:pStyle w:val="TableText"/>
            </w:pPr>
            <w:r w:rsidRPr="006D4872">
              <w:t>No Notification is stored in the eUICC's Pending Notifications List.</w:t>
            </w:r>
          </w:p>
        </w:tc>
      </w:tr>
    </w:tbl>
    <w:p w14:paraId="5110A4E2" w14:textId="77777777" w:rsidR="00C47D92" w:rsidRPr="006D4872" w:rsidRDefault="00C47D92" w:rsidP="00C47D9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4"/>
        <w:gridCol w:w="1303"/>
        <w:gridCol w:w="3925"/>
        <w:gridCol w:w="3078"/>
      </w:tblGrid>
      <w:tr w:rsidR="00C47D92" w:rsidRPr="00DC4416" w14:paraId="550FBF58" w14:textId="77777777" w:rsidTr="008955CD">
        <w:trPr>
          <w:trHeight w:val="314"/>
          <w:jc w:val="center"/>
        </w:trPr>
        <w:tc>
          <w:tcPr>
            <w:tcW w:w="391" w:type="pct"/>
            <w:shd w:val="clear" w:color="auto" w:fill="C00000"/>
            <w:vAlign w:val="center"/>
          </w:tcPr>
          <w:p w14:paraId="06924BB8" w14:textId="77777777" w:rsidR="00C47D92" w:rsidRPr="006D4872" w:rsidRDefault="00C47D92" w:rsidP="008955CD">
            <w:pPr>
              <w:pStyle w:val="TableHeader"/>
              <w:rPr>
                <w:lang w:val="en-GB"/>
              </w:rPr>
            </w:pPr>
            <w:r w:rsidRPr="006D4872">
              <w:rPr>
                <w:lang w:val="en-GB"/>
              </w:rPr>
              <w:t>Step</w:t>
            </w:r>
          </w:p>
        </w:tc>
        <w:tc>
          <w:tcPr>
            <w:tcW w:w="723" w:type="pct"/>
            <w:shd w:val="clear" w:color="auto" w:fill="C00000"/>
            <w:vAlign w:val="center"/>
          </w:tcPr>
          <w:p w14:paraId="356F8E9D" w14:textId="77777777" w:rsidR="00C47D92" w:rsidRPr="006D4872" w:rsidRDefault="00C47D92" w:rsidP="008955CD">
            <w:pPr>
              <w:pStyle w:val="TableHeader"/>
              <w:rPr>
                <w:lang w:val="en-GB"/>
              </w:rPr>
            </w:pPr>
            <w:r w:rsidRPr="006D4872">
              <w:rPr>
                <w:lang w:val="en-GB"/>
              </w:rPr>
              <w:t>Direction</w:t>
            </w:r>
          </w:p>
        </w:tc>
        <w:tc>
          <w:tcPr>
            <w:tcW w:w="2178" w:type="pct"/>
            <w:shd w:val="clear" w:color="auto" w:fill="C00000"/>
            <w:vAlign w:val="center"/>
          </w:tcPr>
          <w:p w14:paraId="13BEDC6D" w14:textId="77777777" w:rsidR="00C47D92" w:rsidRPr="006D4872" w:rsidRDefault="00C47D92" w:rsidP="008955CD">
            <w:pPr>
              <w:pStyle w:val="TableHeader"/>
              <w:rPr>
                <w:lang w:val="en-GB"/>
              </w:rPr>
            </w:pPr>
            <w:r w:rsidRPr="006D4872">
              <w:rPr>
                <w:lang w:val="en-GB"/>
              </w:rPr>
              <w:t>Sequence / Description</w:t>
            </w:r>
          </w:p>
        </w:tc>
        <w:tc>
          <w:tcPr>
            <w:tcW w:w="1708" w:type="pct"/>
            <w:shd w:val="clear" w:color="auto" w:fill="C00000"/>
            <w:vAlign w:val="center"/>
          </w:tcPr>
          <w:p w14:paraId="1C1B0EB4" w14:textId="77777777" w:rsidR="00C47D92" w:rsidRPr="006D4872" w:rsidRDefault="00C47D92" w:rsidP="008955CD">
            <w:pPr>
              <w:pStyle w:val="TableHeader"/>
              <w:rPr>
                <w:lang w:val="en-GB"/>
              </w:rPr>
            </w:pPr>
            <w:r w:rsidRPr="006D4872">
              <w:rPr>
                <w:lang w:val="en-GB"/>
              </w:rPr>
              <w:t>Expected result</w:t>
            </w:r>
          </w:p>
        </w:tc>
      </w:tr>
      <w:tr w:rsidR="00C47D92" w:rsidRPr="00DC4416" w14:paraId="39B0C068" w14:textId="77777777" w:rsidTr="008955CD">
        <w:trPr>
          <w:trHeight w:val="314"/>
          <w:jc w:val="center"/>
        </w:trPr>
        <w:tc>
          <w:tcPr>
            <w:tcW w:w="391" w:type="pct"/>
            <w:shd w:val="clear" w:color="auto" w:fill="FFFFFF"/>
            <w:vAlign w:val="center"/>
          </w:tcPr>
          <w:p w14:paraId="582C7666" w14:textId="77777777" w:rsidR="00C47D92" w:rsidRPr="006D4872" w:rsidRDefault="00C47D92" w:rsidP="008955CD">
            <w:pPr>
              <w:pStyle w:val="TableContentLeft"/>
            </w:pPr>
            <w:r w:rsidRPr="006D4872">
              <w:t>IC1</w:t>
            </w:r>
          </w:p>
        </w:tc>
        <w:tc>
          <w:tcPr>
            <w:tcW w:w="4609" w:type="pct"/>
            <w:gridSpan w:val="3"/>
            <w:shd w:val="clear" w:color="auto" w:fill="FFFFFF"/>
            <w:vAlign w:val="center"/>
          </w:tcPr>
          <w:p w14:paraId="3CC70251" w14:textId="77777777" w:rsidR="00C47D92" w:rsidRPr="006D4872" w:rsidRDefault="00C47D92" w:rsidP="008955CD">
            <w:pPr>
              <w:pStyle w:val="TableContentLeft"/>
            </w:pPr>
            <w:r w:rsidRPr="006D4872">
              <w:t>PROC_EUICC_INITIALIZATION_SEQUENCE</w:t>
            </w:r>
          </w:p>
        </w:tc>
      </w:tr>
      <w:tr w:rsidR="00C47D92" w:rsidRPr="00DC4416" w14:paraId="553828AA" w14:textId="77777777" w:rsidTr="008955CD">
        <w:trPr>
          <w:trHeight w:val="314"/>
          <w:jc w:val="center"/>
        </w:trPr>
        <w:tc>
          <w:tcPr>
            <w:tcW w:w="391" w:type="pct"/>
            <w:shd w:val="clear" w:color="auto" w:fill="FFFFFF"/>
            <w:vAlign w:val="center"/>
          </w:tcPr>
          <w:p w14:paraId="4CD22D99" w14:textId="77777777" w:rsidR="00C47D92" w:rsidRPr="006D4872" w:rsidRDefault="00C47D92" w:rsidP="008955CD">
            <w:pPr>
              <w:pStyle w:val="TableContentLeft"/>
            </w:pPr>
            <w:r w:rsidRPr="006D4872">
              <w:t>IC2</w:t>
            </w:r>
          </w:p>
        </w:tc>
        <w:tc>
          <w:tcPr>
            <w:tcW w:w="4609" w:type="pct"/>
            <w:gridSpan w:val="3"/>
            <w:shd w:val="clear" w:color="auto" w:fill="FFFFFF"/>
            <w:vAlign w:val="center"/>
          </w:tcPr>
          <w:p w14:paraId="362C1BED" w14:textId="77777777" w:rsidR="00C47D92" w:rsidRPr="006D4872" w:rsidRDefault="00C47D92" w:rsidP="008955CD">
            <w:pPr>
              <w:pStyle w:val="TableContentLeft"/>
            </w:pPr>
            <w:r w:rsidRPr="006D4872">
              <w:t>PROC_OPEN_LOGICAL_CHANNEL_AND_SELECT_ISDR</w:t>
            </w:r>
          </w:p>
        </w:tc>
      </w:tr>
      <w:tr w:rsidR="00C47D92" w:rsidRPr="00DC4416" w14:paraId="3B794042" w14:textId="77777777" w:rsidTr="006D4872">
        <w:trPr>
          <w:trHeight w:val="314"/>
          <w:jc w:val="center"/>
        </w:trPr>
        <w:tc>
          <w:tcPr>
            <w:tcW w:w="391" w:type="pct"/>
            <w:shd w:val="clear" w:color="auto" w:fill="auto"/>
            <w:vAlign w:val="center"/>
          </w:tcPr>
          <w:p w14:paraId="667CEC3B" w14:textId="6063144E" w:rsidR="00C47D92" w:rsidRPr="006D4872" w:rsidRDefault="00C47D92" w:rsidP="00C47D92">
            <w:pPr>
              <w:pStyle w:val="TableContentLeft"/>
            </w:pPr>
            <w:r w:rsidRPr="006D4872">
              <w:t>IC3</w:t>
            </w:r>
          </w:p>
        </w:tc>
        <w:tc>
          <w:tcPr>
            <w:tcW w:w="723" w:type="pct"/>
            <w:shd w:val="clear" w:color="auto" w:fill="auto"/>
            <w:vAlign w:val="center"/>
          </w:tcPr>
          <w:p w14:paraId="617F718B" w14:textId="540EE95F" w:rsidR="00C47D92" w:rsidRPr="006D4872" w:rsidRDefault="00C47D92" w:rsidP="00C47D92">
            <w:pPr>
              <w:pStyle w:val="TableContentLeft"/>
            </w:pPr>
            <w:r w:rsidRPr="006D4872">
              <w:t xml:space="preserve">S_Device </w:t>
            </w:r>
            <w:r w:rsidRPr="006D4872">
              <w:rPr>
                <w:rFonts w:hint="eastAsia"/>
              </w:rPr>
              <w:t>→</w:t>
            </w:r>
            <w:r w:rsidRPr="006D4872">
              <w:t xml:space="preserve"> eUICC </w:t>
            </w:r>
          </w:p>
        </w:tc>
        <w:tc>
          <w:tcPr>
            <w:tcW w:w="2178" w:type="pct"/>
            <w:shd w:val="clear" w:color="auto" w:fill="auto"/>
          </w:tcPr>
          <w:p w14:paraId="5B1BD713" w14:textId="77777777" w:rsidR="00C47D92" w:rsidRPr="006D4872" w:rsidRDefault="00C47D92" w:rsidP="00C47D92">
            <w:pPr>
              <w:pStyle w:val="TableContentLeft"/>
              <w:rPr>
                <w:b/>
              </w:rPr>
            </w:pPr>
            <w:r w:rsidRPr="006D4872">
              <w:t xml:space="preserve">MTD_SEND_SMS_PP( </w:t>
            </w:r>
          </w:p>
          <w:p w14:paraId="69759A9A" w14:textId="5616CD84" w:rsidR="00C47D92" w:rsidRPr="006D4872" w:rsidRDefault="00C47D92" w:rsidP="00C47D92">
            <w:pPr>
              <w:pStyle w:val="TableContentLeft"/>
            </w:pPr>
            <w:r w:rsidRPr="006D4872">
              <w:t xml:space="preserve">   [GET_MNO_SD]) </w:t>
            </w:r>
          </w:p>
        </w:tc>
        <w:tc>
          <w:tcPr>
            <w:tcW w:w="1708" w:type="pct"/>
            <w:shd w:val="clear" w:color="auto" w:fill="auto"/>
            <w:vAlign w:val="center"/>
          </w:tcPr>
          <w:p w14:paraId="53E9629F" w14:textId="43D72415" w:rsidR="00C47D92" w:rsidRPr="006D4872" w:rsidRDefault="00C47D92" w:rsidP="00C47D92">
            <w:pPr>
              <w:pStyle w:val="TableContentLeft"/>
            </w:pPr>
            <w:r w:rsidRPr="006D4872">
              <w:t>SW=0x91XX</w:t>
            </w:r>
          </w:p>
        </w:tc>
      </w:tr>
      <w:tr w:rsidR="00C47D92" w:rsidRPr="00DC4416" w14:paraId="1BD2829C" w14:textId="77777777" w:rsidTr="00C47D92">
        <w:trPr>
          <w:trHeight w:val="314"/>
          <w:jc w:val="center"/>
        </w:trPr>
        <w:tc>
          <w:tcPr>
            <w:tcW w:w="391" w:type="pct"/>
            <w:shd w:val="clear" w:color="auto" w:fill="auto"/>
            <w:vAlign w:val="center"/>
          </w:tcPr>
          <w:p w14:paraId="529F8B08" w14:textId="34DAB372" w:rsidR="00C47D92" w:rsidRPr="006D4872" w:rsidRDefault="00C47D92" w:rsidP="00C47D92">
            <w:pPr>
              <w:pStyle w:val="TableContentLeft"/>
            </w:pPr>
            <w:r w:rsidRPr="006D4872">
              <w:t>IC4</w:t>
            </w:r>
          </w:p>
        </w:tc>
        <w:tc>
          <w:tcPr>
            <w:tcW w:w="4609" w:type="pct"/>
            <w:gridSpan w:val="3"/>
            <w:shd w:val="clear" w:color="auto" w:fill="auto"/>
            <w:vAlign w:val="center"/>
          </w:tcPr>
          <w:p w14:paraId="16FDA5E8" w14:textId="4522F966" w:rsidR="00C47D92" w:rsidRPr="006D4872" w:rsidRDefault="00C47D92" w:rsidP="00C47D92">
            <w:pPr>
              <w:pStyle w:val="TableContentLeft"/>
            </w:pPr>
            <w:r w:rsidRPr="006D4872">
              <w:rPr>
                <w:noProof/>
                <w:lang w:val="en-US"/>
              </w:rPr>
              <w:t>Do not send FETCH command</w:t>
            </w:r>
          </w:p>
        </w:tc>
      </w:tr>
      <w:tr w:rsidR="00C47D92" w:rsidRPr="00DC4416" w14:paraId="62FB6093" w14:textId="77777777" w:rsidTr="008955CD">
        <w:trPr>
          <w:trHeight w:val="314"/>
          <w:jc w:val="center"/>
        </w:trPr>
        <w:tc>
          <w:tcPr>
            <w:tcW w:w="391" w:type="pct"/>
            <w:shd w:val="clear" w:color="auto" w:fill="auto"/>
            <w:vAlign w:val="center"/>
          </w:tcPr>
          <w:p w14:paraId="35A2FD4B" w14:textId="4FDA6A84" w:rsidR="00C47D92" w:rsidRPr="006D4872" w:rsidRDefault="00C47D92" w:rsidP="00C47D92">
            <w:pPr>
              <w:pStyle w:val="TableContentLeft"/>
            </w:pPr>
            <w:r w:rsidRPr="006D4872">
              <w:t>1</w:t>
            </w:r>
          </w:p>
        </w:tc>
        <w:tc>
          <w:tcPr>
            <w:tcW w:w="723" w:type="pct"/>
            <w:shd w:val="clear" w:color="auto" w:fill="auto"/>
            <w:vAlign w:val="center"/>
          </w:tcPr>
          <w:p w14:paraId="48DBED81" w14:textId="0935176F" w:rsidR="00C47D92" w:rsidRPr="006D4872" w:rsidRDefault="00C47D92" w:rsidP="00C47D92">
            <w:pPr>
              <w:pStyle w:val="TableContentLeft"/>
            </w:pPr>
            <w:r w:rsidRPr="006D4872">
              <w:t xml:space="preserve">S_LPAd </w:t>
            </w:r>
            <w:r w:rsidRPr="006D4872">
              <w:rPr>
                <w:rFonts w:hint="eastAsia"/>
              </w:rPr>
              <w:t>→</w:t>
            </w:r>
            <w:r w:rsidRPr="006D4872">
              <w:t xml:space="preserve"> eUICC</w:t>
            </w:r>
          </w:p>
        </w:tc>
        <w:tc>
          <w:tcPr>
            <w:tcW w:w="2178" w:type="pct"/>
            <w:shd w:val="clear" w:color="auto" w:fill="auto"/>
            <w:vAlign w:val="center"/>
          </w:tcPr>
          <w:p w14:paraId="54D0A9C1" w14:textId="77777777" w:rsidR="00C47D92" w:rsidRPr="006D4872" w:rsidRDefault="00C47D92" w:rsidP="00C47D92">
            <w:pPr>
              <w:pStyle w:val="TableContentLeft"/>
              <w:rPr>
                <w:b/>
              </w:rPr>
            </w:pPr>
            <w:r w:rsidRPr="006D4872">
              <w:t>MTD_STORE_DATA(</w:t>
            </w:r>
          </w:p>
          <w:p w14:paraId="38333DBD" w14:textId="640D464D" w:rsidR="00C47D92" w:rsidRPr="006D4872" w:rsidRDefault="00C47D92" w:rsidP="00C47D92">
            <w:pPr>
              <w:pStyle w:val="TableContentLeft"/>
            </w:pPr>
            <w:r w:rsidRPr="006D4872">
              <w:t>#EUICC_MEMORY_RESET_OP_PRO)</w:t>
            </w:r>
          </w:p>
        </w:tc>
        <w:tc>
          <w:tcPr>
            <w:tcW w:w="1708" w:type="pct"/>
            <w:shd w:val="clear" w:color="auto" w:fill="auto"/>
            <w:vAlign w:val="center"/>
          </w:tcPr>
          <w:p w14:paraId="6C4ED51B" w14:textId="77777777" w:rsidR="00C47D92" w:rsidRPr="006D4872" w:rsidRDefault="00C47D92" w:rsidP="00C47D92">
            <w:pPr>
              <w:pStyle w:val="TableContentLeft"/>
            </w:pPr>
            <w:r w:rsidRPr="006D4872">
              <w:t xml:space="preserve">#R_EUICC_MEMORY_RESET_OK </w:t>
            </w:r>
          </w:p>
          <w:p w14:paraId="51E89726" w14:textId="2752648C" w:rsidR="00C47D92" w:rsidRPr="006D4872" w:rsidRDefault="00C47D92" w:rsidP="00C47D92">
            <w:pPr>
              <w:pStyle w:val="TableContentLeft"/>
            </w:pPr>
            <w:r w:rsidRPr="006D4872">
              <w:t xml:space="preserve"> SW=0x91YY</w:t>
            </w:r>
          </w:p>
        </w:tc>
      </w:tr>
      <w:tr w:rsidR="00C47D92" w:rsidRPr="00DC4416" w14:paraId="77F41196" w14:textId="77777777" w:rsidTr="008955CD">
        <w:trPr>
          <w:trHeight w:val="314"/>
          <w:jc w:val="center"/>
        </w:trPr>
        <w:tc>
          <w:tcPr>
            <w:tcW w:w="391" w:type="pct"/>
            <w:shd w:val="clear" w:color="auto" w:fill="auto"/>
            <w:vAlign w:val="center"/>
          </w:tcPr>
          <w:p w14:paraId="60B4C416" w14:textId="1EE80C87" w:rsidR="00C47D92" w:rsidRPr="006D4872" w:rsidRDefault="00C47D92" w:rsidP="00C47D92">
            <w:pPr>
              <w:pStyle w:val="TableContentLeft"/>
            </w:pPr>
            <w:r w:rsidRPr="006D4872">
              <w:t>2</w:t>
            </w:r>
          </w:p>
        </w:tc>
        <w:tc>
          <w:tcPr>
            <w:tcW w:w="723" w:type="pct"/>
            <w:shd w:val="clear" w:color="auto" w:fill="auto"/>
            <w:vAlign w:val="center"/>
          </w:tcPr>
          <w:p w14:paraId="11D37449" w14:textId="47355D53" w:rsidR="00C47D92" w:rsidRPr="006D4872" w:rsidRDefault="00C47D92" w:rsidP="00C47D92">
            <w:pPr>
              <w:pStyle w:val="TableContentLeft"/>
            </w:pPr>
            <w:r w:rsidRPr="006D4872">
              <w:t xml:space="preserve">S_Device </w:t>
            </w:r>
            <w:r w:rsidRPr="006D4872">
              <w:sym w:font="Wingdings" w:char="F0E0"/>
            </w:r>
            <w:r w:rsidRPr="006D4872">
              <w:t>eUICC</w:t>
            </w:r>
          </w:p>
        </w:tc>
        <w:tc>
          <w:tcPr>
            <w:tcW w:w="2178" w:type="pct"/>
            <w:shd w:val="clear" w:color="auto" w:fill="auto"/>
            <w:vAlign w:val="center"/>
          </w:tcPr>
          <w:p w14:paraId="7820C465" w14:textId="654A2187" w:rsidR="00C47D92" w:rsidRPr="006D4872" w:rsidRDefault="00C47D92" w:rsidP="00C47D92">
            <w:pPr>
              <w:pStyle w:val="TableContentLeft"/>
              <w:rPr>
                <w:b/>
              </w:rPr>
            </w:pPr>
            <w:r w:rsidRPr="006D4872">
              <w:t>FETCH 'YY'</w:t>
            </w:r>
          </w:p>
        </w:tc>
        <w:tc>
          <w:tcPr>
            <w:tcW w:w="1708" w:type="pct"/>
            <w:shd w:val="clear" w:color="auto" w:fill="auto"/>
            <w:vAlign w:val="center"/>
          </w:tcPr>
          <w:p w14:paraId="6045FC7C" w14:textId="67F512DB" w:rsidR="00C47D92" w:rsidRPr="006D4872" w:rsidRDefault="00C47D92" w:rsidP="00C47D92">
            <w:pPr>
              <w:pStyle w:val="TableContentLeft"/>
            </w:pPr>
            <w:r w:rsidRPr="006D4872">
              <w:t>REFRESH Command (“UICC Reset”)</w:t>
            </w:r>
          </w:p>
        </w:tc>
      </w:tr>
      <w:tr w:rsidR="00C47D92" w:rsidRPr="00DC4416" w14:paraId="3F922954" w14:textId="77777777" w:rsidTr="00C47D92">
        <w:trPr>
          <w:trHeight w:val="314"/>
          <w:jc w:val="center"/>
        </w:trPr>
        <w:tc>
          <w:tcPr>
            <w:tcW w:w="391" w:type="pct"/>
            <w:shd w:val="clear" w:color="auto" w:fill="auto"/>
            <w:vAlign w:val="center"/>
          </w:tcPr>
          <w:p w14:paraId="60191314" w14:textId="489CF61B" w:rsidR="00C47D92" w:rsidRPr="006D4872" w:rsidRDefault="00C47D92" w:rsidP="00C47D92">
            <w:pPr>
              <w:pStyle w:val="TableContentLeft"/>
            </w:pPr>
            <w:r w:rsidRPr="006D4872">
              <w:t>3</w:t>
            </w:r>
          </w:p>
        </w:tc>
        <w:tc>
          <w:tcPr>
            <w:tcW w:w="4609" w:type="pct"/>
            <w:gridSpan w:val="3"/>
            <w:shd w:val="clear" w:color="auto" w:fill="auto"/>
            <w:vAlign w:val="center"/>
          </w:tcPr>
          <w:p w14:paraId="4719B06D" w14:textId="489A3C87" w:rsidR="00C47D92" w:rsidRPr="006D4872" w:rsidRDefault="00C47D92" w:rsidP="00C47D92">
            <w:pPr>
              <w:pStyle w:val="TableContentLeft"/>
            </w:pPr>
            <w:r w:rsidRPr="006D4872">
              <w:t>Repeat IC1 and IC2</w:t>
            </w:r>
          </w:p>
        </w:tc>
      </w:tr>
      <w:tr w:rsidR="00C47D92" w:rsidRPr="00DC4416" w14:paraId="7F375897" w14:textId="77777777" w:rsidTr="008955CD">
        <w:trPr>
          <w:trHeight w:val="314"/>
          <w:jc w:val="center"/>
        </w:trPr>
        <w:tc>
          <w:tcPr>
            <w:tcW w:w="391" w:type="pct"/>
            <w:shd w:val="clear" w:color="auto" w:fill="auto"/>
            <w:vAlign w:val="center"/>
          </w:tcPr>
          <w:p w14:paraId="775104CA" w14:textId="1B28FBB5" w:rsidR="00C47D92" w:rsidRPr="006D4872" w:rsidRDefault="00C47D92" w:rsidP="00C47D92">
            <w:pPr>
              <w:pStyle w:val="TableContentLeft"/>
            </w:pPr>
            <w:r w:rsidRPr="006D4872">
              <w:t>4</w:t>
            </w:r>
          </w:p>
        </w:tc>
        <w:tc>
          <w:tcPr>
            <w:tcW w:w="723" w:type="pct"/>
            <w:shd w:val="clear" w:color="auto" w:fill="auto"/>
            <w:vAlign w:val="center"/>
          </w:tcPr>
          <w:p w14:paraId="7A31A7F0" w14:textId="0E4D0DFF" w:rsidR="00C47D92" w:rsidRPr="006D4872" w:rsidRDefault="00C47D92" w:rsidP="00C47D92">
            <w:pPr>
              <w:pStyle w:val="TableContentLeft"/>
            </w:pPr>
            <w:r w:rsidRPr="006D4872">
              <w:t xml:space="preserve">S_LPAd </w:t>
            </w:r>
            <w:r w:rsidRPr="006D4872">
              <w:rPr>
                <w:rFonts w:hint="eastAsia"/>
              </w:rPr>
              <w:t>→</w:t>
            </w:r>
            <w:r w:rsidRPr="006D4872">
              <w:t xml:space="preserve"> eUICC</w:t>
            </w:r>
          </w:p>
        </w:tc>
        <w:tc>
          <w:tcPr>
            <w:tcW w:w="2178" w:type="pct"/>
            <w:shd w:val="clear" w:color="auto" w:fill="auto"/>
            <w:vAlign w:val="center"/>
          </w:tcPr>
          <w:p w14:paraId="5E048FA8" w14:textId="3D1EAECD" w:rsidR="00C47D92" w:rsidRPr="006D4872" w:rsidRDefault="00C47D92" w:rsidP="00C47D92">
            <w:pPr>
              <w:pStyle w:val="TableContentLeft"/>
              <w:rPr>
                <w:b/>
              </w:rPr>
            </w:pPr>
            <w:r w:rsidRPr="006D4872">
              <w:t>MTD_STORE_DATA(</w:t>
            </w:r>
            <w:r w:rsidRPr="006D4872">
              <w:br/>
              <w:t>#LIST_NOTIF_ALL)</w:t>
            </w:r>
          </w:p>
        </w:tc>
        <w:tc>
          <w:tcPr>
            <w:tcW w:w="1708" w:type="pct"/>
            <w:shd w:val="clear" w:color="auto" w:fill="auto"/>
            <w:vAlign w:val="center"/>
          </w:tcPr>
          <w:p w14:paraId="5D24CD08" w14:textId="77777777" w:rsidR="00C47D92" w:rsidRPr="006D4872" w:rsidRDefault="00C47D92" w:rsidP="00C47D92">
            <w:pPr>
              <w:pStyle w:val="TableContentLeft"/>
              <w:rPr>
                <w:lang w:val="fr-FR" w:eastAsia="en-US"/>
              </w:rPr>
            </w:pPr>
            <w:r w:rsidRPr="006D4872">
              <w:rPr>
                <w:lang w:val="fr-FR"/>
              </w:rPr>
              <w:t>#R_LIST_NOTIF_DE1</w:t>
            </w:r>
            <w:r w:rsidRPr="006D4872">
              <w:rPr>
                <w:lang w:val="fr-FR"/>
              </w:rPr>
              <w:br/>
            </w:r>
            <w:r w:rsidRPr="006D4872">
              <w:rPr>
                <w:lang w:val="fr-FR" w:eastAsia="en-US"/>
              </w:rPr>
              <w:t>SW = 0x9000</w:t>
            </w:r>
          </w:p>
          <w:p w14:paraId="70080867" w14:textId="67DA8E96" w:rsidR="00C47D92" w:rsidRPr="006D4872" w:rsidRDefault="00C47D92" w:rsidP="00C47D92">
            <w:pPr>
              <w:pStyle w:val="TableContentLeft"/>
            </w:pPr>
            <w:r w:rsidRPr="006D4872">
              <w:t>NOTE :</w:t>
            </w:r>
            <w:r w:rsidRPr="006D4872">
              <w:tab/>
              <w:t>A Disable Notification for PROFILE_OPERATIONAL1 MAY be also present in the response.</w:t>
            </w:r>
          </w:p>
        </w:tc>
      </w:tr>
      <w:tr w:rsidR="00C47D92" w:rsidRPr="00DC4416" w14:paraId="709DE131" w14:textId="77777777" w:rsidTr="008955CD">
        <w:trPr>
          <w:trHeight w:val="314"/>
          <w:jc w:val="center"/>
        </w:trPr>
        <w:tc>
          <w:tcPr>
            <w:tcW w:w="391" w:type="pct"/>
            <w:shd w:val="clear" w:color="auto" w:fill="auto"/>
            <w:vAlign w:val="center"/>
          </w:tcPr>
          <w:p w14:paraId="587CF00A" w14:textId="469CF2CC" w:rsidR="00C47D92" w:rsidRPr="006D4872" w:rsidRDefault="00C47D92" w:rsidP="00C47D92">
            <w:pPr>
              <w:pStyle w:val="TableContentLeft"/>
            </w:pPr>
            <w:r w:rsidRPr="006D4872">
              <w:t>5</w:t>
            </w:r>
          </w:p>
        </w:tc>
        <w:tc>
          <w:tcPr>
            <w:tcW w:w="723" w:type="pct"/>
            <w:shd w:val="clear" w:color="auto" w:fill="auto"/>
            <w:vAlign w:val="center"/>
          </w:tcPr>
          <w:p w14:paraId="4C119A8E" w14:textId="0E1B61F1" w:rsidR="00C47D92" w:rsidRPr="006D4872" w:rsidRDefault="00C47D92" w:rsidP="00C47D92">
            <w:pPr>
              <w:pStyle w:val="TableContentLeft"/>
            </w:pPr>
            <w:r w:rsidRPr="006D4872">
              <w:t xml:space="preserve">S_LPAd </w:t>
            </w:r>
            <w:r w:rsidRPr="006D4872">
              <w:rPr>
                <w:rFonts w:hint="eastAsia"/>
              </w:rPr>
              <w:t>→</w:t>
            </w:r>
            <w:r w:rsidRPr="006D4872">
              <w:t xml:space="preserve"> eUICC</w:t>
            </w:r>
          </w:p>
        </w:tc>
        <w:tc>
          <w:tcPr>
            <w:tcW w:w="2178" w:type="pct"/>
            <w:shd w:val="clear" w:color="auto" w:fill="auto"/>
            <w:vAlign w:val="center"/>
          </w:tcPr>
          <w:p w14:paraId="4B890842" w14:textId="77777777" w:rsidR="00C47D92" w:rsidRPr="006D4872" w:rsidRDefault="00C47D92" w:rsidP="00C47D92">
            <w:pPr>
              <w:pStyle w:val="TableContentLeft"/>
            </w:pPr>
            <w:r w:rsidRPr="006D4872">
              <w:t>MTD_STORE_DATA(</w:t>
            </w:r>
          </w:p>
          <w:p w14:paraId="5A631B24" w14:textId="630E9E2C" w:rsidR="00C47D92" w:rsidRPr="006D4872" w:rsidRDefault="00C47D92" w:rsidP="00C47D92">
            <w:pPr>
              <w:pStyle w:val="TableContentLeft"/>
              <w:rPr>
                <w:b/>
              </w:rPr>
            </w:pPr>
            <w:r w:rsidRPr="006D4872">
              <w:t>#GET_RAT)</w:t>
            </w:r>
          </w:p>
        </w:tc>
        <w:tc>
          <w:tcPr>
            <w:tcW w:w="1708" w:type="pct"/>
            <w:shd w:val="clear" w:color="auto" w:fill="auto"/>
            <w:vAlign w:val="center"/>
          </w:tcPr>
          <w:p w14:paraId="42D6E1CA" w14:textId="77777777" w:rsidR="00C47D92" w:rsidRPr="006D4872" w:rsidRDefault="00C47D92" w:rsidP="00C47D92">
            <w:pPr>
              <w:pStyle w:val="TableContentLeft"/>
              <w:rPr>
                <w:lang w:val="de-DE"/>
              </w:rPr>
            </w:pPr>
            <w:r w:rsidRPr="006D4872">
              <w:rPr>
                <w:lang w:val="de-DE"/>
              </w:rPr>
              <w:t xml:space="preserve">#R_DEFAULT_RAT </w:t>
            </w:r>
          </w:p>
          <w:p w14:paraId="271520F3" w14:textId="48A0DA20" w:rsidR="00C47D92" w:rsidRPr="006D4872" w:rsidRDefault="00C47D92" w:rsidP="00C47D92">
            <w:pPr>
              <w:pStyle w:val="TableContentLeft"/>
            </w:pPr>
            <w:r w:rsidRPr="006D4872">
              <w:rPr>
                <w:lang w:val="de-DE"/>
              </w:rPr>
              <w:t xml:space="preserve">SW = 0x9000 </w:t>
            </w:r>
          </w:p>
        </w:tc>
      </w:tr>
      <w:tr w:rsidR="00C47D92" w:rsidRPr="00DC4416" w14:paraId="73AD106D" w14:textId="77777777" w:rsidTr="008955CD">
        <w:trPr>
          <w:trHeight w:val="314"/>
          <w:jc w:val="center"/>
        </w:trPr>
        <w:tc>
          <w:tcPr>
            <w:tcW w:w="391" w:type="pct"/>
            <w:shd w:val="clear" w:color="auto" w:fill="auto"/>
            <w:vAlign w:val="center"/>
          </w:tcPr>
          <w:p w14:paraId="548A987C" w14:textId="5DDCCC00" w:rsidR="00C47D92" w:rsidRPr="006D4872" w:rsidRDefault="00C47D92" w:rsidP="00C47D92">
            <w:pPr>
              <w:pStyle w:val="TableContentLeft"/>
            </w:pPr>
            <w:r w:rsidRPr="006D4872">
              <w:t>6</w:t>
            </w:r>
          </w:p>
        </w:tc>
        <w:tc>
          <w:tcPr>
            <w:tcW w:w="723" w:type="pct"/>
            <w:shd w:val="clear" w:color="auto" w:fill="auto"/>
            <w:vAlign w:val="center"/>
          </w:tcPr>
          <w:p w14:paraId="6408BC77" w14:textId="7A8AF5B0" w:rsidR="00C47D92" w:rsidRPr="006D4872" w:rsidRDefault="00C47D92" w:rsidP="00C47D92">
            <w:pPr>
              <w:pStyle w:val="TableContentLeft"/>
            </w:pPr>
            <w:r w:rsidRPr="006D4872">
              <w:t xml:space="preserve">S_LPAd </w:t>
            </w:r>
            <w:r w:rsidRPr="006D4872">
              <w:rPr>
                <w:rFonts w:hint="eastAsia"/>
              </w:rPr>
              <w:t>→</w:t>
            </w:r>
            <w:r w:rsidRPr="006D4872">
              <w:t xml:space="preserve"> eUICC</w:t>
            </w:r>
          </w:p>
        </w:tc>
        <w:tc>
          <w:tcPr>
            <w:tcW w:w="2178" w:type="pct"/>
            <w:shd w:val="clear" w:color="auto" w:fill="auto"/>
            <w:vAlign w:val="center"/>
          </w:tcPr>
          <w:p w14:paraId="40004B09" w14:textId="77777777" w:rsidR="00C47D92" w:rsidRPr="006D4872" w:rsidRDefault="00C47D92" w:rsidP="00C47D92">
            <w:pPr>
              <w:pStyle w:val="TableContentLeft"/>
              <w:rPr>
                <w:b/>
              </w:rPr>
            </w:pPr>
            <w:r w:rsidRPr="006D4872">
              <w:t xml:space="preserve">MTD_STORE_DATA(  </w:t>
            </w:r>
          </w:p>
          <w:p w14:paraId="3E32FEE4" w14:textId="664B79E6" w:rsidR="00C47D92" w:rsidRPr="006D4872" w:rsidRDefault="00C47D92" w:rsidP="00C47D92">
            <w:pPr>
              <w:pStyle w:val="TableContentLeft"/>
              <w:rPr>
                <w:b/>
              </w:rPr>
            </w:pPr>
            <w:r w:rsidRPr="006D4872">
              <w:t xml:space="preserve">  #GET_PROFILES_INFO_ALL)</w:t>
            </w:r>
          </w:p>
        </w:tc>
        <w:tc>
          <w:tcPr>
            <w:tcW w:w="1708" w:type="pct"/>
            <w:shd w:val="clear" w:color="auto" w:fill="auto"/>
            <w:vAlign w:val="center"/>
          </w:tcPr>
          <w:p w14:paraId="78906064" w14:textId="77777777" w:rsidR="00C47D92" w:rsidRPr="006D4872" w:rsidRDefault="00C47D92" w:rsidP="00C47D92">
            <w:pPr>
              <w:pStyle w:val="TableContentLeft"/>
              <w:rPr>
                <w:b/>
                <w:lang w:val="fr-FR"/>
              </w:rPr>
            </w:pPr>
            <w:r w:rsidRPr="006D4872">
              <w:rPr>
                <w:lang w:val="fr-FR"/>
              </w:rPr>
              <w:t>response ProfileInfoListResponse::= profileInfoListOk : {</w:t>
            </w:r>
          </w:p>
          <w:p w14:paraId="55CED57C" w14:textId="77777777" w:rsidR="00C47D92" w:rsidRPr="006D4872" w:rsidRDefault="00C47D92" w:rsidP="00C47D92">
            <w:pPr>
              <w:pStyle w:val="TableContentLeft"/>
              <w:rPr>
                <w:b/>
                <w:lang w:val="en-US"/>
              </w:rPr>
            </w:pPr>
            <w:r w:rsidRPr="006D4872">
              <w:rPr>
                <w:lang w:val="en-US"/>
              </w:rPr>
              <w:t>}</w:t>
            </w:r>
          </w:p>
          <w:p w14:paraId="45694C9E" w14:textId="7AE0EB4E" w:rsidR="00C47D92" w:rsidRPr="006D4872" w:rsidRDefault="00C47D92" w:rsidP="00C47D92">
            <w:pPr>
              <w:pStyle w:val="TableContentLeft"/>
            </w:pPr>
            <w:r w:rsidRPr="006D4872">
              <w:t>SW=0x9000</w:t>
            </w:r>
          </w:p>
        </w:tc>
      </w:tr>
    </w:tbl>
    <w:p w14:paraId="6E92EEBF" w14:textId="7538F53D" w:rsidR="00C47D92" w:rsidRPr="006D4872" w:rsidRDefault="00C47D92"/>
    <w:p w14:paraId="19C17905" w14:textId="49866073" w:rsidR="006764A2" w:rsidRPr="006D4872" w:rsidRDefault="006764A2" w:rsidP="006764A2">
      <w:pPr>
        <w:pStyle w:val="Heading6no"/>
        <w:rPr>
          <w:rFonts w:eastAsia="Times New Roman"/>
          <w:lang w:val="en-GB" w:eastAsia="en-US"/>
        </w:rPr>
      </w:pPr>
      <w:r w:rsidRPr="006D4872">
        <w:t>Test Sequence #06 Nominal: eUICC Memory Reset (with Enabled Profile) while proactive session is ongoing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764A2" w:rsidRPr="00DC4416" w14:paraId="4DCEFE70" w14:textId="77777777" w:rsidTr="008955CD">
        <w:trPr>
          <w:trHeight w:val="380"/>
          <w:jc w:val="center"/>
        </w:trPr>
        <w:tc>
          <w:tcPr>
            <w:tcW w:w="1167" w:type="pct"/>
            <w:shd w:val="clear" w:color="auto" w:fill="BFBFBF" w:themeFill="background1" w:themeFillShade="BF"/>
            <w:vAlign w:val="center"/>
          </w:tcPr>
          <w:p w14:paraId="2E4C721C" w14:textId="77777777" w:rsidR="006764A2" w:rsidRPr="006D4872" w:rsidRDefault="006764A2" w:rsidP="008955CD">
            <w:pPr>
              <w:pStyle w:val="TableHeaderGray"/>
              <w:rPr>
                <w:rFonts w:eastAsia="SimSun"/>
                <w:lang w:val="en-GB"/>
              </w:rPr>
            </w:pPr>
            <w:r w:rsidRPr="006D4872">
              <w:rPr>
                <w:rFonts w:eastAsia="SimSun"/>
                <w:lang w:val="en-GB"/>
              </w:rPr>
              <w:t>Initial Conditions</w:t>
            </w:r>
          </w:p>
        </w:tc>
        <w:tc>
          <w:tcPr>
            <w:tcW w:w="3833" w:type="pct"/>
            <w:tcBorders>
              <w:top w:val="nil"/>
              <w:right w:val="nil"/>
            </w:tcBorders>
            <w:shd w:val="clear" w:color="auto" w:fill="auto"/>
            <w:vAlign w:val="center"/>
          </w:tcPr>
          <w:p w14:paraId="45C265FA" w14:textId="77777777" w:rsidR="006764A2" w:rsidRPr="006D4872" w:rsidRDefault="006764A2" w:rsidP="008955CD">
            <w:pPr>
              <w:pStyle w:val="TableHeaderGray"/>
              <w:rPr>
                <w:rFonts w:eastAsia="SimSun"/>
                <w:lang w:val="en-GB"/>
              </w:rPr>
            </w:pPr>
          </w:p>
        </w:tc>
      </w:tr>
      <w:tr w:rsidR="006764A2" w:rsidRPr="00DC4416" w14:paraId="50FDD32E" w14:textId="77777777" w:rsidTr="008955CD">
        <w:trPr>
          <w:jc w:val="center"/>
        </w:trPr>
        <w:tc>
          <w:tcPr>
            <w:tcW w:w="1167" w:type="pct"/>
            <w:shd w:val="clear" w:color="auto" w:fill="BFBFBF" w:themeFill="background1" w:themeFillShade="BF"/>
            <w:vAlign w:val="center"/>
          </w:tcPr>
          <w:p w14:paraId="1903E7A1" w14:textId="77777777" w:rsidR="006764A2" w:rsidRPr="006D4872" w:rsidRDefault="006764A2" w:rsidP="008955CD">
            <w:pPr>
              <w:pStyle w:val="TableHeaderGray"/>
              <w:rPr>
                <w:rFonts w:eastAsia="SimSun"/>
                <w:lang w:val="en-GB"/>
              </w:rPr>
            </w:pPr>
            <w:r w:rsidRPr="006D4872">
              <w:rPr>
                <w:rFonts w:eastAsia="SimSun"/>
                <w:lang w:val="en-GB"/>
              </w:rPr>
              <w:t>Entity</w:t>
            </w:r>
          </w:p>
        </w:tc>
        <w:tc>
          <w:tcPr>
            <w:tcW w:w="3833" w:type="pct"/>
            <w:shd w:val="clear" w:color="auto" w:fill="BFBFBF" w:themeFill="background1" w:themeFillShade="BF"/>
            <w:vAlign w:val="center"/>
          </w:tcPr>
          <w:p w14:paraId="45D9D644" w14:textId="77777777" w:rsidR="006764A2" w:rsidRPr="006D4872" w:rsidRDefault="006764A2" w:rsidP="008955CD">
            <w:pPr>
              <w:pStyle w:val="TableHeaderGray"/>
              <w:rPr>
                <w:rFonts w:eastAsia="SimSun"/>
                <w:lang w:val="en-GB"/>
              </w:rPr>
            </w:pPr>
            <w:r w:rsidRPr="006D4872">
              <w:rPr>
                <w:rFonts w:eastAsia="Calibri"/>
                <w:lang w:val="en-GB"/>
              </w:rPr>
              <w:t>Description of the initial condition</w:t>
            </w:r>
          </w:p>
        </w:tc>
      </w:tr>
      <w:tr w:rsidR="006764A2" w:rsidRPr="00DC4416" w14:paraId="014623C2" w14:textId="77777777" w:rsidTr="008955CD">
        <w:trPr>
          <w:jc w:val="center"/>
        </w:trPr>
        <w:tc>
          <w:tcPr>
            <w:tcW w:w="1167" w:type="pct"/>
            <w:vAlign w:val="center"/>
          </w:tcPr>
          <w:p w14:paraId="674C6B93" w14:textId="44E16E59" w:rsidR="006764A2" w:rsidRPr="006D4872" w:rsidRDefault="006764A2" w:rsidP="006764A2">
            <w:pPr>
              <w:pStyle w:val="TableText"/>
            </w:pPr>
            <w:r w:rsidRPr="006D4872">
              <w:t>eUICC</w:t>
            </w:r>
          </w:p>
        </w:tc>
        <w:tc>
          <w:tcPr>
            <w:tcW w:w="3833" w:type="pct"/>
            <w:vAlign w:val="center"/>
          </w:tcPr>
          <w:p w14:paraId="79C7CE66" w14:textId="175313E4" w:rsidR="006764A2" w:rsidRPr="006D4872" w:rsidRDefault="006764A2" w:rsidP="006764A2">
            <w:pPr>
              <w:pStyle w:val="TableText"/>
            </w:pPr>
            <w:r w:rsidRPr="006D4872">
              <w:t>The PROFILE_OPERATIONAL1 is Enabled on the eUICC.</w:t>
            </w:r>
          </w:p>
        </w:tc>
      </w:tr>
      <w:tr w:rsidR="006764A2" w:rsidRPr="00DC4416" w14:paraId="655BE108" w14:textId="77777777" w:rsidTr="008955CD">
        <w:trPr>
          <w:jc w:val="center"/>
        </w:trPr>
        <w:tc>
          <w:tcPr>
            <w:tcW w:w="1167" w:type="pct"/>
            <w:vAlign w:val="center"/>
          </w:tcPr>
          <w:p w14:paraId="76711F6B" w14:textId="692ED736" w:rsidR="006764A2" w:rsidRPr="006D4872" w:rsidRDefault="006764A2" w:rsidP="006764A2">
            <w:pPr>
              <w:pStyle w:val="TableText"/>
            </w:pPr>
            <w:r w:rsidRPr="006D4872">
              <w:lastRenderedPageBreak/>
              <w:t>eUICC</w:t>
            </w:r>
          </w:p>
        </w:tc>
        <w:tc>
          <w:tcPr>
            <w:tcW w:w="3833" w:type="pct"/>
            <w:vAlign w:val="center"/>
          </w:tcPr>
          <w:p w14:paraId="6CCF3CC9" w14:textId="12874CC2" w:rsidR="006764A2" w:rsidRPr="006D4872" w:rsidRDefault="006764A2" w:rsidP="006764A2">
            <w:pPr>
              <w:pStyle w:val="TableText"/>
            </w:pPr>
            <w:r w:rsidRPr="006D4872">
              <w:t>The PROFILE_OPERATIONAL</w:t>
            </w:r>
            <w:r w:rsidR="002C3A99" w:rsidRPr="006D4872">
              <w:t>3</w:t>
            </w:r>
            <w:r w:rsidRPr="006D4872">
              <w:t xml:space="preserve"> has been installed on the eUICC.</w:t>
            </w:r>
          </w:p>
        </w:tc>
      </w:tr>
      <w:tr w:rsidR="006764A2" w:rsidRPr="00DC4416" w14:paraId="5916ECEA" w14:textId="77777777" w:rsidTr="008955CD">
        <w:trPr>
          <w:jc w:val="center"/>
        </w:trPr>
        <w:tc>
          <w:tcPr>
            <w:tcW w:w="1167" w:type="pct"/>
            <w:vAlign w:val="center"/>
          </w:tcPr>
          <w:p w14:paraId="6F248B71" w14:textId="2226E8FD" w:rsidR="006764A2" w:rsidRPr="006D4872" w:rsidRDefault="006764A2" w:rsidP="006764A2">
            <w:pPr>
              <w:pStyle w:val="TableText"/>
            </w:pPr>
            <w:r w:rsidRPr="006D4872">
              <w:t>eUICC</w:t>
            </w:r>
          </w:p>
        </w:tc>
        <w:tc>
          <w:tcPr>
            <w:tcW w:w="3833" w:type="pct"/>
            <w:vAlign w:val="center"/>
          </w:tcPr>
          <w:p w14:paraId="680669D5" w14:textId="568D8334" w:rsidR="006764A2" w:rsidRPr="006D4872" w:rsidRDefault="006764A2" w:rsidP="006764A2">
            <w:pPr>
              <w:pStyle w:val="TableText"/>
            </w:pPr>
            <w:r w:rsidRPr="006D4872">
              <w:t>The PROFILE_OPERATIONAL</w:t>
            </w:r>
            <w:r w:rsidR="002C3A99" w:rsidRPr="006D4872">
              <w:t>3</w:t>
            </w:r>
            <w:r w:rsidRPr="006D4872">
              <w:t xml:space="preserve"> is Disabled on the eUICC.</w:t>
            </w:r>
          </w:p>
        </w:tc>
      </w:tr>
      <w:tr w:rsidR="006764A2" w:rsidRPr="00DC4416" w14:paraId="750B4A41" w14:textId="77777777" w:rsidTr="008955CD">
        <w:trPr>
          <w:jc w:val="center"/>
        </w:trPr>
        <w:tc>
          <w:tcPr>
            <w:tcW w:w="1167" w:type="pct"/>
            <w:vAlign w:val="center"/>
          </w:tcPr>
          <w:p w14:paraId="405B7592" w14:textId="21CED692" w:rsidR="006764A2" w:rsidRPr="006D4872" w:rsidRDefault="006764A2" w:rsidP="006764A2">
            <w:pPr>
              <w:pStyle w:val="TableText"/>
            </w:pPr>
            <w:r w:rsidRPr="006D4872">
              <w:t>eUICC</w:t>
            </w:r>
          </w:p>
        </w:tc>
        <w:tc>
          <w:tcPr>
            <w:tcW w:w="3833" w:type="pct"/>
            <w:vAlign w:val="center"/>
          </w:tcPr>
          <w:p w14:paraId="0FBA318B" w14:textId="170A5CDC" w:rsidR="006764A2" w:rsidRPr="006D4872" w:rsidRDefault="006764A2" w:rsidP="006764A2">
            <w:pPr>
              <w:pStyle w:val="TableText"/>
            </w:pPr>
            <w:r w:rsidRPr="006D4872">
              <w:t>No Notification is stored in the eUICC's Pending Notifications List.</w:t>
            </w:r>
          </w:p>
        </w:tc>
      </w:tr>
    </w:tbl>
    <w:p w14:paraId="7AD670F6" w14:textId="77777777" w:rsidR="006764A2" w:rsidRPr="006D4872" w:rsidRDefault="006764A2" w:rsidP="006764A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4"/>
        <w:gridCol w:w="1303"/>
        <w:gridCol w:w="3925"/>
        <w:gridCol w:w="3078"/>
      </w:tblGrid>
      <w:tr w:rsidR="006764A2" w:rsidRPr="00DC4416" w14:paraId="37874117" w14:textId="77777777" w:rsidTr="008955CD">
        <w:trPr>
          <w:trHeight w:val="314"/>
          <w:jc w:val="center"/>
        </w:trPr>
        <w:tc>
          <w:tcPr>
            <w:tcW w:w="391" w:type="pct"/>
            <w:shd w:val="clear" w:color="auto" w:fill="C00000"/>
            <w:vAlign w:val="center"/>
          </w:tcPr>
          <w:p w14:paraId="0FB88302" w14:textId="77777777" w:rsidR="006764A2" w:rsidRPr="006D4872" w:rsidRDefault="006764A2" w:rsidP="008955CD">
            <w:pPr>
              <w:pStyle w:val="TableHeader"/>
              <w:rPr>
                <w:lang w:val="en-GB"/>
              </w:rPr>
            </w:pPr>
            <w:r w:rsidRPr="006D4872">
              <w:rPr>
                <w:lang w:val="en-GB"/>
              </w:rPr>
              <w:t>Step</w:t>
            </w:r>
          </w:p>
        </w:tc>
        <w:tc>
          <w:tcPr>
            <w:tcW w:w="723" w:type="pct"/>
            <w:shd w:val="clear" w:color="auto" w:fill="C00000"/>
            <w:vAlign w:val="center"/>
          </w:tcPr>
          <w:p w14:paraId="3486A97C" w14:textId="77777777" w:rsidR="006764A2" w:rsidRPr="006D4872" w:rsidRDefault="006764A2" w:rsidP="008955CD">
            <w:pPr>
              <w:pStyle w:val="TableHeader"/>
              <w:rPr>
                <w:lang w:val="en-GB"/>
              </w:rPr>
            </w:pPr>
            <w:r w:rsidRPr="006D4872">
              <w:rPr>
                <w:lang w:val="en-GB"/>
              </w:rPr>
              <w:t>Direction</w:t>
            </w:r>
          </w:p>
        </w:tc>
        <w:tc>
          <w:tcPr>
            <w:tcW w:w="2178" w:type="pct"/>
            <w:shd w:val="clear" w:color="auto" w:fill="C00000"/>
            <w:vAlign w:val="center"/>
          </w:tcPr>
          <w:p w14:paraId="2D20D802" w14:textId="77777777" w:rsidR="006764A2" w:rsidRPr="006D4872" w:rsidRDefault="006764A2" w:rsidP="008955CD">
            <w:pPr>
              <w:pStyle w:val="TableHeader"/>
              <w:rPr>
                <w:lang w:val="en-GB"/>
              </w:rPr>
            </w:pPr>
            <w:r w:rsidRPr="006D4872">
              <w:rPr>
                <w:lang w:val="en-GB"/>
              </w:rPr>
              <w:t>Sequence / Description</w:t>
            </w:r>
          </w:p>
        </w:tc>
        <w:tc>
          <w:tcPr>
            <w:tcW w:w="1708" w:type="pct"/>
            <w:shd w:val="clear" w:color="auto" w:fill="C00000"/>
            <w:vAlign w:val="center"/>
          </w:tcPr>
          <w:p w14:paraId="600B9606" w14:textId="77777777" w:rsidR="006764A2" w:rsidRPr="006D4872" w:rsidRDefault="006764A2" w:rsidP="008955CD">
            <w:pPr>
              <w:pStyle w:val="TableHeader"/>
              <w:rPr>
                <w:lang w:val="en-GB"/>
              </w:rPr>
            </w:pPr>
            <w:r w:rsidRPr="006D4872">
              <w:rPr>
                <w:lang w:val="en-GB"/>
              </w:rPr>
              <w:t>Expected result</w:t>
            </w:r>
          </w:p>
        </w:tc>
      </w:tr>
      <w:tr w:rsidR="006764A2" w:rsidRPr="00DC4416" w14:paraId="759D3202" w14:textId="77777777" w:rsidTr="008955CD">
        <w:trPr>
          <w:trHeight w:val="314"/>
          <w:jc w:val="center"/>
        </w:trPr>
        <w:tc>
          <w:tcPr>
            <w:tcW w:w="391" w:type="pct"/>
            <w:shd w:val="clear" w:color="auto" w:fill="FFFFFF"/>
            <w:vAlign w:val="center"/>
          </w:tcPr>
          <w:p w14:paraId="5AD8F22F" w14:textId="77777777" w:rsidR="006764A2" w:rsidRPr="006D4872" w:rsidRDefault="006764A2" w:rsidP="008955CD">
            <w:pPr>
              <w:pStyle w:val="TableContentLeft"/>
            </w:pPr>
            <w:r w:rsidRPr="006D4872">
              <w:t>IC1</w:t>
            </w:r>
          </w:p>
        </w:tc>
        <w:tc>
          <w:tcPr>
            <w:tcW w:w="4609" w:type="pct"/>
            <w:gridSpan w:val="3"/>
            <w:shd w:val="clear" w:color="auto" w:fill="FFFFFF"/>
            <w:vAlign w:val="center"/>
          </w:tcPr>
          <w:p w14:paraId="4FCFE551" w14:textId="77777777" w:rsidR="006764A2" w:rsidRPr="006D4872" w:rsidRDefault="006764A2" w:rsidP="008955CD">
            <w:pPr>
              <w:pStyle w:val="TableContentLeft"/>
            </w:pPr>
            <w:r w:rsidRPr="006D4872">
              <w:t>PROC_EUICC_INITIALIZATION_SEQUENCE</w:t>
            </w:r>
          </w:p>
        </w:tc>
      </w:tr>
      <w:tr w:rsidR="006764A2" w:rsidRPr="00DC4416" w14:paraId="6557ED11" w14:textId="77777777" w:rsidTr="008955CD">
        <w:trPr>
          <w:trHeight w:val="314"/>
          <w:jc w:val="center"/>
        </w:trPr>
        <w:tc>
          <w:tcPr>
            <w:tcW w:w="391" w:type="pct"/>
            <w:shd w:val="clear" w:color="auto" w:fill="FFFFFF"/>
            <w:vAlign w:val="center"/>
          </w:tcPr>
          <w:p w14:paraId="2A9471E9" w14:textId="77777777" w:rsidR="006764A2" w:rsidRPr="006D4872" w:rsidRDefault="006764A2" w:rsidP="008955CD">
            <w:pPr>
              <w:pStyle w:val="TableContentLeft"/>
            </w:pPr>
            <w:r w:rsidRPr="006D4872">
              <w:t>IC2</w:t>
            </w:r>
          </w:p>
        </w:tc>
        <w:tc>
          <w:tcPr>
            <w:tcW w:w="4609" w:type="pct"/>
            <w:gridSpan w:val="3"/>
            <w:shd w:val="clear" w:color="auto" w:fill="FFFFFF"/>
            <w:vAlign w:val="center"/>
          </w:tcPr>
          <w:p w14:paraId="1BE2C2CD" w14:textId="77777777" w:rsidR="006764A2" w:rsidRPr="006D4872" w:rsidRDefault="006764A2" w:rsidP="008955CD">
            <w:pPr>
              <w:pStyle w:val="TableContentLeft"/>
            </w:pPr>
            <w:r w:rsidRPr="006D4872">
              <w:t>PROC_OPEN_LOGICAL_CHANNEL_AND_SELECT_ISDR</w:t>
            </w:r>
          </w:p>
        </w:tc>
      </w:tr>
      <w:tr w:rsidR="006764A2" w:rsidRPr="00DC4416" w14:paraId="44303BA6" w14:textId="77777777" w:rsidTr="008955CD">
        <w:trPr>
          <w:trHeight w:val="314"/>
          <w:jc w:val="center"/>
        </w:trPr>
        <w:tc>
          <w:tcPr>
            <w:tcW w:w="391" w:type="pct"/>
            <w:shd w:val="clear" w:color="auto" w:fill="auto"/>
            <w:vAlign w:val="center"/>
          </w:tcPr>
          <w:p w14:paraId="792E80A9" w14:textId="25452DAE" w:rsidR="006764A2" w:rsidRPr="006D4872" w:rsidRDefault="006764A2" w:rsidP="006764A2">
            <w:pPr>
              <w:pStyle w:val="TableContentLeft"/>
            </w:pPr>
            <w:r w:rsidRPr="006D4872">
              <w:t>IC3</w:t>
            </w:r>
          </w:p>
        </w:tc>
        <w:tc>
          <w:tcPr>
            <w:tcW w:w="723" w:type="pct"/>
            <w:shd w:val="clear" w:color="auto" w:fill="auto"/>
            <w:vAlign w:val="center"/>
          </w:tcPr>
          <w:p w14:paraId="080ACB49" w14:textId="69F62D3F" w:rsidR="006764A2" w:rsidRPr="006D4872" w:rsidRDefault="006764A2" w:rsidP="006764A2">
            <w:pPr>
              <w:pStyle w:val="TableContentLeft"/>
            </w:pPr>
            <w:r w:rsidRPr="006D4872">
              <w:t xml:space="preserve">S_Device </w:t>
            </w:r>
            <w:r w:rsidRPr="006D4872">
              <w:rPr>
                <w:rFonts w:hint="eastAsia"/>
              </w:rPr>
              <w:t>→</w:t>
            </w:r>
            <w:r w:rsidRPr="006D4872">
              <w:t xml:space="preserve"> eUICC </w:t>
            </w:r>
          </w:p>
        </w:tc>
        <w:tc>
          <w:tcPr>
            <w:tcW w:w="2178" w:type="pct"/>
            <w:shd w:val="clear" w:color="auto" w:fill="auto"/>
          </w:tcPr>
          <w:p w14:paraId="2432BD34" w14:textId="77777777" w:rsidR="006764A2" w:rsidRPr="006D4872" w:rsidRDefault="006764A2" w:rsidP="006764A2">
            <w:pPr>
              <w:pStyle w:val="TableContentLeft"/>
              <w:rPr>
                <w:b/>
              </w:rPr>
            </w:pPr>
            <w:r w:rsidRPr="006D4872">
              <w:t xml:space="preserve">MTD_SEND_SMS_PP( </w:t>
            </w:r>
          </w:p>
          <w:p w14:paraId="302BBB24" w14:textId="49913C45" w:rsidR="006764A2" w:rsidRPr="006D4872" w:rsidRDefault="006764A2" w:rsidP="006764A2">
            <w:pPr>
              <w:pStyle w:val="TableContentLeft"/>
            </w:pPr>
            <w:r w:rsidRPr="006D4872">
              <w:t xml:space="preserve">   [GET_MNO_SD]) </w:t>
            </w:r>
          </w:p>
        </w:tc>
        <w:tc>
          <w:tcPr>
            <w:tcW w:w="1708" w:type="pct"/>
            <w:shd w:val="clear" w:color="auto" w:fill="auto"/>
            <w:vAlign w:val="center"/>
          </w:tcPr>
          <w:p w14:paraId="18B71F16" w14:textId="167117A6" w:rsidR="006764A2" w:rsidRPr="006D4872" w:rsidRDefault="006764A2" w:rsidP="006764A2">
            <w:pPr>
              <w:pStyle w:val="TableContentLeft"/>
            </w:pPr>
            <w:r w:rsidRPr="006D4872">
              <w:t>SW=0x91XX</w:t>
            </w:r>
          </w:p>
        </w:tc>
      </w:tr>
      <w:tr w:rsidR="006764A2" w:rsidRPr="00DC4416" w14:paraId="61CC3C63" w14:textId="77777777" w:rsidTr="008955CD">
        <w:trPr>
          <w:trHeight w:val="314"/>
          <w:jc w:val="center"/>
        </w:trPr>
        <w:tc>
          <w:tcPr>
            <w:tcW w:w="391" w:type="pct"/>
            <w:shd w:val="clear" w:color="auto" w:fill="auto"/>
            <w:vAlign w:val="center"/>
          </w:tcPr>
          <w:p w14:paraId="264C4C17" w14:textId="63C20EBD" w:rsidR="006764A2" w:rsidRPr="006D4872" w:rsidRDefault="006764A2" w:rsidP="006764A2">
            <w:pPr>
              <w:pStyle w:val="TableContentLeft"/>
            </w:pPr>
            <w:r w:rsidRPr="006D4872">
              <w:t>1</w:t>
            </w:r>
          </w:p>
        </w:tc>
        <w:tc>
          <w:tcPr>
            <w:tcW w:w="723" w:type="pct"/>
            <w:shd w:val="clear" w:color="auto" w:fill="auto"/>
            <w:vAlign w:val="center"/>
          </w:tcPr>
          <w:p w14:paraId="580FD59C" w14:textId="26BC432D" w:rsidR="006764A2" w:rsidRPr="006D4872" w:rsidRDefault="006764A2" w:rsidP="006764A2">
            <w:pPr>
              <w:pStyle w:val="TableContentLeft"/>
            </w:pPr>
            <w:r w:rsidRPr="006D4872">
              <w:t xml:space="preserve">S_Device </w:t>
            </w:r>
            <w:r w:rsidRPr="006D4872">
              <w:rPr>
                <w:rFonts w:hint="eastAsia"/>
              </w:rPr>
              <w:t>→</w:t>
            </w:r>
            <w:r w:rsidRPr="006D4872">
              <w:t xml:space="preserve"> eUICC</w:t>
            </w:r>
          </w:p>
        </w:tc>
        <w:tc>
          <w:tcPr>
            <w:tcW w:w="2178" w:type="pct"/>
            <w:shd w:val="clear" w:color="auto" w:fill="auto"/>
            <w:vAlign w:val="center"/>
          </w:tcPr>
          <w:p w14:paraId="1BD63140" w14:textId="1F69D903" w:rsidR="006764A2" w:rsidRPr="006D4872" w:rsidRDefault="006764A2" w:rsidP="006764A2">
            <w:pPr>
              <w:pStyle w:val="TableContentLeft"/>
            </w:pPr>
            <w:r w:rsidRPr="006D4872">
              <w:t>FETCH 'XX'</w:t>
            </w:r>
          </w:p>
        </w:tc>
        <w:tc>
          <w:tcPr>
            <w:tcW w:w="1708" w:type="pct"/>
            <w:shd w:val="clear" w:color="auto" w:fill="auto"/>
            <w:vAlign w:val="center"/>
          </w:tcPr>
          <w:p w14:paraId="68FA880F" w14:textId="77777777" w:rsidR="006764A2" w:rsidRPr="006D4872" w:rsidRDefault="006764A2" w:rsidP="006764A2">
            <w:pPr>
              <w:pStyle w:val="TableContentLeft"/>
              <w:rPr>
                <w:b/>
              </w:rPr>
            </w:pPr>
            <w:r w:rsidRPr="006D4872">
              <w:t>SMS POR received</w:t>
            </w:r>
          </w:p>
          <w:p w14:paraId="4F2F39E1" w14:textId="6E42973D" w:rsidR="006764A2" w:rsidRPr="006D4872" w:rsidRDefault="006764A2" w:rsidP="006764A2">
            <w:pPr>
              <w:pStyle w:val="TableContentLeft"/>
            </w:pPr>
            <w:r w:rsidRPr="006D4872">
              <w:t>SCP80 response status code equal to 0x00 – POR OK</w:t>
            </w:r>
          </w:p>
        </w:tc>
      </w:tr>
      <w:tr w:rsidR="006764A2" w:rsidRPr="00DC4416" w14:paraId="7474B72C" w14:textId="77777777" w:rsidTr="008955CD">
        <w:trPr>
          <w:trHeight w:val="314"/>
          <w:jc w:val="center"/>
        </w:trPr>
        <w:tc>
          <w:tcPr>
            <w:tcW w:w="391" w:type="pct"/>
            <w:shd w:val="clear" w:color="auto" w:fill="auto"/>
            <w:vAlign w:val="center"/>
          </w:tcPr>
          <w:p w14:paraId="73359607" w14:textId="3AB6FC64" w:rsidR="006764A2" w:rsidRPr="006D4872" w:rsidRDefault="006764A2" w:rsidP="006764A2">
            <w:pPr>
              <w:pStyle w:val="TableContentLeft"/>
            </w:pPr>
            <w:r w:rsidRPr="006D4872">
              <w:t>2</w:t>
            </w:r>
          </w:p>
        </w:tc>
        <w:tc>
          <w:tcPr>
            <w:tcW w:w="723" w:type="pct"/>
            <w:shd w:val="clear" w:color="auto" w:fill="auto"/>
            <w:vAlign w:val="center"/>
          </w:tcPr>
          <w:p w14:paraId="69C9723E" w14:textId="18FD59EE" w:rsidR="006764A2" w:rsidRPr="006D4872" w:rsidRDefault="006764A2" w:rsidP="006764A2">
            <w:pPr>
              <w:pStyle w:val="TableContentLeft"/>
            </w:pPr>
            <w:r w:rsidRPr="006D4872">
              <w:t xml:space="preserve">S_LPAd </w:t>
            </w:r>
            <w:r w:rsidRPr="006D4872">
              <w:rPr>
                <w:rFonts w:hint="eastAsia"/>
              </w:rPr>
              <w:t>→</w:t>
            </w:r>
            <w:r w:rsidRPr="006D4872">
              <w:t xml:space="preserve"> eUICC</w:t>
            </w:r>
          </w:p>
        </w:tc>
        <w:tc>
          <w:tcPr>
            <w:tcW w:w="2178" w:type="pct"/>
            <w:shd w:val="clear" w:color="auto" w:fill="auto"/>
            <w:vAlign w:val="center"/>
          </w:tcPr>
          <w:p w14:paraId="4A6FAB85" w14:textId="77777777" w:rsidR="006764A2" w:rsidRPr="006D4872" w:rsidRDefault="006764A2" w:rsidP="006764A2">
            <w:pPr>
              <w:pStyle w:val="TableContentLeft"/>
              <w:rPr>
                <w:b/>
              </w:rPr>
            </w:pPr>
            <w:r w:rsidRPr="006D4872">
              <w:t>MTD_STORE_DATA(</w:t>
            </w:r>
          </w:p>
          <w:p w14:paraId="70309D58" w14:textId="3913DFAA" w:rsidR="006764A2" w:rsidRPr="006D4872" w:rsidRDefault="006764A2" w:rsidP="006764A2">
            <w:pPr>
              <w:pStyle w:val="TableContentLeft"/>
              <w:rPr>
                <w:b/>
              </w:rPr>
            </w:pPr>
            <w:r w:rsidRPr="006D4872">
              <w:t>#EUICC_MEMORY_RESET_OP_PRO)</w:t>
            </w:r>
          </w:p>
        </w:tc>
        <w:tc>
          <w:tcPr>
            <w:tcW w:w="1708" w:type="pct"/>
            <w:shd w:val="clear" w:color="auto" w:fill="auto"/>
            <w:vAlign w:val="center"/>
          </w:tcPr>
          <w:p w14:paraId="0BB0FFAA" w14:textId="77777777" w:rsidR="006764A2" w:rsidRPr="006D4872" w:rsidRDefault="006764A2" w:rsidP="006764A2">
            <w:pPr>
              <w:pStyle w:val="TableContentLeft"/>
            </w:pPr>
            <w:r w:rsidRPr="006D4872">
              <w:t xml:space="preserve">#R_EUICC_MEMORY_RESET_OK </w:t>
            </w:r>
          </w:p>
          <w:p w14:paraId="14113D98" w14:textId="204CE404" w:rsidR="006764A2" w:rsidRPr="006D4872" w:rsidRDefault="006764A2" w:rsidP="006764A2">
            <w:pPr>
              <w:pStyle w:val="TableContentLeft"/>
            </w:pPr>
            <w:r w:rsidRPr="006D4872">
              <w:t xml:space="preserve"> SW=0x9000</w:t>
            </w:r>
          </w:p>
        </w:tc>
      </w:tr>
      <w:tr w:rsidR="006764A2" w:rsidRPr="00DC4416" w14:paraId="6339BC0C" w14:textId="77777777" w:rsidTr="008955CD">
        <w:trPr>
          <w:trHeight w:val="314"/>
          <w:jc w:val="center"/>
        </w:trPr>
        <w:tc>
          <w:tcPr>
            <w:tcW w:w="391" w:type="pct"/>
            <w:shd w:val="clear" w:color="auto" w:fill="auto"/>
            <w:vAlign w:val="center"/>
          </w:tcPr>
          <w:p w14:paraId="0DBACC9D" w14:textId="4A784823" w:rsidR="006764A2" w:rsidRPr="006D4872" w:rsidRDefault="006764A2" w:rsidP="006764A2">
            <w:pPr>
              <w:pStyle w:val="TableContentLeft"/>
            </w:pPr>
            <w:r w:rsidRPr="006D4872">
              <w:t>3</w:t>
            </w:r>
          </w:p>
        </w:tc>
        <w:tc>
          <w:tcPr>
            <w:tcW w:w="723" w:type="pct"/>
            <w:shd w:val="clear" w:color="auto" w:fill="auto"/>
            <w:vAlign w:val="center"/>
          </w:tcPr>
          <w:p w14:paraId="52485383" w14:textId="03743638" w:rsidR="006764A2" w:rsidRPr="006D4872" w:rsidRDefault="006764A2" w:rsidP="006764A2">
            <w:pPr>
              <w:pStyle w:val="TableContentLeft"/>
            </w:pPr>
            <w:r w:rsidRPr="006D4872">
              <w:t xml:space="preserve">S_Device </w:t>
            </w:r>
            <w:r w:rsidRPr="006D4872">
              <w:rPr>
                <w:rFonts w:hint="eastAsia"/>
              </w:rPr>
              <w:t>→</w:t>
            </w:r>
            <w:r w:rsidRPr="006D4872">
              <w:t xml:space="preserve"> eUICC</w:t>
            </w:r>
          </w:p>
        </w:tc>
        <w:tc>
          <w:tcPr>
            <w:tcW w:w="2178" w:type="pct"/>
            <w:shd w:val="clear" w:color="auto" w:fill="auto"/>
            <w:vAlign w:val="center"/>
          </w:tcPr>
          <w:p w14:paraId="3BB8B66F" w14:textId="1C50AB1B" w:rsidR="006764A2" w:rsidRPr="006D4872" w:rsidRDefault="006764A2" w:rsidP="006764A2">
            <w:pPr>
              <w:pStyle w:val="TableContentLeft"/>
            </w:pPr>
            <w:r w:rsidRPr="006D4872">
              <w:t>TERMINAL RESPONSE</w:t>
            </w:r>
          </w:p>
        </w:tc>
        <w:tc>
          <w:tcPr>
            <w:tcW w:w="1708" w:type="pct"/>
            <w:shd w:val="clear" w:color="auto" w:fill="auto"/>
            <w:vAlign w:val="center"/>
          </w:tcPr>
          <w:p w14:paraId="383BA51B" w14:textId="40D43D54" w:rsidR="006764A2" w:rsidRPr="006D4872" w:rsidRDefault="006764A2" w:rsidP="006764A2">
            <w:pPr>
              <w:pStyle w:val="TableContentLeft"/>
            </w:pPr>
            <w:r w:rsidRPr="006D4872">
              <w:t>SW=0x91YY</w:t>
            </w:r>
          </w:p>
        </w:tc>
      </w:tr>
      <w:tr w:rsidR="006764A2" w:rsidRPr="00DC4416" w14:paraId="2381FEE8" w14:textId="77777777" w:rsidTr="008955CD">
        <w:trPr>
          <w:trHeight w:val="314"/>
          <w:jc w:val="center"/>
        </w:trPr>
        <w:tc>
          <w:tcPr>
            <w:tcW w:w="391" w:type="pct"/>
            <w:shd w:val="clear" w:color="auto" w:fill="auto"/>
            <w:vAlign w:val="center"/>
          </w:tcPr>
          <w:p w14:paraId="78A998BD" w14:textId="5DC0FD74" w:rsidR="006764A2" w:rsidRPr="006D4872" w:rsidRDefault="006764A2" w:rsidP="006764A2">
            <w:pPr>
              <w:pStyle w:val="TableContentLeft"/>
            </w:pPr>
            <w:r w:rsidRPr="006D4872">
              <w:t>4</w:t>
            </w:r>
          </w:p>
        </w:tc>
        <w:tc>
          <w:tcPr>
            <w:tcW w:w="723" w:type="pct"/>
            <w:shd w:val="clear" w:color="auto" w:fill="auto"/>
            <w:vAlign w:val="center"/>
          </w:tcPr>
          <w:p w14:paraId="1D557D3A" w14:textId="4FC83264" w:rsidR="006764A2" w:rsidRPr="006D4872" w:rsidRDefault="006764A2" w:rsidP="006764A2">
            <w:pPr>
              <w:pStyle w:val="TableContentLeft"/>
            </w:pPr>
            <w:r w:rsidRPr="006D4872">
              <w:t xml:space="preserve">S_Device </w:t>
            </w:r>
            <w:r w:rsidRPr="006D4872">
              <w:sym w:font="Wingdings" w:char="F0E0"/>
            </w:r>
            <w:r w:rsidRPr="006D4872">
              <w:t>eUICC</w:t>
            </w:r>
          </w:p>
        </w:tc>
        <w:tc>
          <w:tcPr>
            <w:tcW w:w="2178" w:type="pct"/>
            <w:shd w:val="clear" w:color="auto" w:fill="auto"/>
            <w:vAlign w:val="center"/>
          </w:tcPr>
          <w:p w14:paraId="73B1E991" w14:textId="4E420BB5" w:rsidR="006764A2" w:rsidRPr="006D4872" w:rsidRDefault="006764A2" w:rsidP="006764A2">
            <w:pPr>
              <w:pStyle w:val="TableContentLeft"/>
            </w:pPr>
            <w:r w:rsidRPr="006D4872">
              <w:t>FETCH 'YY'</w:t>
            </w:r>
          </w:p>
        </w:tc>
        <w:tc>
          <w:tcPr>
            <w:tcW w:w="1708" w:type="pct"/>
            <w:shd w:val="clear" w:color="auto" w:fill="auto"/>
            <w:vAlign w:val="center"/>
          </w:tcPr>
          <w:p w14:paraId="0B5A552B" w14:textId="29418B1F" w:rsidR="006764A2" w:rsidRPr="006D4872" w:rsidRDefault="006764A2" w:rsidP="006764A2">
            <w:pPr>
              <w:pStyle w:val="TableContentLeft"/>
            </w:pPr>
            <w:r w:rsidRPr="006D4872">
              <w:t>REFRESH Command (“UICC Reset”)</w:t>
            </w:r>
          </w:p>
        </w:tc>
      </w:tr>
      <w:tr w:rsidR="006764A2" w:rsidRPr="00DC4416" w14:paraId="5994B289" w14:textId="77777777" w:rsidTr="008955CD">
        <w:trPr>
          <w:trHeight w:val="314"/>
          <w:jc w:val="center"/>
        </w:trPr>
        <w:tc>
          <w:tcPr>
            <w:tcW w:w="391" w:type="pct"/>
            <w:shd w:val="clear" w:color="auto" w:fill="auto"/>
            <w:vAlign w:val="center"/>
          </w:tcPr>
          <w:p w14:paraId="3CA413B6" w14:textId="653124EB" w:rsidR="006764A2" w:rsidRPr="006D4872" w:rsidRDefault="006764A2" w:rsidP="006764A2">
            <w:pPr>
              <w:pStyle w:val="TableContentLeft"/>
            </w:pPr>
            <w:r w:rsidRPr="006D4872">
              <w:t>5</w:t>
            </w:r>
          </w:p>
        </w:tc>
        <w:tc>
          <w:tcPr>
            <w:tcW w:w="4609" w:type="pct"/>
            <w:gridSpan w:val="3"/>
            <w:shd w:val="clear" w:color="auto" w:fill="auto"/>
            <w:vAlign w:val="center"/>
          </w:tcPr>
          <w:p w14:paraId="7D95095A" w14:textId="29623A0B" w:rsidR="006764A2" w:rsidRPr="006D4872" w:rsidRDefault="006764A2" w:rsidP="006764A2">
            <w:pPr>
              <w:pStyle w:val="TableContentLeft"/>
            </w:pPr>
            <w:r w:rsidRPr="006D4872">
              <w:t>Repeat IC1 and IC2</w:t>
            </w:r>
          </w:p>
        </w:tc>
      </w:tr>
      <w:tr w:rsidR="006764A2" w:rsidRPr="00DC4416" w14:paraId="4E917DDB" w14:textId="77777777" w:rsidTr="008955CD">
        <w:trPr>
          <w:trHeight w:val="314"/>
          <w:jc w:val="center"/>
        </w:trPr>
        <w:tc>
          <w:tcPr>
            <w:tcW w:w="391" w:type="pct"/>
            <w:shd w:val="clear" w:color="auto" w:fill="auto"/>
            <w:vAlign w:val="center"/>
          </w:tcPr>
          <w:p w14:paraId="389220E4" w14:textId="2C5F734A" w:rsidR="006764A2" w:rsidRPr="006D4872" w:rsidRDefault="006764A2" w:rsidP="006764A2">
            <w:pPr>
              <w:pStyle w:val="TableContentLeft"/>
            </w:pPr>
            <w:r w:rsidRPr="006D4872">
              <w:t>6</w:t>
            </w:r>
          </w:p>
        </w:tc>
        <w:tc>
          <w:tcPr>
            <w:tcW w:w="723" w:type="pct"/>
            <w:shd w:val="clear" w:color="auto" w:fill="auto"/>
            <w:vAlign w:val="center"/>
          </w:tcPr>
          <w:p w14:paraId="59048C9D" w14:textId="64D6A609" w:rsidR="006764A2" w:rsidRPr="006D4872" w:rsidRDefault="006764A2" w:rsidP="006764A2">
            <w:pPr>
              <w:pStyle w:val="TableContentLeft"/>
            </w:pPr>
            <w:r w:rsidRPr="006D4872">
              <w:t xml:space="preserve">S_LPAd </w:t>
            </w:r>
            <w:r w:rsidRPr="006D4872">
              <w:rPr>
                <w:rFonts w:hint="eastAsia"/>
              </w:rPr>
              <w:t>→</w:t>
            </w:r>
            <w:r w:rsidRPr="006D4872">
              <w:t xml:space="preserve"> eUICC</w:t>
            </w:r>
          </w:p>
        </w:tc>
        <w:tc>
          <w:tcPr>
            <w:tcW w:w="2178" w:type="pct"/>
            <w:shd w:val="clear" w:color="auto" w:fill="auto"/>
            <w:vAlign w:val="center"/>
          </w:tcPr>
          <w:p w14:paraId="1E934F4F" w14:textId="19ACA467" w:rsidR="006764A2" w:rsidRPr="006D4872" w:rsidRDefault="006764A2" w:rsidP="006764A2">
            <w:pPr>
              <w:pStyle w:val="TableContentLeft"/>
              <w:rPr>
                <w:b/>
              </w:rPr>
            </w:pPr>
            <w:r w:rsidRPr="006D4872">
              <w:t>MTD_STORE_DATA(</w:t>
            </w:r>
            <w:r w:rsidRPr="006D4872">
              <w:br/>
              <w:t>#LIST_NOTIF_ALL)</w:t>
            </w:r>
          </w:p>
        </w:tc>
        <w:tc>
          <w:tcPr>
            <w:tcW w:w="1708" w:type="pct"/>
            <w:shd w:val="clear" w:color="auto" w:fill="auto"/>
            <w:vAlign w:val="center"/>
          </w:tcPr>
          <w:p w14:paraId="0F2BC3EF" w14:textId="77777777" w:rsidR="006764A2" w:rsidRPr="006D4872" w:rsidRDefault="006764A2" w:rsidP="006764A2">
            <w:pPr>
              <w:pStyle w:val="TableContentLeft"/>
              <w:rPr>
                <w:lang w:val="fr-FR" w:eastAsia="en-US"/>
              </w:rPr>
            </w:pPr>
            <w:r w:rsidRPr="006D4872">
              <w:rPr>
                <w:lang w:val="fr-FR"/>
              </w:rPr>
              <w:t>#R_LIST_NOTIF_DE1</w:t>
            </w:r>
            <w:r w:rsidRPr="006D4872">
              <w:rPr>
                <w:lang w:val="fr-FR"/>
              </w:rPr>
              <w:br/>
            </w:r>
            <w:r w:rsidRPr="006D4872">
              <w:rPr>
                <w:lang w:val="fr-FR" w:eastAsia="en-US"/>
              </w:rPr>
              <w:t>SW = 0x9000</w:t>
            </w:r>
          </w:p>
          <w:p w14:paraId="4E2A79DA" w14:textId="1D086A5D" w:rsidR="006764A2" w:rsidRPr="006D4872" w:rsidRDefault="006764A2" w:rsidP="006764A2">
            <w:pPr>
              <w:pStyle w:val="TableContentLeft"/>
            </w:pPr>
            <w:r w:rsidRPr="006D4872">
              <w:t>NOTE :</w:t>
            </w:r>
            <w:r w:rsidRPr="006D4872">
              <w:tab/>
              <w:t>A Disable Notification for PROFILE_OPERATIONAL1 MAY be also present in the response.</w:t>
            </w:r>
          </w:p>
        </w:tc>
      </w:tr>
      <w:tr w:rsidR="006764A2" w:rsidRPr="00DC4416" w14:paraId="1A276A3A" w14:textId="77777777" w:rsidTr="008955CD">
        <w:trPr>
          <w:trHeight w:val="314"/>
          <w:jc w:val="center"/>
        </w:trPr>
        <w:tc>
          <w:tcPr>
            <w:tcW w:w="391" w:type="pct"/>
            <w:shd w:val="clear" w:color="auto" w:fill="auto"/>
            <w:vAlign w:val="center"/>
          </w:tcPr>
          <w:p w14:paraId="3E961659" w14:textId="66E530A6" w:rsidR="006764A2" w:rsidRPr="006D4872" w:rsidRDefault="006764A2" w:rsidP="006764A2">
            <w:pPr>
              <w:pStyle w:val="TableContentLeft"/>
            </w:pPr>
            <w:r w:rsidRPr="006D4872">
              <w:rPr>
                <w:b/>
              </w:rPr>
              <w:t>7</w:t>
            </w:r>
          </w:p>
        </w:tc>
        <w:tc>
          <w:tcPr>
            <w:tcW w:w="723" w:type="pct"/>
            <w:shd w:val="clear" w:color="auto" w:fill="auto"/>
            <w:vAlign w:val="center"/>
          </w:tcPr>
          <w:p w14:paraId="1EE41B5E" w14:textId="0188395C" w:rsidR="006764A2" w:rsidRPr="006D4872" w:rsidRDefault="006764A2" w:rsidP="006764A2">
            <w:pPr>
              <w:pStyle w:val="TableContentLeft"/>
            </w:pPr>
            <w:r w:rsidRPr="006D4872">
              <w:t xml:space="preserve">S_LPAd </w:t>
            </w:r>
            <w:r w:rsidRPr="006D4872">
              <w:rPr>
                <w:rFonts w:hint="eastAsia"/>
              </w:rPr>
              <w:t>→</w:t>
            </w:r>
            <w:r w:rsidRPr="006D4872">
              <w:t xml:space="preserve"> eUICC</w:t>
            </w:r>
          </w:p>
        </w:tc>
        <w:tc>
          <w:tcPr>
            <w:tcW w:w="2178" w:type="pct"/>
            <w:shd w:val="clear" w:color="auto" w:fill="auto"/>
            <w:vAlign w:val="center"/>
          </w:tcPr>
          <w:p w14:paraId="620D24DC" w14:textId="77777777" w:rsidR="006764A2" w:rsidRPr="006D4872" w:rsidRDefault="006764A2" w:rsidP="006764A2">
            <w:pPr>
              <w:pStyle w:val="TableContentLeft"/>
            </w:pPr>
            <w:r w:rsidRPr="006D4872">
              <w:t>MTD_STORE_DATA(</w:t>
            </w:r>
          </w:p>
          <w:p w14:paraId="3CDD76DD" w14:textId="2D4BECBB" w:rsidR="006764A2" w:rsidRPr="006D4872" w:rsidRDefault="006764A2" w:rsidP="006764A2">
            <w:pPr>
              <w:pStyle w:val="TableContentLeft"/>
              <w:rPr>
                <w:b/>
              </w:rPr>
            </w:pPr>
            <w:r w:rsidRPr="006D4872">
              <w:t>#GET_RAT)</w:t>
            </w:r>
          </w:p>
        </w:tc>
        <w:tc>
          <w:tcPr>
            <w:tcW w:w="1708" w:type="pct"/>
            <w:shd w:val="clear" w:color="auto" w:fill="auto"/>
            <w:vAlign w:val="center"/>
          </w:tcPr>
          <w:p w14:paraId="54C59AF3" w14:textId="77777777" w:rsidR="006764A2" w:rsidRPr="006D4872" w:rsidRDefault="006764A2" w:rsidP="006764A2">
            <w:pPr>
              <w:pStyle w:val="TableContentLeft"/>
              <w:rPr>
                <w:lang w:val="de-DE"/>
              </w:rPr>
            </w:pPr>
            <w:r w:rsidRPr="006D4872">
              <w:rPr>
                <w:lang w:val="de-DE"/>
              </w:rPr>
              <w:t xml:space="preserve">#R_DEFAULT_RAT </w:t>
            </w:r>
          </w:p>
          <w:p w14:paraId="22FE8B01" w14:textId="3BD62E06" w:rsidR="006764A2" w:rsidRPr="006D4872" w:rsidRDefault="006764A2" w:rsidP="006764A2">
            <w:pPr>
              <w:pStyle w:val="TableContentLeft"/>
            </w:pPr>
            <w:r w:rsidRPr="006D4872">
              <w:rPr>
                <w:lang w:val="de-DE"/>
              </w:rPr>
              <w:t xml:space="preserve">SW = 0x9000 </w:t>
            </w:r>
          </w:p>
        </w:tc>
      </w:tr>
      <w:tr w:rsidR="006764A2" w:rsidRPr="00DC4416" w14:paraId="4A5DD967" w14:textId="77777777" w:rsidTr="008955CD">
        <w:trPr>
          <w:trHeight w:val="314"/>
          <w:jc w:val="center"/>
        </w:trPr>
        <w:tc>
          <w:tcPr>
            <w:tcW w:w="391" w:type="pct"/>
            <w:shd w:val="clear" w:color="auto" w:fill="auto"/>
            <w:vAlign w:val="center"/>
          </w:tcPr>
          <w:p w14:paraId="7522E3C5" w14:textId="22B07C8A" w:rsidR="006764A2" w:rsidRPr="006D4872" w:rsidRDefault="006764A2" w:rsidP="006764A2">
            <w:pPr>
              <w:pStyle w:val="TableContentLeft"/>
            </w:pPr>
            <w:r w:rsidRPr="006D4872">
              <w:t>8</w:t>
            </w:r>
          </w:p>
        </w:tc>
        <w:tc>
          <w:tcPr>
            <w:tcW w:w="723" w:type="pct"/>
            <w:shd w:val="clear" w:color="auto" w:fill="auto"/>
            <w:vAlign w:val="center"/>
          </w:tcPr>
          <w:p w14:paraId="5688FF51" w14:textId="67A6843C" w:rsidR="006764A2" w:rsidRPr="006D4872" w:rsidRDefault="006764A2" w:rsidP="006764A2">
            <w:pPr>
              <w:pStyle w:val="TableContentLeft"/>
            </w:pPr>
            <w:r w:rsidRPr="006D4872">
              <w:t xml:space="preserve">S_LPAd </w:t>
            </w:r>
            <w:r w:rsidRPr="006D4872">
              <w:rPr>
                <w:rFonts w:hint="eastAsia"/>
              </w:rPr>
              <w:t>→</w:t>
            </w:r>
            <w:r w:rsidRPr="006D4872">
              <w:t xml:space="preserve"> eUICC</w:t>
            </w:r>
          </w:p>
        </w:tc>
        <w:tc>
          <w:tcPr>
            <w:tcW w:w="2178" w:type="pct"/>
            <w:shd w:val="clear" w:color="auto" w:fill="auto"/>
            <w:vAlign w:val="center"/>
          </w:tcPr>
          <w:p w14:paraId="7A2BE449" w14:textId="77777777" w:rsidR="006764A2" w:rsidRPr="006D4872" w:rsidRDefault="006764A2" w:rsidP="006764A2">
            <w:pPr>
              <w:pStyle w:val="TableContentLeft"/>
              <w:rPr>
                <w:b/>
              </w:rPr>
            </w:pPr>
            <w:r w:rsidRPr="006D4872">
              <w:t xml:space="preserve">MTD_STORE_DATA(  </w:t>
            </w:r>
          </w:p>
          <w:p w14:paraId="7F5864B3" w14:textId="00E1B358" w:rsidR="006764A2" w:rsidRPr="006D4872" w:rsidRDefault="006764A2" w:rsidP="006764A2">
            <w:pPr>
              <w:pStyle w:val="TableContentLeft"/>
              <w:rPr>
                <w:b/>
              </w:rPr>
            </w:pPr>
            <w:r w:rsidRPr="006D4872">
              <w:t xml:space="preserve">  #GET_PROFILES_INFO_ALL)</w:t>
            </w:r>
          </w:p>
        </w:tc>
        <w:tc>
          <w:tcPr>
            <w:tcW w:w="1708" w:type="pct"/>
            <w:shd w:val="clear" w:color="auto" w:fill="auto"/>
            <w:vAlign w:val="center"/>
          </w:tcPr>
          <w:p w14:paraId="6DA9DCF4" w14:textId="77777777" w:rsidR="006764A2" w:rsidRPr="006D4872" w:rsidRDefault="006764A2" w:rsidP="006764A2">
            <w:pPr>
              <w:pStyle w:val="TableContentLeft"/>
              <w:rPr>
                <w:b/>
                <w:lang w:val="fr-FR"/>
              </w:rPr>
            </w:pPr>
            <w:r w:rsidRPr="006D4872">
              <w:rPr>
                <w:lang w:val="fr-FR"/>
              </w:rPr>
              <w:t>response ProfileInfoListResponse::= profileInfoListOk : {</w:t>
            </w:r>
          </w:p>
          <w:p w14:paraId="288E805E" w14:textId="77777777" w:rsidR="006764A2" w:rsidRPr="006D4872" w:rsidRDefault="006764A2" w:rsidP="006764A2">
            <w:pPr>
              <w:pStyle w:val="TableContentLeft"/>
              <w:rPr>
                <w:b/>
                <w:lang w:val="en-US"/>
              </w:rPr>
            </w:pPr>
            <w:r w:rsidRPr="006D4872">
              <w:rPr>
                <w:lang w:val="en-US"/>
              </w:rPr>
              <w:t>}</w:t>
            </w:r>
          </w:p>
          <w:p w14:paraId="0AED3D85" w14:textId="7DDF6199" w:rsidR="006764A2" w:rsidRPr="006D4872" w:rsidRDefault="006764A2" w:rsidP="006764A2">
            <w:pPr>
              <w:pStyle w:val="TableContentLeft"/>
            </w:pPr>
            <w:r w:rsidRPr="006D4872">
              <w:t>SW=0x9000</w:t>
            </w:r>
          </w:p>
        </w:tc>
      </w:tr>
    </w:tbl>
    <w:p w14:paraId="0D6A2634" w14:textId="77777777" w:rsidR="006764A2" w:rsidRPr="006D4872" w:rsidRDefault="006764A2" w:rsidP="006764A2"/>
    <w:p w14:paraId="25250F1C" w14:textId="77777777" w:rsidR="006764A2" w:rsidRPr="006D4872" w:rsidRDefault="006764A2"/>
    <w:p w14:paraId="173021DE" w14:textId="77777777" w:rsidR="00A46E14" w:rsidRPr="006D4872" w:rsidRDefault="00A46E14" w:rsidP="006D4872">
      <w:pPr>
        <w:pStyle w:val="Heading5"/>
        <w:numPr>
          <w:ilvl w:val="0"/>
          <w:numId w:val="0"/>
        </w:numPr>
        <w:ind w:left="1304" w:hanging="1304"/>
        <w:rPr>
          <w:lang w:val="en-GB"/>
        </w:rPr>
      </w:pPr>
      <w:r w:rsidRPr="006D4872">
        <w:rPr>
          <w:lang w:val="en-GB"/>
        </w:rPr>
        <w:t>4.2.24.2.2</w:t>
      </w:r>
      <w:r w:rsidRPr="006D4872">
        <w:rPr>
          <w:lang w:val="en-GB"/>
        </w:rPr>
        <w:tab/>
      </w:r>
      <w:r w:rsidRPr="006D4872">
        <w:rPr>
          <w:lang w:val="en-GB" w:eastAsia="en-GB"/>
        </w:rPr>
        <w:t>TC_eUICC_ES10c.eUICCMemoryReset_ErrorCases</w:t>
      </w:r>
    </w:p>
    <w:p w14:paraId="2C8FF1E7" w14:textId="7B95802B" w:rsidR="00A46E14" w:rsidRPr="006D4872" w:rsidRDefault="00A46E14" w:rsidP="00ED643C">
      <w:pPr>
        <w:pStyle w:val="Heading6no"/>
        <w:rPr>
          <w:lang w:val="en-GB"/>
        </w:rPr>
      </w:pPr>
      <w:r w:rsidRPr="006D4872">
        <w:rPr>
          <w:lang w:val="en-GB"/>
        </w:rPr>
        <w:t>Test Sequence #01 Error: eUICC Memory Reset while proactive session is ongoing</w:t>
      </w:r>
      <w:r w:rsidR="00655B75" w:rsidRPr="006D4872">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DC7ECA" w14:paraId="17E0D9B4" w14:textId="77777777" w:rsidTr="006D4872">
        <w:trPr>
          <w:gridAfter w:val="1"/>
          <w:wAfter w:w="3833" w:type="pct"/>
          <w:jc w:val="center"/>
        </w:trPr>
        <w:tc>
          <w:tcPr>
            <w:tcW w:w="1167" w:type="pct"/>
            <w:shd w:val="clear" w:color="auto" w:fill="BFBFBF" w:themeFill="background1" w:themeFillShade="BF"/>
            <w:vAlign w:val="center"/>
          </w:tcPr>
          <w:p w14:paraId="294003DC" w14:textId="77777777" w:rsidR="00A46E14" w:rsidRPr="006D4872" w:rsidRDefault="00A46E14" w:rsidP="00DE698C">
            <w:pPr>
              <w:pStyle w:val="TableHeaderGray"/>
              <w:rPr>
                <w:rStyle w:val="PlaceholderText"/>
                <w:color w:val="auto"/>
                <w:lang w:val="en-GB"/>
              </w:rPr>
            </w:pPr>
            <w:r w:rsidRPr="006D4872">
              <w:rPr>
                <w:lang w:val="en-GB"/>
              </w:rPr>
              <w:t>Initial Conditions</w:t>
            </w:r>
          </w:p>
        </w:tc>
      </w:tr>
      <w:tr w:rsidR="00A46E14" w:rsidRPr="00DC7ECA" w14:paraId="693826A7" w14:textId="77777777" w:rsidTr="006D4872">
        <w:trPr>
          <w:jc w:val="center"/>
        </w:trPr>
        <w:tc>
          <w:tcPr>
            <w:tcW w:w="1167" w:type="pct"/>
            <w:shd w:val="clear" w:color="auto" w:fill="BFBFBF" w:themeFill="background1" w:themeFillShade="BF"/>
            <w:vAlign w:val="center"/>
          </w:tcPr>
          <w:p w14:paraId="280C8C82"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047720F6" w14:textId="77777777" w:rsidR="00A46E14" w:rsidRPr="006D4872" w:rsidRDefault="00A46E14" w:rsidP="00DE698C">
            <w:pPr>
              <w:pStyle w:val="TableHeaderGray"/>
              <w:rPr>
                <w:lang w:val="en-GB" w:eastAsia="de-DE"/>
              </w:rPr>
            </w:pPr>
            <w:r w:rsidRPr="006D4872">
              <w:rPr>
                <w:lang w:val="en-GB" w:eastAsia="de-DE"/>
              </w:rPr>
              <w:t>Description of the initial condition</w:t>
            </w:r>
          </w:p>
        </w:tc>
      </w:tr>
      <w:tr w:rsidR="00A46E14" w:rsidRPr="00DC7ECA" w14:paraId="6BEC543E" w14:textId="77777777" w:rsidTr="006D4872">
        <w:trPr>
          <w:jc w:val="center"/>
        </w:trPr>
        <w:tc>
          <w:tcPr>
            <w:tcW w:w="1167" w:type="pct"/>
            <w:vAlign w:val="center"/>
          </w:tcPr>
          <w:p w14:paraId="2A2FB1BB" w14:textId="77777777" w:rsidR="00A46E14" w:rsidRPr="006D4872" w:rsidRDefault="00A46E14" w:rsidP="006D4872">
            <w:pPr>
              <w:pStyle w:val="TableText"/>
              <w:rPr>
                <w:noProof/>
              </w:rPr>
            </w:pPr>
            <w:r w:rsidRPr="006D4872">
              <w:t>eUICC</w:t>
            </w:r>
          </w:p>
        </w:tc>
        <w:tc>
          <w:tcPr>
            <w:tcW w:w="3833" w:type="pct"/>
            <w:vAlign w:val="center"/>
          </w:tcPr>
          <w:p w14:paraId="02C21D57" w14:textId="53B13A00" w:rsidR="00A46E14" w:rsidRPr="006D4872" w:rsidRDefault="00A46E14" w:rsidP="006D4872">
            <w:pPr>
              <w:pStyle w:val="TableText"/>
              <w:rPr>
                <w:noProof/>
              </w:rPr>
            </w:pPr>
            <w:r w:rsidRPr="006D4872">
              <w:t>The PROFILE_OPERATIONAL1 has been installed on the eUICC</w:t>
            </w:r>
            <w:r w:rsidR="00A15FA2" w:rsidRPr="006D4872">
              <w:t>.</w:t>
            </w:r>
          </w:p>
        </w:tc>
      </w:tr>
      <w:tr w:rsidR="00A46E14" w:rsidRPr="00DC7ECA" w14:paraId="3AA3B0A1" w14:textId="77777777" w:rsidTr="006D4872">
        <w:trPr>
          <w:jc w:val="center"/>
        </w:trPr>
        <w:tc>
          <w:tcPr>
            <w:tcW w:w="1167" w:type="pct"/>
            <w:vAlign w:val="center"/>
          </w:tcPr>
          <w:p w14:paraId="6468ACDC" w14:textId="77777777" w:rsidR="00A46E14" w:rsidRPr="006D4872" w:rsidRDefault="00A46E14" w:rsidP="006D4872">
            <w:pPr>
              <w:pStyle w:val="TableText"/>
            </w:pPr>
            <w:r w:rsidRPr="006D4872">
              <w:t>eUICC</w:t>
            </w:r>
          </w:p>
        </w:tc>
        <w:tc>
          <w:tcPr>
            <w:tcW w:w="3833" w:type="pct"/>
            <w:vAlign w:val="center"/>
          </w:tcPr>
          <w:p w14:paraId="1EBC58B4" w14:textId="7F7EE0AB" w:rsidR="00A46E14" w:rsidRPr="006D4872" w:rsidRDefault="00A46E14" w:rsidP="006D4872">
            <w:pPr>
              <w:pStyle w:val="TableText"/>
            </w:pPr>
            <w:r w:rsidRPr="006D4872">
              <w:t>The PROFILE_OPERATIONAL1 is Enabled on the eUICC</w:t>
            </w:r>
            <w:r w:rsidR="00A15FA2" w:rsidRPr="006D4872">
              <w:t>.</w:t>
            </w:r>
          </w:p>
        </w:tc>
      </w:tr>
      <w:tr w:rsidR="00A46E14" w:rsidRPr="00DC7ECA" w14:paraId="24F413C6" w14:textId="77777777" w:rsidTr="006D4872">
        <w:trPr>
          <w:jc w:val="center"/>
        </w:trPr>
        <w:tc>
          <w:tcPr>
            <w:tcW w:w="1167" w:type="pct"/>
            <w:vAlign w:val="center"/>
          </w:tcPr>
          <w:p w14:paraId="34BBF604" w14:textId="77777777" w:rsidR="00A46E14" w:rsidRPr="006D4872" w:rsidRDefault="00A46E14" w:rsidP="006D4872">
            <w:pPr>
              <w:pStyle w:val="TableText"/>
              <w:rPr>
                <w:noProof/>
              </w:rPr>
            </w:pPr>
            <w:r w:rsidRPr="006D4872">
              <w:lastRenderedPageBreak/>
              <w:t>eUICC</w:t>
            </w:r>
          </w:p>
        </w:tc>
        <w:tc>
          <w:tcPr>
            <w:tcW w:w="3833" w:type="pct"/>
            <w:vAlign w:val="center"/>
          </w:tcPr>
          <w:p w14:paraId="29D9D604" w14:textId="311EE1BD" w:rsidR="00A46E14" w:rsidRPr="006D4872" w:rsidRDefault="00A46E14" w:rsidP="006D4872">
            <w:pPr>
              <w:pStyle w:val="TableText"/>
              <w:rPr>
                <w:noProof/>
              </w:rPr>
            </w:pPr>
            <w:r w:rsidRPr="006D4872">
              <w:t>The PROFILE_OPERATIONAL2 has been installed on the eUICC</w:t>
            </w:r>
            <w:r w:rsidR="00A15FA2" w:rsidRPr="006D4872">
              <w:t>.</w:t>
            </w:r>
          </w:p>
        </w:tc>
      </w:tr>
      <w:tr w:rsidR="00A46E14" w:rsidRPr="00DC7ECA" w14:paraId="66D25A2C" w14:textId="77777777" w:rsidTr="006D4872">
        <w:trPr>
          <w:jc w:val="center"/>
        </w:trPr>
        <w:tc>
          <w:tcPr>
            <w:tcW w:w="1167" w:type="pct"/>
            <w:vAlign w:val="center"/>
          </w:tcPr>
          <w:p w14:paraId="42A74EDF" w14:textId="77777777" w:rsidR="00A46E14" w:rsidRPr="006D4872" w:rsidDel="00617138" w:rsidRDefault="00A46E14" w:rsidP="006D4872">
            <w:pPr>
              <w:pStyle w:val="TableText"/>
              <w:rPr>
                <w:noProof/>
              </w:rPr>
            </w:pPr>
            <w:r w:rsidRPr="006D4872">
              <w:t>eUICC</w:t>
            </w:r>
          </w:p>
        </w:tc>
        <w:tc>
          <w:tcPr>
            <w:tcW w:w="3833" w:type="pct"/>
            <w:vAlign w:val="center"/>
          </w:tcPr>
          <w:p w14:paraId="2789A6D7" w14:textId="312A9A4D" w:rsidR="00A46E14" w:rsidRPr="006D4872" w:rsidDel="00617138" w:rsidRDefault="00A46E14" w:rsidP="006D4872">
            <w:pPr>
              <w:pStyle w:val="TableText"/>
              <w:rPr>
                <w:noProof/>
              </w:rPr>
            </w:pPr>
            <w:r w:rsidRPr="006D4872">
              <w:t>The PROFILE_OPERATIONAL2 is Disabled on the eUICC</w:t>
            </w:r>
            <w:r w:rsidR="00A15FA2" w:rsidRPr="006D4872">
              <w:t>.</w:t>
            </w:r>
          </w:p>
        </w:tc>
      </w:tr>
    </w:tbl>
    <w:p w14:paraId="2EDA428C"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19"/>
        <w:gridCol w:w="1301"/>
        <w:gridCol w:w="3912"/>
        <w:gridCol w:w="3078"/>
      </w:tblGrid>
      <w:tr w:rsidR="00A15FA2" w:rsidRPr="00DC7ECA" w14:paraId="5C16B72D" w14:textId="77777777" w:rsidTr="006D4872">
        <w:trPr>
          <w:trHeight w:val="314"/>
          <w:jc w:val="center"/>
        </w:trPr>
        <w:tc>
          <w:tcPr>
            <w:tcW w:w="399" w:type="pct"/>
            <w:shd w:val="clear" w:color="auto" w:fill="C00000"/>
            <w:vAlign w:val="center"/>
          </w:tcPr>
          <w:p w14:paraId="0637B24E" w14:textId="77777777" w:rsidR="00A15FA2" w:rsidRPr="006D4872" w:rsidRDefault="00A15FA2" w:rsidP="006D4872">
            <w:pPr>
              <w:pStyle w:val="TableHeader"/>
              <w:rPr>
                <w:lang w:val="en-GB"/>
              </w:rPr>
            </w:pPr>
            <w:r w:rsidRPr="006D4872">
              <w:rPr>
                <w:lang w:val="en-GB"/>
              </w:rPr>
              <w:t>Step</w:t>
            </w:r>
          </w:p>
        </w:tc>
        <w:tc>
          <w:tcPr>
            <w:tcW w:w="722" w:type="pct"/>
            <w:shd w:val="clear" w:color="auto" w:fill="C00000"/>
            <w:vAlign w:val="center"/>
          </w:tcPr>
          <w:p w14:paraId="21C00BB7" w14:textId="77777777" w:rsidR="00A15FA2" w:rsidRPr="006D4872" w:rsidRDefault="00A15FA2" w:rsidP="006D4872">
            <w:pPr>
              <w:pStyle w:val="TableHeader"/>
              <w:rPr>
                <w:lang w:val="en-GB"/>
              </w:rPr>
            </w:pPr>
            <w:r w:rsidRPr="006D4872">
              <w:rPr>
                <w:lang w:val="en-GB"/>
              </w:rPr>
              <w:t>Direction</w:t>
            </w:r>
          </w:p>
        </w:tc>
        <w:tc>
          <w:tcPr>
            <w:tcW w:w="2171" w:type="pct"/>
            <w:shd w:val="clear" w:color="auto" w:fill="C00000"/>
            <w:vAlign w:val="center"/>
          </w:tcPr>
          <w:p w14:paraId="5F8E39DB" w14:textId="77777777" w:rsidR="00A15FA2" w:rsidRPr="006D4872" w:rsidRDefault="00A15FA2" w:rsidP="006D4872">
            <w:pPr>
              <w:pStyle w:val="TableHeader"/>
              <w:rPr>
                <w:lang w:val="en-GB"/>
              </w:rPr>
            </w:pPr>
            <w:r w:rsidRPr="006D4872">
              <w:rPr>
                <w:lang w:val="en-GB"/>
              </w:rPr>
              <w:t>Sequence / Description</w:t>
            </w:r>
          </w:p>
        </w:tc>
        <w:tc>
          <w:tcPr>
            <w:tcW w:w="1704" w:type="pct"/>
            <w:shd w:val="clear" w:color="auto" w:fill="C00000"/>
            <w:vAlign w:val="center"/>
          </w:tcPr>
          <w:p w14:paraId="6E4E603F" w14:textId="77777777" w:rsidR="00A15FA2" w:rsidRPr="006D4872" w:rsidRDefault="00A15FA2" w:rsidP="006D4872">
            <w:pPr>
              <w:pStyle w:val="TableHeader"/>
              <w:rPr>
                <w:lang w:val="en-GB"/>
              </w:rPr>
            </w:pPr>
            <w:r w:rsidRPr="006D4872">
              <w:rPr>
                <w:lang w:val="en-GB"/>
              </w:rPr>
              <w:t>Expected result</w:t>
            </w:r>
          </w:p>
        </w:tc>
      </w:tr>
      <w:tr w:rsidR="00A15FA2" w:rsidRPr="00DC7ECA" w14:paraId="653D95B2" w14:textId="77777777" w:rsidTr="006D4872">
        <w:trPr>
          <w:trHeight w:val="314"/>
          <w:jc w:val="center"/>
        </w:trPr>
        <w:tc>
          <w:tcPr>
            <w:tcW w:w="399" w:type="pct"/>
            <w:shd w:val="clear" w:color="auto" w:fill="auto"/>
            <w:vAlign w:val="center"/>
          </w:tcPr>
          <w:p w14:paraId="6E7E2D2F" w14:textId="77777777" w:rsidR="00A15FA2" w:rsidRPr="006D4872" w:rsidRDefault="00A15FA2" w:rsidP="00DE698C">
            <w:pPr>
              <w:pStyle w:val="TableContentLeft"/>
              <w:rPr>
                <w:b/>
              </w:rPr>
            </w:pPr>
            <w:r w:rsidRPr="006D4872">
              <w:t>IC1</w:t>
            </w:r>
          </w:p>
        </w:tc>
        <w:tc>
          <w:tcPr>
            <w:tcW w:w="4597" w:type="pct"/>
            <w:gridSpan w:val="3"/>
            <w:shd w:val="clear" w:color="auto" w:fill="auto"/>
            <w:vAlign w:val="center"/>
          </w:tcPr>
          <w:p w14:paraId="7E27D785" w14:textId="77777777" w:rsidR="00A15FA2" w:rsidRPr="006D4872" w:rsidRDefault="00A15FA2" w:rsidP="00DE698C">
            <w:pPr>
              <w:pStyle w:val="TableContentLeft"/>
              <w:rPr>
                <w:b/>
                <w:noProof/>
              </w:rPr>
            </w:pPr>
            <w:r w:rsidRPr="006D4872">
              <w:t>PROC_EUICC_INITIALIZATION_SEQUENCE</w:t>
            </w:r>
          </w:p>
        </w:tc>
      </w:tr>
      <w:tr w:rsidR="00A15FA2" w:rsidRPr="00DC7ECA" w14:paraId="0CFA6313" w14:textId="77777777" w:rsidTr="006D4872">
        <w:trPr>
          <w:trHeight w:val="314"/>
          <w:jc w:val="center"/>
        </w:trPr>
        <w:tc>
          <w:tcPr>
            <w:tcW w:w="399" w:type="pct"/>
            <w:shd w:val="clear" w:color="auto" w:fill="auto"/>
            <w:vAlign w:val="center"/>
          </w:tcPr>
          <w:p w14:paraId="06A4B1D9" w14:textId="77777777" w:rsidR="00A15FA2" w:rsidRPr="006D4872" w:rsidRDefault="00A15FA2" w:rsidP="00DE698C">
            <w:pPr>
              <w:pStyle w:val="TableContentLeft"/>
              <w:rPr>
                <w:b/>
              </w:rPr>
            </w:pPr>
            <w:r w:rsidRPr="006D4872">
              <w:t>IC2</w:t>
            </w:r>
          </w:p>
        </w:tc>
        <w:tc>
          <w:tcPr>
            <w:tcW w:w="4597" w:type="pct"/>
            <w:gridSpan w:val="3"/>
            <w:shd w:val="clear" w:color="auto" w:fill="auto"/>
            <w:vAlign w:val="center"/>
          </w:tcPr>
          <w:p w14:paraId="1D5FFCFF" w14:textId="77777777" w:rsidR="00A15FA2" w:rsidRPr="006D4872" w:rsidRDefault="00A15FA2" w:rsidP="00DE698C">
            <w:pPr>
              <w:pStyle w:val="TableContentLeft"/>
              <w:rPr>
                <w:b/>
                <w:noProof/>
              </w:rPr>
            </w:pPr>
            <w:r w:rsidRPr="006D4872">
              <w:t>PROC_OPEN_LOGICAL_CHANNEL_AND_SELECT_ISDR</w:t>
            </w:r>
          </w:p>
        </w:tc>
      </w:tr>
      <w:tr w:rsidR="00A15FA2" w:rsidRPr="00DC7ECA" w14:paraId="75A33317" w14:textId="77777777" w:rsidTr="006D4872">
        <w:trPr>
          <w:trHeight w:val="314"/>
          <w:jc w:val="center"/>
        </w:trPr>
        <w:tc>
          <w:tcPr>
            <w:tcW w:w="399" w:type="pct"/>
            <w:shd w:val="clear" w:color="auto" w:fill="auto"/>
            <w:vAlign w:val="center"/>
          </w:tcPr>
          <w:p w14:paraId="7CB7852C" w14:textId="77777777" w:rsidR="00A15FA2" w:rsidRPr="006D4872" w:rsidRDefault="00A15FA2" w:rsidP="00DE698C">
            <w:pPr>
              <w:pStyle w:val="TableContentLeft"/>
              <w:rPr>
                <w:b/>
              </w:rPr>
            </w:pPr>
            <w:r w:rsidRPr="006D4872">
              <w:t>IC3</w:t>
            </w:r>
          </w:p>
        </w:tc>
        <w:tc>
          <w:tcPr>
            <w:tcW w:w="722" w:type="pct"/>
            <w:shd w:val="clear" w:color="auto" w:fill="auto"/>
            <w:vAlign w:val="center"/>
          </w:tcPr>
          <w:p w14:paraId="277CEECF" w14:textId="77777777" w:rsidR="00A15FA2" w:rsidRPr="006D4872" w:rsidRDefault="00A15FA2" w:rsidP="00DE698C">
            <w:pPr>
              <w:pStyle w:val="TableContentLeft"/>
              <w:rPr>
                <w:b/>
              </w:rPr>
            </w:pPr>
            <w:r w:rsidRPr="006D4872">
              <w:t xml:space="preserve">S_Device </w:t>
            </w:r>
            <w:r w:rsidRPr="006D4872">
              <w:rPr>
                <w:rFonts w:hint="eastAsia"/>
              </w:rPr>
              <w:t>→</w:t>
            </w:r>
            <w:r w:rsidRPr="006D4872">
              <w:t xml:space="preserve"> eUICC </w:t>
            </w:r>
          </w:p>
        </w:tc>
        <w:tc>
          <w:tcPr>
            <w:tcW w:w="2171" w:type="pct"/>
            <w:shd w:val="clear" w:color="auto" w:fill="auto"/>
          </w:tcPr>
          <w:p w14:paraId="7EE23E8E" w14:textId="77777777" w:rsidR="00A15FA2" w:rsidRPr="006D4872" w:rsidRDefault="00A15FA2" w:rsidP="00DE698C">
            <w:pPr>
              <w:pStyle w:val="TableContentLeft"/>
              <w:rPr>
                <w:b/>
              </w:rPr>
            </w:pPr>
            <w:r w:rsidRPr="006D4872">
              <w:t xml:space="preserve">MTD_SEND_SMS_PP( </w:t>
            </w:r>
          </w:p>
          <w:p w14:paraId="4886D91A" w14:textId="77777777" w:rsidR="00A15FA2" w:rsidRPr="006D4872" w:rsidRDefault="00A15FA2" w:rsidP="00DE698C">
            <w:pPr>
              <w:pStyle w:val="TableContentLeft"/>
              <w:rPr>
                <w:b/>
              </w:rPr>
            </w:pPr>
            <w:r w:rsidRPr="006D4872">
              <w:t xml:space="preserve">   [GET_MNO_SD]) </w:t>
            </w:r>
          </w:p>
        </w:tc>
        <w:tc>
          <w:tcPr>
            <w:tcW w:w="1704" w:type="pct"/>
            <w:shd w:val="clear" w:color="auto" w:fill="auto"/>
            <w:vAlign w:val="center"/>
          </w:tcPr>
          <w:p w14:paraId="78439CAC" w14:textId="77777777" w:rsidR="00A15FA2" w:rsidRPr="006D4872" w:rsidRDefault="00A15FA2" w:rsidP="00DE698C">
            <w:pPr>
              <w:pStyle w:val="TableContentLeft"/>
              <w:rPr>
                <w:b/>
              </w:rPr>
            </w:pPr>
            <w:r w:rsidRPr="006D4872">
              <w:t>SW=0x91XX</w:t>
            </w:r>
          </w:p>
        </w:tc>
      </w:tr>
      <w:tr w:rsidR="00A15FA2" w:rsidRPr="00DC7ECA" w14:paraId="5ACB7E41" w14:textId="77777777" w:rsidTr="006D4872">
        <w:trPr>
          <w:trHeight w:val="314"/>
          <w:jc w:val="center"/>
        </w:trPr>
        <w:tc>
          <w:tcPr>
            <w:tcW w:w="399" w:type="pct"/>
            <w:shd w:val="clear" w:color="auto" w:fill="auto"/>
            <w:vAlign w:val="center"/>
          </w:tcPr>
          <w:p w14:paraId="10EBFF7B" w14:textId="77777777" w:rsidR="00A15FA2" w:rsidRPr="006D4872" w:rsidRDefault="00A15FA2" w:rsidP="00DE698C">
            <w:pPr>
              <w:pStyle w:val="TableContentLeft"/>
              <w:rPr>
                <w:b/>
              </w:rPr>
            </w:pPr>
            <w:r w:rsidRPr="006D4872">
              <w:t>IC4</w:t>
            </w:r>
          </w:p>
        </w:tc>
        <w:tc>
          <w:tcPr>
            <w:tcW w:w="4597" w:type="pct"/>
            <w:gridSpan w:val="3"/>
            <w:shd w:val="clear" w:color="auto" w:fill="auto"/>
            <w:vAlign w:val="center"/>
          </w:tcPr>
          <w:p w14:paraId="6DC0A84D" w14:textId="77777777" w:rsidR="00A15FA2" w:rsidRPr="006D4872" w:rsidRDefault="00A15FA2" w:rsidP="00DE698C">
            <w:pPr>
              <w:pStyle w:val="TableContentLeft"/>
              <w:rPr>
                <w:b/>
                <w:noProof/>
              </w:rPr>
            </w:pPr>
            <w:r w:rsidRPr="006D4872">
              <w:rPr>
                <w:noProof/>
              </w:rPr>
              <w:t>Do not send FETCH command</w:t>
            </w:r>
          </w:p>
        </w:tc>
      </w:tr>
      <w:tr w:rsidR="00A15FA2" w:rsidRPr="00DC7ECA" w14:paraId="2ABDAC1F" w14:textId="77777777" w:rsidTr="006D4872">
        <w:trPr>
          <w:trHeight w:val="314"/>
          <w:jc w:val="center"/>
        </w:trPr>
        <w:tc>
          <w:tcPr>
            <w:tcW w:w="399" w:type="pct"/>
            <w:shd w:val="clear" w:color="auto" w:fill="auto"/>
            <w:vAlign w:val="center"/>
          </w:tcPr>
          <w:p w14:paraId="4BB76731" w14:textId="77777777" w:rsidR="00A15FA2" w:rsidRPr="006D4872" w:rsidRDefault="00A15FA2" w:rsidP="00DE698C">
            <w:pPr>
              <w:pStyle w:val="TableContentLeft"/>
              <w:rPr>
                <w:b/>
              </w:rPr>
            </w:pPr>
            <w:r w:rsidRPr="006D4872">
              <w:t>1</w:t>
            </w:r>
          </w:p>
        </w:tc>
        <w:tc>
          <w:tcPr>
            <w:tcW w:w="722" w:type="pct"/>
            <w:shd w:val="clear" w:color="auto" w:fill="auto"/>
            <w:vAlign w:val="center"/>
          </w:tcPr>
          <w:p w14:paraId="55FEAC00" w14:textId="77777777" w:rsidR="00A15FA2" w:rsidRPr="006D4872" w:rsidRDefault="00A15FA2" w:rsidP="00DE698C">
            <w:pPr>
              <w:pStyle w:val="TableContentLeft"/>
              <w:rPr>
                <w:b/>
                <w:noProof/>
              </w:rPr>
            </w:pPr>
            <w:r w:rsidRPr="006D4872">
              <w:t xml:space="preserve">S_LPAd </w:t>
            </w:r>
            <w:r w:rsidRPr="006D4872">
              <w:rPr>
                <w:rFonts w:hint="eastAsia"/>
              </w:rPr>
              <w:t>→</w:t>
            </w:r>
            <w:r w:rsidRPr="006D4872">
              <w:t xml:space="preserve"> eUICC</w:t>
            </w:r>
          </w:p>
        </w:tc>
        <w:tc>
          <w:tcPr>
            <w:tcW w:w="2171" w:type="pct"/>
            <w:shd w:val="clear" w:color="auto" w:fill="auto"/>
            <w:vAlign w:val="center"/>
          </w:tcPr>
          <w:p w14:paraId="261956BD" w14:textId="77777777" w:rsidR="00A15FA2" w:rsidRPr="006D4872" w:rsidRDefault="00A15FA2" w:rsidP="00DE698C">
            <w:pPr>
              <w:pStyle w:val="TableContentLeft"/>
              <w:rPr>
                <w:b/>
              </w:rPr>
            </w:pPr>
            <w:r w:rsidRPr="006D4872">
              <w:t>MTD_STORE_DATA(</w:t>
            </w:r>
          </w:p>
          <w:p w14:paraId="3521693A" w14:textId="77777777" w:rsidR="00A15FA2" w:rsidRPr="006D4872" w:rsidRDefault="00A15FA2" w:rsidP="00DE698C">
            <w:pPr>
              <w:pStyle w:val="TableContentLeft"/>
              <w:rPr>
                <w:b/>
              </w:rPr>
            </w:pPr>
            <w:r w:rsidRPr="006D4872">
              <w:t>#EUICC_MEMORY_RESET_OP_PRO)</w:t>
            </w:r>
          </w:p>
        </w:tc>
        <w:tc>
          <w:tcPr>
            <w:tcW w:w="1708" w:type="pct"/>
            <w:shd w:val="clear" w:color="auto" w:fill="auto"/>
            <w:vAlign w:val="center"/>
          </w:tcPr>
          <w:p w14:paraId="5DCEA45E" w14:textId="77777777" w:rsidR="00A15FA2" w:rsidRPr="006D4872" w:rsidRDefault="00A15FA2" w:rsidP="00DE698C">
            <w:pPr>
              <w:pStyle w:val="TableContentLeft"/>
              <w:rPr>
                <w:b/>
              </w:rPr>
            </w:pPr>
            <w:r w:rsidRPr="006D4872">
              <w:t xml:space="preserve">resp </w:t>
            </w:r>
            <w:bookmarkStart w:id="893" w:name="_Hlk448393557"/>
            <w:r w:rsidRPr="006D4872">
              <w:t>EuiccMemoryResetResponse</w:t>
            </w:r>
            <w:bookmarkEnd w:id="893"/>
            <w:r w:rsidRPr="006D4872">
              <w:t>::= {</w:t>
            </w:r>
          </w:p>
          <w:p w14:paraId="5B84A33B" w14:textId="77777777" w:rsidR="00A15FA2" w:rsidRPr="006D4872" w:rsidRDefault="00A15FA2" w:rsidP="00DE698C">
            <w:pPr>
              <w:pStyle w:val="TableContentLeft"/>
              <w:rPr>
                <w:b/>
              </w:rPr>
            </w:pPr>
            <w:r w:rsidRPr="006D4872">
              <w:t xml:space="preserve">  resetResult catBusy</w:t>
            </w:r>
          </w:p>
          <w:p w14:paraId="0A76FCA8" w14:textId="77777777" w:rsidR="00A15FA2" w:rsidRPr="006D4872" w:rsidRDefault="00A15FA2" w:rsidP="00DE698C">
            <w:pPr>
              <w:pStyle w:val="TableContentLeft"/>
              <w:rPr>
                <w:b/>
              </w:rPr>
            </w:pPr>
            <w:r w:rsidRPr="006D4872">
              <w:t>}</w:t>
            </w:r>
          </w:p>
          <w:p w14:paraId="11C773EE" w14:textId="77777777" w:rsidR="00A15FA2" w:rsidRPr="006D4872" w:rsidRDefault="00A15FA2" w:rsidP="00DE698C">
            <w:pPr>
              <w:pStyle w:val="TableContentLeft"/>
              <w:rPr>
                <w:b/>
              </w:rPr>
            </w:pPr>
            <w:r w:rsidRPr="006D4872">
              <w:t>SW=0x9000 or 0x91XX</w:t>
            </w:r>
          </w:p>
        </w:tc>
      </w:tr>
      <w:tr w:rsidR="00A15FA2" w:rsidRPr="00DC7ECA" w14:paraId="234DEF09" w14:textId="77777777" w:rsidTr="006D4872">
        <w:trPr>
          <w:trHeight w:val="314"/>
          <w:jc w:val="center"/>
        </w:trPr>
        <w:tc>
          <w:tcPr>
            <w:tcW w:w="399" w:type="pct"/>
            <w:shd w:val="clear" w:color="auto" w:fill="auto"/>
            <w:vAlign w:val="center"/>
          </w:tcPr>
          <w:p w14:paraId="4980EE36" w14:textId="77777777" w:rsidR="00A15FA2" w:rsidRPr="006D4872" w:rsidRDefault="00A15FA2" w:rsidP="00DE698C">
            <w:pPr>
              <w:pStyle w:val="TableContentLeft"/>
              <w:rPr>
                <w:b/>
              </w:rPr>
            </w:pPr>
            <w:r w:rsidRPr="006D4872">
              <w:t>2</w:t>
            </w:r>
          </w:p>
        </w:tc>
        <w:tc>
          <w:tcPr>
            <w:tcW w:w="722" w:type="pct"/>
            <w:shd w:val="clear" w:color="auto" w:fill="auto"/>
            <w:vAlign w:val="center"/>
          </w:tcPr>
          <w:p w14:paraId="723F7C5C" w14:textId="43CCCC8A" w:rsidR="00A15FA2" w:rsidRPr="006D4872" w:rsidRDefault="00A15FA2" w:rsidP="00DE698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2171" w:type="pct"/>
            <w:shd w:val="clear" w:color="auto" w:fill="auto"/>
            <w:vAlign w:val="center"/>
          </w:tcPr>
          <w:p w14:paraId="0892C119" w14:textId="77777777" w:rsidR="00A15FA2" w:rsidRPr="006D4872" w:rsidRDefault="00A15FA2" w:rsidP="00DE698C">
            <w:pPr>
              <w:pStyle w:val="TableContentLeft"/>
              <w:rPr>
                <w:b/>
              </w:rPr>
            </w:pPr>
            <w:r w:rsidRPr="006D4872">
              <w:t>FETCH 'XX'</w:t>
            </w:r>
          </w:p>
        </w:tc>
        <w:tc>
          <w:tcPr>
            <w:tcW w:w="1708" w:type="pct"/>
            <w:shd w:val="clear" w:color="auto" w:fill="auto"/>
            <w:vAlign w:val="center"/>
          </w:tcPr>
          <w:p w14:paraId="01069050" w14:textId="77777777" w:rsidR="00A15FA2" w:rsidRPr="006D4872" w:rsidRDefault="00A15FA2" w:rsidP="00DE698C">
            <w:pPr>
              <w:pStyle w:val="TableContentLeft"/>
              <w:rPr>
                <w:b/>
              </w:rPr>
            </w:pPr>
            <w:r w:rsidRPr="006D4872">
              <w:t>SMS POR received</w:t>
            </w:r>
          </w:p>
          <w:p w14:paraId="73DAF153" w14:textId="77777777" w:rsidR="00A15FA2" w:rsidRPr="006D4872" w:rsidRDefault="00A15FA2" w:rsidP="00DE698C">
            <w:pPr>
              <w:pStyle w:val="TableContentLeft"/>
              <w:rPr>
                <w:b/>
              </w:rPr>
            </w:pPr>
            <w:r w:rsidRPr="006D4872">
              <w:t>SCP80 response status code equal to 0x00 – POR OK</w:t>
            </w:r>
          </w:p>
        </w:tc>
      </w:tr>
      <w:tr w:rsidR="00A15FA2" w:rsidRPr="00DC7ECA" w14:paraId="306CBA24" w14:textId="77777777" w:rsidTr="006D4872">
        <w:trPr>
          <w:trHeight w:val="314"/>
          <w:jc w:val="center"/>
        </w:trPr>
        <w:tc>
          <w:tcPr>
            <w:tcW w:w="399" w:type="pct"/>
            <w:shd w:val="clear" w:color="auto" w:fill="auto"/>
            <w:vAlign w:val="center"/>
          </w:tcPr>
          <w:p w14:paraId="7FD80116" w14:textId="77777777" w:rsidR="00A15FA2" w:rsidRPr="006D4872" w:rsidRDefault="00A15FA2" w:rsidP="00DE698C">
            <w:pPr>
              <w:pStyle w:val="TableContentLeft"/>
              <w:rPr>
                <w:b/>
              </w:rPr>
            </w:pPr>
            <w:r w:rsidRPr="006D4872">
              <w:t>3</w:t>
            </w:r>
          </w:p>
        </w:tc>
        <w:tc>
          <w:tcPr>
            <w:tcW w:w="722" w:type="pct"/>
            <w:shd w:val="clear" w:color="auto" w:fill="auto"/>
            <w:vAlign w:val="center"/>
          </w:tcPr>
          <w:p w14:paraId="1CAE9A83" w14:textId="13A42FB1" w:rsidR="00A15FA2" w:rsidRPr="006D4872" w:rsidRDefault="00A15FA2" w:rsidP="00DE698C">
            <w:pPr>
              <w:pStyle w:val="TableContentLeft"/>
              <w:rPr>
                <w:b/>
              </w:rPr>
            </w:pPr>
            <w:r w:rsidRPr="006D4872">
              <w:t xml:space="preserve">S_Device </w:t>
            </w:r>
            <w:r w:rsidR="00141DAA" w:rsidRPr="006D4872">
              <w:rPr>
                <w:rFonts w:hint="eastAsia"/>
              </w:rPr>
              <w:t>→</w:t>
            </w:r>
            <w:r w:rsidR="00141DAA" w:rsidRPr="006D4872">
              <w:t xml:space="preserve"> </w:t>
            </w:r>
            <w:r w:rsidRPr="006D4872">
              <w:t>eUICC</w:t>
            </w:r>
          </w:p>
        </w:tc>
        <w:tc>
          <w:tcPr>
            <w:tcW w:w="2171" w:type="pct"/>
            <w:shd w:val="clear" w:color="auto" w:fill="auto"/>
            <w:vAlign w:val="center"/>
          </w:tcPr>
          <w:p w14:paraId="716A4E42" w14:textId="77777777" w:rsidR="00A15FA2" w:rsidRPr="006D4872" w:rsidRDefault="00A15FA2" w:rsidP="00DE698C">
            <w:pPr>
              <w:pStyle w:val="TableContentLeft"/>
              <w:rPr>
                <w:b/>
              </w:rPr>
            </w:pPr>
            <w:r w:rsidRPr="006D4872">
              <w:t>TERMINAL RESPONSE</w:t>
            </w:r>
          </w:p>
        </w:tc>
        <w:tc>
          <w:tcPr>
            <w:tcW w:w="1708" w:type="pct"/>
            <w:shd w:val="clear" w:color="auto" w:fill="auto"/>
            <w:vAlign w:val="center"/>
          </w:tcPr>
          <w:p w14:paraId="16491C6F" w14:textId="77777777" w:rsidR="00A15FA2" w:rsidRPr="006D4872" w:rsidRDefault="00A15FA2" w:rsidP="00DE698C">
            <w:pPr>
              <w:pStyle w:val="TableContentLeft"/>
              <w:rPr>
                <w:b/>
              </w:rPr>
            </w:pPr>
            <w:r w:rsidRPr="006D4872">
              <w:t>SW=0x9000</w:t>
            </w:r>
          </w:p>
        </w:tc>
      </w:tr>
      <w:tr w:rsidR="00A15FA2" w:rsidRPr="00DC7ECA" w14:paraId="036D7DC9" w14:textId="77777777" w:rsidTr="006D4872">
        <w:trPr>
          <w:trHeight w:val="314"/>
          <w:jc w:val="center"/>
        </w:trPr>
        <w:tc>
          <w:tcPr>
            <w:tcW w:w="399" w:type="pct"/>
            <w:shd w:val="clear" w:color="auto" w:fill="auto"/>
            <w:vAlign w:val="center"/>
          </w:tcPr>
          <w:p w14:paraId="562DC1C8" w14:textId="77777777" w:rsidR="00A15FA2" w:rsidRPr="006D4872" w:rsidRDefault="00A15FA2" w:rsidP="00DE698C">
            <w:pPr>
              <w:pStyle w:val="TableContentLeft"/>
              <w:rPr>
                <w:b/>
              </w:rPr>
            </w:pPr>
            <w:r w:rsidRPr="006D4872">
              <w:t>4</w:t>
            </w:r>
          </w:p>
        </w:tc>
        <w:tc>
          <w:tcPr>
            <w:tcW w:w="722" w:type="pct"/>
            <w:shd w:val="clear" w:color="auto" w:fill="auto"/>
            <w:vAlign w:val="center"/>
          </w:tcPr>
          <w:p w14:paraId="346FF32B" w14:textId="77777777" w:rsidR="00A15FA2" w:rsidRPr="006D4872" w:rsidRDefault="00A15FA2" w:rsidP="00DE698C">
            <w:pPr>
              <w:pStyle w:val="TableContentLeft"/>
              <w:rPr>
                <w:b/>
              </w:rPr>
            </w:pPr>
            <w:r w:rsidRPr="006D4872">
              <w:t xml:space="preserve">S_LPAd </w:t>
            </w:r>
            <w:r w:rsidRPr="006D4872">
              <w:rPr>
                <w:rFonts w:hint="eastAsia"/>
              </w:rPr>
              <w:t>→</w:t>
            </w:r>
            <w:r w:rsidRPr="006D4872">
              <w:t xml:space="preserve"> eUICC</w:t>
            </w:r>
          </w:p>
        </w:tc>
        <w:tc>
          <w:tcPr>
            <w:tcW w:w="2171" w:type="pct"/>
            <w:shd w:val="clear" w:color="auto" w:fill="auto"/>
            <w:vAlign w:val="center"/>
          </w:tcPr>
          <w:p w14:paraId="45D08679" w14:textId="77777777" w:rsidR="00A15FA2" w:rsidRPr="006D4872" w:rsidRDefault="00A15FA2" w:rsidP="00DE698C">
            <w:pPr>
              <w:pStyle w:val="TableContentLeft"/>
              <w:rPr>
                <w:b/>
              </w:rPr>
            </w:pPr>
            <w:r w:rsidRPr="006D4872">
              <w:t xml:space="preserve">MTD_STORE_DATA(  </w:t>
            </w:r>
          </w:p>
          <w:p w14:paraId="6BC39F3B" w14:textId="77777777" w:rsidR="00A15FA2" w:rsidRPr="006D4872" w:rsidRDefault="00A15FA2" w:rsidP="00DE698C">
            <w:pPr>
              <w:pStyle w:val="TableContentLeft"/>
              <w:rPr>
                <w:b/>
              </w:rPr>
            </w:pPr>
            <w:r w:rsidRPr="006D4872">
              <w:t xml:space="preserve">  #GET_PROFILES_INFO_ALL)</w:t>
            </w:r>
          </w:p>
        </w:tc>
        <w:tc>
          <w:tcPr>
            <w:tcW w:w="1708" w:type="pct"/>
            <w:shd w:val="clear" w:color="auto" w:fill="auto"/>
            <w:vAlign w:val="center"/>
          </w:tcPr>
          <w:p w14:paraId="4AC07B04" w14:textId="77777777" w:rsidR="00A15FA2" w:rsidRPr="006D4872" w:rsidRDefault="00A15FA2" w:rsidP="00DE698C">
            <w:pPr>
              <w:pStyle w:val="TableContentLeft"/>
              <w:rPr>
                <w:b/>
                <w:lang w:val="it-IT"/>
              </w:rPr>
            </w:pPr>
            <w:r w:rsidRPr="006D4872">
              <w:rPr>
                <w:lang w:val="it-IT"/>
              </w:rPr>
              <w:t>response ProfileInfoListResponse::= profileInfoListOk : {</w:t>
            </w:r>
          </w:p>
          <w:p w14:paraId="553C2789" w14:textId="77777777" w:rsidR="00A15FA2" w:rsidRPr="006D4872" w:rsidRDefault="00A15FA2" w:rsidP="00DE698C">
            <w:pPr>
              <w:pStyle w:val="TableContentLeft"/>
              <w:rPr>
                <w:b/>
                <w:lang w:val="it-IT"/>
              </w:rPr>
            </w:pPr>
            <w:r w:rsidRPr="006D4872">
              <w:rPr>
                <w:lang w:val="it-IT"/>
              </w:rPr>
              <w:t xml:space="preserve">  #PROFILE_INFO1,</w:t>
            </w:r>
          </w:p>
          <w:p w14:paraId="7FC59FDD" w14:textId="77777777" w:rsidR="00A15FA2" w:rsidRPr="006D4872" w:rsidRDefault="00A15FA2" w:rsidP="00DE698C">
            <w:pPr>
              <w:pStyle w:val="TableContentLeft"/>
            </w:pPr>
            <w:r w:rsidRPr="006D4872">
              <w:rPr>
                <w:lang w:val="it-IT"/>
              </w:rPr>
              <w:t xml:space="preserve">   </w:t>
            </w:r>
            <w:r w:rsidRPr="006D4872">
              <w:t>#PROFILE_INFO2</w:t>
            </w:r>
          </w:p>
          <w:p w14:paraId="5B92CD1B" w14:textId="77777777" w:rsidR="00A15FA2" w:rsidRPr="006D4872" w:rsidRDefault="00A15FA2" w:rsidP="00DE698C">
            <w:pPr>
              <w:pStyle w:val="TableContentLeft"/>
              <w:rPr>
                <w:b/>
              </w:rPr>
            </w:pPr>
            <w:r w:rsidRPr="006D4872">
              <w:t>}</w:t>
            </w:r>
          </w:p>
          <w:p w14:paraId="29D36D56" w14:textId="77777777" w:rsidR="00A15FA2" w:rsidRPr="006D4872" w:rsidRDefault="00A15FA2" w:rsidP="00DE698C">
            <w:pPr>
              <w:pStyle w:val="TableContentLeft"/>
              <w:rPr>
                <w:b/>
              </w:rPr>
            </w:pPr>
            <w:r w:rsidRPr="006D4872">
              <w:t>SW=0x9000</w:t>
            </w:r>
          </w:p>
        </w:tc>
      </w:tr>
    </w:tbl>
    <w:p w14:paraId="1A7F2C96" w14:textId="77777777" w:rsidR="00A46E14" w:rsidRPr="006D4872" w:rsidRDefault="00A46E14" w:rsidP="00A46E14">
      <w:pPr>
        <w:pStyle w:val="Heading6no"/>
        <w:rPr>
          <w:lang w:val="en-GB"/>
        </w:rPr>
      </w:pPr>
      <w:r w:rsidRPr="006D4872">
        <w:rPr>
          <w:lang w:val="en-GB"/>
        </w:rPr>
        <w:t>Test Sequence #02 Error: Nothing to dele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DC7ECA" w14:paraId="38ABB659" w14:textId="77777777" w:rsidTr="006D4872">
        <w:trPr>
          <w:gridAfter w:val="1"/>
          <w:wAfter w:w="3833" w:type="pct"/>
          <w:jc w:val="center"/>
        </w:trPr>
        <w:tc>
          <w:tcPr>
            <w:tcW w:w="1167" w:type="pct"/>
            <w:shd w:val="clear" w:color="auto" w:fill="BFBFBF" w:themeFill="background1" w:themeFillShade="BF"/>
            <w:vAlign w:val="center"/>
          </w:tcPr>
          <w:p w14:paraId="1BDE428C" w14:textId="77777777" w:rsidR="00A46E14" w:rsidRPr="006D4872" w:rsidRDefault="00A46E14" w:rsidP="00DE698C">
            <w:pPr>
              <w:pStyle w:val="TableHeaderGray"/>
              <w:rPr>
                <w:rStyle w:val="PlaceholderText"/>
                <w:color w:val="auto"/>
                <w:lang w:val="en-GB"/>
              </w:rPr>
            </w:pPr>
            <w:r w:rsidRPr="006D4872">
              <w:rPr>
                <w:lang w:val="en-GB"/>
              </w:rPr>
              <w:t>Initial Conditions</w:t>
            </w:r>
          </w:p>
        </w:tc>
      </w:tr>
      <w:tr w:rsidR="00A46E14" w:rsidRPr="00DC7ECA" w14:paraId="3CAB4B33" w14:textId="77777777" w:rsidTr="006D4872">
        <w:trPr>
          <w:jc w:val="center"/>
        </w:trPr>
        <w:tc>
          <w:tcPr>
            <w:tcW w:w="1167" w:type="pct"/>
            <w:shd w:val="clear" w:color="auto" w:fill="BFBFBF" w:themeFill="background1" w:themeFillShade="BF"/>
            <w:vAlign w:val="center"/>
          </w:tcPr>
          <w:p w14:paraId="2E7F44BB" w14:textId="77777777" w:rsidR="00A46E14" w:rsidRPr="006D4872" w:rsidRDefault="00A46E14" w:rsidP="00DE698C">
            <w:pPr>
              <w:pStyle w:val="TableHeaderGray"/>
              <w:rPr>
                <w:lang w:val="en-GB"/>
              </w:rPr>
            </w:pPr>
            <w:r w:rsidRPr="006D4872">
              <w:rPr>
                <w:lang w:val="en-GB"/>
              </w:rPr>
              <w:t>Entity</w:t>
            </w:r>
          </w:p>
        </w:tc>
        <w:tc>
          <w:tcPr>
            <w:tcW w:w="3833" w:type="pct"/>
            <w:shd w:val="clear" w:color="auto" w:fill="BFBFBF" w:themeFill="background1" w:themeFillShade="BF"/>
            <w:vAlign w:val="center"/>
          </w:tcPr>
          <w:p w14:paraId="637C8FF3" w14:textId="77777777" w:rsidR="00A46E14" w:rsidRPr="006D4872" w:rsidRDefault="00A46E14" w:rsidP="00DE698C">
            <w:pPr>
              <w:pStyle w:val="TableHeaderGray"/>
              <w:rPr>
                <w:lang w:val="en-GB" w:eastAsia="de-DE"/>
              </w:rPr>
            </w:pPr>
            <w:r w:rsidRPr="006D4872">
              <w:rPr>
                <w:lang w:val="en-GB" w:eastAsia="de-DE"/>
              </w:rPr>
              <w:t>Description of the initial condition</w:t>
            </w:r>
          </w:p>
        </w:tc>
      </w:tr>
      <w:tr w:rsidR="00A46E14" w:rsidRPr="00DC7ECA" w14:paraId="1232B588" w14:textId="77777777" w:rsidTr="006D4872">
        <w:trPr>
          <w:jc w:val="center"/>
        </w:trPr>
        <w:tc>
          <w:tcPr>
            <w:tcW w:w="1167" w:type="pct"/>
            <w:vAlign w:val="center"/>
          </w:tcPr>
          <w:p w14:paraId="1270A8EA" w14:textId="77777777" w:rsidR="00A46E14" w:rsidRPr="006D4872" w:rsidRDefault="00A46E14" w:rsidP="006D4872">
            <w:pPr>
              <w:pStyle w:val="TableText"/>
              <w:rPr>
                <w:noProof/>
              </w:rPr>
            </w:pPr>
            <w:r w:rsidRPr="006D4872">
              <w:t>eUICC</w:t>
            </w:r>
          </w:p>
        </w:tc>
        <w:tc>
          <w:tcPr>
            <w:tcW w:w="3833" w:type="pct"/>
            <w:vAlign w:val="center"/>
          </w:tcPr>
          <w:p w14:paraId="070CD421" w14:textId="30E24815" w:rsidR="00A46E14" w:rsidRPr="006D4872" w:rsidRDefault="00A46E14" w:rsidP="006D4872">
            <w:pPr>
              <w:pStyle w:val="TableText"/>
              <w:rPr>
                <w:noProof/>
              </w:rPr>
            </w:pPr>
            <w:r w:rsidRPr="006D4872">
              <w:rPr>
                <w:noProof/>
              </w:rPr>
              <w:t>No Profile is loaded on the eUICC</w:t>
            </w:r>
            <w:r w:rsidR="00A15FA2" w:rsidRPr="006D4872">
              <w:rPr>
                <w:noProof/>
              </w:rPr>
              <w:t>.</w:t>
            </w:r>
          </w:p>
        </w:tc>
      </w:tr>
    </w:tbl>
    <w:p w14:paraId="3E6AD715"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42"/>
        <w:gridCol w:w="1523"/>
        <w:gridCol w:w="3665"/>
        <w:gridCol w:w="3080"/>
      </w:tblGrid>
      <w:tr w:rsidR="00A15FA2" w:rsidRPr="00DC7ECA" w14:paraId="79BF8DC9" w14:textId="77777777" w:rsidTr="006D4872">
        <w:trPr>
          <w:trHeight w:val="314"/>
          <w:jc w:val="center"/>
        </w:trPr>
        <w:tc>
          <w:tcPr>
            <w:tcW w:w="412" w:type="pct"/>
            <w:shd w:val="clear" w:color="auto" w:fill="C00000"/>
            <w:vAlign w:val="center"/>
          </w:tcPr>
          <w:p w14:paraId="23CA0EB5" w14:textId="77777777" w:rsidR="00A15FA2" w:rsidRPr="006D4872" w:rsidRDefault="00A15FA2" w:rsidP="006D4872">
            <w:pPr>
              <w:pStyle w:val="TableHeader"/>
              <w:rPr>
                <w:lang w:val="en-GB"/>
              </w:rPr>
            </w:pPr>
            <w:r w:rsidRPr="006D4872">
              <w:rPr>
                <w:lang w:val="en-GB"/>
              </w:rPr>
              <w:t>Step</w:t>
            </w:r>
          </w:p>
        </w:tc>
        <w:tc>
          <w:tcPr>
            <w:tcW w:w="845" w:type="pct"/>
            <w:shd w:val="clear" w:color="auto" w:fill="C00000"/>
            <w:vAlign w:val="center"/>
          </w:tcPr>
          <w:p w14:paraId="19A2F393" w14:textId="77777777" w:rsidR="00A15FA2" w:rsidRPr="006D4872" w:rsidRDefault="00A15FA2" w:rsidP="006D4872">
            <w:pPr>
              <w:pStyle w:val="TableHeader"/>
              <w:rPr>
                <w:lang w:val="en-GB"/>
              </w:rPr>
            </w:pPr>
            <w:r w:rsidRPr="006D4872">
              <w:rPr>
                <w:lang w:val="en-GB"/>
              </w:rPr>
              <w:t>Direction</w:t>
            </w:r>
          </w:p>
        </w:tc>
        <w:tc>
          <w:tcPr>
            <w:tcW w:w="2034" w:type="pct"/>
            <w:shd w:val="clear" w:color="auto" w:fill="C00000"/>
            <w:vAlign w:val="center"/>
          </w:tcPr>
          <w:p w14:paraId="1B66FC43" w14:textId="77777777" w:rsidR="00A15FA2" w:rsidRPr="006D4872" w:rsidRDefault="00A15FA2" w:rsidP="006D4872">
            <w:pPr>
              <w:pStyle w:val="TableHeader"/>
              <w:rPr>
                <w:lang w:val="en-GB"/>
              </w:rPr>
            </w:pPr>
            <w:r w:rsidRPr="006D4872">
              <w:rPr>
                <w:lang w:val="en-GB"/>
              </w:rPr>
              <w:t>Sequence / Description</w:t>
            </w:r>
          </w:p>
        </w:tc>
        <w:tc>
          <w:tcPr>
            <w:tcW w:w="1709" w:type="pct"/>
            <w:shd w:val="clear" w:color="auto" w:fill="C00000"/>
            <w:vAlign w:val="center"/>
          </w:tcPr>
          <w:p w14:paraId="58E8501C" w14:textId="77777777" w:rsidR="00A15FA2" w:rsidRPr="006D4872" w:rsidRDefault="00A15FA2" w:rsidP="006D4872">
            <w:pPr>
              <w:pStyle w:val="TableHeader"/>
              <w:rPr>
                <w:lang w:val="en-GB"/>
              </w:rPr>
            </w:pPr>
            <w:r w:rsidRPr="006D4872">
              <w:rPr>
                <w:lang w:val="en-GB"/>
              </w:rPr>
              <w:t>Expected result</w:t>
            </w:r>
          </w:p>
        </w:tc>
      </w:tr>
      <w:tr w:rsidR="00A15FA2" w:rsidRPr="00DC7ECA" w14:paraId="4139BBA2" w14:textId="77777777" w:rsidTr="006D4872">
        <w:trPr>
          <w:trHeight w:val="314"/>
          <w:jc w:val="center"/>
        </w:trPr>
        <w:tc>
          <w:tcPr>
            <w:tcW w:w="412" w:type="pct"/>
            <w:shd w:val="clear" w:color="auto" w:fill="auto"/>
            <w:vAlign w:val="center"/>
          </w:tcPr>
          <w:p w14:paraId="44AF45B7" w14:textId="77777777" w:rsidR="00A15FA2" w:rsidRPr="006D4872" w:rsidRDefault="00A15FA2" w:rsidP="00DE698C">
            <w:pPr>
              <w:pStyle w:val="TableContentLeft"/>
            </w:pPr>
            <w:r w:rsidRPr="006D4872">
              <w:t>IC1</w:t>
            </w:r>
          </w:p>
        </w:tc>
        <w:tc>
          <w:tcPr>
            <w:tcW w:w="4588" w:type="pct"/>
            <w:gridSpan w:val="3"/>
            <w:shd w:val="clear" w:color="auto" w:fill="auto"/>
            <w:vAlign w:val="center"/>
          </w:tcPr>
          <w:p w14:paraId="48C743C7" w14:textId="77777777" w:rsidR="00A15FA2" w:rsidRPr="006D4872" w:rsidRDefault="00A15FA2" w:rsidP="00DE698C">
            <w:pPr>
              <w:pStyle w:val="TableContentLeft"/>
              <w:rPr>
                <w:noProof/>
              </w:rPr>
            </w:pPr>
            <w:r w:rsidRPr="006D4872">
              <w:t>PROC_EUICC_INITIALIZATION_SEQUENCE</w:t>
            </w:r>
          </w:p>
        </w:tc>
      </w:tr>
      <w:tr w:rsidR="00A15FA2" w:rsidRPr="00DC7ECA" w14:paraId="4D8DEFE2" w14:textId="77777777" w:rsidTr="006D4872">
        <w:trPr>
          <w:trHeight w:val="314"/>
          <w:jc w:val="center"/>
        </w:trPr>
        <w:tc>
          <w:tcPr>
            <w:tcW w:w="412" w:type="pct"/>
            <w:shd w:val="clear" w:color="auto" w:fill="auto"/>
            <w:vAlign w:val="center"/>
          </w:tcPr>
          <w:p w14:paraId="5EE01AA1" w14:textId="77777777" w:rsidR="00A15FA2" w:rsidRPr="006D4872" w:rsidRDefault="00A15FA2" w:rsidP="00DE698C">
            <w:pPr>
              <w:pStyle w:val="TableContentLeft"/>
            </w:pPr>
            <w:r w:rsidRPr="006D4872">
              <w:t>IC2</w:t>
            </w:r>
          </w:p>
        </w:tc>
        <w:tc>
          <w:tcPr>
            <w:tcW w:w="4588" w:type="pct"/>
            <w:gridSpan w:val="3"/>
            <w:shd w:val="clear" w:color="auto" w:fill="auto"/>
            <w:vAlign w:val="center"/>
          </w:tcPr>
          <w:p w14:paraId="4D758D8C" w14:textId="77777777" w:rsidR="00A15FA2" w:rsidRPr="006D4872" w:rsidRDefault="00A15FA2" w:rsidP="00DE698C">
            <w:pPr>
              <w:pStyle w:val="TableContentLeft"/>
              <w:rPr>
                <w:noProof/>
              </w:rPr>
            </w:pPr>
            <w:r w:rsidRPr="006D4872">
              <w:t>PROC_OPEN_LOGICAL_CHANNEL_AND_SELECT_ISDR</w:t>
            </w:r>
          </w:p>
        </w:tc>
      </w:tr>
      <w:tr w:rsidR="00A15FA2" w:rsidRPr="00B04A2D" w14:paraId="7A6B964D" w14:textId="77777777" w:rsidTr="006D4872">
        <w:trPr>
          <w:trHeight w:val="314"/>
          <w:jc w:val="center"/>
        </w:trPr>
        <w:tc>
          <w:tcPr>
            <w:tcW w:w="412" w:type="pct"/>
            <w:shd w:val="clear" w:color="auto" w:fill="auto"/>
            <w:vAlign w:val="center"/>
          </w:tcPr>
          <w:p w14:paraId="59388FA9" w14:textId="77777777" w:rsidR="00A15FA2" w:rsidRPr="006D4872" w:rsidRDefault="00A15FA2" w:rsidP="00DE698C">
            <w:pPr>
              <w:pStyle w:val="TableContentLeft"/>
            </w:pPr>
            <w:r w:rsidRPr="006D4872">
              <w:t>1</w:t>
            </w:r>
          </w:p>
        </w:tc>
        <w:tc>
          <w:tcPr>
            <w:tcW w:w="845" w:type="pct"/>
            <w:shd w:val="clear" w:color="auto" w:fill="auto"/>
            <w:vAlign w:val="center"/>
          </w:tcPr>
          <w:p w14:paraId="69EC2913" w14:textId="77777777" w:rsidR="00A15FA2" w:rsidRPr="006D4872" w:rsidRDefault="00A15FA2" w:rsidP="00DE698C">
            <w:pPr>
              <w:pStyle w:val="TableContentLeft"/>
              <w:rPr>
                <w:noProof/>
              </w:rPr>
            </w:pPr>
            <w:r w:rsidRPr="006D4872">
              <w:t xml:space="preserve">S_LPAd </w:t>
            </w:r>
            <w:r w:rsidRPr="006D4872">
              <w:rPr>
                <w:rFonts w:hint="eastAsia"/>
              </w:rPr>
              <w:t>→</w:t>
            </w:r>
            <w:r w:rsidRPr="006D4872">
              <w:t xml:space="preserve"> eUICC</w:t>
            </w:r>
          </w:p>
        </w:tc>
        <w:tc>
          <w:tcPr>
            <w:tcW w:w="2034" w:type="pct"/>
            <w:shd w:val="clear" w:color="auto" w:fill="auto"/>
            <w:vAlign w:val="center"/>
          </w:tcPr>
          <w:p w14:paraId="23F0A036" w14:textId="77777777" w:rsidR="00A15FA2" w:rsidRPr="006D4872" w:rsidRDefault="00A15FA2" w:rsidP="00DE698C">
            <w:pPr>
              <w:pStyle w:val="TableContentLeft"/>
            </w:pPr>
            <w:r w:rsidRPr="006D4872">
              <w:t>MTD_STORE_DATA(</w:t>
            </w:r>
          </w:p>
          <w:p w14:paraId="613EF714" w14:textId="77777777" w:rsidR="00A15FA2" w:rsidRPr="006D4872" w:rsidRDefault="00A15FA2" w:rsidP="00DE698C">
            <w:pPr>
              <w:pStyle w:val="TableContentLeft"/>
            </w:pPr>
            <w:r w:rsidRPr="006D4872">
              <w:t>#EUICC_MEMORY_RESET_OP_PRO)</w:t>
            </w:r>
          </w:p>
        </w:tc>
        <w:tc>
          <w:tcPr>
            <w:tcW w:w="1709" w:type="pct"/>
            <w:shd w:val="clear" w:color="auto" w:fill="auto"/>
            <w:vAlign w:val="center"/>
          </w:tcPr>
          <w:p w14:paraId="28CF8055" w14:textId="3B7E5762" w:rsidR="00A15FA2" w:rsidRPr="006D4872" w:rsidRDefault="00DB7429" w:rsidP="00DE698C">
            <w:pPr>
              <w:pStyle w:val="TableContentLeft"/>
            </w:pPr>
            <w:r>
              <w:t>#</w:t>
            </w:r>
            <w:r w:rsidRPr="00612101">
              <w:rPr>
                <w:lang w:val="en-US"/>
              </w:rPr>
              <w:t>R_EUICC_MEMORY_RESET_</w:t>
            </w:r>
            <w:r>
              <w:rPr>
                <w:lang w:val="en-US"/>
              </w:rPr>
              <w:t>NOTHING_TO_DELETE</w:t>
            </w:r>
            <w:r w:rsidRPr="006D4872" w:rsidDel="00DB7429">
              <w:t xml:space="preserve"> </w:t>
            </w:r>
            <w:r w:rsidR="00A15FA2" w:rsidRPr="006D4872">
              <w:t xml:space="preserve">SW=0x9000 </w:t>
            </w:r>
          </w:p>
        </w:tc>
      </w:tr>
    </w:tbl>
    <w:p w14:paraId="357BBDB4" w14:textId="6DE8BCD1" w:rsidR="00976D3D" w:rsidRPr="006F7E11" w:rsidRDefault="00976D3D" w:rsidP="00976D3D">
      <w:pPr>
        <w:pStyle w:val="Heading5"/>
        <w:numPr>
          <w:ilvl w:val="0"/>
          <w:numId w:val="0"/>
        </w:numPr>
        <w:ind w:left="1304" w:hanging="1304"/>
        <w:rPr>
          <w:lang w:val="en-GB"/>
        </w:rPr>
      </w:pPr>
      <w:r w:rsidRPr="006F7E11">
        <w:rPr>
          <w:lang w:val="en-GB"/>
        </w:rPr>
        <w:lastRenderedPageBreak/>
        <w:t>4.2.24.2.</w:t>
      </w:r>
      <w:r>
        <w:rPr>
          <w:lang w:val="en-GB"/>
        </w:rPr>
        <w:t>3</w:t>
      </w:r>
      <w:r w:rsidRPr="006F7E11">
        <w:rPr>
          <w:lang w:val="en-GB"/>
        </w:rPr>
        <w:tab/>
        <w:t>TC_eUICC_ES10c.eUICCMemoryReset</w:t>
      </w:r>
      <w:r>
        <w:rPr>
          <w:lang w:val="en-GB"/>
        </w:rPr>
        <w:t>_MEPA1</w:t>
      </w:r>
    </w:p>
    <w:tbl>
      <w:tblPr>
        <w:tblpPr w:leftFromText="180" w:rightFromText="180" w:vertAnchor="text" w:horzAnchor="margin" w:tblpY="44"/>
        <w:tblW w:w="5000" w:type="pct"/>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14"/>
        <w:gridCol w:w="6696"/>
      </w:tblGrid>
      <w:tr w:rsidR="00976D3D" w:rsidRPr="004524C8" w14:paraId="3AB2B616" w14:textId="77777777" w:rsidTr="00FB0E84">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729691F" w14:textId="77777777" w:rsidR="00976D3D" w:rsidRPr="006F7E11" w:rsidDel="006548E9" w:rsidRDefault="00976D3D" w:rsidP="00FB0E84">
            <w:pPr>
              <w:pStyle w:val="TableHeaderGray"/>
              <w:rPr>
                <w:rFonts w:eastAsia="Times New Roman"/>
                <w:lang w:val="en-GB"/>
              </w:rPr>
            </w:pPr>
            <w:r w:rsidRPr="006F7E11">
              <w:rPr>
                <w:rFonts w:eastAsia="Times New Roman"/>
                <w:lang w:val="en-GB"/>
              </w:rPr>
              <w:t>General Initial Conditions</w:t>
            </w:r>
          </w:p>
        </w:tc>
      </w:tr>
      <w:tr w:rsidR="00976D3D" w:rsidRPr="004524C8" w14:paraId="1CD7F0D9" w14:textId="77777777" w:rsidTr="00FB0E84">
        <w:tc>
          <w:tcPr>
            <w:tcW w:w="128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5002C13" w14:textId="77777777" w:rsidR="00976D3D" w:rsidRPr="006F7E11" w:rsidRDefault="00976D3D" w:rsidP="00FB0E84">
            <w:pPr>
              <w:pStyle w:val="TableHeaderGray"/>
              <w:rPr>
                <w:rFonts w:eastAsia="SimSun"/>
                <w:lang w:val="en-GB"/>
              </w:rPr>
            </w:pPr>
            <w:r w:rsidRPr="006F7E11">
              <w:rPr>
                <w:rFonts w:eastAsia="SimSun"/>
                <w:lang w:val="en-GB"/>
              </w:rPr>
              <w:t>Entity</w:t>
            </w:r>
          </w:p>
        </w:tc>
        <w:tc>
          <w:tcPr>
            <w:tcW w:w="371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2A7DD0D" w14:textId="77777777" w:rsidR="00976D3D" w:rsidRPr="006F7E11" w:rsidDel="006548E9" w:rsidRDefault="00976D3D" w:rsidP="00FB0E84">
            <w:pPr>
              <w:pStyle w:val="TableHeaderGray"/>
              <w:rPr>
                <w:rFonts w:eastAsia="Times New Roman"/>
                <w:lang w:val="en-GB"/>
              </w:rPr>
            </w:pPr>
            <w:r w:rsidRPr="006F7E11">
              <w:rPr>
                <w:rFonts w:eastAsia="Times New Roman"/>
                <w:lang w:val="en-GB"/>
              </w:rPr>
              <w:t>Description of the general initial condition</w:t>
            </w:r>
          </w:p>
        </w:tc>
      </w:tr>
      <w:tr w:rsidR="00976D3D" w:rsidRPr="004524C8" w14:paraId="6CDCA40E" w14:textId="77777777" w:rsidTr="00FB0E84">
        <w:tc>
          <w:tcPr>
            <w:tcW w:w="128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33F865B" w14:textId="77777777" w:rsidR="00976D3D" w:rsidRPr="006F7E11" w:rsidRDefault="00976D3D" w:rsidP="00FB0E84">
            <w:pPr>
              <w:pStyle w:val="TableText"/>
            </w:pPr>
            <w:r>
              <w:t>eUICC</w:t>
            </w:r>
          </w:p>
        </w:tc>
        <w:tc>
          <w:tcPr>
            <w:tcW w:w="371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7121C83" w14:textId="77777777" w:rsidR="00976D3D" w:rsidRPr="002860B5" w:rsidRDefault="00976D3D" w:rsidP="00FB0E84">
            <w:pPr>
              <w:pStyle w:val="TableText"/>
            </w:pPr>
            <w:r w:rsidRPr="00B846B3">
              <w:t>eUICC is MEP capable</w:t>
            </w:r>
          </w:p>
        </w:tc>
      </w:tr>
      <w:tr w:rsidR="00976D3D" w:rsidRPr="004524C8" w14:paraId="6C8D377E" w14:textId="77777777" w:rsidTr="00FB0E84">
        <w:tc>
          <w:tcPr>
            <w:tcW w:w="1284" w:type="pct"/>
            <w:tcBorders>
              <w:top w:val="single" w:sz="6" w:space="0" w:color="auto"/>
              <w:left w:val="single" w:sz="6" w:space="0" w:color="auto"/>
              <w:bottom w:val="single" w:sz="6" w:space="0" w:color="auto"/>
              <w:right w:val="single" w:sz="6" w:space="0" w:color="auto"/>
            </w:tcBorders>
            <w:vAlign w:val="center"/>
          </w:tcPr>
          <w:p w14:paraId="678E9E73" w14:textId="77777777" w:rsidR="00976D3D" w:rsidRPr="006F7E11" w:rsidRDefault="00976D3D" w:rsidP="00FB0E84">
            <w:pPr>
              <w:pStyle w:val="TableText"/>
            </w:pPr>
            <w:r w:rsidRPr="006F7E11">
              <w:t>eUICC</w:t>
            </w:r>
          </w:p>
        </w:tc>
        <w:tc>
          <w:tcPr>
            <w:tcW w:w="3716" w:type="pct"/>
            <w:tcBorders>
              <w:top w:val="single" w:sz="6" w:space="0" w:color="auto"/>
              <w:left w:val="single" w:sz="6" w:space="0" w:color="auto"/>
              <w:bottom w:val="single" w:sz="6" w:space="0" w:color="auto"/>
              <w:right w:val="single" w:sz="6" w:space="0" w:color="auto"/>
            </w:tcBorders>
            <w:vAlign w:val="center"/>
          </w:tcPr>
          <w:p w14:paraId="65619B3C" w14:textId="77777777" w:rsidR="00976D3D" w:rsidRPr="006F7E11" w:rsidRDefault="00976D3D" w:rsidP="00FB0E84">
            <w:pPr>
              <w:pStyle w:val="TableText"/>
            </w:pPr>
            <w:r w:rsidRPr="006F7E11">
              <w:t>The PROFILE_OPERATIONAL1 has been installed on the eUICC.</w:t>
            </w:r>
          </w:p>
        </w:tc>
      </w:tr>
      <w:tr w:rsidR="00976D3D" w:rsidRPr="004524C8" w14:paraId="1D8CB248" w14:textId="77777777" w:rsidTr="00FB0E84">
        <w:tc>
          <w:tcPr>
            <w:tcW w:w="1284" w:type="pct"/>
            <w:tcBorders>
              <w:top w:val="single" w:sz="6" w:space="0" w:color="auto"/>
              <w:left w:val="single" w:sz="6" w:space="0" w:color="auto"/>
              <w:bottom w:val="single" w:sz="8" w:space="0" w:color="auto"/>
              <w:right w:val="single" w:sz="6" w:space="0" w:color="auto"/>
            </w:tcBorders>
            <w:vAlign w:val="center"/>
          </w:tcPr>
          <w:p w14:paraId="0096CFCB" w14:textId="77777777" w:rsidR="00976D3D" w:rsidRPr="006F7E11" w:rsidRDefault="00976D3D" w:rsidP="00FB0E84">
            <w:pPr>
              <w:pStyle w:val="TableText"/>
            </w:pPr>
            <w:r w:rsidRPr="006F7E11">
              <w:t>eUICC</w:t>
            </w:r>
          </w:p>
        </w:tc>
        <w:tc>
          <w:tcPr>
            <w:tcW w:w="3716" w:type="pct"/>
            <w:tcBorders>
              <w:top w:val="single" w:sz="6" w:space="0" w:color="auto"/>
              <w:left w:val="single" w:sz="6" w:space="0" w:color="auto"/>
              <w:bottom w:val="single" w:sz="8" w:space="0" w:color="auto"/>
              <w:right w:val="single" w:sz="6" w:space="0" w:color="auto"/>
            </w:tcBorders>
            <w:vAlign w:val="center"/>
          </w:tcPr>
          <w:p w14:paraId="34AE4B54" w14:textId="77777777" w:rsidR="00976D3D" w:rsidRPr="006F7E11" w:rsidRDefault="00976D3D" w:rsidP="00FB0E84">
            <w:pPr>
              <w:pStyle w:val="TableText"/>
            </w:pPr>
            <w:r w:rsidRPr="006F7E11">
              <w:t>The Default SM-DP+ Address #TEST_DP_ADDRESS1 has been set on the ISD-R.</w:t>
            </w:r>
          </w:p>
        </w:tc>
      </w:tr>
    </w:tbl>
    <w:p w14:paraId="39A02E30" w14:textId="77777777" w:rsidR="00976D3D" w:rsidRPr="00734D1E" w:rsidRDefault="00976D3D" w:rsidP="00976D3D">
      <w:pPr>
        <w:pStyle w:val="Heading6no"/>
        <w:rPr>
          <w:lang w:val="en-GB"/>
        </w:rPr>
      </w:pPr>
      <w:r w:rsidRPr="00734D1E">
        <w:rPr>
          <w:lang w:val="en-GB"/>
        </w:rPr>
        <w:t>Test Sequence #01 Nominal: Reset All Operational Profiles (without Enabl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76D3D" w:rsidRPr="004524C8" w14:paraId="385E8B92" w14:textId="77777777" w:rsidTr="00FB0E84">
        <w:trPr>
          <w:trHeight w:val="380"/>
          <w:jc w:val="center"/>
        </w:trPr>
        <w:tc>
          <w:tcPr>
            <w:tcW w:w="1167" w:type="pct"/>
            <w:shd w:val="clear" w:color="auto" w:fill="BFBFBF" w:themeFill="background1" w:themeFillShade="BF"/>
            <w:vAlign w:val="center"/>
          </w:tcPr>
          <w:p w14:paraId="5118C835" w14:textId="77777777" w:rsidR="00976D3D" w:rsidRPr="00734D1E" w:rsidRDefault="00976D3D" w:rsidP="00FB0E84">
            <w:pPr>
              <w:pStyle w:val="TableHeaderGray"/>
              <w:rPr>
                <w:rFonts w:eastAsia="SimSun"/>
                <w:lang w:val="en-GB"/>
              </w:rPr>
            </w:pPr>
            <w:r w:rsidRPr="00734D1E">
              <w:rPr>
                <w:rFonts w:eastAsia="SimSun"/>
                <w:lang w:val="en-GB"/>
              </w:rPr>
              <w:t>Initial Conditions</w:t>
            </w:r>
          </w:p>
        </w:tc>
        <w:tc>
          <w:tcPr>
            <w:tcW w:w="3833" w:type="pct"/>
            <w:tcBorders>
              <w:top w:val="nil"/>
              <w:right w:val="nil"/>
            </w:tcBorders>
            <w:shd w:val="clear" w:color="auto" w:fill="auto"/>
            <w:vAlign w:val="center"/>
          </w:tcPr>
          <w:p w14:paraId="3EC57677" w14:textId="77777777" w:rsidR="00976D3D" w:rsidRPr="00734D1E" w:rsidRDefault="00976D3D" w:rsidP="00FB0E84">
            <w:pPr>
              <w:pStyle w:val="TableHeaderGray"/>
              <w:rPr>
                <w:rFonts w:eastAsia="SimSun"/>
                <w:lang w:val="en-GB"/>
              </w:rPr>
            </w:pPr>
          </w:p>
        </w:tc>
      </w:tr>
      <w:tr w:rsidR="00976D3D" w:rsidRPr="003B46C3" w14:paraId="2A1BC8E6" w14:textId="77777777" w:rsidTr="00FB0E84">
        <w:trPr>
          <w:jc w:val="center"/>
        </w:trPr>
        <w:tc>
          <w:tcPr>
            <w:tcW w:w="1167" w:type="pct"/>
            <w:shd w:val="clear" w:color="auto" w:fill="BFBFBF" w:themeFill="background1" w:themeFillShade="BF"/>
            <w:vAlign w:val="center"/>
          </w:tcPr>
          <w:p w14:paraId="1E1D3FCD" w14:textId="77777777" w:rsidR="00976D3D" w:rsidRPr="00734D1E" w:rsidRDefault="00976D3D" w:rsidP="00FB0E84">
            <w:pPr>
              <w:pStyle w:val="TableHeaderGray"/>
              <w:rPr>
                <w:rFonts w:eastAsia="SimSun"/>
                <w:lang w:val="en-GB"/>
              </w:rPr>
            </w:pPr>
            <w:r w:rsidRPr="00734D1E">
              <w:rPr>
                <w:rFonts w:eastAsia="SimSun"/>
                <w:lang w:val="en-GB"/>
              </w:rPr>
              <w:t>Entity</w:t>
            </w:r>
          </w:p>
        </w:tc>
        <w:tc>
          <w:tcPr>
            <w:tcW w:w="3833" w:type="pct"/>
            <w:shd w:val="clear" w:color="auto" w:fill="BFBFBF" w:themeFill="background1" w:themeFillShade="BF"/>
            <w:vAlign w:val="center"/>
          </w:tcPr>
          <w:p w14:paraId="63255431" w14:textId="77777777" w:rsidR="00976D3D" w:rsidRPr="00734D1E" w:rsidRDefault="00976D3D" w:rsidP="00FB0E84">
            <w:pPr>
              <w:pStyle w:val="TableHeaderGray"/>
              <w:rPr>
                <w:rFonts w:eastAsia="SimSun"/>
                <w:lang w:val="en-GB"/>
              </w:rPr>
            </w:pPr>
            <w:r w:rsidRPr="00734D1E">
              <w:rPr>
                <w:rFonts w:eastAsia="Calibri"/>
                <w:lang w:val="en-GB"/>
              </w:rPr>
              <w:t>Description of the initial condition</w:t>
            </w:r>
          </w:p>
        </w:tc>
      </w:tr>
      <w:tr w:rsidR="00976D3D" w:rsidRPr="003B46C3" w14:paraId="04686BEB" w14:textId="77777777" w:rsidTr="00FB0E84">
        <w:trPr>
          <w:jc w:val="center"/>
        </w:trPr>
        <w:tc>
          <w:tcPr>
            <w:tcW w:w="1167" w:type="pct"/>
            <w:vAlign w:val="center"/>
          </w:tcPr>
          <w:p w14:paraId="06F6E504" w14:textId="77777777" w:rsidR="00976D3D" w:rsidRPr="00734D1E" w:rsidRDefault="00976D3D" w:rsidP="00FB0E84">
            <w:pPr>
              <w:pStyle w:val="TableText"/>
            </w:pPr>
            <w:r w:rsidRPr="00734D1E">
              <w:t>eUICC</w:t>
            </w:r>
          </w:p>
        </w:tc>
        <w:tc>
          <w:tcPr>
            <w:tcW w:w="3833" w:type="pct"/>
            <w:vAlign w:val="center"/>
          </w:tcPr>
          <w:p w14:paraId="48BC8C8A" w14:textId="77777777" w:rsidR="00976D3D" w:rsidRPr="00734D1E" w:rsidRDefault="00976D3D" w:rsidP="00FB0E84">
            <w:pPr>
              <w:pStyle w:val="TableText"/>
            </w:pPr>
            <w:r w:rsidRPr="00734D1E">
              <w:t>The PROFILE_OPERATIONAL1 is Disabled on the eUICC.</w:t>
            </w:r>
          </w:p>
        </w:tc>
      </w:tr>
      <w:tr w:rsidR="00976D3D" w:rsidRPr="003B46C3" w14:paraId="6A25ECF4" w14:textId="77777777" w:rsidTr="00FB0E84">
        <w:trPr>
          <w:jc w:val="center"/>
        </w:trPr>
        <w:tc>
          <w:tcPr>
            <w:tcW w:w="1167" w:type="pct"/>
          </w:tcPr>
          <w:p w14:paraId="3500CB6C" w14:textId="77777777" w:rsidR="00976D3D" w:rsidRPr="00734D1E" w:rsidRDefault="00976D3D" w:rsidP="00FB0E84">
            <w:pPr>
              <w:pStyle w:val="TableText"/>
            </w:pPr>
            <w:r w:rsidRPr="00734D1E">
              <w:t>eUICC</w:t>
            </w:r>
          </w:p>
        </w:tc>
        <w:tc>
          <w:tcPr>
            <w:tcW w:w="3833" w:type="pct"/>
          </w:tcPr>
          <w:p w14:paraId="7A88B8C9" w14:textId="2ADFBF45" w:rsidR="00976D3D" w:rsidRPr="00734D1E" w:rsidRDefault="00976D3D" w:rsidP="00FB0E84">
            <w:pPr>
              <w:pStyle w:val="TableText"/>
            </w:pPr>
            <w:r w:rsidRPr="00734D1E">
              <w:t>The PROFILE_OPERATIONAL</w:t>
            </w:r>
            <w:r w:rsidR="00A2668A">
              <w:t>2</w:t>
            </w:r>
            <w:r w:rsidRPr="00734D1E">
              <w:t xml:space="preserve"> has been installed on the eUICC.</w:t>
            </w:r>
          </w:p>
        </w:tc>
      </w:tr>
      <w:tr w:rsidR="00976D3D" w:rsidRPr="003B46C3" w14:paraId="1AC07FB8" w14:textId="77777777" w:rsidTr="00FB0E84">
        <w:trPr>
          <w:jc w:val="center"/>
        </w:trPr>
        <w:tc>
          <w:tcPr>
            <w:tcW w:w="1167" w:type="pct"/>
            <w:vAlign w:val="center"/>
          </w:tcPr>
          <w:p w14:paraId="4C00493F" w14:textId="77777777" w:rsidR="00976D3D" w:rsidRPr="00734D1E" w:rsidRDefault="00976D3D" w:rsidP="00FB0E84">
            <w:pPr>
              <w:pStyle w:val="TableText"/>
            </w:pPr>
            <w:r w:rsidRPr="00734D1E">
              <w:t>eUICC</w:t>
            </w:r>
          </w:p>
        </w:tc>
        <w:tc>
          <w:tcPr>
            <w:tcW w:w="3833" w:type="pct"/>
            <w:vAlign w:val="center"/>
          </w:tcPr>
          <w:p w14:paraId="4206D259" w14:textId="64B97123" w:rsidR="00976D3D" w:rsidRPr="00734D1E" w:rsidRDefault="00976D3D" w:rsidP="00FB0E84">
            <w:pPr>
              <w:pStyle w:val="TableText"/>
            </w:pPr>
            <w:r w:rsidRPr="00734D1E">
              <w:t>The PROFILE_OPERATIONAL</w:t>
            </w:r>
            <w:r w:rsidR="00A2668A">
              <w:t>2</w:t>
            </w:r>
            <w:r w:rsidRPr="00734D1E">
              <w:t xml:space="preserve"> is Disabled on the eUICC.</w:t>
            </w:r>
          </w:p>
        </w:tc>
      </w:tr>
      <w:tr w:rsidR="00976D3D" w:rsidRPr="003B46C3" w14:paraId="48C121D8" w14:textId="77777777" w:rsidTr="00FB0E84">
        <w:trPr>
          <w:jc w:val="center"/>
        </w:trPr>
        <w:tc>
          <w:tcPr>
            <w:tcW w:w="1167" w:type="pct"/>
            <w:vAlign w:val="center"/>
          </w:tcPr>
          <w:p w14:paraId="4E9E01ED" w14:textId="77777777" w:rsidR="00976D3D" w:rsidRPr="00734D1E" w:rsidRDefault="00976D3D" w:rsidP="00FB0E84">
            <w:pPr>
              <w:pStyle w:val="TableText"/>
            </w:pPr>
            <w:r w:rsidRPr="00734D1E">
              <w:t>eUICC</w:t>
            </w:r>
          </w:p>
        </w:tc>
        <w:tc>
          <w:tcPr>
            <w:tcW w:w="3833" w:type="pct"/>
            <w:vAlign w:val="center"/>
          </w:tcPr>
          <w:p w14:paraId="1EBCB6E5" w14:textId="77777777" w:rsidR="00976D3D" w:rsidRPr="00734D1E" w:rsidRDefault="00976D3D" w:rsidP="00FB0E84">
            <w:pPr>
              <w:pStyle w:val="TableText"/>
            </w:pPr>
            <w:r w:rsidRPr="00734D1E">
              <w:t>No Notification is stored in the eUICC's Pending Notifications List.</w:t>
            </w:r>
          </w:p>
        </w:tc>
      </w:tr>
    </w:tbl>
    <w:p w14:paraId="343C2D37"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961"/>
        <w:gridCol w:w="3078"/>
      </w:tblGrid>
      <w:tr w:rsidR="00976D3D" w:rsidRPr="003B46C3" w14:paraId="2FCD193F" w14:textId="77777777" w:rsidTr="00FB0E84">
        <w:trPr>
          <w:trHeight w:val="314"/>
          <w:jc w:val="center"/>
        </w:trPr>
        <w:tc>
          <w:tcPr>
            <w:tcW w:w="422" w:type="pct"/>
            <w:shd w:val="clear" w:color="auto" w:fill="C00000"/>
            <w:vAlign w:val="center"/>
          </w:tcPr>
          <w:p w14:paraId="039F7758" w14:textId="77777777" w:rsidR="00976D3D" w:rsidRPr="00734D1E" w:rsidRDefault="00976D3D" w:rsidP="00FB0E84">
            <w:pPr>
              <w:pStyle w:val="TableHeader"/>
            </w:pPr>
            <w:r w:rsidRPr="00734D1E">
              <w:t>Step</w:t>
            </w:r>
          </w:p>
        </w:tc>
        <w:tc>
          <w:tcPr>
            <w:tcW w:w="672" w:type="pct"/>
            <w:shd w:val="clear" w:color="auto" w:fill="C00000"/>
            <w:vAlign w:val="center"/>
          </w:tcPr>
          <w:p w14:paraId="17B20EB6" w14:textId="77777777" w:rsidR="00976D3D" w:rsidRPr="00734D1E" w:rsidRDefault="00976D3D" w:rsidP="00FB0E84">
            <w:pPr>
              <w:pStyle w:val="TableHeader"/>
            </w:pPr>
            <w:r w:rsidRPr="00734D1E">
              <w:t>Direction</w:t>
            </w:r>
          </w:p>
        </w:tc>
        <w:tc>
          <w:tcPr>
            <w:tcW w:w="2198" w:type="pct"/>
            <w:shd w:val="clear" w:color="auto" w:fill="C00000"/>
            <w:vAlign w:val="center"/>
          </w:tcPr>
          <w:p w14:paraId="24EB283F" w14:textId="77777777" w:rsidR="00976D3D" w:rsidRPr="00734D1E" w:rsidRDefault="00976D3D" w:rsidP="00FB0E84">
            <w:pPr>
              <w:pStyle w:val="TableHeader"/>
            </w:pPr>
            <w:r w:rsidRPr="00734D1E">
              <w:t>Sequence / Description</w:t>
            </w:r>
          </w:p>
        </w:tc>
        <w:tc>
          <w:tcPr>
            <w:tcW w:w="1708" w:type="pct"/>
            <w:shd w:val="clear" w:color="auto" w:fill="C00000"/>
            <w:vAlign w:val="center"/>
          </w:tcPr>
          <w:p w14:paraId="6C73C157" w14:textId="77777777" w:rsidR="00976D3D" w:rsidRPr="00734D1E" w:rsidRDefault="00976D3D" w:rsidP="00FB0E84">
            <w:pPr>
              <w:pStyle w:val="TableHeader"/>
            </w:pPr>
            <w:r w:rsidRPr="00734D1E">
              <w:t>Expected result</w:t>
            </w:r>
          </w:p>
        </w:tc>
      </w:tr>
      <w:tr w:rsidR="00976D3D" w:rsidRPr="003B46C3" w14:paraId="07527A9E" w14:textId="77777777" w:rsidTr="008D60DE">
        <w:trPr>
          <w:trHeight w:val="314"/>
          <w:jc w:val="center"/>
        </w:trPr>
        <w:tc>
          <w:tcPr>
            <w:tcW w:w="422" w:type="pct"/>
            <w:shd w:val="clear" w:color="auto" w:fill="auto"/>
            <w:vAlign w:val="center"/>
          </w:tcPr>
          <w:p w14:paraId="6A4E5C6D" w14:textId="77777777" w:rsidR="00976D3D" w:rsidRPr="00734D1E" w:rsidRDefault="00976D3D" w:rsidP="00FB0E84">
            <w:pPr>
              <w:pStyle w:val="TableContentLeft"/>
            </w:pPr>
            <w:r>
              <w:t>IC1</w:t>
            </w:r>
          </w:p>
        </w:tc>
        <w:tc>
          <w:tcPr>
            <w:tcW w:w="672" w:type="pct"/>
            <w:shd w:val="clear" w:color="auto" w:fill="auto"/>
            <w:vAlign w:val="center"/>
          </w:tcPr>
          <w:p w14:paraId="5B3CB9EE"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198" w:type="pct"/>
            <w:shd w:val="clear" w:color="auto" w:fill="auto"/>
            <w:vAlign w:val="center"/>
          </w:tcPr>
          <w:p w14:paraId="43B5D4B9" w14:textId="77777777" w:rsidR="00976D3D" w:rsidRPr="00734D1E" w:rsidRDefault="00976D3D" w:rsidP="00FB0E84">
            <w:pPr>
              <w:pStyle w:val="TableContentLeft"/>
            </w:pPr>
            <w:r w:rsidRPr="00535C96">
              <w:t>RESET</w:t>
            </w:r>
          </w:p>
        </w:tc>
        <w:tc>
          <w:tcPr>
            <w:tcW w:w="1708" w:type="pct"/>
            <w:shd w:val="clear" w:color="auto" w:fill="auto"/>
            <w:vAlign w:val="center"/>
          </w:tcPr>
          <w:p w14:paraId="31AEA150" w14:textId="77777777" w:rsidR="00976D3D" w:rsidRDefault="00976D3D" w:rsidP="00FB0E84">
            <w:pPr>
              <w:pStyle w:val="TableContentLeft"/>
            </w:pPr>
            <w:r>
              <w:t>Extract &lt;ATR&gt;</w:t>
            </w:r>
          </w:p>
          <w:p w14:paraId="136F4751" w14:textId="77777777" w:rsidR="00976D3D" w:rsidRDefault="00976D3D" w:rsidP="00FB0E84">
            <w:pPr>
              <w:pStyle w:val="TableContentLeft"/>
            </w:pPr>
            <w:r>
              <w:t>Verify ‘LSI Support’ is present in &lt;ATR&gt;</w:t>
            </w:r>
          </w:p>
          <w:p w14:paraId="2F0FAC51" w14:textId="77777777" w:rsidR="00976D3D" w:rsidRPr="00734D1E" w:rsidRDefault="00976D3D" w:rsidP="00FB0E84">
            <w:pPr>
              <w:pStyle w:val="TableContentLeft"/>
            </w:pPr>
          </w:p>
        </w:tc>
      </w:tr>
      <w:tr w:rsidR="00976D3D" w:rsidRPr="003B46C3" w14:paraId="0B27E405" w14:textId="77777777" w:rsidTr="008D60DE">
        <w:trPr>
          <w:trHeight w:val="314"/>
          <w:jc w:val="center"/>
        </w:trPr>
        <w:tc>
          <w:tcPr>
            <w:tcW w:w="422" w:type="pct"/>
            <w:shd w:val="clear" w:color="auto" w:fill="auto"/>
            <w:vAlign w:val="center"/>
          </w:tcPr>
          <w:p w14:paraId="0236B50D" w14:textId="77777777" w:rsidR="00976D3D" w:rsidRPr="00734D1E" w:rsidRDefault="00976D3D" w:rsidP="00FB0E84">
            <w:pPr>
              <w:pStyle w:val="TableContentLeft"/>
            </w:pPr>
            <w:r>
              <w:t>IC2</w:t>
            </w:r>
          </w:p>
        </w:tc>
        <w:tc>
          <w:tcPr>
            <w:tcW w:w="672" w:type="pct"/>
            <w:shd w:val="clear" w:color="auto" w:fill="auto"/>
            <w:vAlign w:val="center"/>
          </w:tcPr>
          <w:p w14:paraId="07CC694D" w14:textId="77777777" w:rsidR="00976D3D" w:rsidRPr="00734D1E" w:rsidRDefault="00976D3D" w:rsidP="00FB0E84">
            <w:pPr>
              <w:pStyle w:val="TableContentLeft"/>
            </w:pPr>
            <w:r w:rsidRPr="00535C96">
              <w:t>S_Device</w:t>
            </w:r>
          </w:p>
        </w:tc>
        <w:tc>
          <w:tcPr>
            <w:tcW w:w="2198" w:type="pct"/>
            <w:shd w:val="clear" w:color="auto" w:fill="auto"/>
            <w:vAlign w:val="center"/>
          </w:tcPr>
          <w:p w14:paraId="47F05D95" w14:textId="39E44733" w:rsidR="00976D3D" w:rsidRPr="00730FBA" w:rsidRDefault="005636BE" w:rsidP="00FB0E84">
            <w:pPr>
              <w:pStyle w:val="TableContentLeft"/>
            </w:pPr>
            <w:r w:rsidRPr="005636BE">
              <w:t>PROC_EUICC_CONFIGURE_LSIS_FOR_MEP</w:t>
            </w:r>
            <w:r w:rsidRPr="005636BE" w:rsidDel="005636BE">
              <w:t xml:space="preserve"> </w:t>
            </w:r>
            <w:r w:rsidR="00976D3D" w:rsidRPr="00535C96">
              <w:t>(</w:t>
            </w:r>
          </w:p>
          <w:p w14:paraId="6B42E6D9" w14:textId="77777777" w:rsidR="00976D3D" w:rsidRPr="00730FBA" w:rsidRDefault="00976D3D" w:rsidP="00FB0E84">
            <w:pPr>
              <w:pStyle w:val="TableContentLeft"/>
            </w:pPr>
            <w:r w:rsidRPr="00535C96">
              <w:t>2,</w:t>
            </w:r>
          </w:p>
          <w:p w14:paraId="009EF990" w14:textId="058C4014" w:rsidR="00976D3D" w:rsidRPr="00730FBA" w:rsidRDefault="00C23322" w:rsidP="00FB0E84">
            <w:pPr>
              <w:pStyle w:val="TableContentLeft"/>
            </w:pPr>
            <w:r w:rsidRPr="006966E3">
              <w:t>#IUT_MEP_LSI_OPTIONS</w:t>
            </w:r>
            <w:r w:rsidR="00976D3D" w:rsidRPr="00535C96">
              <w:t>,</w:t>
            </w:r>
          </w:p>
          <w:p w14:paraId="6DD8BDFC" w14:textId="77777777" w:rsidR="00976D3D" w:rsidRPr="00730FBA" w:rsidRDefault="00976D3D" w:rsidP="00FB0E84">
            <w:pPr>
              <w:pStyle w:val="TableContentLeft"/>
            </w:pPr>
            <w:r w:rsidRPr="00535C96">
              <w:t>“01</w:t>
            </w:r>
            <w:r>
              <w:t>0203</w:t>
            </w:r>
            <w:r w:rsidRPr="00535C96">
              <w:t>”,</w:t>
            </w:r>
          </w:p>
          <w:p w14:paraId="2EFD60FD" w14:textId="77777777" w:rsidR="00976D3D" w:rsidRPr="00734D1E" w:rsidRDefault="00976D3D" w:rsidP="00FB0E84">
            <w:pPr>
              <w:pStyle w:val="TableContentLeft"/>
            </w:pPr>
            <w:r>
              <w:t>2)</w:t>
            </w:r>
          </w:p>
        </w:tc>
        <w:tc>
          <w:tcPr>
            <w:tcW w:w="1708" w:type="pct"/>
            <w:shd w:val="clear" w:color="auto" w:fill="auto"/>
            <w:vAlign w:val="center"/>
          </w:tcPr>
          <w:p w14:paraId="497E9344" w14:textId="77777777" w:rsidR="00976D3D" w:rsidRPr="00730FBA" w:rsidRDefault="00976D3D" w:rsidP="00FB0E84">
            <w:pPr>
              <w:pStyle w:val="TableContentLeft"/>
            </w:pPr>
            <w:r w:rsidRPr="00535C96">
              <w:t xml:space="preserve">Verify </w:t>
            </w:r>
          </w:p>
          <w:p w14:paraId="17E46AE0" w14:textId="77777777" w:rsidR="00976D3D" w:rsidRPr="00730FBA" w:rsidRDefault="00976D3D" w:rsidP="00FB0E84">
            <w:pPr>
              <w:pStyle w:val="TableContentLeft"/>
            </w:pPr>
            <w:r w:rsidRPr="00535C96">
              <w:t xml:space="preserve">&lt;MEP_MODE&gt; = </w:t>
            </w:r>
            <w:r>
              <w:t>01</w:t>
            </w:r>
            <w:r w:rsidRPr="00535C96">
              <w:t>,</w:t>
            </w:r>
          </w:p>
          <w:p w14:paraId="30E4DEAE" w14:textId="77777777" w:rsidR="00976D3D" w:rsidRPr="00730FBA" w:rsidRDefault="00976D3D" w:rsidP="00FB0E84">
            <w:pPr>
              <w:pStyle w:val="TableContentLeft"/>
            </w:pPr>
            <w:r w:rsidRPr="00535C96">
              <w:t xml:space="preserve">Verify </w:t>
            </w:r>
          </w:p>
          <w:p w14:paraId="573F81BE" w14:textId="1AC047FA" w:rsidR="00976D3D" w:rsidRPr="00730FBA" w:rsidRDefault="00976D3D" w:rsidP="00FB0E84">
            <w:pPr>
              <w:pStyle w:val="TableContentLeft"/>
            </w:pPr>
            <w:r w:rsidRPr="00535C96">
              <w:t xml:space="preserve">&lt;MEP_LSI_OPTION&gt; =                 </w:t>
            </w:r>
            <w:r w:rsidR="009B24F9">
              <w:t>#IUT_MEP_LSI_OPTIONS,</w:t>
            </w:r>
          </w:p>
          <w:p w14:paraId="3A612945" w14:textId="77777777" w:rsidR="00976D3D" w:rsidRPr="00730FBA" w:rsidRDefault="00976D3D" w:rsidP="00FB0E84">
            <w:pPr>
              <w:pStyle w:val="TableContentLeft"/>
            </w:pPr>
            <w:r w:rsidRPr="00535C96">
              <w:t xml:space="preserve">Verify </w:t>
            </w:r>
          </w:p>
          <w:p w14:paraId="3C790E57" w14:textId="77777777" w:rsidR="00976D3D" w:rsidRPr="00734D1E" w:rsidRDefault="00976D3D" w:rsidP="00FB0E84">
            <w:pPr>
              <w:pStyle w:val="TableContentLeft"/>
            </w:pPr>
            <w:r>
              <w:t>&lt;MEP_MAX_LSIS&gt; &lt;=</w:t>
            </w:r>
            <w:r w:rsidRPr="00535C96">
              <w:t xml:space="preserve">                  #IUT_MEP_MAX_LSIS</w:t>
            </w:r>
          </w:p>
        </w:tc>
      </w:tr>
      <w:tr w:rsidR="00976D3D" w:rsidRPr="003B46C3" w14:paraId="0A8A90D7" w14:textId="77777777" w:rsidTr="00FB0E84">
        <w:trPr>
          <w:trHeight w:val="314"/>
          <w:jc w:val="center"/>
        </w:trPr>
        <w:tc>
          <w:tcPr>
            <w:tcW w:w="422" w:type="pct"/>
            <w:shd w:val="clear" w:color="auto" w:fill="FFFFFF"/>
            <w:vAlign w:val="center"/>
          </w:tcPr>
          <w:p w14:paraId="14634113" w14:textId="77777777" w:rsidR="00976D3D" w:rsidRPr="00734D1E" w:rsidRDefault="00976D3D" w:rsidP="00FB0E84">
            <w:pPr>
              <w:pStyle w:val="TableContentLeft"/>
            </w:pPr>
            <w:r w:rsidRPr="00734D1E">
              <w:t>IC</w:t>
            </w:r>
            <w:r>
              <w:t>3</w:t>
            </w:r>
          </w:p>
        </w:tc>
        <w:tc>
          <w:tcPr>
            <w:tcW w:w="4574" w:type="pct"/>
            <w:gridSpan w:val="3"/>
            <w:shd w:val="clear" w:color="auto" w:fill="FFFFFF"/>
            <w:vAlign w:val="center"/>
          </w:tcPr>
          <w:p w14:paraId="3EC444A7" w14:textId="77777777" w:rsidR="00976D3D" w:rsidRPr="00734D1E" w:rsidRDefault="00976D3D" w:rsidP="00FB0E84">
            <w:pPr>
              <w:pStyle w:val="TableContentLeft"/>
            </w:pPr>
            <w:r w:rsidRPr="00734D1E">
              <w:t>PROC_EUICC_INITIALIZATION_SEQUENCE</w:t>
            </w:r>
            <w:r>
              <w:t>_MEP</w:t>
            </w:r>
          </w:p>
        </w:tc>
      </w:tr>
      <w:tr w:rsidR="00976D3D" w:rsidRPr="003B46C3" w14:paraId="2C725835" w14:textId="77777777" w:rsidTr="00FB0E84">
        <w:trPr>
          <w:trHeight w:val="314"/>
          <w:jc w:val="center"/>
        </w:trPr>
        <w:tc>
          <w:tcPr>
            <w:tcW w:w="422" w:type="pct"/>
            <w:shd w:val="clear" w:color="auto" w:fill="FFFFFF"/>
            <w:vAlign w:val="center"/>
          </w:tcPr>
          <w:p w14:paraId="00E3373D" w14:textId="77777777" w:rsidR="00976D3D" w:rsidRPr="00734D1E" w:rsidRDefault="00976D3D" w:rsidP="00FB0E84">
            <w:pPr>
              <w:pStyle w:val="TableContentLeft"/>
            </w:pPr>
            <w:r w:rsidRPr="00734D1E">
              <w:t>IC</w:t>
            </w:r>
            <w:r>
              <w:t>4</w:t>
            </w:r>
          </w:p>
        </w:tc>
        <w:tc>
          <w:tcPr>
            <w:tcW w:w="4574" w:type="pct"/>
            <w:gridSpan w:val="3"/>
            <w:shd w:val="clear" w:color="auto" w:fill="FFFFFF"/>
            <w:vAlign w:val="center"/>
          </w:tcPr>
          <w:p w14:paraId="27CADC4E" w14:textId="77777777" w:rsidR="00976D3D" w:rsidRPr="00734D1E" w:rsidRDefault="00976D3D" w:rsidP="00FB0E84">
            <w:pPr>
              <w:pStyle w:val="TableContentLeft"/>
            </w:pPr>
            <w:r w:rsidRPr="00734D1E">
              <w:t>PROC_OPEN_LOGICAL_CHANNEL_AND_SELECT_ISDR</w:t>
            </w:r>
          </w:p>
        </w:tc>
      </w:tr>
      <w:tr w:rsidR="00976D3D" w:rsidRPr="003B46C3" w14:paraId="7B7DFEE0" w14:textId="77777777" w:rsidTr="00FB0E84">
        <w:trPr>
          <w:trHeight w:val="314"/>
          <w:jc w:val="center"/>
        </w:trPr>
        <w:tc>
          <w:tcPr>
            <w:tcW w:w="422" w:type="pct"/>
            <w:shd w:val="clear" w:color="auto" w:fill="auto"/>
            <w:vAlign w:val="center"/>
          </w:tcPr>
          <w:p w14:paraId="39AEAD41" w14:textId="77777777" w:rsidR="00976D3D" w:rsidRPr="00734D1E" w:rsidRDefault="00976D3D" w:rsidP="00FB0E84">
            <w:pPr>
              <w:pStyle w:val="TableContentLeft"/>
            </w:pPr>
            <w:r w:rsidRPr="00734D1E">
              <w:t>1</w:t>
            </w:r>
          </w:p>
        </w:tc>
        <w:tc>
          <w:tcPr>
            <w:tcW w:w="672" w:type="pct"/>
            <w:shd w:val="clear" w:color="auto" w:fill="auto"/>
            <w:vAlign w:val="center"/>
          </w:tcPr>
          <w:p w14:paraId="7D395716"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1BCEDFA1" w14:textId="77777777" w:rsidR="00976D3D" w:rsidRPr="00734D1E" w:rsidRDefault="00976D3D" w:rsidP="00FB0E84">
            <w:pPr>
              <w:pStyle w:val="TableContentLeft"/>
            </w:pPr>
            <w:r w:rsidRPr="00734D1E">
              <w:t>MTD_STORE_DATA(</w:t>
            </w:r>
          </w:p>
          <w:p w14:paraId="6A65E80C" w14:textId="77777777" w:rsidR="00976D3D" w:rsidRPr="00734D1E" w:rsidRDefault="00976D3D" w:rsidP="00FB0E84">
            <w:pPr>
              <w:pStyle w:val="TableContentLeft"/>
            </w:pPr>
            <w:r w:rsidRPr="00734D1E">
              <w:t xml:space="preserve">  #GET_EUICC_INFO2)</w:t>
            </w:r>
          </w:p>
        </w:tc>
        <w:tc>
          <w:tcPr>
            <w:tcW w:w="1708" w:type="pct"/>
            <w:shd w:val="clear" w:color="auto" w:fill="auto"/>
            <w:vAlign w:val="center"/>
          </w:tcPr>
          <w:p w14:paraId="6283F5EA" w14:textId="77777777" w:rsidR="00976D3D" w:rsidRPr="00734D1E" w:rsidRDefault="00976D3D" w:rsidP="00FB0E84">
            <w:pPr>
              <w:pStyle w:val="TableContentLeft"/>
            </w:pPr>
            <w:r w:rsidRPr="00734D1E">
              <w:t>Retrieve free non-volatile memory value (tag 0x82) from &lt;EXT_CARD_RESOURCE&gt;  in EUICCInfo2 as &lt;FREE_MEM_OP_PROF_INSTALLED&gt;</w:t>
            </w:r>
          </w:p>
        </w:tc>
      </w:tr>
      <w:tr w:rsidR="00976D3D" w:rsidRPr="003B46C3" w14:paraId="6C63596F" w14:textId="77777777" w:rsidTr="00FB0E84">
        <w:trPr>
          <w:trHeight w:val="314"/>
          <w:jc w:val="center"/>
        </w:trPr>
        <w:tc>
          <w:tcPr>
            <w:tcW w:w="422" w:type="pct"/>
            <w:shd w:val="clear" w:color="auto" w:fill="auto"/>
            <w:vAlign w:val="center"/>
          </w:tcPr>
          <w:p w14:paraId="2BA7D4A8" w14:textId="77777777" w:rsidR="00976D3D" w:rsidRPr="00734D1E" w:rsidRDefault="00976D3D" w:rsidP="00FB0E84">
            <w:pPr>
              <w:pStyle w:val="TableContentLeft"/>
            </w:pPr>
            <w:r w:rsidRPr="00734D1E">
              <w:t>2</w:t>
            </w:r>
          </w:p>
        </w:tc>
        <w:tc>
          <w:tcPr>
            <w:tcW w:w="672" w:type="pct"/>
            <w:shd w:val="clear" w:color="auto" w:fill="auto"/>
            <w:vAlign w:val="center"/>
          </w:tcPr>
          <w:p w14:paraId="6095FF7B"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7576F257" w14:textId="77777777" w:rsidR="00976D3D" w:rsidRPr="00734D1E" w:rsidRDefault="00976D3D" w:rsidP="00FB0E84">
            <w:pPr>
              <w:pStyle w:val="TableContentLeft"/>
            </w:pPr>
            <w:r w:rsidRPr="00734D1E">
              <w:t>MTD_STORE_DATA(</w:t>
            </w:r>
          </w:p>
          <w:p w14:paraId="6F3BD995" w14:textId="77777777" w:rsidR="00976D3D" w:rsidRPr="00734D1E" w:rsidRDefault="00976D3D" w:rsidP="00FB0E84">
            <w:pPr>
              <w:pStyle w:val="TableContentLeft"/>
            </w:pPr>
            <w:r w:rsidRPr="00734D1E">
              <w:t>#EUICC_MEMORY_RESET_OP_PRO)</w:t>
            </w:r>
          </w:p>
        </w:tc>
        <w:tc>
          <w:tcPr>
            <w:tcW w:w="1708" w:type="pct"/>
            <w:shd w:val="clear" w:color="auto" w:fill="auto"/>
            <w:vAlign w:val="center"/>
          </w:tcPr>
          <w:p w14:paraId="66170B35" w14:textId="77777777" w:rsidR="00976D3D" w:rsidRPr="00734D1E" w:rsidRDefault="00976D3D" w:rsidP="00FB0E84">
            <w:pPr>
              <w:pStyle w:val="TableContentLeft"/>
            </w:pPr>
            <w:r w:rsidRPr="00734D1E">
              <w:t>#R_EUICC_MEMORY_RESET_OK</w:t>
            </w:r>
          </w:p>
          <w:p w14:paraId="1D15E79E" w14:textId="77777777" w:rsidR="00976D3D" w:rsidRPr="00734D1E" w:rsidRDefault="00976D3D" w:rsidP="00FB0E84">
            <w:pPr>
              <w:pStyle w:val="TableContentLeft"/>
            </w:pPr>
            <w:r w:rsidRPr="00734D1E">
              <w:t xml:space="preserve"> SW=0x9000</w:t>
            </w:r>
          </w:p>
        </w:tc>
      </w:tr>
      <w:tr w:rsidR="00976D3D" w:rsidRPr="003B46C3" w14:paraId="5A0AE54C" w14:textId="77777777" w:rsidTr="00FB0E84">
        <w:trPr>
          <w:trHeight w:val="314"/>
          <w:jc w:val="center"/>
        </w:trPr>
        <w:tc>
          <w:tcPr>
            <w:tcW w:w="422" w:type="pct"/>
            <w:shd w:val="clear" w:color="auto" w:fill="auto"/>
            <w:vAlign w:val="center"/>
          </w:tcPr>
          <w:p w14:paraId="3A6AEAA4" w14:textId="77777777" w:rsidR="00976D3D" w:rsidRPr="00734D1E" w:rsidRDefault="00976D3D" w:rsidP="00FB0E84">
            <w:pPr>
              <w:pStyle w:val="TableContentLeft"/>
            </w:pPr>
            <w:r w:rsidRPr="00734D1E">
              <w:t>3</w:t>
            </w:r>
          </w:p>
        </w:tc>
        <w:tc>
          <w:tcPr>
            <w:tcW w:w="672" w:type="pct"/>
            <w:shd w:val="clear" w:color="auto" w:fill="auto"/>
            <w:vAlign w:val="center"/>
          </w:tcPr>
          <w:p w14:paraId="32B85E09"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65FC4B8B" w14:textId="77777777" w:rsidR="00976D3D" w:rsidRPr="00337065" w:rsidRDefault="00976D3D" w:rsidP="00FB0E84">
            <w:pPr>
              <w:pStyle w:val="TableText"/>
              <w:rPr>
                <w:rFonts w:cs="Arial"/>
                <w:sz w:val="18"/>
                <w:szCs w:val="18"/>
              </w:rPr>
            </w:pPr>
            <w:r w:rsidRPr="00337065">
              <w:rPr>
                <w:rFonts w:cs="Arial"/>
                <w:sz w:val="18"/>
                <w:szCs w:val="18"/>
              </w:rPr>
              <w:t>MTD_STORE_DATA(</w:t>
            </w:r>
          </w:p>
          <w:p w14:paraId="1AEB1041" w14:textId="7082FCDB" w:rsidR="00976D3D" w:rsidRPr="00337065" w:rsidRDefault="00976D3D" w:rsidP="00FB0E84">
            <w:pPr>
              <w:pStyle w:val="TableText"/>
              <w:rPr>
                <w:rFonts w:cs="Arial"/>
                <w:sz w:val="18"/>
                <w:szCs w:val="18"/>
              </w:rPr>
            </w:pPr>
            <w:r w:rsidRPr="00337065">
              <w:rPr>
                <w:rFonts w:cs="Arial"/>
                <w:sz w:val="18"/>
                <w:szCs w:val="18"/>
              </w:rPr>
              <w:t xml:space="preserve">  </w:t>
            </w:r>
            <w:r>
              <w:rPr>
                <w:rFonts w:cs="Arial"/>
                <w:sz w:val="18"/>
                <w:szCs w:val="18"/>
              </w:rPr>
              <w:t>MTD_GET_PROFILE_INFO</w:t>
            </w:r>
            <w:r w:rsidRPr="00337065">
              <w:rPr>
                <w:rFonts w:cs="Arial"/>
                <w:sz w:val="18"/>
                <w:szCs w:val="18"/>
              </w:rPr>
              <w:t>(</w:t>
            </w:r>
          </w:p>
          <w:p w14:paraId="46DB51A6" w14:textId="77777777" w:rsidR="00976D3D" w:rsidRPr="006D4872" w:rsidRDefault="00976D3D" w:rsidP="00FB0E84">
            <w:pPr>
              <w:pStyle w:val="TableText"/>
              <w:rPr>
                <w:lang w:val="es-ES"/>
              </w:rPr>
            </w:pPr>
            <w:r>
              <w:rPr>
                <w:rFonts w:cs="Arial"/>
                <w:sz w:val="18"/>
                <w:szCs w:val="18"/>
              </w:rPr>
              <w:t xml:space="preserve">    </w:t>
            </w:r>
            <w:r w:rsidRPr="006D4872">
              <w:rPr>
                <w:rFonts w:cs="Arial"/>
                <w:sz w:val="18"/>
                <w:szCs w:val="18"/>
                <w:lang w:val="es-ES"/>
              </w:rPr>
              <w:t>&lt;NO_PARAM&gt;</w:t>
            </w:r>
            <w:r w:rsidRPr="006D4872">
              <w:rPr>
                <w:lang w:val="es-ES"/>
              </w:rPr>
              <w:t>,</w:t>
            </w:r>
          </w:p>
          <w:p w14:paraId="1625B5DD" w14:textId="5113B751" w:rsidR="00976D3D" w:rsidRPr="00734D1E" w:rsidRDefault="00976D3D" w:rsidP="003E71D1">
            <w:pPr>
              <w:pStyle w:val="TableText"/>
            </w:pPr>
            <w:r w:rsidRPr="006D4872">
              <w:rPr>
                <w:rFonts w:cs="Arial"/>
                <w:sz w:val="18"/>
                <w:szCs w:val="18"/>
                <w:lang w:val="es-ES"/>
              </w:rPr>
              <w:lastRenderedPageBreak/>
              <w:t xml:space="preserve">    &lt;NO_PARAM&gt;</w:t>
            </w:r>
            <w:r w:rsidRPr="00337065">
              <w:t>)</w:t>
            </w:r>
            <w:r w:rsidRPr="00337065">
              <w:rPr>
                <w:lang w:eastAsia="en-GB"/>
              </w:rPr>
              <w:t>)</w:t>
            </w:r>
          </w:p>
        </w:tc>
        <w:tc>
          <w:tcPr>
            <w:tcW w:w="1708" w:type="pct"/>
            <w:shd w:val="clear" w:color="auto" w:fill="auto"/>
            <w:vAlign w:val="center"/>
          </w:tcPr>
          <w:p w14:paraId="3FBEA006" w14:textId="77777777" w:rsidR="00976D3D" w:rsidRPr="00734D1E" w:rsidRDefault="00976D3D" w:rsidP="00FB0E84">
            <w:pPr>
              <w:pStyle w:val="TableContentLeft"/>
            </w:pPr>
            <w:r w:rsidRPr="00734D1E">
              <w:lastRenderedPageBreak/>
              <w:t>response ProfileInfoListResponse::= profileInfoListOk: {</w:t>
            </w:r>
          </w:p>
          <w:p w14:paraId="0F0DDDA0" w14:textId="77777777" w:rsidR="00976D3D" w:rsidRPr="00734D1E" w:rsidRDefault="00976D3D" w:rsidP="00FB0E84">
            <w:pPr>
              <w:pStyle w:val="TableContentLeft"/>
            </w:pPr>
            <w:r w:rsidRPr="00734D1E">
              <w:lastRenderedPageBreak/>
              <w:t>}</w:t>
            </w:r>
          </w:p>
          <w:p w14:paraId="21FBF5A1" w14:textId="77777777" w:rsidR="00976D3D" w:rsidRPr="00734D1E" w:rsidRDefault="00976D3D" w:rsidP="00FB0E84">
            <w:pPr>
              <w:pStyle w:val="TableContentLeft"/>
            </w:pPr>
            <w:r w:rsidRPr="00734D1E">
              <w:t>SW=0x9000</w:t>
            </w:r>
          </w:p>
        </w:tc>
      </w:tr>
      <w:tr w:rsidR="00976D3D" w:rsidRPr="00F70C8F" w14:paraId="3A05E551" w14:textId="77777777" w:rsidTr="00FB0E84">
        <w:trPr>
          <w:trHeight w:val="314"/>
          <w:jc w:val="center"/>
        </w:trPr>
        <w:tc>
          <w:tcPr>
            <w:tcW w:w="422" w:type="pct"/>
            <w:shd w:val="clear" w:color="auto" w:fill="auto"/>
            <w:vAlign w:val="center"/>
            <w:hideMark/>
          </w:tcPr>
          <w:p w14:paraId="6F0B7D35" w14:textId="77777777" w:rsidR="00976D3D" w:rsidRPr="00734D1E" w:rsidRDefault="00976D3D" w:rsidP="00FB0E84">
            <w:pPr>
              <w:pStyle w:val="TableContentLeft"/>
            </w:pPr>
            <w:r w:rsidRPr="00734D1E">
              <w:lastRenderedPageBreak/>
              <w:t>4</w:t>
            </w:r>
          </w:p>
        </w:tc>
        <w:tc>
          <w:tcPr>
            <w:tcW w:w="672" w:type="pct"/>
            <w:shd w:val="clear" w:color="auto" w:fill="auto"/>
            <w:vAlign w:val="center"/>
            <w:hideMark/>
          </w:tcPr>
          <w:p w14:paraId="26CF49F9"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hideMark/>
          </w:tcPr>
          <w:p w14:paraId="7955A8B3" w14:textId="77777777" w:rsidR="00976D3D" w:rsidRPr="00734D1E" w:rsidRDefault="00976D3D" w:rsidP="00FB0E84">
            <w:pPr>
              <w:pStyle w:val="TableContentLeft"/>
            </w:pPr>
            <w:r w:rsidRPr="00734D1E">
              <w:t>MTD_STORE_DATA(</w:t>
            </w:r>
            <w:r w:rsidRPr="00734D1E">
              <w:br/>
              <w:t>#LIST_NOTIF_ALL)</w:t>
            </w:r>
          </w:p>
        </w:tc>
        <w:tc>
          <w:tcPr>
            <w:tcW w:w="1708" w:type="pct"/>
            <w:shd w:val="clear" w:color="auto" w:fill="auto"/>
            <w:vAlign w:val="center"/>
            <w:hideMark/>
          </w:tcPr>
          <w:p w14:paraId="6635D3A9" w14:textId="0F383811" w:rsidR="00976D3D" w:rsidRPr="006D4872" w:rsidRDefault="00976D3D" w:rsidP="00FB0E84">
            <w:pPr>
              <w:pStyle w:val="TableContentLeft"/>
              <w:rPr>
                <w:lang w:val="fr-FR"/>
              </w:rPr>
            </w:pPr>
            <w:r w:rsidRPr="006D4872">
              <w:rPr>
                <w:lang w:val="fr-FR"/>
              </w:rPr>
              <w:t>#R_LIST_NOTIF_DE1</w:t>
            </w:r>
            <w:r w:rsidR="00D5386C">
              <w:rPr>
                <w:lang w:val="fr-FR"/>
              </w:rPr>
              <w:t>_DE2</w:t>
            </w:r>
            <w:r w:rsidRPr="006D4872">
              <w:rPr>
                <w:lang w:val="fr-FR"/>
              </w:rPr>
              <w:br/>
              <w:t>SW = 0x9000</w:t>
            </w:r>
          </w:p>
        </w:tc>
      </w:tr>
      <w:tr w:rsidR="00976D3D" w:rsidRPr="003B46C3" w14:paraId="7CDF1CCB" w14:textId="77777777" w:rsidTr="00FB0E84">
        <w:trPr>
          <w:trHeight w:val="314"/>
          <w:jc w:val="center"/>
        </w:trPr>
        <w:tc>
          <w:tcPr>
            <w:tcW w:w="422" w:type="pct"/>
            <w:shd w:val="clear" w:color="auto" w:fill="auto"/>
            <w:vAlign w:val="center"/>
          </w:tcPr>
          <w:p w14:paraId="0F3B35FC" w14:textId="77777777" w:rsidR="00976D3D" w:rsidRPr="00734D1E" w:rsidRDefault="00976D3D" w:rsidP="00FB0E84">
            <w:pPr>
              <w:pStyle w:val="TableContentLeft"/>
            </w:pPr>
            <w:r w:rsidRPr="00734D1E">
              <w:t>5</w:t>
            </w:r>
          </w:p>
        </w:tc>
        <w:tc>
          <w:tcPr>
            <w:tcW w:w="672" w:type="pct"/>
            <w:shd w:val="clear" w:color="auto" w:fill="auto"/>
            <w:vAlign w:val="center"/>
          </w:tcPr>
          <w:p w14:paraId="6D92CB0D"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3384AF01" w14:textId="77777777" w:rsidR="00976D3D" w:rsidRPr="00734D1E" w:rsidRDefault="00976D3D" w:rsidP="00FB0E84">
            <w:pPr>
              <w:pStyle w:val="TableContentLeft"/>
            </w:pPr>
            <w:r w:rsidRPr="00734D1E">
              <w:t>MTD_STORE_DATA(</w:t>
            </w:r>
          </w:p>
          <w:p w14:paraId="043A87D1" w14:textId="77777777" w:rsidR="00976D3D" w:rsidRPr="00734D1E" w:rsidRDefault="00976D3D" w:rsidP="00FB0E84">
            <w:pPr>
              <w:pStyle w:val="TableContentLeft"/>
            </w:pPr>
            <w:r w:rsidRPr="00734D1E">
              <w:t xml:space="preserve">  #GET_EUICC_INFO2)</w:t>
            </w:r>
          </w:p>
        </w:tc>
        <w:tc>
          <w:tcPr>
            <w:tcW w:w="1708" w:type="pct"/>
            <w:shd w:val="clear" w:color="auto" w:fill="auto"/>
            <w:vAlign w:val="center"/>
          </w:tcPr>
          <w:p w14:paraId="54791738" w14:textId="77777777" w:rsidR="00976D3D" w:rsidRPr="00734D1E" w:rsidRDefault="00976D3D" w:rsidP="00FB0E84">
            <w:pPr>
              <w:pStyle w:val="TableContentLeft"/>
            </w:pPr>
            <w:r w:rsidRPr="00734D1E">
              <w:t>Retrieve free non-volatile memory value (tag 0x82) from &lt;EXT_CARD_RESOURCE&gt;  in EUICCInfo2 as &lt;FREE_MEMORY_NO_PROFILE&gt;</w:t>
            </w:r>
          </w:p>
          <w:p w14:paraId="447CA552" w14:textId="77777777" w:rsidR="00976D3D" w:rsidRPr="00734D1E" w:rsidRDefault="00976D3D" w:rsidP="00FB0E84">
            <w:pPr>
              <w:pStyle w:val="TableContentLeft"/>
            </w:pPr>
            <w:r w:rsidRPr="00734D1E">
              <w:t>Verify that &lt;FREE_MEM_OP_PROF_INSTALLED&gt; is lower than &lt;FREE_MEMORY_NO_PROFILE&gt;</w:t>
            </w:r>
          </w:p>
        </w:tc>
      </w:tr>
      <w:tr w:rsidR="00976D3D" w:rsidRPr="003B46C3" w14:paraId="4A9FE96F" w14:textId="77777777" w:rsidTr="00FB0E84">
        <w:trPr>
          <w:trHeight w:val="314"/>
          <w:jc w:val="center"/>
        </w:trPr>
        <w:tc>
          <w:tcPr>
            <w:tcW w:w="422" w:type="pct"/>
            <w:shd w:val="clear" w:color="auto" w:fill="auto"/>
            <w:vAlign w:val="center"/>
          </w:tcPr>
          <w:p w14:paraId="16608811" w14:textId="77777777" w:rsidR="00976D3D" w:rsidRPr="00734D1E" w:rsidDel="00206DCB" w:rsidRDefault="00976D3D" w:rsidP="00FB0E84">
            <w:pPr>
              <w:pStyle w:val="TableContentLeft"/>
            </w:pPr>
            <w:r w:rsidRPr="00734D1E">
              <w:t>6</w:t>
            </w:r>
          </w:p>
        </w:tc>
        <w:tc>
          <w:tcPr>
            <w:tcW w:w="672" w:type="pct"/>
            <w:shd w:val="clear" w:color="auto" w:fill="auto"/>
            <w:vAlign w:val="center"/>
          </w:tcPr>
          <w:p w14:paraId="1050B272"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02DA70B9" w14:textId="77777777" w:rsidR="00976D3D" w:rsidRPr="00734D1E" w:rsidRDefault="00976D3D" w:rsidP="00FB0E84">
            <w:pPr>
              <w:pStyle w:val="TableContentLeft"/>
            </w:pPr>
            <w:r w:rsidRPr="00734D1E">
              <w:t>MTD_STORE_DATA(</w:t>
            </w:r>
          </w:p>
          <w:p w14:paraId="11230A41" w14:textId="77777777" w:rsidR="00976D3D" w:rsidRPr="00734D1E" w:rsidRDefault="00976D3D" w:rsidP="00FB0E84">
            <w:pPr>
              <w:pStyle w:val="TableContentLeft"/>
            </w:pPr>
            <w:r w:rsidRPr="00734D1E">
              <w:t>#GET_EUICC_CONFIGURED_</w:t>
            </w:r>
            <w:r>
              <w:t>DATA</w:t>
            </w:r>
            <w:r w:rsidRPr="00734D1E">
              <w:t>)</w:t>
            </w:r>
          </w:p>
        </w:tc>
        <w:tc>
          <w:tcPr>
            <w:tcW w:w="1708" w:type="pct"/>
            <w:shd w:val="clear" w:color="auto" w:fill="auto"/>
            <w:vAlign w:val="center"/>
          </w:tcPr>
          <w:p w14:paraId="084D1711" w14:textId="77777777" w:rsidR="00976D3D" w:rsidRPr="006D4872" w:rsidRDefault="00976D3D" w:rsidP="00FB0E84">
            <w:pPr>
              <w:pStyle w:val="TableContentLeft"/>
              <w:rPr>
                <w:lang w:val="es-ES"/>
              </w:rPr>
            </w:pPr>
            <w:r w:rsidRPr="006D4872">
              <w:rPr>
                <w:lang w:val="es-ES"/>
              </w:rPr>
              <w:t>#R_ES10a_GECA_DS_DP_1</w:t>
            </w:r>
          </w:p>
          <w:p w14:paraId="107A9B2E" w14:textId="77777777" w:rsidR="00976D3D" w:rsidRPr="00734D1E" w:rsidRDefault="00976D3D" w:rsidP="00FB0E84">
            <w:pPr>
              <w:pStyle w:val="TableContentLeft"/>
            </w:pPr>
            <w:r w:rsidRPr="00734D1E">
              <w:t>SW = 0x9000</w:t>
            </w:r>
          </w:p>
        </w:tc>
      </w:tr>
    </w:tbl>
    <w:p w14:paraId="73CB2A3A" w14:textId="77777777" w:rsidR="00976D3D" w:rsidRPr="00734D1E" w:rsidRDefault="00976D3D" w:rsidP="00976D3D">
      <w:pPr>
        <w:pStyle w:val="Heading6no"/>
        <w:rPr>
          <w:rFonts w:eastAsia="Times New Roman"/>
          <w:lang w:val="en-GB" w:eastAsia="en-US"/>
        </w:rPr>
      </w:pPr>
      <w:r w:rsidRPr="00734D1E">
        <w:rPr>
          <w:rFonts w:eastAsia="Times New Roman"/>
          <w:lang w:val="en-GB" w:eastAsia="en-US"/>
        </w:rPr>
        <w:t>Test Sequence #0</w:t>
      </w:r>
      <w:r>
        <w:rPr>
          <w:rFonts w:eastAsia="Times New Roman"/>
          <w:lang w:val="en-GB" w:eastAsia="en-US"/>
        </w:rPr>
        <w:t>2</w:t>
      </w:r>
      <w:r w:rsidRPr="00734D1E">
        <w:rPr>
          <w:rFonts w:eastAsia="Times New Roman"/>
          <w:lang w:val="en-GB" w:eastAsia="en-US"/>
        </w:rPr>
        <w:t xml:space="preserve"> Nominal: Reset the Default SM-DP+ Address onl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76D3D" w:rsidRPr="003B46C3" w14:paraId="27C079D4" w14:textId="77777777" w:rsidTr="00FB0E84">
        <w:trPr>
          <w:trHeight w:val="380"/>
          <w:jc w:val="center"/>
        </w:trPr>
        <w:tc>
          <w:tcPr>
            <w:tcW w:w="1167" w:type="pct"/>
            <w:shd w:val="clear" w:color="auto" w:fill="BFBFBF" w:themeFill="background1" w:themeFillShade="BF"/>
            <w:vAlign w:val="center"/>
          </w:tcPr>
          <w:p w14:paraId="541FEA48" w14:textId="77777777" w:rsidR="00976D3D" w:rsidRPr="00734D1E" w:rsidRDefault="00976D3D" w:rsidP="00FB0E84">
            <w:pPr>
              <w:pStyle w:val="TableHeaderGray"/>
              <w:rPr>
                <w:rFonts w:eastAsia="SimSun"/>
                <w:lang w:val="en-GB"/>
              </w:rPr>
            </w:pPr>
            <w:r w:rsidRPr="00734D1E">
              <w:rPr>
                <w:rFonts w:eastAsia="SimSun"/>
                <w:lang w:val="en-GB"/>
              </w:rPr>
              <w:t>Initial Conditions</w:t>
            </w:r>
          </w:p>
        </w:tc>
        <w:tc>
          <w:tcPr>
            <w:tcW w:w="3833" w:type="pct"/>
            <w:tcBorders>
              <w:top w:val="nil"/>
              <w:right w:val="nil"/>
            </w:tcBorders>
            <w:shd w:val="clear" w:color="auto" w:fill="auto"/>
            <w:vAlign w:val="center"/>
          </w:tcPr>
          <w:p w14:paraId="676BA5B2" w14:textId="77777777" w:rsidR="00976D3D" w:rsidRPr="00734D1E" w:rsidRDefault="00976D3D" w:rsidP="00FB0E84">
            <w:pPr>
              <w:pStyle w:val="TableHeaderGray"/>
              <w:rPr>
                <w:rFonts w:eastAsia="SimSun"/>
                <w:lang w:val="en-GB"/>
              </w:rPr>
            </w:pPr>
          </w:p>
        </w:tc>
      </w:tr>
      <w:tr w:rsidR="00976D3D" w:rsidRPr="003B46C3" w14:paraId="6BDD0F67" w14:textId="77777777" w:rsidTr="00FB0E84">
        <w:trPr>
          <w:jc w:val="center"/>
        </w:trPr>
        <w:tc>
          <w:tcPr>
            <w:tcW w:w="1167" w:type="pct"/>
            <w:shd w:val="clear" w:color="auto" w:fill="BFBFBF" w:themeFill="background1" w:themeFillShade="BF"/>
            <w:vAlign w:val="center"/>
          </w:tcPr>
          <w:p w14:paraId="1E0E7D87" w14:textId="77777777" w:rsidR="00976D3D" w:rsidRPr="00734D1E" w:rsidRDefault="00976D3D" w:rsidP="00FB0E84">
            <w:pPr>
              <w:pStyle w:val="TableHeaderGray"/>
              <w:rPr>
                <w:rFonts w:eastAsia="SimSun"/>
                <w:lang w:val="en-GB"/>
              </w:rPr>
            </w:pPr>
            <w:r w:rsidRPr="00734D1E">
              <w:rPr>
                <w:rFonts w:eastAsia="SimSun"/>
                <w:lang w:val="en-GB"/>
              </w:rPr>
              <w:t>Entity</w:t>
            </w:r>
          </w:p>
        </w:tc>
        <w:tc>
          <w:tcPr>
            <w:tcW w:w="3833" w:type="pct"/>
            <w:shd w:val="clear" w:color="auto" w:fill="BFBFBF" w:themeFill="background1" w:themeFillShade="BF"/>
            <w:vAlign w:val="center"/>
          </w:tcPr>
          <w:p w14:paraId="2CF270C5" w14:textId="77777777" w:rsidR="00976D3D" w:rsidRPr="00734D1E" w:rsidRDefault="00976D3D" w:rsidP="00FB0E84">
            <w:pPr>
              <w:pStyle w:val="TableHeaderGray"/>
              <w:rPr>
                <w:rFonts w:eastAsia="SimSun"/>
                <w:lang w:val="en-GB"/>
              </w:rPr>
            </w:pPr>
            <w:r w:rsidRPr="00734D1E">
              <w:rPr>
                <w:rFonts w:eastAsia="Calibri"/>
                <w:lang w:val="en-GB"/>
              </w:rPr>
              <w:t>Description of the initial condition</w:t>
            </w:r>
          </w:p>
        </w:tc>
      </w:tr>
      <w:tr w:rsidR="00976D3D" w:rsidRPr="003B46C3" w14:paraId="38458860" w14:textId="77777777" w:rsidTr="00FB0E84">
        <w:trPr>
          <w:jc w:val="center"/>
        </w:trPr>
        <w:tc>
          <w:tcPr>
            <w:tcW w:w="1167" w:type="pct"/>
            <w:vAlign w:val="center"/>
          </w:tcPr>
          <w:p w14:paraId="1AA4DA75" w14:textId="77777777" w:rsidR="00976D3D" w:rsidRPr="00734D1E" w:rsidRDefault="00976D3D" w:rsidP="00FB0E84">
            <w:pPr>
              <w:pStyle w:val="TableText"/>
            </w:pPr>
            <w:r w:rsidRPr="00734D1E">
              <w:t>eUICC</w:t>
            </w:r>
          </w:p>
        </w:tc>
        <w:tc>
          <w:tcPr>
            <w:tcW w:w="3833" w:type="pct"/>
            <w:vAlign w:val="center"/>
          </w:tcPr>
          <w:p w14:paraId="415D6DAE" w14:textId="77777777" w:rsidR="00976D3D" w:rsidRPr="00734D1E" w:rsidRDefault="00976D3D" w:rsidP="00FB0E84">
            <w:pPr>
              <w:pStyle w:val="TableText"/>
            </w:pPr>
            <w:r w:rsidRPr="00734D1E">
              <w:t>The PROFILE_OPERATIONAL1 is Disabled on the eUICC.</w:t>
            </w:r>
          </w:p>
        </w:tc>
      </w:tr>
      <w:tr w:rsidR="00976D3D" w:rsidRPr="003B46C3" w14:paraId="3F37B824" w14:textId="77777777" w:rsidTr="00FB0E84">
        <w:trPr>
          <w:jc w:val="center"/>
        </w:trPr>
        <w:tc>
          <w:tcPr>
            <w:tcW w:w="1167" w:type="pct"/>
            <w:vAlign w:val="center"/>
          </w:tcPr>
          <w:p w14:paraId="5E8D8E62" w14:textId="77777777" w:rsidR="00976D3D" w:rsidRPr="00734D1E" w:rsidRDefault="00976D3D" w:rsidP="00FB0E84">
            <w:pPr>
              <w:pStyle w:val="TableText"/>
            </w:pPr>
            <w:r w:rsidRPr="00734D1E">
              <w:t>eUICC</w:t>
            </w:r>
          </w:p>
        </w:tc>
        <w:tc>
          <w:tcPr>
            <w:tcW w:w="3833" w:type="pct"/>
            <w:vAlign w:val="center"/>
          </w:tcPr>
          <w:p w14:paraId="779C38B0" w14:textId="77777777" w:rsidR="00976D3D" w:rsidRPr="00734D1E" w:rsidRDefault="00976D3D" w:rsidP="00FB0E84">
            <w:pPr>
              <w:pStyle w:val="TableText"/>
            </w:pPr>
            <w:r w:rsidRPr="00734D1E">
              <w:t>The PROFILE_OPERATIONAL3 has been installed on the eUICC.</w:t>
            </w:r>
          </w:p>
        </w:tc>
      </w:tr>
      <w:tr w:rsidR="00976D3D" w:rsidRPr="003B46C3" w14:paraId="7E125E31" w14:textId="77777777" w:rsidTr="00FB0E84">
        <w:trPr>
          <w:jc w:val="center"/>
        </w:trPr>
        <w:tc>
          <w:tcPr>
            <w:tcW w:w="1167" w:type="pct"/>
            <w:vAlign w:val="center"/>
          </w:tcPr>
          <w:p w14:paraId="57A00ED3" w14:textId="77777777" w:rsidR="00976D3D" w:rsidRPr="00734D1E" w:rsidRDefault="00976D3D" w:rsidP="00FB0E84">
            <w:pPr>
              <w:pStyle w:val="TableText"/>
            </w:pPr>
            <w:r w:rsidRPr="00734D1E">
              <w:t>eUICC</w:t>
            </w:r>
          </w:p>
        </w:tc>
        <w:tc>
          <w:tcPr>
            <w:tcW w:w="3833" w:type="pct"/>
            <w:vAlign w:val="center"/>
          </w:tcPr>
          <w:p w14:paraId="32659503" w14:textId="77777777" w:rsidR="00976D3D" w:rsidRPr="00734D1E" w:rsidRDefault="00976D3D" w:rsidP="00FB0E84">
            <w:pPr>
              <w:pStyle w:val="TableText"/>
            </w:pPr>
            <w:r w:rsidRPr="00734D1E">
              <w:t>The PROFILE_OPERATIONAL3 is Disabled on the eUICC.</w:t>
            </w:r>
          </w:p>
        </w:tc>
      </w:tr>
      <w:tr w:rsidR="00976D3D" w:rsidRPr="003B46C3" w14:paraId="40FB86AB" w14:textId="77777777" w:rsidTr="00FB0E84">
        <w:trPr>
          <w:jc w:val="center"/>
        </w:trPr>
        <w:tc>
          <w:tcPr>
            <w:tcW w:w="1167" w:type="pct"/>
            <w:vAlign w:val="center"/>
          </w:tcPr>
          <w:p w14:paraId="21B4704B" w14:textId="77777777" w:rsidR="00976D3D" w:rsidRPr="00734D1E" w:rsidRDefault="00976D3D" w:rsidP="00FB0E84">
            <w:pPr>
              <w:pStyle w:val="TableText"/>
            </w:pPr>
            <w:r w:rsidRPr="00734D1E">
              <w:t>eUICC</w:t>
            </w:r>
          </w:p>
        </w:tc>
        <w:tc>
          <w:tcPr>
            <w:tcW w:w="3833" w:type="pct"/>
            <w:vAlign w:val="center"/>
          </w:tcPr>
          <w:p w14:paraId="2244B5B4" w14:textId="77777777" w:rsidR="00976D3D" w:rsidRPr="00734D1E" w:rsidRDefault="00976D3D" w:rsidP="00FB0E84">
            <w:pPr>
              <w:pStyle w:val="TableText"/>
            </w:pPr>
            <w:r w:rsidRPr="00734D1E">
              <w:t>The Nickname of the PROFILE_OPERATIONAL3 is equal to #NICKNAME3.</w:t>
            </w:r>
          </w:p>
        </w:tc>
      </w:tr>
    </w:tbl>
    <w:p w14:paraId="0C6A2484"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976D3D" w:rsidRPr="003B46C3" w14:paraId="6DCF960C" w14:textId="77777777" w:rsidTr="00FB0E84">
        <w:trPr>
          <w:trHeight w:val="314"/>
          <w:jc w:val="center"/>
        </w:trPr>
        <w:tc>
          <w:tcPr>
            <w:tcW w:w="423" w:type="pct"/>
            <w:shd w:val="clear" w:color="auto" w:fill="C00000"/>
            <w:vAlign w:val="center"/>
          </w:tcPr>
          <w:p w14:paraId="5F079FFD" w14:textId="77777777" w:rsidR="00976D3D" w:rsidRPr="00734D1E" w:rsidRDefault="00976D3D" w:rsidP="00FB0E84">
            <w:pPr>
              <w:pStyle w:val="TableHeader"/>
            </w:pPr>
            <w:r w:rsidRPr="00734D1E">
              <w:t>Step</w:t>
            </w:r>
          </w:p>
        </w:tc>
        <w:tc>
          <w:tcPr>
            <w:tcW w:w="671" w:type="pct"/>
            <w:shd w:val="clear" w:color="auto" w:fill="C00000"/>
            <w:vAlign w:val="center"/>
          </w:tcPr>
          <w:p w14:paraId="4291840D" w14:textId="77777777" w:rsidR="00976D3D" w:rsidRPr="00734D1E" w:rsidRDefault="00976D3D" w:rsidP="00FB0E84">
            <w:pPr>
              <w:pStyle w:val="TableHeader"/>
            </w:pPr>
            <w:r w:rsidRPr="00734D1E">
              <w:t>Direction</w:t>
            </w:r>
          </w:p>
        </w:tc>
        <w:tc>
          <w:tcPr>
            <w:tcW w:w="2198" w:type="pct"/>
            <w:shd w:val="clear" w:color="auto" w:fill="C00000"/>
            <w:vAlign w:val="center"/>
          </w:tcPr>
          <w:p w14:paraId="6383CA13" w14:textId="77777777" w:rsidR="00976D3D" w:rsidRPr="00734D1E" w:rsidRDefault="00976D3D" w:rsidP="00FB0E84">
            <w:pPr>
              <w:pStyle w:val="TableHeader"/>
            </w:pPr>
            <w:r w:rsidRPr="00734D1E">
              <w:t>Sequence / Description</w:t>
            </w:r>
          </w:p>
        </w:tc>
        <w:tc>
          <w:tcPr>
            <w:tcW w:w="1708" w:type="pct"/>
            <w:shd w:val="clear" w:color="auto" w:fill="C00000"/>
            <w:vAlign w:val="center"/>
          </w:tcPr>
          <w:p w14:paraId="51EC358F" w14:textId="77777777" w:rsidR="00976D3D" w:rsidRPr="00734D1E" w:rsidRDefault="00976D3D" w:rsidP="00FB0E84">
            <w:pPr>
              <w:pStyle w:val="TableHeader"/>
            </w:pPr>
            <w:r w:rsidRPr="00734D1E">
              <w:t>Expected result</w:t>
            </w:r>
          </w:p>
        </w:tc>
      </w:tr>
      <w:tr w:rsidR="00976D3D" w:rsidRPr="003B46C3" w14:paraId="54698E45" w14:textId="77777777" w:rsidTr="008D60DE">
        <w:trPr>
          <w:trHeight w:val="314"/>
          <w:jc w:val="center"/>
        </w:trPr>
        <w:tc>
          <w:tcPr>
            <w:tcW w:w="423" w:type="pct"/>
            <w:shd w:val="clear" w:color="auto" w:fill="auto"/>
            <w:vAlign w:val="center"/>
          </w:tcPr>
          <w:p w14:paraId="4FBC482A" w14:textId="77777777" w:rsidR="00976D3D" w:rsidRPr="00734D1E" w:rsidRDefault="00976D3D" w:rsidP="00FB0E84">
            <w:pPr>
              <w:pStyle w:val="TableContentLeft"/>
            </w:pPr>
            <w:r>
              <w:t>IC1</w:t>
            </w:r>
          </w:p>
        </w:tc>
        <w:tc>
          <w:tcPr>
            <w:tcW w:w="671" w:type="pct"/>
            <w:shd w:val="clear" w:color="auto" w:fill="auto"/>
            <w:vAlign w:val="center"/>
          </w:tcPr>
          <w:p w14:paraId="05294C34"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198" w:type="pct"/>
            <w:shd w:val="clear" w:color="auto" w:fill="auto"/>
            <w:vAlign w:val="center"/>
          </w:tcPr>
          <w:p w14:paraId="1C5D0B4F" w14:textId="77777777" w:rsidR="00976D3D" w:rsidRPr="00734D1E" w:rsidRDefault="00976D3D" w:rsidP="00FB0E84">
            <w:pPr>
              <w:pStyle w:val="TableContentLeft"/>
            </w:pPr>
            <w:r w:rsidRPr="00535C96">
              <w:t>RESET</w:t>
            </w:r>
          </w:p>
        </w:tc>
        <w:tc>
          <w:tcPr>
            <w:tcW w:w="1708" w:type="pct"/>
            <w:shd w:val="clear" w:color="auto" w:fill="auto"/>
            <w:vAlign w:val="center"/>
          </w:tcPr>
          <w:p w14:paraId="388793D1" w14:textId="77777777" w:rsidR="00976D3D" w:rsidRDefault="00976D3D" w:rsidP="00FB0E84">
            <w:pPr>
              <w:pStyle w:val="TableContentLeft"/>
            </w:pPr>
            <w:r>
              <w:t>Extract &lt;ATR&gt;</w:t>
            </w:r>
          </w:p>
          <w:p w14:paraId="443E82A8" w14:textId="77777777" w:rsidR="00976D3D" w:rsidRDefault="00976D3D" w:rsidP="00FB0E84">
            <w:pPr>
              <w:pStyle w:val="TableContentLeft"/>
            </w:pPr>
            <w:r>
              <w:t>Verify ‘LSI Support’ is present in &lt;ATR&gt;</w:t>
            </w:r>
          </w:p>
          <w:p w14:paraId="2D2736AE" w14:textId="77777777" w:rsidR="00976D3D" w:rsidRPr="00734D1E" w:rsidRDefault="00976D3D" w:rsidP="00FB0E84">
            <w:pPr>
              <w:pStyle w:val="TableContentLeft"/>
            </w:pPr>
          </w:p>
        </w:tc>
      </w:tr>
      <w:tr w:rsidR="00976D3D" w:rsidRPr="003B46C3" w14:paraId="460A8C6F" w14:textId="77777777" w:rsidTr="008D60DE">
        <w:trPr>
          <w:trHeight w:val="314"/>
          <w:jc w:val="center"/>
        </w:trPr>
        <w:tc>
          <w:tcPr>
            <w:tcW w:w="423" w:type="pct"/>
            <w:shd w:val="clear" w:color="auto" w:fill="auto"/>
            <w:vAlign w:val="center"/>
          </w:tcPr>
          <w:p w14:paraId="7083DDD5" w14:textId="77777777" w:rsidR="00976D3D" w:rsidRPr="00734D1E" w:rsidRDefault="00976D3D" w:rsidP="00FB0E84">
            <w:pPr>
              <w:pStyle w:val="TableContentLeft"/>
            </w:pPr>
            <w:r>
              <w:t>IC2</w:t>
            </w:r>
          </w:p>
        </w:tc>
        <w:tc>
          <w:tcPr>
            <w:tcW w:w="671" w:type="pct"/>
            <w:shd w:val="clear" w:color="auto" w:fill="auto"/>
            <w:vAlign w:val="center"/>
          </w:tcPr>
          <w:p w14:paraId="0DE21C62" w14:textId="77777777" w:rsidR="00976D3D" w:rsidRPr="00734D1E" w:rsidRDefault="00976D3D" w:rsidP="00FB0E84">
            <w:pPr>
              <w:pStyle w:val="TableContentLeft"/>
            </w:pPr>
            <w:r w:rsidRPr="00535C96">
              <w:t>S_Device</w:t>
            </w:r>
          </w:p>
        </w:tc>
        <w:tc>
          <w:tcPr>
            <w:tcW w:w="2198" w:type="pct"/>
            <w:shd w:val="clear" w:color="auto" w:fill="auto"/>
            <w:vAlign w:val="center"/>
          </w:tcPr>
          <w:p w14:paraId="36679393" w14:textId="7C6C76EA" w:rsidR="00976D3D" w:rsidRPr="00730FBA" w:rsidRDefault="00EF062B" w:rsidP="00FB0E84">
            <w:pPr>
              <w:pStyle w:val="TableContentLeft"/>
            </w:pPr>
            <w:r w:rsidRPr="00EF062B">
              <w:t>PROC_EUICC_CONFIGURE_LSIS_FOR_MEP</w:t>
            </w:r>
            <w:r w:rsidRPr="00EF062B" w:rsidDel="00EF062B">
              <w:t xml:space="preserve"> </w:t>
            </w:r>
            <w:r w:rsidR="00976D3D" w:rsidRPr="00535C96">
              <w:t>(</w:t>
            </w:r>
          </w:p>
          <w:p w14:paraId="3E953C2E" w14:textId="77777777" w:rsidR="00976D3D" w:rsidRPr="00730FBA" w:rsidRDefault="00976D3D" w:rsidP="00FB0E84">
            <w:pPr>
              <w:pStyle w:val="TableContentLeft"/>
            </w:pPr>
            <w:r w:rsidRPr="00535C96">
              <w:t>2,</w:t>
            </w:r>
          </w:p>
          <w:p w14:paraId="7E327903" w14:textId="681ADCB3" w:rsidR="00976D3D" w:rsidRPr="00730FBA" w:rsidRDefault="00C23322" w:rsidP="00FB0E84">
            <w:pPr>
              <w:pStyle w:val="TableContentLeft"/>
            </w:pPr>
            <w:r w:rsidRPr="006966E3">
              <w:t>#IUT_MEP_LSI_OPTIONS</w:t>
            </w:r>
            <w:r w:rsidR="00976D3D" w:rsidRPr="00535C96">
              <w:t>,</w:t>
            </w:r>
          </w:p>
          <w:p w14:paraId="71597327" w14:textId="77777777" w:rsidR="00976D3D" w:rsidRPr="00730FBA" w:rsidRDefault="00976D3D" w:rsidP="00FB0E84">
            <w:pPr>
              <w:pStyle w:val="TableContentLeft"/>
            </w:pPr>
            <w:r w:rsidRPr="00535C96">
              <w:t>“01</w:t>
            </w:r>
            <w:r>
              <w:t>0203</w:t>
            </w:r>
            <w:r w:rsidRPr="00535C96">
              <w:t>”,</w:t>
            </w:r>
          </w:p>
          <w:p w14:paraId="0FA3A42B" w14:textId="77777777" w:rsidR="00976D3D" w:rsidRPr="00734D1E" w:rsidRDefault="00976D3D" w:rsidP="00FB0E84">
            <w:pPr>
              <w:pStyle w:val="TableContentLeft"/>
            </w:pPr>
            <w:r>
              <w:t>2)</w:t>
            </w:r>
          </w:p>
        </w:tc>
        <w:tc>
          <w:tcPr>
            <w:tcW w:w="1708" w:type="pct"/>
            <w:shd w:val="clear" w:color="auto" w:fill="auto"/>
            <w:vAlign w:val="center"/>
          </w:tcPr>
          <w:p w14:paraId="13DDC8FC" w14:textId="77777777" w:rsidR="00976D3D" w:rsidRPr="00730FBA" w:rsidRDefault="00976D3D" w:rsidP="00FB0E84">
            <w:pPr>
              <w:pStyle w:val="TableContentLeft"/>
            </w:pPr>
            <w:r w:rsidRPr="00535C96">
              <w:t xml:space="preserve">Verify </w:t>
            </w:r>
          </w:p>
          <w:p w14:paraId="3E742A56" w14:textId="77777777" w:rsidR="00976D3D" w:rsidRPr="00730FBA" w:rsidRDefault="00976D3D" w:rsidP="00FB0E84">
            <w:pPr>
              <w:pStyle w:val="TableContentLeft"/>
            </w:pPr>
            <w:r w:rsidRPr="00535C96">
              <w:t xml:space="preserve">&lt;MEP_MODE&gt; = </w:t>
            </w:r>
            <w:r>
              <w:t>01</w:t>
            </w:r>
            <w:r w:rsidRPr="00535C96">
              <w:t>,</w:t>
            </w:r>
          </w:p>
          <w:p w14:paraId="09890754" w14:textId="77777777" w:rsidR="00976D3D" w:rsidRPr="00730FBA" w:rsidRDefault="00976D3D" w:rsidP="00FB0E84">
            <w:pPr>
              <w:pStyle w:val="TableContentLeft"/>
            </w:pPr>
            <w:r w:rsidRPr="00535C96">
              <w:t xml:space="preserve">Verify </w:t>
            </w:r>
          </w:p>
          <w:p w14:paraId="68EACC13" w14:textId="5EB941B8" w:rsidR="00976D3D" w:rsidRPr="00730FBA" w:rsidRDefault="00976D3D" w:rsidP="00FB0E84">
            <w:pPr>
              <w:pStyle w:val="TableContentLeft"/>
            </w:pPr>
            <w:r w:rsidRPr="00535C96">
              <w:t xml:space="preserve">&lt;MEP_LSI_OPTION&gt; =                 </w:t>
            </w:r>
            <w:r w:rsidR="009B24F9">
              <w:t>#IUT_MEP_LSI_OPTIONS,</w:t>
            </w:r>
          </w:p>
          <w:p w14:paraId="12A3D557" w14:textId="77777777" w:rsidR="00976D3D" w:rsidRPr="00730FBA" w:rsidRDefault="00976D3D" w:rsidP="00FB0E84">
            <w:pPr>
              <w:pStyle w:val="TableContentLeft"/>
            </w:pPr>
            <w:r w:rsidRPr="00535C96">
              <w:t xml:space="preserve">Verify </w:t>
            </w:r>
          </w:p>
          <w:p w14:paraId="323C1551" w14:textId="77777777" w:rsidR="00976D3D" w:rsidRPr="00734D1E" w:rsidRDefault="00976D3D" w:rsidP="00FB0E84">
            <w:pPr>
              <w:pStyle w:val="TableContentLeft"/>
            </w:pPr>
            <w:r>
              <w:t>&lt;MEP_MAX_LSIS&gt; &lt;=</w:t>
            </w:r>
            <w:r w:rsidRPr="00535C96">
              <w:t xml:space="preserve">                  #IUT_MEP_MAX_LSIS</w:t>
            </w:r>
          </w:p>
        </w:tc>
      </w:tr>
      <w:tr w:rsidR="00976D3D" w:rsidRPr="003B46C3" w14:paraId="1120E2AC" w14:textId="77777777" w:rsidTr="00FB0E84">
        <w:trPr>
          <w:trHeight w:val="314"/>
          <w:jc w:val="center"/>
        </w:trPr>
        <w:tc>
          <w:tcPr>
            <w:tcW w:w="423" w:type="pct"/>
            <w:shd w:val="clear" w:color="auto" w:fill="FFFFFF"/>
            <w:vAlign w:val="center"/>
          </w:tcPr>
          <w:p w14:paraId="1DBA4728" w14:textId="77777777" w:rsidR="00976D3D" w:rsidRPr="00734D1E" w:rsidRDefault="00976D3D" w:rsidP="00FB0E84">
            <w:pPr>
              <w:pStyle w:val="TableContentLeft"/>
            </w:pPr>
            <w:r w:rsidRPr="00734D1E">
              <w:t>IC</w:t>
            </w:r>
            <w:r>
              <w:t>3</w:t>
            </w:r>
          </w:p>
        </w:tc>
        <w:tc>
          <w:tcPr>
            <w:tcW w:w="4577" w:type="pct"/>
            <w:gridSpan w:val="3"/>
            <w:shd w:val="clear" w:color="auto" w:fill="FFFFFF"/>
            <w:vAlign w:val="center"/>
          </w:tcPr>
          <w:p w14:paraId="0E48924A" w14:textId="77777777" w:rsidR="00976D3D" w:rsidRPr="00734D1E" w:rsidRDefault="00976D3D" w:rsidP="00FB0E84">
            <w:pPr>
              <w:pStyle w:val="TableContentLeft"/>
            </w:pPr>
            <w:r w:rsidRPr="00734D1E">
              <w:t>PROC_EUICC_INITIALIZATION_SEQUENCE</w:t>
            </w:r>
            <w:r>
              <w:t>_MEP</w:t>
            </w:r>
          </w:p>
        </w:tc>
      </w:tr>
      <w:tr w:rsidR="00976D3D" w:rsidRPr="003B46C3" w14:paraId="1F7D1821" w14:textId="77777777" w:rsidTr="00FB0E84">
        <w:trPr>
          <w:trHeight w:val="314"/>
          <w:jc w:val="center"/>
        </w:trPr>
        <w:tc>
          <w:tcPr>
            <w:tcW w:w="423" w:type="pct"/>
            <w:shd w:val="clear" w:color="auto" w:fill="FFFFFF"/>
            <w:vAlign w:val="center"/>
          </w:tcPr>
          <w:p w14:paraId="35A4A665" w14:textId="77777777" w:rsidR="00976D3D" w:rsidRPr="00734D1E" w:rsidRDefault="00976D3D" w:rsidP="00FB0E84">
            <w:pPr>
              <w:pStyle w:val="TableContentLeft"/>
            </w:pPr>
            <w:r w:rsidRPr="00734D1E">
              <w:t>IC</w:t>
            </w:r>
            <w:r>
              <w:t>4</w:t>
            </w:r>
          </w:p>
        </w:tc>
        <w:tc>
          <w:tcPr>
            <w:tcW w:w="4577" w:type="pct"/>
            <w:gridSpan w:val="3"/>
            <w:shd w:val="clear" w:color="auto" w:fill="FFFFFF"/>
            <w:vAlign w:val="center"/>
          </w:tcPr>
          <w:p w14:paraId="0890363B" w14:textId="77777777" w:rsidR="00976D3D" w:rsidRPr="00734D1E" w:rsidRDefault="00976D3D" w:rsidP="00FB0E84">
            <w:pPr>
              <w:pStyle w:val="TableContentLeft"/>
            </w:pPr>
            <w:r w:rsidRPr="00734D1E">
              <w:t>PROC_OPEN_LOGICAL_CHANNEL_AND_SELECT_ISDR</w:t>
            </w:r>
          </w:p>
        </w:tc>
      </w:tr>
      <w:tr w:rsidR="00976D3D" w:rsidRPr="003B46C3" w14:paraId="14E38AA3" w14:textId="77777777" w:rsidTr="00FB0E84">
        <w:trPr>
          <w:trHeight w:val="314"/>
          <w:jc w:val="center"/>
        </w:trPr>
        <w:tc>
          <w:tcPr>
            <w:tcW w:w="423" w:type="pct"/>
            <w:shd w:val="clear" w:color="auto" w:fill="auto"/>
            <w:vAlign w:val="center"/>
          </w:tcPr>
          <w:p w14:paraId="1D13614A" w14:textId="77777777" w:rsidR="00976D3D" w:rsidRPr="00734D1E" w:rsidRDefault="00976D3D" w:rsidP="00FB0E84">
            <w:pPr>
              <w:pStyle w:val="TableContentLeft"/>
            </w:pPr>
            <w:r w:rsidRPr="00734D1E">
              <w:t>1</w:t>
            </w:r>
          </w:p>
        </w:tc>
        <w:tc>
          <w:tcPr>
            <w:tcW w:w="671" w:type="pct"/>
            <w:shd w:val="clear" w:color="auto" w:fill="auto"/>
            <w:vAlign w:val="center"/>
          </w:tcPr>
          <w:p w14:paraId="0B88094F"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7CD9E2BA" w14:textId="77777777" w:rsidR="00976D3D" w:rsidRPr="00734D1E" w:rsidRDefault="00976D3D" w:rsidP="00FB0E84">
            <w:pPr>
              <w:pStyle w:val="TableContentLeft"/>
            </w:pPr>
            <w:r w:rsidRPr="00734D1E">
              <w:t>MTD_STORE_DATA(</w:t>
            </w:r>
          </w:p>
          <w:p w14:paraId="4DDC0144" w14:textId="77777777" w:rsidR="00976D3D" w:rsidRPr="00734D1E" w:rsidRDefault="00976D3D" w:rsidP="00FB0E84">
            <w:pPr>
              <w:pStyle w:val="TableContentLeft"/>
            </w:pPr>
            <w:r w:rsidRPr="00734D1E">
              <w:t>#EUICC_MEMORY_RESET_DEF_SMDPADDRESS)</w:t>
            </w:r>
          </w:p>
        </w:tc>
        <w:tc>
          <w:tcPr>
            <w:tcW w:w="1708" w:type="pct"/>
            <w:shd w:val="clear" w:color="auto" w:fill="auto"/>
            <w:vAlign w:val="center"/>
          </w:tcPr>
          <w:p w14:paraId="4801DC1C" w14:textId="77777777" w:rsidR="008E3D75" w:rsidRPr="00734D1E" w:rsidRDefault="00976D3D" w:rsidP="008E3D75">
            <w:pPr>
              <w:pStyle w:val="TableContentLeft"/>
            </w:pPr>
            <w:r w:rsidRPr="00734D1E">
              <w:t>#R_EUICC_MEMORY_RESET_OK</w:t>
            </w:r>
          </w:p>
          <w:p w14:paraId="0C2965BF" w14:textId="0A660846" w:rsidR="00976D3D" w:rsidRPr="00734D1E" w:rsidRDefault="008E3D75" w:rsidP="008E3D75">
            <w:pPr>
              <w:pStyle w:val="TableContentLeft"/>
            </w:pPr>
            <w:r>
              <w:t>or #</w:t>
            </w:r>
            <w:r w:rsidRPr="00612101">
              <w:rPr>
                <w:lang w:val="en-US"/>
              </w:rPr>
              <w:t>R_EUICC_MEMORY_RESET_</w:t>
            </w:r>
            <w:r>
              <w:rPr>
                <w:lang w:val="en-US"/>
              </w:rPr>
              <w:t>NOTHING_TO_DELETE</w:t>
            </w:r>
          </w:p>
          <w:p w14:paraId="2B311446" w14:textId="77777777" w:rsidR="00976D3D" w:rsidRPr="00734D1E" w:rsidRDefault="00976D3D" w:rsidP="00FB0E84">
            <w:pPr>
              <w:pStyle w:val="TableContentLeft"/>
            </w:pPr>
            <w:r w:rsidRPr="00734D1E">
              <w:lastRenderedPageBreak/>
              <w:t>SW=0x9000</w:t>
            </w:r>
          </w:p>
        </w:tc>
      </w:tr>
      <w:tr w:rsidR="00976D3D" w:rsidRPr="003B46C3" w14:paraId="652DABBA" w14:textId="77777777" w:rsidTr="00FB0E84">
        <w:trPr>
          <w:trHeight w:val="314"/>
          <w:jc w:val="center"/>
        </w:trPr>
        <w:tc>
          <w:tcPr>
            <w:tcW w:w="423" w:type="pct"/>
            <w:shd w:val="clear" w:color="auto" w:fill="auto"/>
            <w:vAlign w:val="center"/>
          </w:tcPr>
          <w:p w14:paraId="784A5472" w14:textId="77777777" w:rsidR="00976D3D" w:rsidRPr="00734D1E" w:rsidRDefault="00976D3D" w:rsidP="00FB0E84">
            <w:pPr>
              <w:pStyle w:val="TableContentLeft"/>
            </w:pPr>
            <w:r w:rsidRPr="00734D1E">
              <w:lastRenderedPageBreak/>
              <w:t>2</w:t>
            </w:r>
          </w:p>
        </w:tc>
        <w:tc>
          <w:tcPr>
            <w:tcW w:w="671" w:type="pct"/>
            <w:shd w:val="clear" w:color="auto" w:fill="auto"/>
            <w:vAlign w:val="center"/>
          </w:tcPr>
          <w:p w14:paraId="56969352"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699E9F02" w14:textId="77777777" w:rsidR="00976D3D" w:rsidRPr="00337065" w:rsidRDefault="00976D3D" w:rsidP="00FB0E84">
            <w:pPr>
              <w:pStyle w:val="TableText"/>
              <w:rPr>
                <w:rFonts w:cs="Arial"/>
                <w:sz w:val="18"/>
                <w:szCs w:val="18"/>
              </w:rPr>
            </w:pPr>
            <w:r w:rsidRPr="00337065">
              <w:rPr>
                <w:rFonts w:cs="Arial"/>
                <w:sz w:val="18"/>
                <w:szCs w:val="18"/>
              </w:rPr>
              <w:t>MTD_STORE_DATA(</w:t>
            </w:r>
          </w:p>
          <w:p w14:paraId="0546F0FD" w14:textId="6991BC3B" w:rsidR="00976D3D" w:rsidRPr="00337065" w:rsidRDefault="00976D3D" w:rsidP="00FB0E84">
            <w:pPr>
              <w:pStyle w:val="TableText"/>
              <w:rPr>
                <w:rFonts w:cs="Arial"/>
                <w:sz w:val="18"/>
                <w:szCs w:val="18"/>
              </w:rPr>
            </w:pPr>
            <w:r w:rsidRPr="00337065">
              <w:rPr>
                <w:rFonts w:cs="Arial"/>
                <w:sz w:val="18"/>
                <w:szCs w:val="18"/>
              </w:rPr>
              <w:t xml:space="preserve">  </w:t>
            </w:r>
            <w:r>
              <w:rPr>
                <w:rFonts w:cs="Arial"/>
                <w:sz w:val="18"/>
                <w:szCs w:val="18"/>
              </w:rPr>
              <w:t>MTD_GET_PROFILE_INFO</w:t>
            </w:r>
            <w:r w:rsidR="00EF062B" w:rsidDel="00EF062B">
              <w:rPr>
                <w:rFonts w:cs="Arial"/>
                <w:sz w:val="18"/>
                <w:szCs w:val="18"/>
              </w:rPr>
              <w:t xml:space="preserve"> </w:t>
            </w:r>
            <w:r w:rsidRPr="00337065">
              <w:rPr>
                <w:rFonts w:cs="Arial"/>
                <w:sz w:val="18"/>
                <w:szCs w:val="18"/>
              </w:rPr>
              <w:t>(</w:t>
            </w:r>
          </w:p>
          <w:p w14:paraId="0D97C48C" w14:textId="77777777" w:rsidR="00976D3D" w:rsidRPr="006D4872" w:rsidRDefault="00976D3D" w:rsidP="00FB0E84">
            <w:pPr>
              <w:pStyle w:val="TableText"/>
              <w:rPr>
                <w:lang w:val="es-ES"/>
              </w:rPr>
            </w:pPr>
            <w:r>
              <w:rPr>
                <w:rFonts w:cs="Arial"/>
                <w:sz w:val="18"/>
                <w:szCs w:val="18"/>
              </w:rPr>
              <w:t xml:space="preserve">    </w:t>
            </w:r>
            <w:r w:rsidRPr="006D4872">
              <w:rPr>
                <w:rFonts w:cs="Arial"/>
                <w:sz w:val="18"/>
                <w:szCs w:val="18"/>
                <w:lang w:val="es-ES"/>
              </w:rPr>
              <w:t>&lt;NO_PARAM&gt;</w:t>
            </w:r>
            <w:r w:rsidRPr="006D4872">
              <w:rPr>
                <w:lang w:val="es-ES"/>
              </w:rPr>
              <w:t>,</w:t>
            </w:r>
          </w:p>
          <w:p w14:paraId="1A059E9C" w14:textId="27338188" w:rsidR="00976D3D" w:rsidRPr="00734D1E" w:rsidRDefault="00976D3D" w:rsidP="003E71D1">
            <w:pPr>
              <w:pStyle w:val="TableText"/>
            </w:pPr>
            <w:r w:rsidRPr="006D4872">
              <w:rPr>
                <w:rFonts w:cs="Arial"/>
                <w:sz w:val="18"/>
                <w:szCs w:val="18"/>
                <w:lang w:val="es-ES"/>
              </w:rPr>
              <w:t xml:space="preserve">    &lt;NO_PARAM&gt;</w:t>
            </w:r>
            <w:r w:rsidRPr="00337065">
              <w:t>)</w:t>
            </w:r>
            <w:r w:rsidRPr="00337065">
              <w:rPr>
                <w:lang w:eastAsia="en-GB"/>
              </w:rPr>
              <w:t>)</w:t>
            </w:r>
          </w:p>
        </w:tc>
        <w:tc>
          <w:tcPr>
            <w:tcW w:w="1708" w:type="pct"/>
            <w:shd w:val="clear" w:color="auto" w:fill="auto"/>
            <w:vAlign w:val="center"/>
          </w:tcPr>
          <w:p w14:paraId="64A28C21" w14:textId="77777777" w:rsidR="00976D3D" w:rsidRPr="00734D1E" w:rsidRDefault="00976D3D" w:rsidP="00FB0E84">
            <w:pPr>
              <w:pStyle w:val="TableContentLeft"/>
            </w:pPr>
            <w:r w:rsidRPr="00734D1E">
              <w:t>response ProfileInfoListResponse::= profileInfoListOk: {</w:t>
            </w:r>
          </w:p>
          <w:p w14:paraId="4AE6B670" w14:textId="77777777" w:rsidR="00976D3D" w:rsidRPr="00734D1E" w:rsidRDefault="00976D3D" w:rsidP="00FB0E84">
            <w:pPr>
              <w:pStyle w:val="TableContentLeft"/>
            </w:pPr>
            <w:r w:rsidRPr="00734D1E">
              <w:t>#PROFILE_INFO1_DISABLED,</w:t>
            </w:r>
          </w:p>
          <w:p w14:paraId="0FF1C879" w14:textId="77777777" w:rsidR="00976D3D" w:rsidRPr="00734D1E" w:rsidRDefault="00976D3D" w:rsidP="00FB0E84">
            <w:pPr>
              <w:pStyle w:val="TableContentLeft"/>
            </w:pPr>
            <w:r w:rsidRPr="00734D1E">
              <w:t>#PROFILE_INFO3</w:t>
            </w:r>
          </w:p>
          <w:p w14:paraId="49A47F02" w14:textId="77777777" w:rsidR="00976D3D" w:rsidRPr="00734D1E" w:rsidRDefault="00976D3D" w:rsidP="00FB0E84">
            <w:pPr>
              <w:pStyle w:val="TableContentLeft"/>
            </w:pPr>
            <w:r w:rsidRPr="00734D1E">
              <w:t>}</w:t>
            </w:r>
          </w:p>
          <w:p w14:paraId="46A93A48" w14:textId="77777777" w:rsidR="00976D3D" w:rsidRPr="00734D1E" w:rsidRDefault="00976D3D" w:rsidP="00FB0E84">
            <w:pPr>
              <w:pStyle w:val="TableContentLeft"/>
            </w:pPr>
            <w:r w:rsidRPr="00734D1E">
              <w:t>SW=0x9000</w:t>
            </w:r>
          </w:p>
        </w:tc>
      </w:tr>
      <w:tr w:rsidR="00976D3D" w:rsidRPr="00F70C8F" w14:paraId="148928FE" w14:textId="77777777" w:rsidTr="00FB0E84">
        <w:trPr>
          <w:trHeight w:val="314"/>
          <w:jc w:val="center"/>
        </w:trPr>
        <w:tc>
          <w:tcPr>
            <w:tcW w:w="423" w:type="pct"/>
            <w:shd w:val="clear" w:color="auto" w:fill="auto"/>
            <w:vAlign w:val="center"/>
          </w:tcPr>
          <w:p w14:paraId="2421FB07" w14:textId="77777777" w:rsidR="00976D3D" w:rsidRPr="00734D1E" w:rsidRDefault="00976D3D" w:rsidP="00FB0E84">
            <w:pPr>
              <w:pStyle w:val="TableContentLeft"/>
            </w:pPr>
            <w:r w:rsidRPr="00734D1E">
              <w:t>3</w:t>
            </w:r>
          </w:p>
        </w:tc>
        <w:tc>
          <w:tcPr>
            <w:tcW w:w="671" w:type="pct"/>
            <w:shd w:val="clear" w:color="auto" w:fill="auto"/>
            <w:vAlign w:val="center"/>
          </w:tcPr>
          <w:p w14:paraId="46A80A11"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379715CD" w14:textId="77777777" w:rsidR="00976D3D" w:rsidRPr="00734D1E" w:rsidRDefault="00976D3D" w:rsidP="00FB0E84">
            <w:pPr>
              <w:pStyle w:val="TableContentLeft"/>
              <w:rPr>
                <w:b/>
              </w:rPr>
            </w:pPr>
            <w:r w:rsidRPr="00734D1E">
              <w:t>MTD_STORE_DATA(</w:t>
            </w:r>
            <w:r w:rsidRPr="00734D1E">
              <w:br/>
              <w:t>#GET_EUICC_CONFIGURED_</w:t>
            </w:r>
            <w:r>
              <w:t>DATA</w:t>
            </w:r>
            <w:r w:rsidRPr="00734D1E">
              <w:t>)</w:t>
            </w:r>
          </w:p>
        </w:tc>
        <w:tc>
          <w:tcPr>
            <w:tcW w:w="1708" w:type="pct"/>
            <w:shd w:val="clear" w:color="auto" w:fill="auto"/>
            <w:vAlign w:val="center"/>
          </w:tcPr>
          <w:p w14:paraId="3A2C3B54" w14:textId="77777777" w:rsidR="00976D3D" w:rsidRPr="006D4872" w:rsidRDefault="00976D3D" w:rsidP="00FB0E84">
            <w:pPr>
              <w:pStyle w:val="TableContentLeft"/>
              <w:rPr>
                <w:lang w:val="es-ES" w:eastAsia="en-US"/>
              </w:rPr>
            </w:pPr>
            <w:r w:rsidRPr="006D4872">
              <w:rPr>
                <w:lang w:val="es-ES" w:eastAsia="en-US"/>
              </w:rPr>
              <w:t>#</w:t>
            </w:r>
            <w:r w:rsidRPr="006D4872">
              <w:rPr>
                <w:lang w:val="es-ES"/>
              </w:rPr>
              <w:t>R_ES10a_GECA_DS</w:t>
            </w:r>
          </w:p>
          <w:p w14:paraId="4DECE7E5" w14:textId="77777777" w:rsidR="00976D3D" w:rsidRPr="006D4872" w:rsidRDefault="00976D3D" w:rsidP="00FB0E84">
            <w:pPr>
              <w:pStyle w:val="TableContentLeft"/>
              <w:rPr>
                <w:lang w:val="es-ES"/>
              </w:rPr>
            </w:pPr>
            <w:r w:rsidRPr="006D4872">
              <w:rPr>
                <w:lang w:val="es-ES"/>
              </w:rPr>
              <w:t>SW = 0x9000</w:t>
            </w:r>
          </w:p>
        </w:tc>
      </w:tr>
    </w:tbl>
    <w:p w14:paraId="6CF641DB" w14:textId="77777777" w:rsidR="00976D3D" w:rsidRPr="00734D1E" w:rsidRDefault="00976D3D" w:rsidP="00976D3D">
      <w:pPr>
        <w:pStyle w:val="Heading6no"/>
        <w:rPr>
          <w:rFonts w:eastAsia="Times New Roman"/>
          <w:lang w:val="en-GB" w:eastAsia="en-US"/>
        </w:rPr>
      </w:pPr>
      <w:r w:rsidRPr="00734D1E">
        <w:rPr>
          <w:rFonts w:eastAsia="Times New Roman"/>
          <w:lang w:val="en-GB" w:eastAsia="en-US"/>
        </w:rPr>
        <w:t>Test Sequence #0</w:t>
      </w:r>
      <w:r>
        <w:rPr>
          <w:rFonts w:eastAsia="Times New Roman"/>
          <w:lang w:val="en-GB" w:eastAsia="en-US"/>
        </w:rPr>
        <w:t>3</w:t>
      </w:r>
      <w:r w:rsidRPr="00734D1E">
        <w:rPr>
          <w:rFonts w:eastAsia="Times New Roman"/>
          <w:lang w:val="en-GB" w:eastAsia="en-US"/>
        </w:rPr>
        <w:t xml:space="preserve"> Nominal: Reset All Operational Profiles and the Default SM-DP+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76D3D" w:rsidRPr="003B46C3" w14:paraId="1E171B54" w14:textId="77777777" w:rsidTr="00FB0E84">
        <w:trPr>
          <w:trHeight w:val="380"/>
          <w:jc w:val="center"/>
        </w:trPr>
        <w:tc>
          <w:tcPr>
            <w:tcW w:w="1167" w:type="pct"/>
            <w:shd w:val="clear" w:color="auto" w:fill="BFBFBF" w:themeFill="background1" w:themeFillShade="BF"/>
            <w:vAlign w:val="center"/>
          </w:tcPr>
          <w:p w14:paraId="3E49677E" w14:textId="77777777" w:rsidR="00976D3D" w:rsidRPr="00734D1E" w:rsidRDefault="00976D3D" w:rsidP="00FB0E84">
            <w:pPr>
              <w:pStyle w:val="TableHeaderGray"/>
              <w:rPr>
                <w:rFonts w:eastAsia="SimSun"/>
                <w:lang w:val="en-GB"/>
              </w:rPr>
            </w:pPr>
            <w:r w:rsidRPr="00734D1E">
              <w:rPr>
                <w:rFonts w:eastAsia="SimSun"/>
                <w:lang w:val="en-GB"/>
              </w:rPr>
              <w:t>Initial Conditions</w:t>
            </w:r>
          </w:p>
        </w:tc>
        <w:tc>
          <w:tcPr>
            <w:tcW w:w="3833" w:type="pct"/>
            <w:tcBorders>
              <w:top w:val="nil"/>
              <w:right w:val="nil"/>
            </w:tcBorders>
            <w:shd w:val="clear" w:color="auto" w:fill="auto"/>
            <w:vAlign w:val="center"/>
          </w:tcPr>
          <w:p w14:paraId="21142D35" w14:textId="77777777" w:rsidR="00976D3D" w:rsidRPr="00734D1E" w:rsidRDefault="00976D3D" w:rsidP="00FB0E84">
            <w:pPr>
              <w:pStyle w:val="TableHeaderGray"/>
              <w:rPr>
                <w:rFonts w:eastAsia="SimSun"/>
                <w:lang w:val="en-GB"/>
              </w:rPr>
            </w:pPr>
          </w:p>
        </w:tc>
      </w:tr>
      <w:tr w:rsidR="00976D3D" w:rsidRPr="003B46C3" w14:paraId="5EBB0858" w14:textId="77777777" w:rsidTr="00FB0E84">
        <w:trPr>
          <w:jc w:val="center"/>
        </w:trPr>
        <w:tc>
          <w:tcPr>
            <w:tcW w:w="1167" w:type="pct"/>
            <w:shd w:val="clear" w:color="auto" w:fill="BFBFBF" w:themeFill="background1" w:themeFillShade="BF"/>
            <w:vAlign w:val="center"/>
          </w:tcPr>
          <w:p w14:paraId="77802D85" w14:textId="77777777" w:rsidR="00976D3D" w:rsidRPr="00734D1E" w:rsidRDefault="00976D3D" w:rsidP="00FB0E84">
            <w:pPr>
              <w:pStyle w:val="TableHeaderGray"/>
              <w:rPr>
                <w:rFonts w:eastAsia="SimSun"/>
                <w:lang w:val="en-GB"/>
              </w:rPr>
            </w:pPr>
            <w:r w:rsidRPr="00734D1E">
              <w:rPr>
                <w:rFonts w:eastAsia="SimSun"/>
                <w:lang w:val="en-GB"/>
              </w:rPr>
              <w:t>Entity</w:t>
            </w:r>
          </w:p>
        </w:tc>
        <w:tc>
          <w:tcPr>
            <w:tcW w:w="3833" w:type="pct"/>
            <w:shd w:val="clear" w:color="auto" w:fill="BFBFBF" w:themeFill="background1" w:themeFillShade="BF"/>
            <w:vAlign w:val="center"/>
          </w:tcPr>
          <w:p w14:paraId="0B5F3683" w14:textId="77777777" w:rsidR="00976D3D" w:rsidRPr="00734D1E" w:rsidRDefault="00976D3D" w:rsidP="00FB0E84">
            <w:pPr>
              <w:pStyle w:val="TableHeaderGray"/>
              <w:rPr>
                <w:rFonts w:eastAsia="SimSun"/>
                <w:lang w:val="en-GB"/>
              </w:rPr>
            </w:pPr>
            <w:r w:rsidRPr="00734D1E">
              <w:rPr>
                <w:rFonts w:eastAsia="Calibri"/>
                <w:lang w:val="en-GB"/>
              </w:rPr>
              <w:t>Description of the initial condition</w:t>
            </w:r>
          </w:p>
        </w:tc>
      </w:tr>
      <w:tr w:rsidR="00976D3D" w:rsidRPr="003B46C3" w14:paraId="09653C86" w14:textId="77777777" w:rsidTr="00FB0E84">
        <w:trPr>
          <w:jc w:val="center"/>
        </w:trPr>
        <w:tc>
          <w:tcPr>
            <w:tcW w:w="1167" w:type="pct"/>
            <w:vAlign w:val="center"/>
          </w:tcPr>
          <w:p w14:paraId="483C001E" w14:textId="77777777" w:rsidR="00976D3D" w:rsidRPr="00734D1E" w:rsidRDefault="00976D3D" w:rsidP="00FB0E84">
            <w:pPr>
              <w:pStyle w:val="TableText"/>
            </w:pPr>
            <w:r w:rsidRPr="00734D1E">
              <w:t>eUICC</w:t>
            </w:r>
          </w:p>
        </w:tc>
        <w:tc>
          <w:tcPr>
            <w:tcW w:w="3833" w:type="pct"/>
            <w:vAlign w:val="center"/>
          </w:tcPr>
          <w:p w14:paraId="40DD6B2C" w14:textId="77777777" w:rsidR="00976D3D" w:rsidRPr="00734D1E" w:rsidRDefault="00976D3D" w:rsidP="00FB0E84">
            <w:pPr>
              <w:pStyle w:val="TableText"/>
            </w:pPr>
            <w:r w:rsidRPr="00734D1E">
              <w:t>The PROFILE_OPERATIONAL1 is Disabled on the eUICC.</w:t>
            </w:r>
          </w:p>
        </w:tc>
      </w:tr>
      <w:tr w:rsidR="00976D3D" w:rsidRPr="003B46C3" w14:paraId="306CC0C6" w14:textId="77777777" w:rsidTr="00FB0E84">
        <w:trPr>
          <w:jc w:val="center"/>
        </w:trPr>
        <w:tc>
          <w:tcPr>
            <w:tcW w:w="1167" w:type="pct"/>
            <w:vAlign w:val="center"/>
          </w:tcPr>
          <w:p w14:paraId="0BCF8360" w14:textId="77777777" w:rsidR="00976D3D" w:rsidRPr="00734D1E" w:rsidRDefault="00976D3D" w:rsidP="00FB0E84">
            <w:pPr>
              <w:pStyle w:val="TableText"/>
            </w:pPr>
            <w:r w:rsidRPr="00734D1E">
              <w:t>eUICC</w:t>
            </w:r>
          </w:p>
        </w:tc>
        <w:tc>
          <w:tcPr>
            <w:tcW w:w="3833" w:type="pct"/>
            <w:vAlign w:val="center"/>
          </w:tcPr>
          <w:p w14:paraId="32EFB12C" w14:textId="77777777" w:rsidR="00976D3D" w:rsidRPr="00734D1E" w:rsidRDefault="00976D3D" w:rsidP="00FB0E84">
            <w:pPr>
              <w:pStyle w:val="TableText"/>
            </w:pPr>
            <w:r w:rsidRPr="00734D1E">
              <w:t>The PROFILE_OPERATIONAL3 has been installed on the eUICC.</w:t>
            </w:r>
          </w:p>
        </w:tc>
      </w:tr>
      <w:tr w:rsidR="00976D3D" w:rsidRPr="003B46C3" w14:paraId="3F0AF2FE" w14:textId="77777777" w:rsidTr="00FB0E84">
        <w:trPr>
          <w:jc w:val="center"/>
        </w:trPr>
        <w:tc>
          <w:tcPr>
            <w:tcW w:w="1167" w:type="pct"/>
            <w:vAlign w:val="center"/>
          </w:tcPr>
          <w:p w14:paraId="572C32F6" w14:textId="77777777" w:rsidR="00976D3D" w:rsidRPr="00734D1E" w:rsidRDefault="00976D3D" w:rsidP="00FB0E84">
            <w:pPr>
              <w:pStyle w:val="TableText"/>
            </w:pPr>
            <w:r w:rsidRPr="00734D1E">
              <w:t>eUICC</w:t>
            </w:r>
          </w:p>
        </w:tc>
        <w:tc>
          <w:tcPr>
            <w:tcW w:w="3833" w:type="pct"/>
            <w:vAlign w:val="center"/>
          </w:tcPr>
          <w:p w14:paraId="55ABE8B3" w14:textId="77777777" w:rsidR="00976D3D" w:rsidRPr="00734D1E" w:rsidRDefault="00976D3D" w:rsidP="00FB0E84">
            <w:pPr>
              <w:pStyle w:val="TableText"/>
            </w:pPr>
            <w:r w:rsidRPr="00734D1E">
              <w:t>The PROFILE_OPERATIONAL3 is Disabled on the eUICC.</w:t>
            </w:r>
          </w:p>
        </w:tc>
      </w:tr>
    </w:tbl>
    <w:p w14:paraId="2218DD8E"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4"/>
        <w:gridCol w:w="1303"/>
        <w:gridCol w:w="3925"/>
        <w:gridCol w:w="3078"/>
      </w:tblGrid>
      <w:tr w:rsidR="00976D3D" w:rsidRPr="003B46C3" w14:paraId="55288E10" w14:textId="77777777" w:rsidTr="00FB0E84">
        <w:trPr>
          <w:trHeight w:val="314"/>
          <w:jc w:val="center"/>
        </w:trPr>
        <w:tc>
          <w:tcPr>
            <w:tcW w:w="391" w:type="pct"/>
            <w:shd w:val="clear" w:color="auto" w:fill="C00000"/>
            <w:vAlign w:val="center"/>
          </w:tcPr>
          <w:p w14:paraId="2EF85DEA" w14:textId="77777777" w:rsidR="00976D3D" w:rsidRPr="00734D1E" w:rsidRDefault="00976D3D" w:rsidP="00FB0E84">
            <w:pPr>
              <w:pStyle w:val="TableHeader"/>
            </w:pPr>
            <w:r w:rsidRPr="00734D1E">
              <w:t>Step</w:t>
            </w:r>
          </w:p>
        </w:tc>
        <w:tc>
          <w:tcPr>
            <w:tcW w:w="723" w:type="pct"/>
            <w:shd w:val="clear" w:color="auto" w:fill="C00000"/>
            <w:vAlign w:val="center"/>
          </w:tcPr>
          <w:p w14:paraId="09379EDF" w14:textId="77777777" w:rsidR="00976D3D" w:rsidRPr="00734D1E" w:rsidRDefault="00976D3D" w:rsidP="00FB0E84">
            <w:pPr>
              <w:pStyle w:val="TableHeader"/>
            </w:pPr>
            <w:r w:rsidRPr="00734D1E">
              <w:t>Direction</w:t>
            </w:r>
          </w:p>
        </w:tc>
        <w:tc>
          <w:tcPr>
            <w:tcW w:w="2178" w:type="pct"/>
            <w:shd w:val="clear" w:color="auto" w:fill="C00000"/>
            <w:vAlign w:val="center"/>
          </w:tcPr>
          <w:p w14:paraId="35D681B7" w14:textId="77777777" w:rsidR="00976D3D" w:rsidRPr="00734D1E" w:rsidRDefault="00976D3D" w:rsidP="00FB0E84">
            <w:pPr>
              <w:pStyle w:val="TableHeader"/>
            </w:pPr>
            <w:r w:rsidRPr="00734D1E">
              <w:t>Sequence / Description</w:t>
            </w:r>
          </w:p>
        </w:tc>
        <w:tc>
          <w:tcPr>
            <w:tcW w:w="1708" w:type="pct"/>
            <w:shd w:val="clear" w:color="auto" w:fill="C00000"/>
            <w:vAlign w:val="center"/>
          </w:tcPr>
          <w:p w14:paraId="013B25DF" w14:textId="77777777" w:rsidR="00976D3D" w:rsidRPr="00734D1E" w:rsidRDefault="00976D3D" w:rsidP="00FB0E84">
            <w:pPr>
              <w:pStyle w:val="TableHeader"/>
            </w:pPr>
            <w:r w:rsidRPr="00734D1E">
              <w:t>Expected result</w:t>
            </w:r>
          </w:p>
        </w:tc>
      </w:tr>
      <w:tr w:rsidR="00976D3D" w:rsidRPr="003B46C3" w14:paraId="57984D36" w14:textId="77777777" w:rsidTr="008D60DE">
        <w:trPr>
          <w:trHeight w:val="314"/>
          <w:jc w:val="center"/>
        </w:trPr>
        <w:tc>
          <w:tcPr>
            <w:tcW w:w="391" w:type="pct"/>
            <w:shd w:val="clear" w:color="auto" w:fill="auto"/>
            <w:vAlign w:val="center"/>
          </w:tcPr>
          <w:p w14:paraId="0FDEE28B" w14:textId="77777777" w:rsidR="00976D3D" w:rsidRPr="00734D1E" w:rsidRDefault="00976D3D" w:rsidP="00FB0E84">
            <w:pPr>
              <w:pStyle w:val="TableContentLeft"/>
            </w:pPr>
            <w:r>
              <w:t>IC1</w:t>
            </w:r>
          </w:p>
        </w:tc>
        <w:tc>
          <w:tcPr>
            <w:tcW w:w="723" w:type="pct"/>
            <w:shd w:val="clear" w:color="auto" w:fill="auto"/>
            <w:vAlign w:val="center"/>
          </w:tcPr>
          <w:p w14:paraId="74A5AE8F"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178" w:type="pct"/>
            <w:shd w:val="clear" w:color="auto" w:fill="auto"/>
            <w:vAlign w:val="center"/>
          </w:tcPr>
          <w:p w14:paraId="13268968" w14:textId="77777777" w:rsidR="00976D3D" w:rsidRPr="00734D1E" w:rsidRDefault="00976D3D" w:rsidP="00FB0E84">
            <w:pPr>
              <w:pStyle w:val="TableContentLeft"/>
            </w:pPr>
            <w:r w:rsidRPr="00535C96">
              <w:t>RESET</w:t>
            </w:r>
          </w:p>
        </w:tc>
        <w:tc>
          <w:tcPr>
            <w:tcW w:w="1708" w:type="pct"/>
            <w:shd w:val="clear" w:color="auto" w:fill="auto"/>
            <w:vAlign w:val="center"/>
          </w:tcPr>
          <w:p w14:paraId="48720C29" w14:textId="77777777" w:rsidR="00976D3D" w:rsidRDefault="00976D3D" w:rsidP="00FB0E84">
            <w:pPr>
              <w:pStyle w:val="TableContentLeft"/>
            </w:pPr>
            <w:r>
              <w:t>Extract &lt;ATR&gt;</w:t>
            </w:r>
          </w:p>
          <w:p w14:paraId="5A494F45" w14:textId="77777777" w:rsidR="00976D3D" w:rsidRDefault="00976D3D" w:rsidP="00FB0E84">
            <w:pPr>
              <w:pStyle w:val="TableContentLeft"/>
            </w:pPr>
            <w:r>
              <w:t>Verify ‘LSI Support’ is present in &lt;ATR&gt;</w:t>
            </w:r>
          </w:p>
          <w:p w14:paraId="4972E3C1" w14:textId="77777777" w:rsidR="00976D3D" w:rsidRPr="00734D1E" w:rsidRDefault="00976D3D" w:rsidP="00FB0E84">
            <w:pPr>
              <w:pStyle w:val="TableContentLeft"/>
            </w:pPr>
          </w:p>
        </w:tc>
      </w:tr>
      <w:tr w:rsidR="00976D3D" w:rsidRPr="003B46C3" w14:paraId="3824A211" w14:textId="77777777" w:rsidTr="008D60DE">
        <w:trPr>
          <w:trHeight w:val="314"/>
          <w:jc w:val="center"/>
        </w:trPr>
        <w:tc>
          <w:tcPr>
            <w:tcW w:w="391" w:type="pct"/>
            <w:shd w:val="clear" w:color="auto" w:fill="auto"/>
            <w:vAlign w:val="center"/>
          </w:tcPr>
          <w:p w14:paraId="08D6F241" w14:textId="77777777" w:rsidR="00976D3D" w:rsidRPr="00734D1E" w:rsidRDefault="00976D3D" w:rsidP="00FB0E84">
            <w:pPr>
              <w:pStyle w:val="TableContentLeft"/>
            </w:pPr>
            <w:r>
              <w:t>IC2</w:t>
            </w:r>
          </w:p>
        </w:tc>
        <w:tc>
          <w:tcPr>
            <w:tcW w:w="723" w:type="pct"/>
            <w:shd w:val="clear" w:color="auto" w:fill="auto"/>
            <w:vAlign w:val="center"/>
          </w:tcPr>
          <w:p w14:paraId="39184EBA" w14:textId="77777777" w:rsidR="00976D3D" w:rsidRPr="00734D1E" w:rsidRDefault="00976D3D" w:rsidP="00FB0E84">
            <w:pPr>
              <w:pStyle w:val="TableContentLeft"/>
            </w:pPr>
            <w:r w:rsidRPr="00535C96">
              <w:t>S_Device</w:t>
            </w:r>
          </w:p>
        </w:tc>
        <w:tc>
          <w:tcPr>
            <w:tcW w:w="2178" w:type="pct"/>
            <w:shd w:val="clear" w:color="auto" w:fill="auto"/>
            <w:vAlign w:val="center"/>
          </w:tcPr>
          <w:p w14:paraId="7491085D" w14:textId="7DFCF912" w:rsidR="00976D3D" w:rsidRPr="00730FBA" w:rsidRDefault="00EF062B" w:rsidP="00FB0E84">
            <w:pPr>
              <w:pStyle w:val="TableContentLeft"/>
            </w:pPr>
            <w:r w:rsidRPr="00EF062B">
              <w:t>PROC_EUICC_CONFIGURE_LSIS_FOR_MEP</w:t>
            </w:r>
            <w:r w:rsidRPr="00EF062B" w:rsidDel="00EF062B">
              <w:t xml:space="preserve"> </w:t>
            </w:r>
            <w:r w:rsidR="00976D3D" w:rsidRPr="00535C96">
              <w:t>(</w:t>
            </w:r>
          </w:p>
          <w:p w14:paraId="7AFACCF8" w14:textId="77777777" w:rsidR="00976D3D" w:rsidRPr="00730FBA" w:rsidRDefault="00976D3D" w:rsidP="00FB0E84">
            <w:pPr>
              <w:pStyle w:val="TableContentLeft"/>
            </w:pPr>
            <w:r w:rsidRPr="00535C96">
              <w:t>2,</w:t>
            </w:r>
          </w:p>
          <w:p w14:paraId="02964999" w14:textId="6CEC305B" w:rsidR="00976D3D" w:rsidRPr="00730FBA" w:rsidRDefault="00C23322" w:rsidP="00FB0E84">
            <w:pPr>
              <w:pStyle w:val="TableContentLeft"/>
            </w:pPr>
            <w:r w:rsidRPr="006966E3">
              <w:t>#IUT_MEP_LSI_OPTIONS</w:t>
            </w:r>
            <w:r w:rsidR="00976D3D" w:rsidRPr="00535C96">
              <w:t>,</w:t>
            </w:r>
          </w:p>
          <w:p w14:paraId="5A921DAA" w14:textId="77777777" w:rsidR="00976D3D" w:rsidRPr="00730FBA" w:rsidRDefault="00976D3D" w:rsidP="00FB0E84">
            <w:pPr>
              <w:pStyle w:val="TableContentLeft"/>
            </w:pPr>
            <w:r w:rsidRPr="00535C96">
              <w:t>“01</w:t>
            </w:r>
            <w:r>
              <w:t>0203</w:t>
            </w:r>
            <w:r w:rsidRPr="00535C96">
              <w:t>”,</w:t>
            </w:r>
          </w:p>
          <w:p w14:paraId="3288ED9C" w14:textId="77777777" w:rsidR="00976D3D" w:rsidRPr="00734D1E" w:rsidRDefault="00976D3D" w:rsidP="00FB0E84">
            <w:pPr>
              <w:pStyle w:val="TableContentLeft"/>
            </w:pPr>
            <w:r>
              <w:t>2)</w:t>
            </w:r>
          </w:p>
        </w:tc>
        <w:tc>
          <w:tcPr>
            <w:tcW w:w="1708" w:type="pct"/>
            <w:shd w:val="clear" w:color="auto" w:fill="auto"/>
            <w:vAlign w:val="center"/>
          </w:tcPr>
          <w:p w14:paraId="4A1044E6" w14:textId="77777777" w:rsidR="00976D3D" w:rsidRPr="00730FBA" w:rsidRDefault="00976D3D" w:rsidP="00FB0E84">
            <w:pPr>
              <w:pStyle w:val="TableContentLeft"/>
            </w:pPr>
            <w:r w:rsidRPr="00535C96">
              <w:t xml:space="preserve">Verify </w:t>
            </w:r>
          </w:p>
          <w:p w14:paraId="6D30137A" w14:textId="77777777" w:rsidR="00976D3D" w:rsidRPr="00730FBA" w:rsidRDefault="00976D3D" w:rsidP="00FB0E84">
            <w:pPr>
              <w:pStyle w:val="TableContentLeft"/>
            </w:pPr>
            <w:r w:rsidRPr="00535C96">
              <w:t xml:space="preserve">&lt;MEP_MODE&gt; = </w:t>
            </w:r>
            <w:r>
              <w:t>01</w:t>
            </w:r>
            <w:r w:rsidRPr="00535C96">
              <w:t>,</w:t>
            </w:r>
          </w:p>
          <w:p w14:paraId="68682D0C" w14:textId="77777777" w:rsidR="00976D3D" w:rsidRPr="00730FBA" w:rsidRDefault="00976D3D" w:rsidP="00FB0E84">
            <w:pPr>
              <w:pStyle w:val="TableContentLeft"/>
            </w:pPr>
            <w:r w:rsidRPr="00535C96">
              <w:t xml:space="preserve">Verify </w:t>
            </w:r>
          </w:p>
          <w:p w14:paraId="7F951DC4" w14:textId="1BC83654" w:rsidR="00976D3D" w:rsidRPr="00730FBA" w:rsidRDefault="00976D3D" w:rsidP="00FB0E84">
            <w:pPr>
              <w:pStyle w:val="TableContentLeft"/>
            </w:pPr>
            <w:r w:rsidRPr="00535C96">
              <w:t xml:space="preserve">&lt;MEP_LSI_OPTION&gt; =                 </w:t>
            </w:r>
            <w:r w:rsidR="009B24F9">
              <w:t>#IUT_MEP_LSI_OPTIONS,</w:t>
            </w:r>
          </w:p>
          <w:p w14:paraId="16A3E470" w14:textId="77777777" w:rsidR="00976D3D" w:rsidRPr="00730FBA" w:rsidRDefault="00976D3D" w:rsidP="00FB0E84">
            <w:pPr>
              <w:pStyle w:val="TableContentLeft"/>
            </w:pPr>
            <w:r w:rsidRPr="00535C96">
              <w:t xml:space="preserve">Verify </w:t>
            </w:r>
          </w:p>
          <w:p w14:paraId="287F5675" w14:textId="77777777" w:rsidR="00976D3D" w:rsidRPr="00734D1E" w:rsidRDefault="00976D3D" w:rsidP="00FB0E84">
            <w:pPr>
              <w:pStyle w:val="TableContentLeft"/>
            </w:pPr>
            <w:r>
              <w:t>&lt;MEP_MAX_LSIS&gt; &lt;=</w:t>
            </w:r>
            <w:r w:rsidRPr="00535C96">
              <w:t xml:space="preserve">                  #IUT_MEP_MAX_LSIS</w:t>
            </w:r>
          </w:p>
        </w:tc>
      </w:tr>
      <w:tr w:rsidR="00976D3D" w:rsidRPr="003B46C3" w14:paraId="208C51FC" w14:textId="77777777" w:rsidTr="00FB0E84">
        <w:trPr>
          <w:trHeight w:val="314"/>
          <w:jc w:val="center"/>
        </w:trPr>
        <w:tc>
          <w:tcPr>
            <w:tcW w:w="391" w:type="pct"/>
            <w:shd w:val="clear" w:color="auto" w:fill="FFFFFF"/>
            <w:vAlign w:val="center"/>
          </w:tcPr>
          <w:p w14:paraId="706A3EAA" w14:textId="77777777" w:rsidR="00976D3D" w:rsidRPr="00734D1E" w:rsidRDefault="00976D3D" w:rsidP="00FB0E84">
            <w:pPr>
              <w:pStyle w:val="TableContentLeft"/>
            </w:pPr>
            <w:r w:rsidRPr="00734D1E">
              <w:t>IC</w:t>
            </w:r>
            <w:r>
              <w:t>3</w:t>
            </w:r>
          </w:p>
        </w:tc>
        <w:tc>
          <w:tcPr>
            <w:tcW w:w="4609" w:type="pct"/>
            <w:gridSpan w:val="3"/>
            <w:shd w:val="clear" w:color="auto" w:fill="FFFFFF"/>
            <w:vAlign w:val="center"/>
          </w:tcPr>
          <w:p w14:paraId="36F2ED74" w14:textId="77777777" w:rsidR="00976D3D" w:rsidRPr="00734D1E" w:rsidRDefault="00976D3D" w:rsidP="00FB0E84">
            <w:pPr>
              <w:pStyle w:val="TableContentLeft"/>
            </w:pPr>
            <w:r w:rsidRPr="00734D1E">
              <w:t>PROC_EUICC_INITIALIZATION_SEQUENCE</w:t>
            </w:r>
            <w:r>
              <w:t>_MEP</w:t>
            </w:r>
          </w:p>
        </w:tc>
      </w:tr>
      <w:tr w:rsidR="00976D3D" w:rsidRPr="003B46C3" w14:paraId="66437464" w14:textId="77777777" w:rsidTr="00FB0E84">
        <w:trPr>
          <w:trHeight w:val="314"/>
          <w:jc w:val="center"/>
        </w:trPr>
        <w:tc>
          <w:tcPr>
            <w:tcW w:w="391" w:type="pct"/>
            <w:shd w:val="clear" w:color="auto" w:fill="FFFFFF"/>
            <w:vAlign w:val="center"/>
          </w:tcPr>
          <w:p w14:paraId="4231F807" w14:textId="77777777" w:rsidR="00976D3D" w:rsidRPr="00734D1E" w:rsidRDefault="00976D3D" w:rsidP="00FB0E84">
            <w:pPr>
              <w:pStyle w:val="TableContentLeft"/>
            </w:pPr>
            <w:r w:rsidRPr="00734D1E">
              <w:t>IC</w:t>
            </w:r>
            <w:r>
              <w:t>4</w:t>
            </w:r>
          </w:p>
        </w:tc>
        <w:tc>
          <w:tcPr>
            <w:tcW w:w="4609" w:type="pct"/>
            <w:gridSpan w:val="3"/>
            <w:shd w:val="clear" w:color="auto" w:fill="FFFFFF"/>
            <w:vAlign w:val="center"/>
          </w:tcPr>
          <w:p w14:paraId="12050953" w14:textId="77777777" w:rsidR="00976D3D" w:rsidRPr="00734D1E" w:rsidRDefault="00976D3D" w:rsidP="00FB0E84">
            <w:pPr>
              <w:pStyle w:val="TableContentLeft"/>
            </w:pPr>
            <w:r w:rsidRPr="00734D1E">
              <w:t>PROC_OPEN_LOGICAL_CHANNEL_AND_SELECT_ISDR</w:t>
            </w:r>
          </w:p>
        </w:tc>
      </w:tr>
      <w:tr w:rsidR="00976D3D" w:rsidRPr="003B46C3" w14:paraId="2CDE7EB1" w14:textId="77777777" w:rsidTr="00FB0E84">
        <w:trPr>
          <w:trHeight w:val="314"/>
          <w:jc w:val="center"/>
        </w:trPr>
        <w:tc>
          <w:tcPr>
            <w:tcW w:w="391" w:type="pct"/>
            <w:shd w:val="clear" w:color="auto" w:fill="auto"/>
            <w:vAlign w:val="center"/>
          </w:tcPr>
          <w:p w14:paraId="44D505DB" w14:textId="77777777" w:rsidR="00976D3D" w:rsidRPr="00734D1E" w:rsidRDefault="00976D3D" w:rsidP="00FB0E84">
            <w:pPr>
              <w:pStyle w:val="TableContentLeft"/>
            </w:pPr>
            <w:r w:rsidRPr="00734D1E">
              <w:t>1</w:t>
            </w:r>
          </w:p>
        </w:tc>
        <w:tc>
          <w:tcPr>
            <w:tcW w:w="723" w:type="pct"/>
            <w:shd w:val="clear" w:color="auto" w:fill="auto"/>
            <w:vAlign w:val="center"/>
          </w:tcPr>
          <w:p w14:paraId="3B4E811E"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78" w:type="pct"/>
            <w:shd w:val="clear" w:color="auto" w:fill="auto"/>
            <w:vAlign w:val="center"/>
          </w:tcPr>
          <w:p w14:paraId="4DBC3E94" w14:textId="77777777" w:rsidR="00976D3D" w:rsidRPr="00734D1E" w:rsidRDefault="00976D3D" w:rsidP="00FB0E84">
            <w:pPr>
              <w:pStyle w:val="TableContentLeft"/>
            </w:pPr>
            <w:r w:rsidRPr="00734D1E">
              <w:t>MTD_STORE_DATA(</w:t>
            </w:r>
          </w:p>
          <w:p w14:paraId="49B99612" w14:textId="77777777" w:rsidR="00976D3D" w:rsidRPr="00734D1E" w:rsidRDefault="00976D3D" w:rsidP="00FB0E84">
            <w:pPr>
              <w:pStyle w:val="TableContentLeft"/>
            </w:pPr>
            <w:r w:rsidRPr="00734D1E">
              <w:t>#EUICC_MEMORY_RESET)</w:t>
            </w:r>
          </w:p>
        </w:tc>
        <w:tc>
          <w:tcPr>
            <w:tcW w:w="1708" w:type="pct"/>
            <w:shd w:val="clear" w:color="auto" w:fill="auto"/>
            <w:vAlign w:val="center"/>
          </w:tcPr>
          <w:p w14:paraId="6FBF165D" w14:textId="77777777" w:rsidR="00976D3D" w:rsidRPr="00734D1E" w:rsidRDefault="00976D3D" w:rsidP="00FB0E84">
            <w:pPr>
              <w:pStyle w:val="TableContentLeft"/>
            </w:pPr>
            <w:r w:rsidRPr="00734D1E">
              <w:t>#R_EUICC_MEMORY_RESET_OK</w:t>
            </w:r>
          </w:p>
          <w:p w14:paraId="10C9E839" w14:textId="77777777" w:rsidR="00976D3D" w:rsidRPr="00734D1E" w:rsidRDefault="00976D3D" w:rsidP="00FB0E84">
            <w:pPr>
              <w:pStyle w:val="TableContentLeft"/>
            </w:pPr>
            <w:r w:rsidRPr="00734D1E">
              <w:t>SW=0x9000</w:t>
            </w:r>
          </w:p>
        </w:tc>
      </w:tr>
      <w:tr w:rsidR="00976D3D" w:rsidRPr="003B46C3" w14:paraId="6EFA4378" w14:textId="77777777" w:rsidTr="00FB0E84">
        <w:trPr>
          <w:trHeight w:val="314"/>
          <w:jc w:val="center"/>
        </w:trPr>
        <w:tc>
          <w:tcPr>
            <w:tcW w:w="391" w:type="pct"/>
            <w:shd w:val="clear" w:color="auto" w:fill="auto"/>
            <w:vAlign w:val="center"/>
          </w:tcPr>
          <w:p w14:paraId="6EAF17AD" w14:textId="77777777" w:rsidR="00976D3D" w:rsidRPr="00734D1E" w:rsidRDefault="00976D3D" w:rsidP="00FB0E84">
            <w:pPr>
              <w:pStyle w:val="TableContentLeft"/>
            </w:pPr>
            <w:r w:rsidRPr="00734D1E">
              <w:t>2</w:t>
            </w:r>
          </w:p>
        </w:tc>
        <w:tc>
          <w:tcPr>
            <w:tcW w:w="723" w:type="pct"/>
            <w:shd w:val="clear" w:color="auto" w:fill="auto"/>
            <w:vAlign w:val="center"/>
          </w:tcPr>
          <w:p w14:paraId="4E2C3DB6"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78" w:type="pct"/>
            <w:shd w:val="clear" w:color="auto" w:fill="auto"/>
            <w:vAlign w:val="center"/>
          </w:tcPr>
          <w:p w14:paraId="12483E52" w14:textId="77777777" w:rsidR="00976D3D" w:rsidRPr="00337065" w:rsidRDefault="00976D3D" w:rsidP="00FB0E84">
            <w:pPr>
              <w:pStyle w:val="TableText"/>
              <w:rPr>
                <w:rFonts w:cs="Arial"/>
                <w:sz w:val="18"/>
                <w:szCs w:val="18"/>
              </w:rPr>
            </w:pPr>
            <w:r w:rsidRPr="00337065">
              <w:rPr>
                <w:rFonts w:cs="Arial"/>
                <w:sz w:val="18"/>
                <w:szCs w:val="18"/>
              </w:rPr>
              <w:t>MTD_STORE_DATA(</w:t>
            </w:r>
          </w:p>
          <w:p w14:paraId="788B8309" w14:textId="3C0806F9" w:rsidR="00976D3D" w:rsidRPr="00337065" w:rsidRDefault="00976D3D" w:rsidP="00FB0E84">
            <w:pPr>
              <w:pStyle w:val="TableText"/>
              <w:rPr>
                <w:rFonts w:cs="Arial"/>
                <w:sz w:val="18"/>
                <w:szCs w:val="18"/>
              </w:rPr>
            </w:pPr>
            <w:r w:rsidRPr="00337065">
              <w:rPr>
                <w:rFonts w:cs="Arial"/>
                <w:sz w:val="18"/>
                <w:szCs w:val="18"/>
              </w:rPr>
              <w:t xml:space="preserve">  </w:t>
            </w:r>
            <w:r>
              <w:rPr>
                <w:rFonts w:cs="Arial"/>
                <w:sz w:val="18"/>
                <w:szCs w:val="18"/>
              </w:rPr>
              <w:t>MTD_GET_PROFILE_INFO</w:t>
            </w:r>
            <w:r w:rsidR="00D175FB" w:rsidDel="00D175FB">
              <w:rPr>
                <w:rFonts w:cs="Arial"/>
                <w:sz w:val="18"/>
                <w:szCs w:val="18"/>
              </w:rPr>
              <w:t xml:space="preserve"> </w:t>
            </w:r>
            <w:r w:rsidRPr="00337065">
              <w:rPr>
                <w:rFonts w:cs="Arial"/>
                <w:sz w:val="18"/>
                <w:szCs w:val="18"/>
              </w:rPr>
              <w:t>(</w:t>
            </w:r>
          </w:p>
          <w:p w14:paraId="1B2EF9C4" w14:textId="77777777" w:rsidR="00976D3D" w:rsidRPr="006D4872" w:rsidRDefault="00976D3D" w:rsidP="00FB0E84">
            <w:pPr>
              <w:pStyle w:val="TableText"/>
              <w:rPr>
                <w:lang w:val="es-ES"/>
              </w:rPr>
            </w:pPr>
            <w:r>
              <w:rPr>
                <w:rFonts w:cs="Arial"/>
                <w:sz w:val="18"/>
                <w:szCs w:val="18"/>
              </w:rPr>
              <w:t xml:space="preserve">    </w:t>
            </w:r>
            <w:r w:rsidRPr="006D4872">
              <w:rPr>
                <w:rFonts w:cs="Arial"/>
                <w:sz w:val="18"/>
                <w:szCs w:val="18"/>
                <w:lang w:val="es-ES"/>
              </w:rPr>
              <w:t>&lt;NO_PARAM&gt;</w:t>
            </w:r>
            <w:r w:rsidRPr="006D4872">
              <w:rPr>
                <w:lang w:val="es-ES"/>
              </w:rPr>
              <w:t>,</w:t>
            </w:r>
          </w:p>
          <w:p w14:paraId="70EEB925" w14:textId="7D0F51F0" w:rsidR="00976D3D" w:rsidRPr="00734D1E" w:rsidRDefault="00976D3D" w:rsidP="003E71D1">
            <w:pPr>
              <w:pStyle w:val="TableText"/>
            </w:pPr>
            <w:r w:rsidRPr="006D4872">
              <w:rPr>
                <w:rFonts w:cs="Arial"/>
                <w:sz w:val="18"/>
                <w:szCs w:val="18"/>
                <w:lang w:val="es-ES"/>
              </w:rPr>
              <w:t xml:space="preserve">    &lt;NO_PARAM&gt;</w:t>
            </w:r>
            <w:r w:rsidRPr="00337065">
              <w:t>)</w:t>
            </w:r>
            <w:r w:rsidRPr="00337065">
              <w:rPr>
                <w:lang w:eastAsia="en-GB"/>
              </w:rPr>
              <w:t>)</w:t>
            </w:r>
          </w:p>
        </w:tc>
        <w:tc>
          <w:tcPr>
            <w:tcW w:w="1708" w:type="pct"/>
            <w:shd w:val="clear" w:color="auto" w:fill="auto"/>
            <w:vAlign w:val="center"/>
          </w:tcPr>
          <w:p w14:paraId="1141B230" w14:textId="77777777" w:rsidR="00976D3D" w:rsidRPr="00734D1E" w:rsidRDefault="00976D3D" w:rsidP="00FB0E84">
            <w:pPr>
              <w:pStyle w:val="TableContentLeft"/>
            </w:pPr>
            <w:r w:rsidRPr="00734D1E">
              <w:t>response ProfileInfoListResponse::= profileInfoListOk: {</w:t>
            </w:r>
          </w:p>
          <w:p w14:paraId="205D84BA" w14:textId="77777777" w:rsidR="00976D3D" w:rsidRPr="00734D1E" w:rsidRDefault="00976D3D" w:rsidP="00FB0E84">
            <w:pPr>
              <w:pStyle w:val="TableContentLeft"/>
            </w:pPr>
            <w:r w:rsidRPr="00734D1E">
              <w:t>}</w:t>
            </w:r>
          </w:p>
          <w:p w14:paraId="3EB98A45" w14:textId="77777777" w:rsidR="00976D3D" w:rsidRPr="00734D1E" w:rsidRDefault="00976D3D" w:rsidP="00FB0E84">
            <w:pPr>
              <w:pStyle w:val="TableContentLeft"/>
            </w:pPr>
            <w:r w:rsidRPr="00734D1E">
              <w:t>SW=0x9000</w:t>
            </w:r>
          </w:p>
        </w:tc>
      </w:tr>
      <w:tr w:rsidR="00976D3D" w:rsidRPr="00F70C8F" w14:paraId="2A03D4DE" w14:textId="77777777" w:rsidTr="00FB0E84">
        <w:trPr>
          <w:trHeight w:val="314"/>
          <w:jc w:val="center"/>
        </w:trPr>
        <w:tc>
          <w:tcPr>
            <w:tcW w:w="391" w:type="pct"/>
            <w:shd w:val="clear" w:color="auto" w:fill="auto"/>
            <w:vAlign w:val="center"/>
          </w:tcPr>
          <w:p w14:paraId="11FB3A99" w14:textId="77777777" w:rsidR="00976D3D" w:rsidRPr="00734D1E" w:rsidRDefault="00976D3D" w:rsidP="00FB0E84">
            <w:pPr>
              <w:pStyle w:val="TableContentLeft"/>
            </w:pPr>
            <w:r w:rsidRPr="00734D1E">
              <w:lastRenderedPageBreak/>
              <w:t>3</w:t>
            </w:r>
          </w:p>
        </w:tc>
        <w:tc>
          <w:tcPr>
            <w:tcW w:w="723" w:type="pct"/>
            <w:shd w:val="clear" w:color="auto" w:fill="auto"/>
            <w:vAlign w:val="center"/>
          </w:tcPr>
          <w:p w14:paraId="6E03B78D"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78" w:type="pct"/>
            <w:shd w:val="clear" w:color="auto" w:fill="auto"/>
            <w:vAlign w:val="center"/>
          </w:tcPr>
          <w:p w14:paraId="1FA5905D" w14:textId="77777777" w:rsidR="00976D3D" w:rsidRPr="00734D1E" w:rsidRDefault="00976D3D" w:rsidP="00FB0E84">
            <w:pPr>
              <w:pStyle w:val="TableContentLeft"/>
              <w:rPr>
                <w:b/>
              </w:rPr>
            </w:pPr>
            <w:r w:rsidRPr="00734D1E">
              <w:t>MTD_STORE_DATA(</w:t>
            </w:r>
            <w:r w:rsidRPr="00734D1E">
              <w:br/>
              <w:t>#GET_EUICC_CONFIGURED_</w:t>
            </w:r>
            <w:r>
              <w:t>DATA</w:t>
            </w:r>
            <w:r w:rsidRPr="00734D1E">
              <w:t>)</w:t>
            </w:r>
          </w:p>
        </w:tc>
        <w:tc>
          <w:tcPr>
            <w:tcW w:w="1708" w:type="pct"/>
            <w:shd w:val="clear" w:color="auto" w:fill="auto"/>
            <w:vAlign w:val="center"/>
          </w:tcPr>
          <w:p w14:paraId="2DA0083E" w14:textId="77777777" w:rsidR="00976D3D" w:rsidRPr="006D4872" w:rsidRDefault="00976D3D" w:rsidP="00FB0E84">
            <w:pPr>
              <w:pStyle w:val="TableContentLeft"/>
              <w:rPr>
                <w:lang w:val="es-ES" w:eastAsia="en-US"/>
              </w:rPr>
            </w:pPr>
            <w:r w:rsidRPr="006D4872">
              <w:rPr>
                <w:lang w:val="es-ES" w:eastAsia="en-US"/>
              </w:rPr>
              <w:t>#</w:t>
            </w:r>
            <w:r w:rsidRPr="006D4872">
              <w:rPr>
                <w:lang w:val="es-ES"/>
              </w:rPr>
              <w:t>R_ES10a_GECA_DS</w:t>
            </w:r>
          </w:p>
          <w:p w14:paraId="6F68FECC" w14:textId="77777777" w:rsidR="00976D3D" w:rsidRPr="006D4872" w:rsidRDefault="00976D3D" w:rsidP="00FB0E84">
            <w:pPr>
              <w:pStyle w:val="TableContentLeft"/>
              <w:rPr>
                <w:lang w:val="es-ES"/>
              </w:rPr>
            </w:pPr>
            <w:r w:rsidRPr="006D4872">
              <w:rPr>
                <w:lang w:val="es-ES"/>
              </w:rPr>
              <w:t>SW = 0x9000</w:t>
            </w:r>
          </w:p>
        </w:tc>
      </w:tr>
    </w:tbl>
    <w:p w14:paraId="700A0CC1" w14:textId="77777777" w:rsidR="00976D3D" w:rsidRPr="006D4872" w:rsidRDefault="00976D3D" w:rsidP="00976D3D">
      <w:pPr>
        <w:rPr>
          <w:lang w:val="es-ES"/>
        </w:rPr>
      </w:pPr>
    </w:p>
    <w:p w14:paraId="0F1A4CA5" w14:textId="77777777" w:rsidR="00C72BC4" w:rsidRPr="00A55090" w:rsidRDefault="00C72BC4" w:rsidP="00C72BC4">
      <w:pPr>
        <w:pStyle w:val="Heading6no"/>
        <w:rPr>
          <w:rFonts w:eastAsia="Times New Roman"/>
          <w:lang w:eastAsia="en-US"/>
        </w:rPr>
      </w:pPr>
      <w:r w:rsidRPr="00A55090">
        <w:rPr>
          <w:rFonts w:eastAsia="Times New Roman"/>
          <w:lang w:eastAsia="en-US"/>
        </w:rPr>
        <w:t>Test Sequence #0</w:t>
      </w:r>
      <w:r>
        <w:rPr>
          <w:rFonts w:eastAsia="Times New Roman"/>
          <w:lang w:eastAsia="en-US"/>
        </w:rPr>
        <w:t>4</w:t>
      </w:r>
      <w:r w:rsidRPr="00A55090">
        <w:rPr>
          <w:rFonts w:eastAsia="Times New Roman"/>
          <w:lang w:eastAsia="en-US"/>
        </w:rPr>
        <w:t xml:space="preserve"> Nominal: Reset </w:t>
      </w:r>
      <w:r w:rsidRPr="00A55090">
        <w:t>All Operational Profiles (with</w:t>
      </w:r>
      <w:r>
        <w:t xml:space="preserve"> 2</w:t>
      </w:r>
      <w:r w:rsidRPr="00A55090">
        <w:t xml:space="preserve"> Enabled </w:t>
      </w:r>
      <w:r w:rsidRPr="00A55090">
        <w:rPr>
          <w:rFonts w:eastAsia="Times New Roman"/>
          <w:lang w:eastAsia="en-US"/>
        </w:rPr>
        <w:t>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72BC4" w:rsidRPr="00A55090" w14:paraId="1077882B" w14:textId="77777777" w:rsidTr="00AB4218">
        <w:trPr>
          <w:trHeight w:val="380"/>
          <w:jc w:val="center"/>
        </w:trPr>
        <w:tc>
          <w:tcPr>
            <w:tcW w:w="1167" w:type="pct"/>
            <w:shd w:val="clear" w:color="auto" w:fill="BFBFBF"/>
            <w:vAlign w:val="center"/>
          </w:tcPr>
          <w:p w14:paraId="7EFB072A" w14:textId="77777777" w:rsidR="00C72BC4" w:rsidRPr="00A55090" w:rsidRDefault="00C72BC4" w:rsidP="00AB4218">
            <w:pPr>
              <w:pStyle w:val="TableHeaderGray"/>
              <w:rPr>
                <w:rFonts w:eastAsia="SimSu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7F4EE36B" w14:textId="77777777" w:rsidR="00C72BC4" w:rsidRPr="00A55090" w:rsidRDefault="00C72BC4" w:rsidP="00AB4218">
            <w:pPr>
              <w:pStyle w:val="TableHeaderGray"/>
              <w:rPr>
                <w:rFonts w:eastAsia="SimSun"/>
                <w:lang w:val="en-GB"/>
              </w:rPr>
            </w:pPr>
          </w:p>
        </w:tc>
      </w:tr>
      <w:tr w:rsidR="00C72BC4" w:rsidRPr="00A55090" w14:paraId="4AB2D3C3" w14:textId="77777777" w:rsidTr="00AB4218">
        <w:trPr>
          <w:jc w:val="center"/>
        </w:trPr>
        <w:tc>
          <w:tcPr>
            <w:tcW w:w="1167" w:type="pct"/>
            <w:shd w:val="clear" w:color="auto" w:fill="BFBFBF"/>
            <w:vAlign w:val="center"/>
          </w:tcPr>
          <w:p w14:paraId="54AF9CAE" w14:textId="77777777" w:rsidR="00C72BC4" w:rsidRPr="00A55090" w:rsidRDefault="00C72BC4" w:rsidP="00AB4218">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701AAEDA" w14:textId="77777777" w:rsidR="00C72BC4" w:rsidRPr="00A55090" w:rsidRDefault="00C72BC4" w:rsidP="00AB4218">
            <w:pPr>
              <w:pStyle w:val="TableHeaderGray"/>
              <w:rPr>
                <w:rFonts w:eastAsia="SimSun"/>
                <w:lang w:val="en-GB"/>
              </w:rPr>
            </w:pPr>
            <w:r w:rsidRPr="00A55090">
              <w:rPr>
                <w:rFonts w:eastAsia="Calibri"/>
                <w:lang w:val="en-GB"/>
              </w:rPr>
              <w:t>Description of the initial condition</w:t>
            </w:r>
          </w:p>
        </w:tc>
      </w:tr>
      <w:tr w:rsidR="00C72BC4" w:rsidRPr="00A55090" w14:paraId="30DAB795" w14:textId="77777777" w:rsidTr="00D32FFD">
        <w:trPr>
          <w:jc w:val="center"/>
        </w:trPr>
        <w:tc>
          <w:tcPr>
            <w:tcW w:w="1167" w:type="pct"/>
            <w:shd w:val="clear" w:color="auto" w:fill="auto"/>
            <w:vAlign w:val="center"/>
          </w:tcPr>
          <w:p w14:paraId="4972AF57" w14:textId="77777777" w:rsidR="00C72BC4" w:rsidRPr="00A55090" w:rsidRDefault="00C72BC4" w:rsidP="00AB4218">
            <w:pPr>
              <w:pStyle w:val="TableText"/>
            </w:pPr>
            <w:r w:rsidRPr="00A55090">
              <w:t>eUICC</w:t>
            </w:r>
          </w:p>
        </w:tc>
        <w:tc>
          <w:tcPr>
            <w:tcW w:w="3833" w:type="pct"/>
            <w:shd w:val="clear" w:color="auto" w:fill="auto"/>
            <w:vAlign w:val="center"/>
          </w:tcPr>
          <w:p w14:paraId="4FBD6BBB" w14:textId="7372D16B" w:rsidR="00C72BC4" w:rsidRPr="00A03648" w:rsidRDefault="00C72BC4" w:rsidP="00AB4218">
            <w:pPr>
              <w:pStyle w:val="TableText"/>
            </w:pPr>
            <w:r w:rsidRPr="00A55090">
              <w:t>The PROFILE_OPERATIONAL1 is Enabled on the eUICC</w:t>
            </w:r>
            <w:r w:rsidR="002F070D">
              <w:t xml:space="preserve"> on Port 1</w:t>
            </w:r>
            <w:r>
              <w:t>.</w:t>
            </w:r>
          </w:p>
        </w:tc>
      </w:tr>
      <w:tr w:rsidR="00C72BC4" w:rsidRPr="00A55090" w14:paraId="78119200" w14:textId="77777777" w:rsidTr="00D32FFD">
        <w:trPr>
          <w:jc w:val="center"/>
        </w:trPr>
        <w:tc>
          <w:tcPr>
            <w:tcW w:w="1167" w:type="pct"/>
            <w:shd w:val="clear" w:color="auto" w:fill="auto"/>
            <w:vAlign w:val="center"/>
          </w:tcPr>
          <w:p w14:paraId="51C19004" w14:textId="77777777" w:rsidR="00C72BC4" w:rsidRPr="00A55090" w:rsidRDefault="00C72BC4" w:rsidP="00AB4218">
            <w:pPr>
              <w:pStyle w:val="TableText"/>
            </w:pPr>
            <w:r w:rsidRPr="00A55090">
              <w:t>eUICC</w:t>
            </w:r>
          </w:p>
        </w:tc>
        <w:tc>
          <w:tcPr>
            <w:tcW w:w="3833" w:type="pct"/>
            <w:shd w:val="clear" w:color="auto" w:fill="auto"/>
            <w:vAlign w:val="center"/>
          </w:tcPr>
          <w:p w14:paraId="09BECED6" w14:textId="77777777" w:rsidR="00C72BC4" w:rsidRPr="00A55090" w:rsidRDefault="00C72BC4" w:rsidP="00AB4218">
            <w:pPr>
              <w:pStyle w:val="TableText"/>
            </w:pPr>
            <w:r w:rsidRPr="00A55090">
              <w:t>The PROFILE_OPERATIONAL</w:t>
            </w:r>
            <w:r>
              <w:t>2</w:t>
            </w:r>
            <w:r w:rsidRPr="00A55090">
              <w:t xml:space="preserve"> has been installed on the eUICC</w:t>
            </w:r>
            <w:r>
              <w:t>.</w:t>
            </w:r>
          </w:p>
        </w:tc>
      </w:tr>
      <w:tr w:rsidR="00C72BC4" w:rsidRPr="00A55090" w14:paraId="69495A9F" w14:textId="77777777" w:rsidTr="00AB4218">
        <w:trPr>
          <w:jc w:val="center"/>
        </w:trPr>
        <w:tc>
          <w:tcPr>
            <w:tcW w:w="1167" w:type="pct"/>
            <w:vAlign w:val="center"/>
          </w:tcPr>
          <w:p w14:paraId="551AF4EC" w14:textId="77777777" w:rsidR="00C72BC4" w:rsidRPr="00A55090" w:rsidRDefault="00C72BC4" w:rsidP="00AB4218">
            <w:pPr>
              <w:pStyle w:val="TableText"/>
              <w:rPr>
                <w:highlight w:val="yellow"/>
              </w:rPr>
            </w:pPr>
            <w:r w:rsidRPr="00A55090">
              <w:t>eUICC</w:t>
            </w:r>
          </w:p>
        </w:tc>
        <w:tc>
          <w:tcPr>
            <w:tcW w:w="3833" w:type="pct"/>
            <w:vAlign w:val="center"/>
          </w:tcPr>
          <w:p w14:paraId="0632E35F" w14:textId="064DAE57" w:rsidR="00C72BC4" w:rsidRPr="00A55090" w:rsidRDefault="00C72BC4" w:rsidP="00AB4218">
            <w:pPr>
              <w:pStyle w:val="TableText"/>
            </w:pPr>
            <w:r w:rsidRPr="00A55090">
              <w:t>The PROFILE_OPERATIONAL</w:t>
            </w:r>
            <w:r>
              <w:t>2</w:t>
            </w:r>
            <w:r w:rsidRPr="00A55090">
              <w:t xml:space="preserve"> is </w:t>
            </w:r>
            <w:r>
              <w:t>Enabled</w:t>
            </w:r>
            <w:r w:rsidRPr="00A55090">
              <w:t xml:space="preserve"> on the eUICC</w:t>
            </w:r>
            <w:r w:rsidR="002F070D">
              <w:t xml:space="preserve"> on Port 2</w:t>
            </w:r>
            <w:r>
              <w:t>.</w:t>
            </w:r>
          </w:p>
        </w:tc>
      </w:tr>
      <w:tr w:rsidR="00C72BC4" w:rsidRPr="00A55090" w14:paraId="5B693515" w14:textId="77777777" w:rsidTr="00AB4218">
        <w:trPr>
          <w:jc w:val="center"/>
        </w:trPr>
        <w:tc>
          <w:tcPr>
            <w:tcW w:w="1167" w:type="pct"/>
            <w:vAlign w:val="center"/>
          </w:tcPr>
          <w:p w14:paraId="3E267EEC" w14:textId="77777777" w:rsidR="00C72BC4" w:rsidRPr="00A55090" w:rsidRDefault="00C72BC4" w:rsidP="00AB4218">
            <w:pPr>
              <w:pStyle w:val="TableText"/>
            </w:pPr>
            <w:r w:rsidRPr="00A55090">
              <w:t>eUICC</w:t>
            </w:r>
          </w:p>
        </w:tc>
        <w:tc>
          <w:tcPr>
            <w:tcW w:w="3833" w:type="pct"/>
            <w:vAlign w:val="center"/>
          </w:tcPr>
          <w:p w14:paraId="65DFF28F" w14:textId="77777777" w:rsidR="00C72BC4" w:rsidRPr="00A55090" w:rsidRDefault="00C72BC4" w:rsidP="00AB4218">
            <w:pPr>
              <w:pStyle w:val="TableText"/>
            </w:pPr>
            <w:r w:rsidRPr="00A55090">
              <w:t>No Notification is stored in the eUICC</w:t>
            </w:r>
            <w:r>
              <w:t>’</w:t>
            </w:r>
            <w:r w:rsidRPr="00A55090">
              <w:t>s Pending Notifications List</w:t>
            </w:r>
            <w:r>
              <w:t>.</w:t>
            </w:r>
          </w:p>
        </w:tc>
      </w:tr>
    </w:tbl>
    <w:p w14:paraId="6E265E5D" w14:textId="77777777" w:rsidR="00C72BC4" w:rsidRPr="001F0550" w:rsidRDefault="00C72BC4" w:rsidP="00C72BC4">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2"/>
        <w:gridCol w:w="2752"/>
        <w:gridCol w:w="4294"/>
      </w:tblGrid>
      <w:tr w:rsidR="00C72BC4" w:rsidRPr="001F0550" w14:paraId="125C5BF9" w14:textId="77777777" w:rsidTr="00AB4218">
        <w:trPr>
          <w:trHeight w:val="314"/>
          <w:jc w:val="center"/>
        </w:trPr>
        <w:tc>
          <w:tcPr>
            <w:tcW w:w="421" w:type="pct"/>
            <w:shd w:val="clear" w:color="auto" w:fill="C00000"/>
            <w:vAlign w:val="center"/>
          </w:tcPr>
          <w:p w14:paraId="50FEF9AA" w14:textId="77777777" w:rsidR="00C72BC4" w:rsidRPr="0061518F" w:rsidRDefault="00C72BC4" w:rsidP="00AB4218">
            <w:pPr>
              <w:pStyle w:val="TableHeader"/>
            </w:pPr>
            <w:r w:rsidRPr="001A336D">
              <w:t>Step</w:t>
            </w:r>
          </w:p>
        </w:tc>
        <w:tc>
          <w:tcPr>
            <w:tcW w:w="672" w:type="pct"/>
            <w:shd w:val="clear" w:color="auto" w:fill="C00000"/>
            <w:vAlign w:val="center"/>
          </w:tcPr>
          <w:p w14:paraId="60BCCD8A" w14:textId="77777777" w:rsidR="00C72BC4" w:rsidRPr="00065A81" w:rsidRDefault="00C72BC4" w:rsidP="00AB4218">
            <w:pPr>
              <w:pStyle w:val="TableHeader"/>
            </w:pPr>
            <w:r w:rsidRPr="00065A81">
              <w:t>Direction</w:t>
            </w:r>
          </w:p>
        </w:tc>
        <w:tc>
          <w:tcPr>
            <w:tcW w:w="1526" w:type="pct"/>
            <w:shd w:val="clear" w:color="auto" w:fill="C00000"/>
            <w:vAlign w:val="center"/>
          </w:tcPr>
          <w:p w14:paraId="46261EB8" w14:textId="77777777" w:rsidR="00C72BC4" w:rsidRPr="00452227" w:rsidRDefault="00C72BC4" w:rsidP="00AB4218">
            <w:pPr>
              <w:pStyle w:val="TableHeader"/>
            </w:pPr>
            <w:r w:rsidRPr="00263515">
              <w:t>Sequence / Description</w:t>
            </w:r>
          </w:p>
        </w:tc>
        <w:tc>
          <w:tcPr>
            <w:tcW w:w="2381" w:type="pct"/>
            <w:shd w:val="clear" w:color="auto" w:fill="C00000"/>
            <w:vAlign w:val="center"/>
          </w:tcPr>
          <w:p w14:paraId="3F754EC9" w14:textId="77777777" w:rsidR="00C72BC4" w:rsidRPr="007E5B2A" w:rsidRDefault="00C72BC4" w:rsidP="00AB4218">
            <w:pPr>
              <w:pStyle w:val="TableHeader"/>
            </w:pPr>
            <w:r w:rsidRPr="007E5B2A">
              <w:t>Expected result</w:t>
            </w:r>
          </w:p>
        </w:tc>
      </w:tr>
      <w:tr w:rsidR="00C72BC4" w:rsidRPr="001F0550" w14:paraId="54DC0F33" w14:textId="77777777" w:rsidTr="008D60DE">
        <w:trPr>
          <w:trHeight w:val="314"/>
          <w:jc w:val="center"/>
        </w:trPr>
        <w:tc>
          <w:tcPr>
            <w:tcW w:w="421" w:type="pct"/>
            <w:shd w:val="clear" w:color="auto" w:fill="auto"/>
            <w:vAlign w:val="center"/>
          </w:tcPr>
          <w:p w14:paraId="7C4128F5" w14:textId="77777777" w:rsidR="00C72BC4" w:rsidRPr="001A336D" w:rsidRDefault="00C72BC4" w:rsidP="00AB4218">
            <w:pPr>
              <w:pStyle w:val="TableContentLeft"/>
            </w:pPr>
            <w:r>
              <w:t>IC1</w:t>
            </w:r>
          </w:p>
        </w:tc>
        <w:tc>
          <w:tcPr>
            <w:tcW w:w="672" w:type="pct"/>
            <w:shd w:val="clear" w:color="auto" w:fill="auto"/>
            <w:vAlign w:val="center"/>
          </w:tcPr>
          <w:p w14:paraId="6ACD4679" w14:textId="77777777" w:rsidR="00C72BC4" w:rsidRPr="00065A81" w:rsidRDefault="00C72BC4"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6" w:type="pct"/>
            <w:shd w:val="clear" w:color="auto" w:fill="auto"/>
            <w:vAlign w:val="center"/>
          </w:tcPr>
          <w:p w14:paraId="60157961" w14:textId="77777777" w:rsidR="00C72BC4" w:rsidRPr="00263515" w:rsidRDefault="00C72BC4" w:rsidP="00AB4218">
            <w:pPr>
              <w:pStyle w:val="TableContentLeft"/>
            </w:pPr>
            <w:r w:rsidRPr="00535C96">
              <w:t>RESET</w:t>
            </w:r>
          </w:p>
        </w:tc>
        <w:tc>
          <w:tcPr>
            <w:tcW w:w="2381" w:type="pct"/>
            <w:shd w:val="clear" w:color="auto" w:fill="auto"/>
            <w:vAlign w:val="center"/>
          </w:tcPr>
          <w:p w14:paraId="32DE6DF5" w14:textId="77777777" w:rsidR="00C72BC4" w:rsidRDefault="00C72BC4" w:rsidP="00AB4218">
            <w:pPr>
              <w:pStyle w:val="TableContentLeft"/>
            </w:pPr>
            <w:r>
              <w:t>Extract &lt;ATR&gt;</w:t>
            </w:r>
          </w:p>
          <w:p w14:paraId="1A2D232D" w14:textId="77777777" w:rsidR="00C72BC4" w:rsidRDefault="00C72BC4" w:rsidP="00AB4218">
            <w:pPr>
              <w:pStyle w:val="TableContentLeft"/>
            </w:pPr>
            <w:r>
              <w:t>Verify ‘LSI Support’ is present in &lt;ATR&gt;</w:t>
            </w:r>
          </w:p>
          <w:p w14:paraId="50AB40A6" w14:textId="77777777" w:rsidR="00C72BC4" w:rsidRPr="007E5B2A" w:rsidRDefault="00C72BC4" w:rsidP="00AB4218">
            <w:pPr>
              <w:pStyle w:val="TableContentLeft"/>
            </w:pPr>
          </w:p>
        </w:tc>
      </w:tr>
      <w:tr w:rsidR="00C72BC4" w:rsidRPr="001F0550" w14:paraId="6CDDC79B" w14:textId="77777777" w:rsidTr="008D60DE">
        <w:trPr>
          <w:trHeight w:val="314"/>
          <w:jc w:val="center"/>
        </w:trPr>
        <w:tc>
          <w:tcPr>
            <w:tcW w:w="421" w:type="pct"/>
            <w:shd w:val="clear" w:color="auto" w:fill="auto"/>
            <w:vAlign w:val="center"/>
          </w:tcPr>
          <w:p w14:paraId="193FEAC6" w14:textId="77777777" w:rsidR="00C72BC4" w:rsidRPr="001A336D" w:rsidRDefault="00C72BC4" w:rsidP="00AB4218">
            <w:pPr>
              <w:pStyle w:val="TableContentLeft"/>
            </w:pPr>
            <w:r>
              <w:t>IC2</w:t>
            </w:r>
          </w:p>
        </w:tc>
        <w:tc>
          <w:tcPr>
            <w:tcW w:w="672" w:type="pct"/>
            <w:shd w:val="clear" w:color="auto" w:fill="auto"/>
            <w:vAlign w:val="center"/>
          </w:tcPr>
          <w:p w14:paraId="441E8033" w14:textId="77777777" w:rsidR="00C72BC4" w:rsidRPr="00065A81" w:rsidRDefault="00C72BC4" w:rsidP="00AB4218">
            <w:pPr>
              <w:pStyle w:val="TableContentLeft"/>
            </w:pPr>
            <w:r w:rsidRPr="00535C96">
              <w:t>S_Device</w:t>
            </w:r>
          </w:p>
        </w:tc>
        <w:tc>
          <w:tcPr>
            <w:tcW w:w="1526" w:type="pct"/>
            <w:shd w:val="clear" w:color="auto" w:fill="auto"/>
            <w:vAlign w:val="center"/>
          </w:tcPr>
          <w:p w14:paraId="61290F4C" w14:textId="4FC752EE" w:rsidR="00C72BC4" w:rsidRPr="00730FBA" w:rsidRDefault="00D175FB" w:rsidP="00AB4218">
            <w:pPr>
              <w:pStyle w:val="TableContentLeft"/>
            </w:pPr>
            <w:r w:rsidRPr="00535C96" w:rsidDel="00D175FB">
              <w:t xml:space="preserve"> </w:t>
            </w:r>
            <w:r w:rsidR="0045369B" w:rsidRPr="00D8474E">
              <w:t>PROC_EUICC_CONFIGURE_LSIS_FOR_MEP</w:t>
            </w:r>
            <w:r w:rsidR="0045369B" w:rsidRPr="00535C96" w:rsidDel="00D175FB">
              <w:t xml:space="preserve"> </w:t>
            </w:r>
            <w:r w:rsidR="00C72BC4" w:rsidRPr="00535C96">
              <w:t>(</w:t>
            </w:r>
          </w:p>
          <w:p w14:paraId="7F3CD097" w14:textId="77777777" w:rsidR="00C72BC4" w:rsidRPr="00730FBA" w:rsidRDefault="00C72BC4" w:rsidP="00AB4218">
            <w:pPr>
              <w:pStyle w:val="TableContentLeft"/>
            </w:pPr>
            <w:r w:rsidRPr="00535C96">
              <w:t>2,</w:t>
            </w:r>
          </w:p>
          <w:p w14:paraId="5B1B25F8" w14:textId="2CC56049" w:rsidR="00C72BC4" w:rsidRPr="00730FBA" w:rsidRDefault="001175F2" w:rsidP="00AB4218">
            <w:pPr>
              <w:pStyle w:val="TableContentLeft"/>
            </w:pPr>
            <w:r w:rsidRPr="00930E88">
              <w:t>#IUT_MEP_LSI_OPTIONS</w:t>
            </w:r>
            <w:r w:rsidR="00C72BC4" w:rsidRPr="00535C96">
              <w:t>,</w:t>
            </w:r>
          </w:p>
          <w:p w14:paraId="3B8C7156" w14:textId="77777777" w:rsidR="00C72BC4" w:rsidRPr="00730FBA" w:rsidRDefault="00C72BC4" w:rsidP="00AB4218">
            <w:pPr>
              <w:pStyle w:val="TableContentLeft"/>
            </w:pPr>
            <w:r w:rsidRPr="00535C96">
              <w:t>“01</w:t>
            </w:r>
            <w:r>
              <w:t>0203</w:t>
            </w:r>
            <w:r w:rsidRPr="00535C96">
              <w:t>”,</w:t>
            </w:r>
          </w:p>
          <w:p w14:paraId="15E4CCB5" w14:textId="77777777" w:rsidR="00C72BC4" w:rsidRPr="00263515" w:rsidRDefault="00C72BC4" w:rsidP="00AB4218">
            <w:pPr>
              <w:pStyle w:val="TableContentLeft"/>
            </w:pPr>
            <w:r>
              <w:t>2)</w:t>
            </w:r>
          </w:p>
        </w:tc>
        <w:tc>
          <w:tcPr>
            <w:tcW w:w="2381" w:type="pct"/>
            <w:shd w:val="clear" w:color="auto" w:fill="auto"/>
            <w:vAlign w:val="center"/>
          </w:tcPr>
          <w:p w14:paraId="058DF4C7" w14:textId="77777777" w:rsidR="00C72BC4" w:rsidRPr="00730FBA" w:rsidRDefault="00C72BC4" w:rsidP="00AB4218">
            <w:pPr>
              <w:pStyle w:val="TableContentLeft"/>
            </w:pPr>
            <w:r w:rsidRPr="00535C96">
              <w:t xml:space="preserve">Verify </w:t>
            </w:r>
          </w:p>
          <w:p w14:paraId="31F43289" w14:textId="77777777" w:rsidR="00C72BC4" w:rsidRPr="00730FBA" w:rsidRDefault="00C72BC4" w:rsidP="00AB4218">
            <w:pPr>
              <w:pStyle w:val="TableContentLeft"/>
            </w:pPr>
            <w:r w:rsidRPr="00535C96">
              <w:t xml:space="preserve">&lt;MEP_MODE&gt; = </w:t>
            </w:r>
            <w:r>
              <w:t>01</w:t>
            </w:r>
            <w:r w:rsidRPr="00535C96">
              <w:t>,</w:t>
            </w:r>
          </w:p>
          <w:p w14:paraId="00438D1D" w14:textId="77777777" w:rsidR="00C72BC4" w:rsidRPr="00730FBA" w:rsidRDefault="00C72BC4" w:rsidP="00AB4218">
            <w:pPr>
              <w:pStyle w:val="TableContentLeft"/>
            </w:pPr>
            <w:r w:rsidRPr="00535C96">
              <w:t xml:space="preserve">Verify </w:t>
            </w:r>
          </w:p>
          <w:p w14:paraId="3A892EC2" w14:textId="1E7F6A7E" w:rsidR="00C72BC4" w:rsidRPr="00730FBA" w:rsidRDefault="00C72BC4" w:rsidP="00AB4218">
            <w:pPr>
              <w:pStyle w:val="TableContentLeft"/>
            </w:pPr>
            <w:r w:rsidRPr="00535C96">
              <w:t xml:space="preserve">&lt;MEP_LSI_OPTION&gt; =                 </w:t>
            </w:r>
            <w:r w:rsidR="009B24F9">
              <w:t>#IUT_MEP_LSI_OPTIONS,</w:t>
            </w:r>
          </w:p>
          <w:p w14:paraId="3BD39C2C" w14:textId="77777777" w:rsidR="00C72BC4" w:rsidRPr="00730FBA" w:rsidRDefault="00C72BC4" w:rsidP="00AB4218">
            <w:pPr>
              <w:pStyle w:val="TableContentLeft"/>
            </w:pPr>
            <w:r w:rsidRPr="00535C96">
              <w:t xml:space="preserve">Verify </w:t>
            </w:r>
          </w:p>
          <w:p w14:paraId="401B2817" w14:textId="77777777" w:rsidR="00C72BC4" w:rsidRPr="007E5B2A" w:rsidRDefault="00C72BC4" w:rsidP="00AB4218">
            <w:pPr>
              <w:pStyle w:val="TableContentLeft"/>
            </w:pPr>
            <w:r>
              <w:t>&lt;MEP_MAX_LSIS&gt; &lt;=</w:t>
            </w:r>
            <w:r w:rsidRPr="00535C96">
              <w:t xml:space="preserve">                  #IUT_MEP_MAX_LSIS</w:t>
            </w:r>
          </w:p>
        </w:tc>
      </w:tr>
      <w:tr w:rsidR="00C72BC4" w:rsidRPr="00A55090" w14:paraId="57708E41" w14:textId="77777777" w:rsidTr="00AB4218">
        <w:trPr>
          <w:trHeight w:val="314"/>
          <w:jc w:val="center"/>
        </w:trPr>
        <w:tc>
          <w:tcPr>
            <w:tcW w:w="421" w:type="pct"/>
            <w:shd w:val="clear" w:color="auto" w:fill="FFFFFF"/>
            <w:vAlign w:val="center"/>
          </w:tcPr>
          <w:p w14:paraId="133F6991" w14:textId="77777777" w:rsidR="00C72BC4" w:rsidRPr="00A55090" w:rsidRDefault="00C72BC4" w:rsidP="00AB4218">
            <w:pPr>
              <w:pStyle w:val="TableContentLeft"/>
            </w:pPr>
            <w:r w:rsidRPr="00A55090">
              <w:t>IC</w:t>
            </w:r>
            <w:r>
              <w:t>3</w:t>
            </w:r>
          </w:p>
        </w:tc>
        <w:tc>
          <w:tcPr>
            <w:tcW w:w="4574" w:type="pct"/>
            <w:gridSpan w:val="3"/>
            <w:shd w:val="clear" w:color="auto" w:fill="FFFFFF"/>
            <w:vAlign w:val="center"/>
          </w:tcPr>
          <w:p w14:paraId="02C194A7" w14:textId="77777777" w:rsidR="00C72BC4" w:rsidRPr="00A55090" w:rsidRDefault="00C72BC4" w:rsidP="00AB4218">
            <w:pPr>
              <w:pStyle w:val="TableContentLeft"/>
            </w:pPr>
            <w:r>
              <w:t>PROC_EUICC_INITIALIZATION_SEQUENCE_MEP</w:t>
            </w:r>
          </w:p>
        </w:tc>
      </w:tr>
      <w:tr w:rsidR="00C72BC4" w:rsidRPr="00A55090" w14:paraId="6AF56E36" w14:textId="77777777" w:rsidTr="00AB4218">
        <w:trPr>
          <w:trHeight w:val="314"/>
          <w:jc w:val="center"/>
        </w:trPr>
        <w:tc>
          <w:tcPr>
            <w:tcW w:w="421" w:type="pct"/>
            <w:shd w:val="clear" w:color="auto" w:fill="FFFFFF"/>
            <w:vAlign w:val="center"/>
          </w:tcPr>
          <w:p w14:paraId="140E2750" w14:textId="77777777" w:rsidR="00C72BC4" w:rsidRPr="00A55090" w:rsidRDefault="00C72BC4" w:rsidP="00AB4218">
            <w:pPr>
              <w:pStyle w:val="TableContentLeft"/>
            </w:pPr>
            <w:r w:rsidRPr="00A55090">
              <w:t>IC</w:t>
            </w:r>
            <w:r>
              <w:t>4</w:t>
            </w:r>
          </w:p>
        </w:tc>
        <w:tc>
          <w:tcPr>
            <w:tcW w:w="4574" w:type="pct"/>
            <w:gridSpan w:val="3"/>
            <w:shd w:val="clear" w:color="auto" w:fill="FFFFFF"/>
            <w:vAlign w:val="center"/>
          </w:tcPr>
          <w:p w14:paraId="7E06EE6B" w14:textId="77777777" w:rsidR="00C72BC4" w:rsidRPr="00A55090" w:rsidRDefault="00C72BC4" w:rsidP="00AB4218">
            <w:pPr>
              <w:pStyle w:val="TableContentLeft"/>
            </w:pPr>
            <w:r w:rsidRPr="00A55090">
              <w:t>PROC_OPEN_LOGICAL_CHANNEL_AND_SELECT_ISDR</w:t>
            </w:r>
          </w:p>
        </w:tc>
      </w:tr>
      <w:tr w:rsidR="00C72BC4" w:rsidRPr="00CD6330" w14:paraId="3C933E7B" w14:textId="77777777" w:rsidTr="00AB4218">
        <w:trPr>
          <w:trHeight w:val="314"/>
          <w:jc w:val="center"/>
        </w:trPr>
        <w:tc>
          <w:tcPr>
            <w:tcW w:w="421" w:type="pct"/>
            <w:shd w:val="clear" w:color="auto" w:fill="auto"/>
            <w:vAlign w:val="center"/>
          </w:tcPr>
          <w:p w14:paraId="64920AD2" w14:textId="77777777" w:rsidR="00C72BC4" w:rsidRPr="00A55090" w:rsidRDefault="00C72BC4" w:rsidP="00AB4218">
            <w:pPr>
              <w:pStyle w:val="TableContentLeft"/>
            </w:pPr>
            <w:r w:rsidRPr="00A55090">
              <w:t>1</w:t>
            </w:r>
          </w:p>
        </w:tc>
        <w:tc>
          <w:tcPr>
            <w:tcW w:w="672" w:type="pct"/>
            <w:shd w:val="clear" w:color="auto" w:fill="auto"/>
            <w:vAlign w:val="center"/>
          </w:tcPr>
          <w:p w14:paraId="51B60835" w14:textId="77777777" w:rsidR="00C72BC4" w:rsidRPr="00A55090" w:rsidRDefault="00C72BC4" w:rsidP="00AB4218">
            <w:pPr>
              <w:pStyle w:val="TableContentLeft"/>
            </w:pPr>
            <w:r w:rsidRPr="00A55090">
              <w:t>S_LPAd → eUICC</w:t>
            </w:r>
          </w:p>
        </w:tc>
        <w:tc>
          <w:tcPr>
            <w:tcW w:w="1526" w:type="pct"/>
            <w:shd w:val="clear" w:color="auto" w:fill="auto"/>
            <w:vAlign w:val="center"/>
          </w:tcPr>
          <w:p w14:paraId="4F65C500" w14:textId="77777777" w:rsidR="00C72BC4" w:rsidRPr="00A55090" w:rsidRDefault="00C72BC4" w:rsidP="00AB4218">
            <w:pPr>
              <w:pStyle w:val="TableContentLeft"/>
            </w:pPr>
            <w:r w:rsidRPr="00A55090">
              <w:t>MTD_STORE_DATA(</w:t>
            </w:r>
          </w:p>
          <w:p w14:paraId="0E43727C" w14:textId="77777777" w:rsidR="00C72BC4" w:rsidRPr="00A55090" w:rsidRDefault="00C72BC4" w:rsidP="00AB4218">
            <w:pPr>
              <w:pStyle w:val="TableContentLeft"/>
            </w:pPr>
            <w:r w:rsidRPr="00A55090">
              <w:t>#EUICC_MEMORY_RESET_OP_PRO)</w:t>
            </w:r>
          </w:p>
        </w:tc>
        <w:tc>
          <w:tcPr>
            <w:tcW w:w="2381" w:type="pct"/>
            <w:shd w:val="clear" w:color="auto" w:fill="auto"/>
            <w:vAlign w:val="center"/>
          </w:tcPr>
          <w:p w14:paraId="4C8BBE96" w14:textId="77777777" w:rsidR="00C72BC4" w:rsidRPr="00A55090" w:rsidRDefault="00C72BC4" w:rsidP="00AB4218">
            <w:pPr>
              <w:pStyle w:val="TableContentLeft"/>
            </w:pPr>
            <w:r w:rsidRPr="00A55090">
              <w:t xml:space="preserve">#R_EUICC_MEMORY_RESET_OK </w:t>
            </w:r>
          </w:p>
          <w:p w14:paraId="281B5B88" w14:textId="77777777" w:rsidR="00C72BC4" w:rsidRPr="00A55090" w:rsidRDefault="00C72BC4" w:rsidP="00AB4218">
            <w:pPr>
              <w:pStyle w:val="TableContentLeft"/>
            </w:pPr>
            <w:r w:rsidRPr="00A55090">
              <w:t xml:space="preserve"> SW=0x91XX</w:t>
            </w:r>
          </w:p>
        </w:tc>
      </w:tr>
      <w:tr w:rsidR="00C72BC4" w:rsidRPr="00A55090" w14:paraId="2B58ED05" w14:textId="77777777" w:rsidTr="00AB4218">
        <w:trPr>
          <w:trHeight w:val="314"/>
          <w:jc w:val="center"/>
        </w:trPr>
        <w:tc>
          <w:tcPr>
            <w:tcW w:w="421" w:type="pct"/>
            <w:shd w:val="clear" w:color="auto" w:fill="auto"/>
            <w:vAlign w:val="center"/>
          </w:tcPr>
          <w:p w14:paraId="77D0D8DC" w14:textId="77777777" w:rsidR="00C72BC4" w:rsidRPr="00A55090" w:rsidRDefault="00C72BC4" w:rsidP="00AB4218">
            <w:pPr>
              <w:pStyle w:val="TableContentLeft"/>
            </w:pPr>
            <w:r w:rsidRPr="00A55090">
              <w:t>2</w:t>
            </w:r>
          </w:p>
        </w:tc>
        <w:tc>
          <w:tcPr>
            <w:tcW w:w="672" w:type="pct"/>
            <w:shd w:val="clear" w:color="auto" w:fill="auto"/>
            <w:vAlign w:val="center"/>
          </w:tcPr>
          <w:p w14:paraId="221C6A82" w14:textId="77777777" w:rsidR="00C72BC4" w:rsidRPr="00A55090" w:rsidRDefault="00C72BC4" w:rsidP="00AB4218">
            <w:pPr>
              <w:pStyle w:val="TableContentLeft"/>
            </w:pPr>
            <w:r w:rsidRPr="00A55090">
              <w:t xml:space="preserve">S_Device </w:t>
            </w:r>
            <w:r w:rsidRPr="00A55090">
              <w:sym w:font="Wingdings" w:char="F0E0"/>
            </w:r>
            <w:r w:rsidRPr="00A55090">
              <w:t>eUICC</w:t>
            </w:r>
          </w:p>
        </w:tc>
        <w:tc>
          <w:tcPr>
            <w:tcW w:w="1526" w:type="pct"/>
            <w:shd w:val="clear" w:color="auto" w:fill="auto"/>
            <w:vAlign w:val="center"/>
          </w:tcPr>
          <w:p w14:paraId="372EB6FF" w14:textId="77777777" w:rsidR="00C72BC4" w:rsidRPr="00A55090" w:rsidRDefault="00C72BC4" w:rsidP="00AB4218">
            <w:pPr>
              <w:pStyle w:val="TableContentLeft"/>
            </w:pPr>
            <w:r w:rsidRPr="00A55090">
              <w:t xml:space="preserve">FETCH </w:t>
            </w:r>
            <w:r>
              <w:t>‘</w:t>
            </w:r>
            <w:r w:rsidRPr="00A55090">
              <w:t>XX</w:t>
            </w:r>
            <w:r>
              <w:t>’</w:t>
            </w:r>
          </w:p>
        </w:tc>
        <w:tc>
          <w:tcPr>
            <w:tcW w:w="2381" w:type="pct"/>
            <w:shd w:val="clear" w:color="auto" w:fill="auto"/>
            <w:vAlign w:val="center"/>
          </w:tcPr>
          <w:p w14:paraId="162F3034" w14:textId="2B0B929C" w:rsidR="00C72BC4" w:rsidRPr="00A55090" w:rsidRDefault="00C72BC4" w:rsidP="00AB4218">
            <w:pPr>
              <w:pStyle w:val="TableContentLeft"/>
            </w:pPr>
            <w:r>
              <w:t>LSI</w:t>
            </w:r>
            <w:r w:rsidRPr="00A55090">
              <w:t xml:space="preserve"> C</w:t>
            </w:r>
            <w:r w:rsidR="00D175FB">
              <w:t>OMMAND</w:t>
            </w:r>
            <w:r w:rsidRPr="00A55090">
              <w:t xml:space="preserve"> (“UICC </w:t>
            </w:r>
            <w:r>
              <w:t xml:space="preserve">Platform </w:t>
            </w:r>
            <w:r w:rsidRPr="00A55090">
              <w:t>Reset”)</w:t>
            </w:r>
          </w:p>
        </w:tc>
      </w:tr>
      <w:tr w:rsidR="00C72BC4" w:rsidRPr="00A55090" w14:paraId="4D3FAFC9" w14:textId="77777777" w:rsidTr="00AB4218">
        <w:trPr>
          <w:trHeight w:val="314"/>
          <w:jc w:val="center"/>
        </w:trPr>
        <w:tc>
          <w:tcPr>
            <w:tcW w:w="421" w:type="pct"/>
            <w:shd w:val="clear" w:color="auto" w:fill="auto"/>
            <w:vAlign w:val="center"/>
          </w:tcPr>
          <w:p w14:paraId="0D89A027" w14:textId="77777777" w:rsidR="00C72BC4" w:rsidRPr="00A55090" w:rsidRDefault="00C72BC4" w:rsidP="00AB4218">
            <w:pPr>
              <w:pStyle w:val="TableContentLeft"/>
            </w:pPr>
            <w:r w:rsidRPr="00A55090">
              <w:t>3</w:t>
            </w:r>
          </w:p>
        </w:tc>
        <w:tc>
          <w:tcPr>
            <w:tcW w:w="4574" w:type="pct"/>
            <w:gridSpan w:val="3"/>
            <w:shd w:val="clear" w:color="auto" w:fill="auto"/>
            <w:vAlign w:val="center"/>
          </w:tcPr>
          <w:p w14:paraId="73D1A8A5" w14:textId="77777777" w:rsidR="00C72BC4" w:rsidRPr="00A55090" w:rsidRDefault="00C72BC4" w:rsidP="00AB4218">
            <w:pPr>
              <w:pStyle w:val="TableContentLeft"/>
            </w:pPr>
            <w:r w:rsidRPr="00A55090">
              <w:t xml:space="preserve">Repeat IC1 </w:t>
            </w:r>
            <w:r>
              <w:t>to</w:t>
            </w:r>
            <w:r w:rsidRPr="00A55090">
              <w:t xml:space="preserve"> IC</w:t>
            </w:r>
            <w:r>
              <w:t>4</w:t>
            </w:r>
          </w:p>
        </w:tc>
      </w:tr>
      <w:tr w:rsidR="00C72BC4" w:rsidRPr="00DA0491" w14:paraId="23F4ADD5" w14:textId="77777777" w:rsidTr="00AB4218">
        <w:trPr>
          <w:trHeight w:val="314"/>
          <w:jc w:val="center"/>
        </w:trPr>
        <w:tc>
          <w:tcPr>
            <w:tcW w:w="421" w:type="pct"/>
            <w:shd w:val="clear" w:color="auto" w:fill="auto"/>
            <w:vAlign w:val="center"/>
          </w:tcPr>
          <w:p w14:paraId="1F4796F3" w14:textId="77777777" w:rsidR="00C72BC4" w:rsidRPr="00A55090" w:rsidRDefault="00C72BC4" w:rsidP="00AB4218">
            <w:pPr>
              <w:pStyle w:val="TableContentLeft"/>
            </w:pPr>
            <w:r w:rsidRPr="00A55090">
              <w:t>4</w:t>
            </w:r>
          </w:p>
        </w:tc>
        <w:tc>
          <w:tcPr>
            <w:tcW w:w="672" w:type="pct"/>
            <w:shd w:val="clear" w:color="auto" w:fill="auto"/>
            <w:vAlign w:val="center"/>
          </w:tcPr>
          <w:p w14:paraId="1876B575" w14:textId="77777777" w:rsidR="00C72BC4" w:rsidRPr="00A55090" w:rsidRDefault="00C72BC4" w:rsidP="00AB4218">
            <w:pPr>
              <w:pStyle w:val="TableContentLeft"/>
            </w:pPr>
            <w:r w:rsidRPr="00A55090">
              <w:t>S_LPAd → eUICC</w:t>
            </w:r>
          </w:p>
        </w:tc>
        <w:tc>
          <w:tcPr>
            <w:tcW w:w="1526" w:type="pct"/>
            <w:shd w:val="clear" w:color="auto" w:fill="auto"/>
            <w:vAlign w:val="center"/>
          </w:tcPr>
          <w:p w14:paraId="1D1C006E" w14:textId="77777777" w:rsidR="00C72BC4" w:rsidRPr="00A55090" w:rsidRDefault="00C72BC4" w:rsidP="00AB4218">
            <w:pPr>
              <w:pStyle w:val="TableContentLeft"/>
            </w:pPr>
            <w:r w:rsidRPr="00A55090">
              <w:t>MTD_STORE_DATA(</w:t>
            </w:r>
            <w:r w:rsidRPr="00A55090">
              <w:br/>
              <w:t>#LIST_NOTIF_ALL)</w:t>
            </w:r>
          </w:p>
        </w:tc>
        <w:tc>
          <w:tcPr>
            <w:tcW w:w="2381" w:type="pct"/>
            <w:shd w:val="clear" w:color="auto" w:fill="auto"/>
            <w:vAlign w:val="center"/>
          </w:tcPr>
          <w:p w14:paraId="564934E8" w14:textId="25E375D2" w:rsidR="00C72BC4" w:rsidRPr="00A55090" w:rsidRDefault="00C72BC4" w:rsidP="00AB4218">
            <w:pPr>
              <w:pStyle w:val="TableContentLeft"/>
              <w:rPr>
                <w:lang w:val="fr-FR" w:eastAsia="en-US"/>
              </w:rPr>
            </w:pPr>
            <w:r w:rsidRPr="00A55090">
              <w:rPr>
                <w:lang w:val="fr-FR"/>
              </w:rPr>
              <w:t>#R_LIST_NOTIF_DE1</w:t>
            </w:r>
            <w:r w:rsidR="00CC76A9">
              <w:rPr>
                <w:lang w:val="fr-FR"/>
              </w:rPr>
              <w:t>_DE2</w:t>
            </w:r>
            <w:r w:rsidRPr="00A55090">
              <w:rPr>
                <w:lang w:val="fr-FR"/>
              </w:rPr>
              <w:br/>
            </w:r>
            <w:r w:rsidRPr="00A55090">
              <w:rPr>
                <w:lang w:val="fr-FR" w:eastAsia="en-US"/>
              </w:rPr>
              <w:t>SW = 0x9000</w:t>
            </w:r>
          </w:p>
          <w:p w14:paraId="517F83EB" w14:textId="77777777" w:rsidR="00C72BC4" w:rsidRPr="00A55090" w:rsidRDefault="00C72BC4" w:rsidP="00AB4218">
            <w:pPr>
              <w:pStyle w:val="TableContentLeft"/>
              <w:rPr>
                <w:lang w:eastAsia="en-US"/>
              </w:rPr>
            </w:pPr>
            <w:r>
              <w:t>NOTE</w:t>
            </w:r>
            <w:r w:rsidRPr="00A55090">
              <w:t> :</w:t>
            </w:r>
            <w:r>
              <w:tab/>
            </w:r>
            <w:r w:rsidRPr="00A55090">
              <w:t>A Disable Notification for PROFILE_OPERATIONAL1</w:t>
            </w:r>
            <w:r>
              <w:t xml:space="preserve"> and </w:t>
            </w:r>
            <w:r w:rsidRPr="00A55090">
              <w:t>PROFILE_OPERATIONAL</w:t>
            </w:r>
            <w:r>
              <w:t>2</w:t>
            </w:r>
            <w:r w:rsidRPr="00A55090">
              <w:t xml:space="preserve"> MAY be also present in the response</w:t>
            </w:r>
            <w:r>
              <w:t>.</w:t>
            </w:r>
          </w:p>
        </w:tc>
      </w:tr>
      <w:tr w:rsidR="00C72BC4" w:rsidRPr="00A55090" w14:paraId="0BECC300" w14:textId="77777777" w:rsidTr="00AB4218">
        <w:trPr>
          <w:trHeight w:val="314"/>
          <w:jc w:val="center"/>
        </w:trPr>
        <w:tc>
          <w:tcPr>
            <w:tcW w:w="421" w:type="pct"/>
            <w:shd w:val="clear" w:color="auto" w:fill="auto"/>
            <w:vAlign w:val="center"/>
          </w:tcPr>
          <w:p w14:paraId="7CBD8796" w14:textId="77777777" w:rsidR="00C72BC4" w:rsidRPr="00A55090" w:rsidRDefault="00C72BC4" w:rsidP="00AB4218">
            <w:pPr>
              <w:pStyle w:val="TableContentLeft"/>
            </w:pPr>
            <w:r>
              <w:t>5</w:t>
            </w:r>
          </w:p>
        </w:tc>
        <w:tc>
          <w:tcPr>
            <w:tcW w:w="672" w:type="pct"/>
            <w:shd w:val="clear" w:color="auto" w:fill="auto"/>
            <w:vAlign w:val="center"/>
          </w:tcPr>
          <w:p w14:paraId="0E078313" w14:textId="77777777" w:rsidR="00C72BC4" w:rsidRPr="00A55090" w:rsidRDefault="00C72BC4" w:rsidP="00AB4218">
            <w:pPr>
              <w:pStyle w:val="TableContentLeft"/>
            </w:pPr>
            <w:r w:rsidRPr="00A55090">
              <w:t xml:space="preserve">S_LPAd </w:t>
            </w:r>
            <w:r w:rsidRPr="00A55090">
              <w:sym w:font="Wingdings" w:char="F0E0"/>
            </w:r>
            <w:r w:rsidRPr="00A55090">
              <w:t xml:space="preserve"> eUICC</w:t>
            </w:r>
          </w:p>
        </w:tc>
        <w:tc>
          <w:tcPr>
            <w:tcW w:w="1526" w:type="pct"/>
            <w:shd w:val="clear" w:color="auto" w:fill="auto"/>
            <w:vAlign w:val="center"/>
          </w:tcPr>
          <w:p w14:paraId="513C33DD" w14:textId="77777777" w:rsidR="00C72BC4" w:rsidRPr="0035700E" w:rsidRDefault="00C72BC4"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0D9E7576" w14:textId="76042616" w:rsidR="00C72BC4" w:rsidRPr="00E8206F" w:rsidRDefault="00C72BC4"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w:t>
            </w:r>
            <w:r w:rsidRPr="00E8206F">
              <w:rPr>
                <w:rFonts w:ascii="Arial" w:hAnsi="Arial" w:cs="Arial"/>
                <w:b w:val="0"/>
                <w:sz w:val="18"/>
                <w:szCs w:val="18"/>
              </w:rPr>
              <w:t>(</w:t>
            </w:r>
          </w:p>
          <w:p w14:paraId="130CF0FC" w14:textId="77777777" w:rsidR="00C72BC4" w:rsidRDefault="00C72BC4" w:rsidP="00AB4218">
            <w:pPr>
              <w:pStyle w:val="TableContentLeft"/>
            </w:pPr>
            <w:r w:rsidRPr="00D77742">
              <w:t xml:space="preserve">   </w:t>
            </w:r>
            <w:r>
              <w:t>&lt;NO_PARAM&gt;,</w:t>
            </w:r>
          </w:p>
          <w:p w14:paraId="20D3714D" w14:textId="07F8CD71" w:rsidR="00C72BC4" w:rsidRPr="00A55090" w:rsidRDefault="00C72BC4" w:rsidP="00442DCE">
            <w:pPr>
              <w:pStyle w:val="TableContentLeft"/>
            </w:pPr>
            <w:r>
              <w:t xml:space="preserve">    &lt;NO_PARAM&gt;</w:t>
            </w:r>
            <w:r w:rsidRPr="003F62A9">
              <w:t>)</w:t>
            </w:r>
            <w:r w:rsidRPr="00DC144D">
              <w:rPr>
                <w:bCs/>
              </w:rPr>
              <w:t>)</w:t>
            </w:r>
          </w:p>
        </w:tc>
        <w:tc>
          <w:tcPr>
            <w:tcW w:w="2381" w:type="pct"/>
            <w:shd w:val="clear" w:color="auto" w:fill="auto"/>
            <w:vAlign w:val="center"/>
          </w:tcPr>
          <w:p w14:paraId="6AAE4E91" w14:textId="77777777" w:rsidR="00C72BC4" w:rsidRPr="00A55090" w:rsidRDefault="00C72BC4" w:rsidP="00AB4218">
            <w:pPr>
              <w:pStyle w:val="TableContentLeft"/>
              <w:rPr>
                <w:b/>
                <w:lang w:val="fr-FR"/>
              </w:rPr>
            </w:pPr>
            <w:r w:rsidRPr="00A55090">
              <w:rPr>
                <w:lang w:val="fr-FR"/>
              </w:rPr>
              <w:t>response ProfileInfoListResponse::= profileInfoListOk : {</w:t>
            </w:r>
          </w:p>
          <w:p w14:paraId="3C090856" w14:textId="77777777" w:rsidR="00C72BC4" w:rsidRPr="00A55090" w:rsidRDefault="00C72BC4" w:rsidP="00AB4218">
            <w:pPr>
              <w:pStyle w:val="TableContentLeft"/>
              <w:rPr>
                <w:b/>
                <w:lang w:val="en-US"/>
              </w:rPr>
            </w:pPr>
            <w:r w:rsidRPr="00A55090">
              <w:rPr>
                <w:lang w:val="en-US"/>
              </w:rPr>
              <w:t>}</w:t>
            </w:r>
          </w:p>
          <w:p w14:paraId="4191A827" w14:textId="77777777" w:rsidR="00C72BC4" w:rsidRPr="00A55090" w:rsidRDefault="00C72BC4" w:rsidP="00AB4218">
            <w:pPr>
              <w:pStyle w:val="TableContentLeft"/>
              <w:rPr>
                <w:lang w:val="fr-FR"/>
              </w:rPr>
            </w:pPr>
            <w:r w:rsidRPr="00A55090">
              <w:t>SW=0x9000</w:t>
            </w:r>
          </w:p>
        </w:tc>
      </w:tr>
    </w:tbl>
    <w:p w14:paraId="1501A0E2" w14:textId="77777777" w:rsidR="00C72BC4" w:rsidRPr="00A55090" w:rsidRDefault="00C72BC4" w:rsidP="00C72BC4">
      <w:pPr>
        <w:pStyle w:val="Heading6no"/>
        <w:rPr>
          <w:rFonts w:eastAsia="Times New Roman"/>
          <w:lang w:eastAsia="en-US"/>
        </w:rPr>
      </w:pPr>
      <w:r w:rsidRPr="00A55090">
        <w:rPr>
          <w:rFonts w:eastAsia="Times New Roman"/>
          <w:lang w:eastAsia="en-US"/>
        </w:rPr>
        <w:lastRenderedPageBreak/>
        <w:t>Test Sequence #0</w:t>
      </w:r>
      <w:r>
        <w:rPr>
          <w:rFonts w:eastAsia="Times New Roman"/>
          <w:lang w:eastAsia="en-US"/>
        </w:rPr>
        <w:t>5</w:t>
      </w:r>
      <w:r w:rsidRPr="00A55090">
        <w:rPr>
          <w:rFonts w:eastAsia="Times New Roman"/>
          <w:lang w:eastAsia="en-US"/>
        </w:rPr>
        <w:t xml:space="preserve"> Nominal: </w:t>
      </w:r>
      <w:r w:rsidRPr="006F7E11">
        <w:rPr>
          <w:rFonts w:eastAsia="Times New Roman"/>
          <w:lang w:val="en-GB" w:eastAsia="en-US"/>
        </w:rPr>
        <w:t>Reset the Default SM-DP+ Address only</w:t>
      </w:r>
      <w:r w:rsidRPr="00A55090">
        <w:t xml:space="preserve"> (with </w:t>
      </w:r>
      <w:r>
        <w:t xml:space="preserve">2 </w:t>
      </w:r>
      <w:r w:rsidRPr="00A55090">
        <w:t xml:space="preserve">Enabled </w:t>
      </w:r>
      <w:r w:rsidRPr="00A55090">
        <w:rPr>
          <w:rFonts w:eastAsia="Times New Roman"/>
          <w:lang w:eastAsia="en-US"/>
        </w:rPr>
        <w:t>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72BC4" w:rsidRPr="00A55090" w14:paraId="2813EC9D" w14:textId="77777777" w:rsidTr="00AB4218">
        <w:trPr>
          <w:trHeight w:val="380"/>
          <w:jc w:val="center"/>
        </w:trPr>
        <w:tc>
          <w:tcPr>
            <w:tcW w:w="1167" w:type="pct"/>
            <w:shd w:val="clear" w:color="auto" w:fill="BFBFBF"/>
            <w:vAlign w:val="center"/>
          </w:tcPr>
          <w:p w14:paraId="7A85B552" w14:textId="77777777" w:rsidR="00C72BC4" w:rsidRPr="00A55090" w:rsidRDefault="00C72BC4" w:rsidP="00AB4218">
            <w:pPr>
              <w:pStyle w:val="TableHeaderGray"/>
              <w:rPr>
                <w:rFonts w:eastAsia="SimSu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768A05F8" w14:textId="77777777" w:rsidR="00C72BC4" w:rsidRPr="00A55090" w:rsidRDefault="00C72BC4" w:rsidP="00AB4218">
            <w:pPr>
              <w:pStyle w:val="TableHeaderGray"/>
              <w:rPr>
                <w:rFonts w:eastAsia="SimSun"/>
                <w:lang w:val="en-GB"/>
              </w:rPr>
            </w:pPr>
          </w:p>
        </w:tc>
      </w:tr>
      <w:tr w:rsidR="00C72BC4" w:rsidRPr="00A55090" w14:paraId="5261863B" w14:textId="77777777" w:rsidTr="00AB4218">
        <w:trPr>
          <w:jc w:val="center"/>
        </w:trPr>
        <w:tc>
          <w:tcPr>
            <w:tcW w:w="1167" w:type="pct"/>
            <w:shd w:val="clear" w:color="auto" w:fill="BFBFBF"/>
            <w:vAlign w:val="center"/>
          </w:tcPr>
          <w:p w14:paraId="1F68FDB5" w14:textId="77777777" w:rsidR="00C72BC4" w:rsidRPr="00A55090" w:rsidRDefault="00C72BC4" w:rsidP="00AB4218">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19D9C4D9" w14:textId="77777777" w:rsidR="00C72BC4" w:rsidRPr="00A55090" w:rsidRDefault="00C72BC4" w:rsidP="00AB4218">
            <w:pPr>
              <w:pStyle w:val="TableHeaderGray"/>
              <w:rPr>
                <w:rFonts w:eastAsia="SimSun"/>
                <w:lang w:val="en-GB"/>
              </w:rPr>
            </w:pPr>
            <w:r w:rsidRPr="00A55090">
              <w:rPr>
                <w:rFonts w:eastAsia="Calibri"/>
                <w:lang w:val="en-GB"/>
              </w:rPr>
              <w:t>Description of the initial condition</w:t>
            </w:r>
          </w:p>
        </w:tc>
      </w:tr>
      <w:tr w:rsidR="00C72BC4" w:rsidRPr="00A55090" w14:paraId="7CF3774D" w14:textId="77777777" w:rsidTr="00D32FFD">
        <w:trPr>
          <w:jc w:val="center"/>
        </w:trPr>
        <w:tc>
          <w:tcPr>
            <w:tcW w:w="1167" w:type="pct"/>
            <w:shd w:val="clear" w:color="auto" w:fill="auto"/>
            <w:vAlign w:val="center"/>
          </w:tcPr>
          <w:p w14:paraId="026777A1" w14:textId="77777777" w:rsidR="00C72BC4" w:rsidRPr="00A55090" w:rsidRDefault="00C72BC4" w:rsidP="00AB4218">
            <w:pPr>
              <w:pStyle w:val="TableText"/>
            </w:pPr>
            <w:r w:rsidRPr="00A55090">
              <w:t>eUICC</w:t>
            </w:r>
          </w:p>
        </w:tc>
        <w:tc>
          <w:tcPr>
            <w:tcW w:w="3833" w:type="pct"/>
            <w:shd w:val="clear" w:color="auto" w:fill="auto"/>
            <w:vAlign w:val="center"/>
          </w:tcPr>
          <w:p w14:paraId="56650812" w14:textId="3D0990F7" w:rsidR="00C72BC4" w:rsidRPr="00A03648" w:rsidRDefault="00C72BC4" w:rsidP="00AB4218">
            <w:pPr>
              <w:pStyle w:val="TableText"/>
            </w:pPr>
            <w:r w:rsidRPr="00A55090">
              <w:t>The PROFILE_OPERATIONAL1 is Enabled on the eUICC</w:t>
            </w:r>
            <w:r w:rsidR="00C71341">
              <w:t xml:space="preserve"> on Port 1</w:t>
            </w:r>
            <w:r>
              <w:t>.</w:t>
            </w:r>
          </w:p>
        </w:tc>
      </w:tr>
      <w:tr w:rsidR="00C72BC4" w:rsidRPr="00A55090" w14:paraId="30DE7DD6" w14:textId="77777777" w:rsidTr="00AB4218">
        <w:trPr>
          <w:jc w:val="center"/>
        </w:trPr>
        <w:tc>
          <w:tcPr>
            <w:tcW w:w="1167" w:type="pct"/>
            <w:vAlign w:val="center"/>
          </w:tcPr>
          <w:p w14:paraId="2334B0DF" w14:textId="77777777" w:rsidR="00C72BC4" w:rsidRPr="00A55090" w:rsidRDefault="00C72BC4" w:rsidP="00AB4218">
            <w:pPr>
              <w:pStyle w:val="TableText"/>
              <w:rPr>
                <w:highlight w:val="yellow"/>
              </w:rPr>
            </w:pPr>
            <w:r w:rsidRPr="006F7E11">
              <w:t>eUICC</w:t>
            </w:r>
          </w:p>
        </w:tc>
        <w:tc>
          <w:tcPr>
            <w:tcW w:w="3833" w:type="pct"/>
            <w:vAlign w:val="center"/>
          </w:tcPr>
          <w:p w14:paraId="37722411" w14:textId="77777777" w:rsidR="00C72BC4" w:rsidRPr="00A55090" w:rsidRDefault="00C72BC4" w:rsidP="00AB4218">
            <w:pPr>
              <w:pStyle w:val="TableText"/>
            </w:pPr>
            <w:r w:rsidRPr="006F7E11">
              <w:t>The PROFILE_OPERATIONAL3 has been installed on the eUICC.</w:t>
            </w:r>
          </w:p>
        </w:tc>
      </w:tr>
      <w:tr w:rsidR="00C72BC4" w:rsidRPr="00A55090" w14:paraId="0358B806" w14:textId="77777777" w:rsidTr="00AB4218">
        <w:trPr>
          <w:jc w:val="center"/>
        </w:trPr>
        <w:tc>
          <w:tcPr>
            <w:tcW w:w="1167" w:type="pct"/>
            <w:vAlign w:val="center"/>
          </w:tcPr>
          <w:p w14:paraId="628E5687" w14:textId="77777777" w:rsidR="00C72BC4" w:rsidRPr="00A55090" w:rsidRDefault="00C72BC4" w:rsidP="00AB4218">
            <w:pPr>
              <w:pStyle w:val="TableText"/>
            </w:pPr>
            <w:r w:rsidRPr="00A55090">
              <w:t>eUICC</w:t>
            </w:r>
          </w:p>
        </w:tc>
        <w:tc>
          <w:tcPr>
            <w:tcW w:w="3833" w:type="pct"/>
            <w:vAlign w:val="center"/>
          </w:tcPr>
          <w:p w14:paraId="099A6671" w14:textId="7CEF43DB" w:rsidR="00C72BC4" w:rsidRPr="00A55090" w:rsidRDefault="00C72BC4" w:rsidP="00AB4218">
            <w:pPr>
              <w:pStyle w:val="TableText"/>
            </w:pPr>
            <w:r w:rsidRPr="00A55090">
              <w:t>The PROFILE_OPERATIONAL</w:t>
            </w:r>
            <w:r>
              <w:t>3</w:t>
            </w:r>
            <w:r w:rsidRPr="00A55090">
              <w:t xml:space="preserve"> is </w:t>
            </w:r>
            <w:r>
              <w:t>En</w:t>
            </w:r>
            <w:r w:rsidRPr="00A55090">
              <w:t>abled on the eUICC</w:t>
            </w:r>
            <w:r w:rsidR="00C71341">
              <w:t xml:space="preserve"> on Port 2</w:t>
            </w:r>
            <w:r>
              <w:t>.</w:t>
            </w:r>
          </w:p>
        </w:tc>
      </w:tr>
      <w:tr w:rsidR="00C72BC4" w:rsidRPr="00A55090" w14:paraId="4DE67A97" w14:textId="77777777" w:rsidTr="00AB4218">
        <w:trPr>
          <w:jc w:val="center"/>
        </w:trPr>
        <w:tc>
          <w:tcPr>
            <w:tcW w:w="1167" w:type="pct"/>
            <w:vAlign w:val="center"/>
          </w:tcPr>
          <w:p w14:paraId="7D986FC7" w14:textId="77777777" w:rsidR="00C72BC4" w:rsidRPr="00A55090" w:rsidRDefault="00C72BC4" w:rsidP="00AB4218">
            <w:pPr>
              <w:pStyle w:val="TableText"/>
            </w:pPr>
            <w:r w:rsidRPr="006F7E11">
              <w:t>eUICC</w:t>
            </w:r>
          </w:p>
        </w:tc>
        <w:tc>
          <w:tcPr>
            <w:tcW w:w="3833" w:type="pct"/>
            <w:vAlign w:val="center"/>
          </w:tcPr>
          <w:p w14:paraId="5C052EEF" w14:textId="77777777" w:rsidR="00C72BC4" w:rsidRPr="00A55090" w:rsidRDefault="00C72BC4" w:rsidP="00AB4218">
            <w:pPr>
              <w:pStyle w:val="TableText"/>
            </w:pPr>
            <w:r w:rsidRPr="006F7E11">
              <w:t>The Nickname of the PROFILE_OPERATIONAL3 is equal to #NICKNAME3.</w:t>
            </w:r>
          </w:p>
        </w:tc>
      </w:tr>
      <w:tr w:rsidR="00C72BC4" w:rsidRPr="00A55090" w14:paraId="70745513" w14:textId="77777777" w:rsidTr="00AB4218">
        <w:trPr>
          <w:jc w:val="center"/>
        </w:trPr>
        <w:tc>
          <w:tcPr>
            <w:tcW w:w="1167" w:type="pct"/>
            <w:vAlign w:val="center"/>
          </w:tcPr>
          <w:p w14:paraId="1DF9BEAF" w14:textId="77777777" w:rsidR="00C72BC4" w:rsidRPr="00A55090" w:rsidRDefault="00C72BC4" w:rsidP="00AB4218">
            <w:pPr>
              <w:pStyle w:val="TableText"/>
            </w:pPr>
            <w:r w:rsidRPr="00A55090">
              <w:t>eUICC</w:t>
            </w:r>
          </w:p>
        </w:tc>
        <w:tc>
          <w:tcPr>
            <w:tcW w:w="3833" w:type="pct"/>
            <w:vAlign w:val="center"/>
          </w:tcPr>
          <w:p w14:paraId="11151286" w14:textId="77777777" w:rsidR="00C72BC4" w:rsidRPr="00A55090" w:rsidRDefault="00C72BC4" w:rsidP="00AB4218">
            <w:pPr>
              <w:pStyle w:val="TableText"/>
            </w:pPr>
            <w:r w:rsidRPr="00A55090">
              <w:t>No Notification is stored in the eUICC's Pending Notifications List</w:t>
            </w:r>
            <w:r>
              <w:t>.</w:t>
            </w:r>
          </w:p>
        </w:tc>
      </w:tr>
    </w:tbl>
    <w:p w14:paraId="39F0B529" w14:textId="77777777" w:rsidR="00C72BC4" w:rsidRPr="001F0550" w:rsidRDefault="00C72BC4" w:rsidP="00C72BC4">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2"/>
        <w:gridCol w:w="2752"/>
        <w:gridCol w:w="4294"/>
      </w:tblGrid>
      <w:tr w:rsidR="00C72BC4" w:rsidRPr="001F0550" w14:paraId="7F81B9ED" w14:textId="77777777" w:rsidTr="00AB4218">
        <w:trPr>
          <w:trHeight w:val="314"/>
          <w:jc w:val="center"/>
        </w:trPr>
        <w:tc>
          <w:tcPr>
            <w:tcW w:w="421" w:type="pct"/>
            <w:shd w:val="clear" w:color="auto" w:fill="C00000"/>
            <w:vAlign w:val="center"/>
          </w:tcPr>
          <w:p w14:paraId="6262B817" w14:textId="77777777" w:rsidR="00C72BC4" w:rsidRPr="0061518F" w:rsidRDefault="00C72BC4" w:rsidP="00AB4218">
            <w:pPr>
              <w:pStyle w:val="TableHeader"/>
            </w:pPr>
            <w:r w:rsidRPr="001A336D">
              <w:t>Step</w:t>
            </w:r>
          </w:p>
        </w:tc>
        <w:tc>
          <w:tcPr>
            <w:tcW w:w="672" w:type="pct"/>
            <w:shd w:val="clear" w:color="auto" w:fill="C00000"/>
            <w:vAlign w:val="center"/>
          </w:tcPr>
          <w:p w14:paraId="003D2E2A" w14:textId="77777777" w:rsidR="00C72BC4" w:rsidRPr="00065A81" w:rsidRDefault="00C72BC4" w:rsidP="00AB4218">
            <w:pPr>
              <w:pStyle w:val="TableHeader"/>
            </w:pPr>
            <w:r w:rsidRPr="00065A81">
              <w:t>Direction</w:t>
            </w:r>
          </w:p>
        </w:tc>
        <w:tc>
          <w:tcPr>
            <w:tcW w:w="1526" w:type="pct"/>
            <w:shd w:val="clear" w:color="auto" w:fill="C00000"/>
            <w:vAlign w:val="center"/>
          </w:tcPr>
          <w:p w14:paraId="4620B2A3" w14:textId="77777777" w:rsidR="00C72BC4" w:rsidRPr="00452227" w:rsidRDefault="00C72BC4" w:rsidP="00AB4218">
            <w:pPr>
              <w:pStyle w:val="TableHeader"/>
            </w:pPr>
            <w:r w:rsidRPr="00263515">
              <w:t>Sequence / Description</w:t>
            </w:r>
          </w:p>
        </w:tc>
        <w:tc>
          <w:tcPr>
            <w:tcW w:w="2381" w:type="pct"/>
            <w:shd w:val="clear" w:color="auto" w:fill="C00000"/>
            <w:vAlign w:val="center"/>
          </w:tcPr>
          <w:p w14:paraId="6F71E597" w14:textId="77777777" w:rsidR="00C72BC4" w:rsidRPr="007E5B2A" w:rsidRDefault="00C72BC4" w:rsidP="00AB4218">
            <w:pPr>
              <w:pStyle w:val="TableHeader"/>
            </w:pPr>
            <w:r w:rsidRPr="007E5B2A">
              <w:t>Expected result</w:t>
            </w:r>
          </w:p>
        </w:tc>
      </w:tr>
      <w:tr w:rsidR="00C72BC4" w:rsidRPr="001F0550" w14:paraId="27AC8B76" w14:textId="77777777" w:rsidTr="008D60DE">
        <w:trPr>
          <w:trHeight w:val="314"/>
          <w:jc w:val="center"/>
        </w:trPr>
        <w:tc>
          <w:tcPr>
            <w:tcW w:w="421" w:type="pct"/>
            <w:shd w:val="clear" w:color="auto" w:fill="auto"/>
            <w:vAlign w:val="center"/>
          </w:tcPr>
          <w:p w14:paraId="2EC6C4D7" w14:textId="77777777" w:rsidR="00C72BC4" w:rsidRPr="001A336D" w:rsidRDefault="00C72BC4" w:rsidP="00AB4218">
            <w:pPr>
              <w:pStyle w:val="TableContentLeft"/>
            </w:pPr>
            <w:r>
              <w:t>IC1</w:t>
            </w:r>
          </w:p>
        </w:tc>
        <w:tc>
          <w:tcPr>
            <w:tcW w:w="672" w:type="pct"/>
            <w:shd w:val="clear" w:color="auto" w:fill="auto"/>
            <w:vAlign w:val="center"/>
          </w:tcPr>
          <w:p w14:paraId="1A7A3CCE" w14:textId="77777777" w:rsidR="00C72BC4" w:rsidRPr="00065A81" w:rsidRDefault="00C72BC4"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6" w:type="pct"/>
            <w:shd w:val="clear" w:color="auto" w:fill="auto"/>
            <w:vAlign w:val="center"/>
          </w:tcPr>
          <w:p w14:paraId="5E7B765D" w14:textId="77777777" w:rsidR="00C72BC4" w:rsidRPr="00263515" w:rsidRDefault="00C72BC4" w:rsidP="00AB4218">
            <w:pPr>
              <w:pStyle w:val="TableContentLeft"/>
            </w:pPr>
            <w:r w:rsidRPr="00535C96">
              <w:t>RESET</w:t>
            </w:r>
          </w:p>
        </w:tc>
        <w:tc>
          <w:tcPr>
            <w:tcW w:w="2381" w:type="pct"/>
            <w:shd w:val="clear" w:color="auto" w:fill="auto"/>
            <w:vAlign w:val="center"/>
          </w:tcPr>
          <w:p w14:paraId="4178AB39" w14:textId="77777777" w:rsidR="00C72BC4" w:rsidRDefault="00C72BC4" w:rsidP="00AB4218">
            <w:pPr>
              <w:pStyle w:val="TableContentLeft"/>
            </w:pPr>
            <w:r>
              <w:t>Extract &lt;ATR&gt;</w:t>
            </w:r>
          </w:p>
          <w:p w14:paraId="4D4D7097" w14:textId="77777777" w:rsidR="00C72BC4" w:rsidRDefault="00C72BC4" w:rsidP="00AB4218">
            <w:pPr>
              <w:pStyle w:val="TableContentLeft"/>
            </w:pPr>
            <w:r>
              <w:t>Verify ‘LSI Support’ is present in &lt;ATR&gt;</w:t>
            </w:r>
          </w:p>
          <w:p w14:paraId="2EE52441" w14:textId="77777777" w:rsidR="00C72BC4" w:rsidRPr="007E5B2A" w:rsidRDefault="00C72BC4" w:rsidP="00AB4218">
            <w:pPr>
              <w:pStyle w:val="TableContentLeft"/>
            </w:pPr>
          </w:p>
        </w:tc>
      </w:tr>
      <w:tr w:rsidR="00C72BC4" w:rsidRPr="001F0550" w14:paraId="1FF9795B" w14:textId="77777777" w:rsidTr="008D60DE">
        <w:trPr>
          <w:trHeight w:val="314"/>
          <w:jc w:val="center"/>
        </w:trPr>
        <w:tc>
          <w:tcPr>
            <w:tcW w:w="421" w:type="pct"/>
            <w:shd w:val="clear" w:color="auto" w:fill="auto"/>
            <w:vAlign w:val="center"/>
          </w:tcPr>
          <w:p w14:paraId="216EEA09" w14:textId="77777777" w:rsidR="00C72BC4" w:rsidRPr="001A336D" w:rsidRDefault="00C72BC4" w:rsidP="00AB4218">
            <w:pPr>
              <w:pStyle w:val="TableContentLeft"/>
            </w:pPr>
            <w:r>
              <w:t>IC2</w:t>
            </w:r>
          </w:p>
        </w:tc>
        <w:tc>
          <w:tcPr>
            <w:tcW w:w="672" w:type="pct"/>
            <w:shd w:val="clear" w:color="auto" w:fill="auto"/>
            <w:vAlign w:val="center"/>
          </w:tcPr>
          <w:p w14:paraId="37152FA4" w14:textId="77777777" w:rsidR="00C72BC4" w:rsidRPr="00065A81" w:rsidRDefault="00C72BC4" w:rsidP="00AB4218">
            <w:pPr>
              <w:pStyle w:val="TableContentLeft"/>
            </w:pPr>
            <w:r w:rsidRPr="00535C96">
              <w:t>S_Device</w:t>
            </w:r>
          </w:p>
        </w:tc>
        <w:tc>
          <w:tcPr>
            <w:tcW w:w="1526" w:type="pct"/>
            <w:shd w:val="clear" w:color="auto" w:fill="auto"/>
            <w:vAlign w:val="center"/>
          </w:tcPr>
          <w:p w14:paraId="42D16E49" w14:textId="6EEE1561" w:rsidR="00C72BC4" w:rsidRPr="00730FBA" w:rsidRDefault="00442DCE" w:rsidP="00AB4218">
            <w:pPr>
              <w:pStyle w:val="TableContentLeft"/>
            </w:pPr>
            <w:r w:rsidRPr="00442DCE">
              <w:t>PROC_EUICC_CONFIGURE_LSIS_FOR_MEP</w:t>
            </w:r>
            <w:r w:rsidRPr="00442DCE" w:rsidDel="00442DCE">
              <w:t xml:space="preserve"> </w:t>
            </w:r>
            <w:r w:rsidR="00C72BC4" w:rsidRPr="00535C96">
              <w:t>(</w:t>
            </w:r>
          </w:p>
          <w:p w14:paraId="7780B9D6" w14:textId="77777777" w:rsidR="00C72BC4" w:rsidRPr="00730FBA" w:rsidRDefault="00C72BC4" w:rsidP="00AB4218">
            <w:pPr>
              <w:pStyle w:val="TableContentLeft"/>
            </w:pPr>
            <w:r w:rsidRPr="00535C96">
              <w:t>2,</w:t>
            </w:r>
          </w:p>
          <w:p w14:paraId="20664659" w14:textId="3EB72652" w:rsidR="00C72BC4" w:rsidRPr="00730FBA" w:rsidRDefault="00C23322" w:rsidP="00AB4218">
            <w:pPr>
              <w:pStyle w:val="TableContentLeft"/>
            </w:pPr>
            <w:r w:rsidRPr="006966E3">
              <w:t>#IUT_MEP_LSI_OPTIONS</w:t>
            </w:r>
            <w:r w:rsidR="00C72BC4" w:rsidRPr="00535C96">
              <w:t>,</w:t>
            </w:r>
          </w:p>
          <w:p w14:paraId="0EA584B3" w14:textId="77777777" w:rsidR="00C72BC4" w:rsidRPr="00730FBA" w:rsidRDefault="00C72BC4" w:rsidP="00AB4218">
            <w:pPr>
              <w:pStyle w:val="TableContentLeft"/>
            </w:pPr>
            <w:r w:rsidRPr="00535C96">
              <w:t>“01</w:t>
            </w:r>
            <w:r>
              <w:t>0203</w:t>
            </w:r>
            <w:r w:rsidRPr="00535C96">
              <w:t>”,</w:t>
            </w:r>
          </w:p>
          <w:p w14:paraId="7EE07BA0" w14:textId="77777777" w:rsidR="00C72BC4" w:rsidRPr="00263515" w:rsidRDefault="00C72BC4" w:rsidP="00AB4218">
            <w:pPr>
              <w:pStyle w:val="TableContentLeft"/>
            </w:pPr>
            <w:r>
              <w:t>2)</w:t>
            </w:r>
          </w:p>
        </w:tc>
        <w:tc>
          <w:tcPr>
            <w:tcW w:w="2381" w:type="pct"/>
            <w:shd w:val="clear" w:color="auto" w:fill="auto"/>
            <w:vAlign w:val="center"/>
          </w:tcPr>
          <w:p w14:paraId="04F39699" w14:textId="77777777" w:rsidR="00C72BC4" w:rsidRPr="00730FBA" w:rsidRDefault="00C72BC4" w:rsidP="00AB4218">
            <w:pPr>
              <w:pStyle w:val="TableContentLeft"/>
            </w:pPr>
            <w:r w:rsidRPr="00535C96">
              <w:t xml:space="preserve">Verify </w:t>
            </w:r>
          </w:p>
          <w:p w14:paraId="0FE52D99" w14:textId="77777777" w:rsidR="00C72BC4" w:rsidRPr="00730FBA" w:rsidRDefault="00C72BC4" w:rsidP="00AB4218">
            <w:pPr>
              <w:pStyle w:val="TableContentLeft"/>
            </w:pPr>
            <w:r w:rsidRPr="00535C96">
              <w:t xml:space="preserve">&lt;MEP_MODE&gt; = </w:t>
            </w:r>
            <w:r>
              <w:t>01</w:t>
            </w:r>
            <w:r w:rsidRPr="00535C96">
              <w:t>,</w:t>
            </w:r>
          </w:p>
          <w:p w14:paraId="6612FB08" w14:textId="77777777" w:rsidR="00C72BC4" w:rsidRPr="00730FBA" w:rsidRDefault="00C72BC4" w:rsidP="00AB4218">
            <w:pPr>
              <w:pStyle w:val="TableContentLeft"/>
            </w:pPr>
            <w:r w:rsidRPr="00535C96">
              <w:t xml:space="preserve">Verify </w:t>
            </w:r>
          </w:p>
          <w:p w14:paraId="01354172" w14:textId="3EAF0749" w:rsidR="00C72BC4" w:rsidRPr="00730FBA" w:rsidRDefault="00C72BC4" w:rsidP="00AB4218">
            <w:pPr>
              <w:pStyle w:val="TableContentLeft"/>
            </w:pPr>
            <w:r w:rsidRPr="00535C96">
              <w:t xml:space="preserve">&lt;MEP_LSI_OPTION&gt; =                 </w:t>
            </w:r>
            <w:r w:rsidR="009B24F9">
              <w:t>#IUT_MEP_LSI_OPTIONS,</w:t>
            </w:r>
          </w:p>
          <w:p w14:paraId="731C563A" w14:textId="77777777" w:rsidR="00C72BC4" w:rsidRPr="00730FBA" w:rsidRDefault="00C72BC4" w:rsidP="00AB4218">
            <w:pPr>
              <w:pStyle w:val="TableContentLeft"/>
            </w:pPr>
            <w:r w:rsidRPr="00535C96">
              <w:t xml:space="preserve">Verify </w:t>
            </w:r>
          </w:p>
          <w:p w14:paraId="2124E888" w14:textId="77777777" w:rsidR="00C72BC4" w:rsidRPr="007E5B2A" w:rsidRDefault="00C72BC4" w:rsidP="00AB4218">
            <w:pPr>
              <w:pStyle w:val="TableContentLeft"/>
            </w:pPr>
            <w:r>
              <w:t>&lt;MEP_MAX_LSIS&gt; &lt;=</w:t>
            </w:r>
            <w:r w:rsidRPr="00535C96">
              <w:t xml:space="preserve">                  #IUT_MEP_MAX_LSIS</w:t>
            </w:r>
          </w:p>
        </w:tc>
      </w:tr>
      <w:tr w:rsidR="00C72BC4" w:rsidRPr="00A55090" w14:paraId="5229A911" w14:textId="77777777" w:rsidTr="00AB4218">
        <w:trPr>
          <w:trHeight w:val="314"/>
          <w:jc w:val="center"/>
        </w:trPr>
        <w:tc>
          <w:tcPr>
            <w:tcW w:w="421" w:type="pct"/>
            <w:shd w:val="clear" w:color="auto" w:fill="FFFFFF"/>
            <w:vAlign w:val="center"/>
          </w:tcPr>
          <w:p w14:paraId="40B16AA1" w14:textId="77777777" w:rsidR="00C72BC4" w:rsidRPr="00A55090" w:rsidRDefault="00C72BC4" w:rsidP="00AB4218">
            <w:pPr>
              <w:pStyle w:val="TableContentLeft"/>
            </w:pPr>
            <w:r w:rsidRPr="00A55090">
              <w:t>IC</w:t>
            </w:r>
            <w:r>
              <w:t>3</w:t>
            </w:r>
          </w:p>
        </w:tc>
        <w:tc>
          <w:tcPr>
            <w:tcW w:w="4574" w:type="pct"/>
            <w:gridSpan w:val="3"/>
            <w:shd w:val="clear" w:color="auto" w:fill="FFFFFF"/>
            <w:vAlign w:val="center"/>
          </w:tcPr>
          <w:p w14:paraId="715482C5" w14:textId="77777777" w:rsidR="00C72BC4" w:rsidRPr="00A55090" w:rsidRDefault="00C72BC4" w:rsidP="00AB4218">
            <w:pPr>
              <w:pStyle w:val="TableContentLeft"/>
            </w:pPr>
            <w:r>
              <w:t>PROC_EUICC_INITIALIZATION_SEQUENCE_MEP</w:t>
            </w:r>
          </w:p>
        </w:tc>
      </w:tr>
      <w:tr w:rsidR="00C72BC4" w:rsidRPr="00A55090" w14:paraId="72DBF502" w14:textId="77777777" w:rsidTr="00AB4218">
        <w:trPr>
          <w:trHeight w:val="314"/>
          <w:jc w:val="center"/>
        </w:trPr>
        <w:tc>
          <w:tcPr>
            <w:tcW w:w="421" w:type="pct"/>
            <w:shd w:val="clear" w:color="auto" w:fill="FFFFFF"/>
            <w:vAlign w:val="center"/>
          </w:tcPr>
          <w:p w14:paraId="2347C16D" w14:textId="77777777" w:rsidR="00C72BC4" w:rsidRPr="00A55090" w:rsidRDefault="00C72BC4" w:rsidP="00AB4218">
            <w:pPr>
              <w:pStyle w:val="TableContentLeft"/>
            </w:pPr>
            <w:r w:rsidRPr="00A55090">
              <w:t>IC</w:t>
            </w:r>
            <w:r>
              <w:t>4</w:t>
            </w:r>
          </w:p>
        </w:tc>
        <w:tc>
          <w:tcPr>
            <w:tcW w:w="4574" w:type="pct"/>
            <w:gridSpan w:val="3"/>
            <w:shd w:val="clear" w:color="auto" w:fill="FFFFFF"/>
            <w:vAlign w:val="center"/>
          </w:tcPr>
          <w:p w14:paraId="12D43AAF" w14:textId="77777777" w:rsidR="00C72BC4" w:rsidRPr="00A55090" w:rsidRDefault="00C72BC4" w:rsidP="00AB4218">
            <w:pPr>
              <w:pStyle w:val="TableContentLeft"/>
            </w:pPr>
            <w:r w:rsidRPr="00A55090">
              <w:t>PROC_OPEN_LOGICAL_CHANNEL_AND_SELECT_ISDR</w:t>
            </w:r>
          </w:p>
        </w:tc>
      </w:tr>
      <w:tr w:rsidR="00C72BC4" w:rsidRPr="00CD6330" w14:paraId="019D7026" w14:textId="77777777" w:rsidTr="00AB4218">
        <w:trPr>
          <w:trHeight w:val="314"/>
          <w:jc w:val="center"/>
        </w:trPr>
        <w:tc>
          <w:tcPr>
            <w:tcW w:w="421" w:type="pct"/>
            <w:shd w:val="clear" w:color="auto" w:fill="auto"/>
            <w:vAlign w:val="center"/>
          </w:tcPr>
          <w:p w14:paraId="7B5338B9" w14:textId="77777777" w:rsidR="00C72BC4" w:rsidRPr="00A55090" w:rsidRDefault="00C72BC4" w:rsidP="00AB4218">
            <w:pPr>
              <w:pStyle w:val="TableContentLeft"/>
            </w:pPr>
            <w:r w:rsidRPr="00A55090">
              <w:t>1</w:t>
            </w:r>
          </w:p>
        </w:tc>
        <w:tc>
          <w:tcPr>
            <w:tcW w:w="672" w:type="pct"/>
            <w:shd w:val="clear" w:color="auto" w:fill="auto"/>
            <w:vAlign w:val="center"/>
          </w:tcPr>
          <w:p w14:paraId="42B3F9BB" w14:textId="77777777" w:rsidR="00C72BC4" w:rsidRPr="00A55090" w:rsidRDefault="00C72BC4" w:rsidP="00AB4218">
            <w:pPr>
              <w:pStyle w:val="TableContentLeft"/>
            </w:pPr>
            <w:r w:rsidRPr="00A55090">
              <w:t>S_LPAd → eUICC</w:t>
            </w:r>
          </w:p>
        </w:tc>
        <w:tc>
          <w:tcPr>
            <w:tcW w:w="1526" w:type="pct"/>
            <w:shd w:val="clear" w:color="auto" w:fill="auto"/>
            <w:vAlign w:val="center"/>
          </w:tcPr>
          <w:p w14:paraId="0D8063C3" w14:textId="77777777" w:rsidR="00C72BC4" w:rsidRPr="00A55090" w:rsidRDefault="00C72BC4" w:rsidP="00AB4218">
            <w:pPr>
              <w:pStyle w:val="TableContentLeft"/>
            </w:pPr>
            <w:r w:rsidRPr="00A55090">
              <w:t>MTD_STORE_DATA(</w:t>
            </w:r>
          </w:p>
          <w:p w14:paraId="117FE7BD" w14:textId="77777777" w:rsidR="00C72BC4" w:rsidRPr="00A55090" w:rsidRDefault="00C72BC4" w:rsidP="00AB4218">
            <w:pPr>
              <w:pStyle w:val="TableContentLeft"/>
            </w:pPr>
            <w:r w:rsidRPr="00A55090">
              <w:t>#</w:t>
            </w:r>
            <w:r w:rsidRPr="006F7E11">
              <w:t>EUICC_MEMORY_RESET_DEF_SMDPADDRESS</w:t>
            </w:r>
            <w:r w:rsidRPr="00A55090">
              <w:t>)</w:t>
            </w:r>
          </w:p>
        </w:tc>
        <w:tc>
          <w:tcPr>
            <w:tcW w:w="2381" w:type="pct"/>
            <w:shd w:val="clear" w:color="auto" w:fill="auto"/>
            <w:vAlign w:val="center"/>
          </w:tcPr>
          <w:p w14:paraId="72EA0477" w14:textId="77777777" w:rsidR="00C72BC4" w:rsidRPr="00A55090" w:rsidRDefault="00C72BC4" w:rsidP="00AB4218">
            <w:pPr>
              <w:pStyle w:val="TableContentLeft"/>
            </w:pPr>
            <w:r w:rsidRPr="00A55090">
              <w:t xml:space="preserve">#R_EUICC_MEMORY_RESET_OK </w:t>
            </w:r>
          </w:p>
          <w:p w14:paraId="16BA3C06" w14:textId="77777777" w:rsidR="00C72BC4" w:rsidRPr="00A55090" w:rsidRDefault="00C72BC4" w:rsidP="00AB4218">
            <w:pPr>
              <w:pStyle w:val="TableContentLeft"/>
            </w:pPr>
            <w:r w:rsidRPr="00A55090">
              <w:t xml:space="preserve"> SW=0x9</w:t>
            </w:r>
            <w:r>
              <w:t>000</w:t>
            </w:r>
          </w:p>
        </w:tc>
      </w:tr>
      <w:tr w:rsidR="00C72BC4" w:rsidRPr="00CD6330" w14:paraId="355FBB14" w14:textId="77777777" w:rsidTr="00AB4218">
        <w:trPr>
          <w:trHeight w:val="314"/>
          <w:jc w:val="center"/>
        </w:trPr>
        <w:tc>
          <w:tcPr>
            <w:tcW w:w="421" w:type="pct"/>
            <w:shd w:val="clear" w:color="auto" w:fill="auto"/>
            <w:vAlign w:val="center"/>
          </w:tcPr>
          <w:p w14:paraId="0FE41D9A" w14:textId="77777777" w:rsidR="00C72BC4" w:rsidRPr="00A55090" w:rsidRDefault="00C72BC4" w:rsidP="00AB4218">
            <w:pPr>
              <w:pStyle w:val="TableContentLeft"/>
            </w:pPr>
            <w:r>
              <w:t>2</w:t>
            </w:r>
          </w:p>
        </w:tc>
        <w:tc>
          <w:tcPr>
            <w:tcW w:w="672" w:type="pct"/>
            <w:shd w:val="clear" w:color="auto" w:fill="auto"/>
            <w:vAlign w:val="center"/>
          </w:tcPr>
          <w:p w14:paraId="3D504E79" w14:textId="77777777" w:rsidR="00C72BC4" w:rsidRPr="00A55090" w:rsidRDefault="00C72BC4" w:rsidP="00AB4218">
            <w:pPr>
              <w:pStyle w:val="TableContentLeft"/>
            </w:pPr>
            <w:r w:rsidRPr="00A55090">
              <w:t xml:space="preserve">S_LPAd </w:t>
            </w:r>
            <w:r w:rsidRPr="00A55090">
              <w:sym w:font="Wingdings" w:char="F0E0"/>
            </w:r>
            <w:r w:rsidRPr="00A55090">
              <w:t xml:space="preserve"> eUICC</w:t>
            </w:r>
          </w:p>
        </w:tc>
        <w:tc>
          <w:tcPr>
            <w:tcW w:w="1526" w:type="pct"/>
            <w:shd w:val="clear" w:color="auto" w:fill="auto"/>
            <w:vAlign w:val="center"/>
          </w:tcPr>
          <w:p w14:paraId="4CDF5FC5" w14:textId="77777777" w:rsidR="00C72BC4" w:rsidRPr="0035700E" w:rsidRDefault="00C72BC4"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3069E8A0" w14:textId="1345E9D7" w:rsidR="00C72BC4" w:rsidRPr="00E8206F" w:rsidRDefault="00C72BC4"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w:t>
            </w:r>
            <w:r w:rsidRPr="00E8206F">
              <w:rPr>
                <w:rFonts w:ascii="Arial" w:hAnsi="Arial" w:cs="Arial"/>
                <w:b w:val="0"/>
                <w:sz w:val="18"/>
                <w:szCs w:val="18"/>
              </w:rPr>
              <w:t>(</w:t>
            </w:r>
          </w:p>
          <w:p w14:paraId="6A0E16B8" w14:textId="77777777" w:rsidR="00C72BC4" w:rsidRDefault="00C72BC4" w:rsidP="00AB4218">
            <w:pPr>
              <w:pStyle w:val="TableContentLeft"/>
            </w:pPr>
            <w:r w:rsidRPr="00D77742">
              <w:t xml:space="preserve">   </w:t>
            </w:r>
            <w:r>
              <w:t>&lt;NO_PARAM&gt;,</w:t>
            </w:r>
          </w:p>
          <w:p w14:paraId="2803D13C" w14:textId="7F7DE733" w:rsidR="00C72BC4" w:rsidRPr="00A55090" w:rsidRDefault="00C72BC4" w:rsidP="00B470BD">
            <w:pPr>
              <w:pStyle w:val="TableContentLeft"/>
            </w:pPr>
            <w:r>
              <w:t xml:space="preserve">    &lt;NO_PARAM&gt;</w:t>
            </w:r>
            <w:r w:rsidRPr="003F62A9">
              <w:t>)</w:t>
            </w:r>
            <w:r w:rsidRPr="00DC144D">
              <w:rPr>
                <w:bCs/>
              </w:rPr>
              <w:t>)</w:t>
            </w:r>
          </w:p>
        </w:tc>
        <w:tc>
          <w:tcPr>
            <w:tcW w:w="2381" w:type="pct"/>
            <w:shd w:val="clear" w:color="auto" w:fill="auto"/>
            <w:vAlign w:val="center"/>
          </w:tcPr>
          <w:p w14:paraId="357EA085" w14:textId="77777777" w:rsidR="00C72BC4" w:rsidRPr="004755EE" w:rsidRDefault="00C72BC4" w:rsidP="00AB4218">
            <w:pPr>
              <w:pStyle w:val="TableContentLeft"/>
              <w:rPr>
                <w:lang w:val="it-IT"/>
              </w:rPr>
            </w:pPr>
            <w:r w:rsidRPr="004755EE">
              <w:rPr>
                <w:lang w:val="it-IT"/>
              </w:rPr>
              <w:t>response ProfileInfoListResponse::= profileInfoListOk : {</w:t>
            </w:r>
          </w:p>
          <w:p w14:paraId="55E0F139" w14:textId="77777777" w:rsidR="00C72BC4" w:rsidRDefault="00C72BC4" w:rsidP="00AB4218">
            <w:pPr>
              <w:pStyle w:val="TableContentLeft"/>
              <w:rPr>
                <w:lang w:val="it-IT"/>
              </w:rPr>
            </w:pPr>
            <w:r w:rsidRPr="004755EE">
              <w:rPr>
                <w:lang w:val="it-IT"/>
              </w:rPr>
              <w:t xml:space="preserve"> #PROFILE_INFO</w:t>
            </w:r>
            <w:r>
              <w:rPr>
                <w:lang w:val="it-IT"/>
              </w:rPr>
              <w:t>1;</w:t>
            </w:r>
          </w:p>
          <w:p w14:paraId="3192E88E" w14:textId="77777777" w:rsidR="00C72BC4" w:rsidRPr="006D4872" w:rsidRDefault="00C72BC4" w:rsidP="00AB4218">
            <w:pPr>
              <w:pStyle w:val="TableContentLeft"/>
              <w:rPr>
                <w:lang w:val="en-US"/>
              </w:rPr>
            </w:pPr>
            <w:r>
              <w:rPr>
                <w:lang w:val="it-IT"/>
              </w:rPr>
              <w:t xml:space="preserve"> </w:t>
            </w:r>
            <w:r w:rsidRPr="006D4872">
              <w:rPr>
                <w:lang w:val="en-US"/>
              </w:rPr>
              <w:t>#P</w:t>
            </w:r>
            <w:r>
              <w:t>ROFILE_INFO3_ENABLED</w:t>
            </w:r>
            <w:r w:rsidRPr="006D4872">
              <w:rPr>
                <w:lang w:val="en-US"/>
              </w:rPr>
              <w:t>;</w:t>
            </w:r>
          </w:p>
          <w:p w14:paraId="6BF0690C" w14:textId="77777777" w:rsidR="00C72BC4" w:rsidRPr="006D4872" w:rsidRDefault="00C72BC4" w:rsidP="00AB4218">
            <w:pPr>
              <w:pStyle w:val="TableContentLeft"/>
              <w:rPr>
                <w:lang w:val="en-US"/>
              </w:rPr>
            </w:pPr>
            <w:r w:rsidRPr="006D4872">
              <w:rPr>
                <w:lang w:val="en-US"/>
              </w:rPr>
              <w:t>}</w:t>
            </w:r>
          </w:p>
          <w:p w14:paraId="00FAECEC" w14:textId="77777777" w:rsidR="00C72BC4" w:rsidRPr="006D4872" w:rsidRDefault="00C72BC4" w:rsidP="00AB4218">
            <w:pPr>
              <w:pStyle w:val="TableContentLeft"/>
              <w:rPr>
                <w:lang w:val="en-US"/>
              </w:rPr>
            </w:pPr>
            <w:r w:rsidRPr="00154AAF">
              <w:t>SW=0x9000</w:t>
            </w:r>
          </w:p>
        </w:tc>
      </w:tr>
      <w:tr w:rsidR="00C72BC4" w:rsidRPr="00A55090" w14:paraId="46A83B69" w14:textId="77777777" w:rsidTr="00AB4218">
        <w:trPr>
          <w:trHeight w:val="314"/>
          <w:jc w:val="center"/>
        </w:trPr>
        <w:tc>
          <w:tcPr>
            <w:tcW w:w="421" w:type="pct"/>
            <w:shd w:val="clear" w:color="auto" w:fill="auto"/>
            <w:vAlign w:val="center"/>
          </w:tcPr>
          <w:p w14:paraId="3498C197" w14:textId="77777777" w:rsidR="00C72BC4" w:rsidRPr="00A55090" w:rsidRDefault="00C72BC4" w:rsidP="00AB4218">
            <w:pPr>
              <w:pStyle w:val="TableContentLeft"/>
            </w:pPr>
            <w:r>
              <w:t>3</w:t>
            </w:r>
          </w:p>
        </w:tc>
        <w:tc>
          <w:tcPr>
            <w:tcW w:w="672" w:type="pct"/>
            <w:shd w:val="clear" w:color="auto" w:fill="auto"/>
            <w:vAlign w:val="center"/>
          </w:tcPr>
          <w:p w14:paraId="63477C3B" w14:textId="77777777" w:rsidR="00C72BC4" w:rsidRPr="00A55090" w:rsidRDefault="00C72BC4" w:rsidP="00AB4218">
            <w:pPr>
              <w:pStyle w:val="TableContentLeft"/>
            </w:pPr>
            <w:r w:rsidRPr="006F7E11">
              <w:t xml:space="preserve">S_LPAd </w:t>
            </w:r>
            <w:r w:rsidRPr="006F7E11">
              <w:rPr>
                <w:rFonts w:hint="eastAsia"/>
              </w:rPr>
              <w:t>→</w:t>
            </w:r>
            <w:r w:rsidRPr="006F7E11">
              <w:t xml:space="preserve"> eUICC</w:t>
            </w:r>
          </w:p>
        </w:tc>
        <w:tc>
          <w:tcPr>
            <w:tcW w:w="1526" w:type="pct"/>
            <w:shd w:val="clear" w:color="auto" w:fill="auto"/>
            <w:vAlign w:val="center"/>
          </w:tcPr>
          <w:p w14:paraId="4875D8BC" w14:textId="77777777" w:rsidR="00C72BC4" w:rsidRPr="00A55090" w:rsidRDefault="00C72BC4" w:rsidP="00AB4218">
            <w:pPr>
              <w:pStyle w:val="TableContentLeft"/>
            </w:pPr>
            <w:r w:rsidRPr="006F7E11">
              <w:t>MTD_STORE_DATA(</w:t>
            </w:r>
            <w:r w:rsidRPr="006F7E11">
              <w:br/>
              <w:t>#GET_EUICC_CONFIGURED_</w:t>
            </w:r>
            <w:r>
              <w:t>DATA</w:t>
            </w:r>
            <w:r w:rsidRPr="006F7E11">
              <w:t>)</w:t>
            </w:r>
          </w:p>
        </w:tc>
        <w:tc>
          <w:tcPr>
            <w:tcW w:w="2381" w:type="pct"/>
            <w:shd w:val="clear" w:color="auto" w:fill="auto"/>
            <w:vAlign w:val="center"/>
          </w:tcPr>
          <w:p w14:paraId="6C0878AA" w14:textId="77777777" w:rsidR="00C72BC4" w:rsidRPr="006F7E11" w:rsidRDefault="00C72BC4" w:rsidP="00AB4218">
            <w:pPr>
              <w:pStyle w:val="TableContentLeft"/>
              <w:rPr>
                <w:lang w:eastAsia="en-US"/>
              </w:rPr>
            </w:pPr>
            <w:r w:rsidRPr="006F7E11">
              <w:rPr>
                <w:lang w:eastAsia="en-US"/>
              </w:rPr>
              <w:t>#</w:t>
            </w:r>
            <w:r w:rsidRPr="006F7E11">
              <w:t>R_ES10a_GECA_DS</w:t>
            </w:r>
          </w:p>
          <w:p w14:paraId="1C09FFD4" w14:textId="77777777" w:rsidR="00C72BC4" w:rsidRPr="00A55090" w:rsidRDefault="00C72BC4" w:rsidP="00AB4218">
            <w:pPr>
              <w:pStyle w:val="TableContentLeft"/>
              <w:rPr>
                <w:lang w:val="fr-FR"/>
              </w:rPr>
            </w:pPr>
            <w:r w:rsidRPr="006F7E11">
              <w:t>SW = 0x9000</w:t>
            </w:r>
          </w:p>
        </w:tc>
      </w:tr>
    </w:tbl>
    <w:p w14:paraId="3EFC0B5A" w14:textId="77777777" w:rsidR="00C72BC4" w:rsidRPr="00A55090" w:rsidRDefault="00C72BC4" w:rsidP="00C72BC4">
      <w:pPr>
        <w:pStyle w:val="Heading6no"/>
      </w:pPr>
      <w:r w:rsidRPr="00A55090">
        <w:lastRenderedPageBreak/>
        <w:t>Test Sequence #0</w:t>
      </w:r>
      <w:r>
        <w:t>6 Nominal</w:t>
      </w:r>
      <w:r w:rsidRPr="00A55090">
        <w:t>: eUICC Memory Reset</w:t>
      </w:r>
      <w:r>
        <w:t xml:space="preserve">, 1 Operational Profile Enabled, </w:t>
      </w:r>
      <w:r w:rsidRPr="00A55090">
        <w:t>proactive session is ongoing</w:t>
      </w:r>
      <w:r>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C72BC4" w:rsidRPr="00A55090" w14:paraId="1AC7AB71" w14:textId="77777777" w:rsidTr="00AB4218">
        <w:trPr>
          <w:jc w:val="center"/>
        </w:trPr>
        <w:tc>
          <w:tcPr>
            <w:tcW w:w="5000" w:type="pct"/>
            <w:gridSpan w:val="2"/>
            <w:shd w:val="clear" w:color="auto" w:fill="BFBFBF" w:themeFill="background1" w:themeFillShade="BF"/>
            <w:vAlign w:val="center"/>
          </w:tcPr>
          <w:p w14:paraId="664C5E39" w14:textId="77777777" w:rsidR="00C72BC4" w:rsidRPr="00A55090" w:rsidRDefault="00C72BC4" w:rsidP="00AB4218">
            <w:pPr>
              <w:pStyle w:val="TableHeaderGray"/>
              <w:rPr>
                <w:rStyle w:val="PlaceholderText"/>
              </w:rPr>
            </w:pPr>
            <w:r w:rsidRPr="00A55090">
              <w:t>Initial Conditions</w:t>
            </w:r>
          </w:p>
        </w:tc>
      </w:tr>
      <w:tr w:rsidR="00C72BC4" w:rsidRPr="00A55090" w14:paraId="2991D95A" w14:textId="77777777" w:rsidTr="00AB4218">
        <w:trPr>
          <w:jc w:val="center"/>
        </w:trPr>
        <w:tc>
          <w:tcPr>
            <w:tcW w:w="1167" w:type="pct"/>
            <w:shd w:val="clear" w:color="auto" w:fill="BFBFBF" w:themeFill="background1" w:themeFillShade="BF"/>
            <w:vAlign w:val="center"/>
          </w:tcPr>
          <w:p w14:paraId="7908D5C1" w14:textId="77777777" w:rsidR="00C72BC4" w:rsidRPr="00A55090" w:rsidRDefault="00C72BC4" w:rsidP="00AB4218">
            <w:pPr>
              <w:pStyle w:val="TableHeaderGray"/>
            </w:pPr>
            <w:r w:rsidRPr="00A55090">
              <w:t>Entity</w:t>
            </w:r>
          </w:p>
        </w:tc>
        <w:tc>
          <w:tcPr>
            <w:tcW w:w="3833" w:type="pct"/>
            <w:shd w:val="clear" w:color="auto" w:fill="BFBFBF" w:themeFill="background1" w:themeFillShade="BF"/>
            <w:vAlign w:val="center"/>
          </w:tcPr>
          <w:p w14:paraId="62FD46CC" w14:textId="77777777" w:rsidR="00C72BC4" w:rsidRPr="00A55090" w:rsidRDefault="00C72BC4" w:rsidP="00AB4218">
            <w:pPr>
              <w:pStyle w:val="TableHeaderGray"/>
              <w:rPr>
                <w:lang w:eastAsia="de-DE"/>
              </w:rPr>
            </w:pPr>
            <w:r w:rsidRPr="00A55090">
              <w:rPr>
                <w:lang w:eastAsia="de-DE"/>
              </w:rPr>
              <w:t>Description of the initial condition</w:t>
            </w:r>
          </w:p>
        </w:tc>
      </w:tr>
      <w:tr w:rsidR="00C72BC4" w:rsidRPr="00A55090" w14:paraId="0532D3BA" w14:textId="77777777" w:rsidTr="00AB4218">
        <w:trPr>
          <w:jc w:val="center"/>
        </w:trPr>
        <w:tc>
          <w:tcPr>
            <w:tcW w:w="1167" w:type="pct"/>
            <w:vAlign w:val="center"/>
          </w:tcPr>
          <w:p w14:paraId="5B4C11FC" w14:textId="77777777" w:rsidR="00C72BC4" w:rsidRPr="008F1B4C" w:rsidRDefault="00C72BC4" w:rsidP="00AB4218">
            <w:pPr>
              <w:pStyle w:val="TableText"/>
              <w:rPr>
                <w:rFonts w:cs="Arial"/>
                <w:sz w:val="18"/>
                <w:szCs w:val="18"/>
              </w:rPr>
            </w:pPr>
            <w:r w:rsidRPr="00E24742">
              <w:t>eUICC</w:t>
            </w:r>
          </w:p>
        </w:tc>
        <w:tc>
          <w:tcPr>
            <w:tcW w:w="3833" w:type="pct"/>
            <w:vAlign w:val="center"/>
          </w:tcPr>
          <w:p w14:paraId="105AC48B" w14:textId="31C893C7" w:rsidR="00C72BC4" w:rsidRPr="00E24742" w:rsidRDefault="00C72BC4" w:rsidP="00AB4218">
            <w:pPr>
              <w:pStyle w:val="TableText"/>
            </w:pPr>
            <w:r w:rsidRPr="00E24742">
              <w:t>The PROFILE_OPERATIONAL1 is Enabled on the eUICC</w:t>
            </w:r>
            <w:r w:rsidR="009318D6">
              <w:t xml:space="preserve"> on Port 1</w:t>
            </w:r>
            <w:r>
              <w:t>.</w:t>
            </w:r>
          </w:p>
        </w:tc>
      </w:tr>
      <w:tr w:rsidR="00C72BC4" w:rsidRPr="00A55090" w14:paraId="42BFBFBE" w14:textId="77777777" w:rsidTr="00AB4218">
        <w:trPr>
          <w:jc w:val="center"/>
        </w:trPr>
        <w:tc>
          <w:tcPr>
            <w:tcW w:w="1167" w:type="pct"/>
            <w:vAlign w:val="center"/>
          </w:tcPr>
          <w:p w14:paraId="09F14823" w14:textId="77777777" w:rsidR="00C72BC4" w:rsidRPr="008F1B4C" w:rsidRDefault="00C72BC4" w:rsidP="00AB4218">
            <w:pPr>
              <w:pStyle w:val="TableText"/>
              <w:rPr>
                <w:rFonts w:cs="Arial"/>
                <w:noProof/>
                <w:sz w:val="18"/>
                <w:szCs w:val="18"/>
              </w:rPr>
            </w:pPr>
            <w:r w:rsidRPr="00A55090">
              <w:t>eUICC</w:t>
            </w:r>
          </w:p>
        </w:tc>
        <w:tc>
          <w:tcPr>
            <w:tcW w:w="3833" w:type="pct"/>
            <w:vAlign w:val="center"/>
          </w:tcPr>
          <w:p w14:paraId="086917B9" w14:textId="77777777" w:rsidR="00C72BC4" w:rsidRPr="00E24742" w:rsidRDefault="00C72BC4" w:rsidP="00AB4218">
            <w:pPr>
              <w:pStyle w:val="TableText"/>
              <w:rPr>
                <w:noProof/>
              </w:rPr>
            </w:pPr>
            <w:r w:rsidRPr="00A55090">
              <w:t>No Notification is stored in the eUICC's Pending Notifications List</w:t>
            </w:r>
            <w:r>
              <w:t>.</w:t>
            </w:r>
          </w:p>
        </w:tc>
      </w:tr>
    </w:tbl>
    <w:p w14:paraId="512BA3F4" w14:textId="77777777" w:rsidR="00C72BC4" w:rsidRDefault="00C72BC4" w:rsidP="00C72BC4">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9"/>
        <w:gridCol w:w="1302"/>
        <w:gridCol w:w="3298"/>
        <w:gridCol w:w="3728"/>
      </w:tblGrid>
      <w:tr w:rsidR="00C72BC4" w:rsidRPr="000D3EDC" w14:paraId="3E1F27F7" w14:textId="77777777" w:rsidTr="00E44E0C">
        <w:trPr>
          <w:trHeight w:val="314"/>
          <w:jc w:val="center"/>
        </w:trPr>
        <w:tc>
          <w:tcPr>
            <w:tcW w:w="382" w:type="pct"/>
            <w:shd w:val="clear" w:color="auto" w:fill="C00000"/>
            <w:vAlign w:val="center"/>
          </w:tcPr>
          <w:p w14:paraId="123DAFDE" w14:textId="77777777" w:rsidR="00C72BC4" w:rsidRPr="0061518F" w:rsidRDefault="00C72BC4" w:rsidP="00AB4218">
            <w:pPr>
              <w:pStyle w:val="TableHeader"/>
            </w:pPr>
            <w:r w:rsidRPr="001A336D">
              <w:t>Step</w:t>
            </w:r>
          </w:p>
        </w:tc>
        <w:tc>
          <w:tcPr>
            <w:tcW w:w="722" w:type="pct"/>
            <w:shd w:val="clear" w:color="auto" w:fill="C00000"/>
            <w:vAlign w:val="center"/>
          </w:tcPr>
          <w:p w14:paraId="6390A486" w14:textId="77777777" w:rsidR="00C72BC4" w:rsidRPr="00065A81" w:rsidRDefault="00C72BC4" w:rsidP="00AB4218">
            <w:pPr>
              <w:pStyle w:val="TableHeader"/>
            </w:pPr>
            <w:r w:rsidRPr="00065A81">
              <w:t>Direction</w:t>
            </w:r>
          </w:p>
        </w:tc>
        <w:tc>
          <w:tcPr>
            <w:tcW w:w="1829" w:type="pct"/>
            <w:shd w:val="clear" w:color="auto" w:fill="C00000"/>
            <w:vAlign w:val="center"/>
          </w:tcPr>
          <w:p w14:paraId="3F049075" w14:textId="77777777" w:rsidR="00C72BC4" w:rsidRPr="00452227" w:rsidRDefault="00C72BC4" w:rsidP="00AB4218">
            <w:pPr>
              <w:pStyle w:val="TableHeader"/>
            </w:pPr>
            <w:r w:rsidRPr="00263515">
              <w:t>Sequence / Description</w:t>
            </w:r>
          </w:p>
        </w:tc>
        <w:tc>
          <w:tcPr>
            <w:tcW w:w="2067" w:type="pct"/>
            <w:shd w:val="clear" w:color="auto" w:fill="C00000"/>
            <w:vAlign w:val="center"/>
          </w:tcPr>
          <w:p w14:paraId="2D26A1EF" w14:textId="77777777" w:rsidR="00C72BC4" w:rsidRPr="007E5B2A" w:rsidRDefault="00C72BC4" w:rsidP="00AB4218">
            <w:pPr>
              <w:pStyle w:val="TableHeader"/>
            </w:pPr>
            <w:r w:rsidRPr="007E5B2A">
              <w:t>Expected result</w:t>
            </w:r>
          </w:p>
        </w:tc>
      </w:tr>
      <w:tr w:rsidR="00C72BC4" w:rsidRPr="000D3EDC" w14:paraId="4AFA980C" w14:textId="77777777" w:rsidTr="00E44E0C">
        <w:trPr>
          <w:trHeight w:val="314"/>
          <w:jc w:val="center"/>
        </w:trPr>
        <w:tc>
          <w:tcPr>
            <w:tcW w:w="382" w:type="pct"/>
            <w:shd w:val="clear" w:color="auto" w:fill="auto"/>
            <w:vAlign w:val="center"/>
          </w:tcPr>
          <w:p w14:paraId="4C4CF5E9" w14:textId="77777777" w:rsidR="00C72BC4" w:rsidRPr="001A336D" w:rsidRDefault="00C72BC4" w:rsidP="00AB4218">
            <w:pPr>
              <w:pStyle w:val="TableContentLeft"/>
            </w:pPr>
            <w:r>
              <w:t>IC1</w:t>
            </w:r>
          </w:p>
        </w:tc>
        <w:tc>
          <w:tcPr>
            <w:tcW w:w="722" w:type="pct"/>
            <w:shd w:val="clear" w:color="auto" w:fill="auto"/>
            <w:vAlign w:val="center"/>
          </w:tcPr>
          <w:p w14:paraId="3F82DAEA" w14:textId="77777777" w:rsidR="00C72BC4" w:rsidRPr="00065A81" w:rsidRDefault="00C72BC4"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829" w:type="pct"/>
            <w:shd w:val="clear" w:color="auto" w:fill="auto"/>
            <w:vAlign w:val="center"/>
          </w:tcPr>
          <w:p w14:paraId="1A1512BC" w14:textId="77777777" w:rsidR="00C72BC4" w:rsidRPr="00263515" w:rsidRDefault="00C72BC4" w:rsidP="00AB4218">
            <w:pPr>
              <w:pStyle w:val="TableContentLeft"/>
            </w:pPr>
            <w:r w:rsidRPr="00535C96">
              <w:t>RESET</w:t>
            </w:r>
          </w:p>
        </w:tc>
        <w:tc>
          <w:tcPr>
            <w:tcW w:w="2067" w:type="pct"/>
            <w:shd w:val="clear" w:color="auto" w:fill="auto"/>
            <w:vAlign w:val="center"/>
          </w:tcPr>
          <w:p w14:paraId="357C73F7" w14:textId="77777777" w:rsidR="00C72BC4" w:rsidRDefault="00C72BC4" w:rsidP="00AB4218">
            <w:pPr>
              <w:pStyle w:val="TableContentLeft"/>
            </w:pPr>
            <w:r>
              <w:t>Extract &lt;ATR&gt;</w:t>
            </w:r>
          </w:p>
          <w:p w14:paraId="02799104" w14:textId="77777777" w:rsidR="00C72BC4" w:rsidRDefault="00C72BC4" w:rsidP="00AB4218">
            <w:pPr>
              <w:pStyle w:val="TableContentLeft"/>
            </w:pPr>
            <w:r>
              <w:t>Verify ‘LSI Support’ is present in &lt;ATR&gt;</w:t>
            </w:r>
          </w:p>
          <w:p w14:paraId="0CBD0878" w14:textId="77777777" w:rsidR="00C72BC4" w:rsidRPr="007E5B2A" w:rsidRDefault="00C72BC4" w:rsidP="00AB4218">
            <w:pPr>
              <w:pStyle w:val="TableContentLeft"/>
            </w:pPr>
          </w:p>
        </w:tc>
      </w:tr>
      <w:tr w:rsidR="00C72BC4" w:rsidRPr="000D3EDC" w14:paraId="6DCB880F" w14:textId="77777777" w:rsidTr="00E44E0C">
        <w:trPr>
          <w:trHeight w:val="314"/>
          <w:jc w:val="center"/>
        </w:trPr>
        <w:tc>
          <w:tcPr>
            <w:tcW w:w="382" w:type="pct"/>
            <w:shd w:val="clear" w:color="auto" w:fill="auto"/>
            <w:vAlign w:val="center"/>
          </w:tcPr>
          <w:p w14:paraId="0AA7D487" w14:textId="77777777" w:rsidR="00C72BC4" w:rsidRPr="001A336D" w:rsidRDefault="00C72BC4" w:rsidP="00AB4218">
            <w:pPr>
              <w:pStyle w:val="TableContentLeft"/>
            </w:pPr>
            <w:r>
              <w:t>IC2</w:t>
            </w:r>
          </w:p>
        </w:tc>
        <w:tc>
          <w:tcPr>
            <w:tcW w:w="722" w:type="pct"/>
            <w:shd w:val="clear" w:color="auto" w:fill="auto"/>
            <w:vAlign w:val="center"/>
          </w:tcPr>
          <w:p w14:paraId="6390F0DE" w14:textId="77777777" w:rsidR="00C72BC4" w:rsidRPr="00065A81" w:rsidRDefault="00C72BC4" w:rsidP="00AB4218">
            <w:pPr>
              <w:pStyle w:val="TableContentLeft"/>
            </w:pPr>
            <w:r w:rsidRPr="00535C96">
              <w:t>S_Device</w:t>
            </w:r>
          </w:p>
        </w:tc>
        <w:tc>
          <w:tcPr>
            <w:tcW w:w="1829" w:type="pct"/>
            <w:shd w:val="clear" w:color="auto" w:fill="auto"/>
            <w:vAlign w:val="center"/>
          </w:tcPr>
          <w:p w14:paraId="4A756CD5" w14:textId="1C1B9487" w:rsidR="00C72BC4" w:rsidRPr="00730FBA" w:rsidRDefault="00B470BD" w:rsidP="00AB4218">
            <w:pPr>
              <w:pStyle w:val="TableContentLeft"/>
            </w:pPr>
            <w:r w:rsidRPr="00B470BD">
              <w:t>PROC_EUICC_CONFIGURE_LSIS_FOR_MEP</w:t>
            </w:r>
            <w:r w:rsidRPr="00B470BD" w:rsidDel="00B470BD">
              <w:t xml:space="preserve"> </w:t>
            </w:r>
            <w:r w:rsidR="00C72BC4" w:rsidRPr="00535C96">
              <w:t>(</w:t>
            </w:r>
          </w:p>
          <w:p w14:paraId="15DD0EB5" w14:textId="77777777" w:rsidR="00C72BC4" w:rsidRPr="00730FBA" w:rsidRDefault="00C72BC4" w:rsidP="00AB4218">
            <w:pPr>
              <w:pStyle w:val="TableContentLeft"/>
            </w:pPr>
            <w:r w:rsidRPr="00535C96">
              <w:t>2,</w:t>
            </w:r>
          </w:p>
          <w:p w14:paraId="5C89FBBC" w14:textId="691DC267" w:rsidR="00C72BC4" w:rsidRPr="00730FBA" w:rsidRDefault="00190D85" w:rsidP="00AB4218">
            <w:pPr>
              <w:pStyle w:val="TableContentLeft"/>
            </w:pPr>
            <w:r w:rsidRPr="006966E3">
              <w:t>#IUT_MEP_LSI_OPTIONS</w:t>
            </w:r>
            <w:r w:rsidR="00C72BC4" w:rsidRPr="00535C96">
              <w:t>,</w:t>
            </w:r>
          </w:p>
          <w:p w14:paraId="348B4E2A" w14:textId="77777777" w:rsidR="00C72BC4" w:rsidRPr="00730FBA" w:rsidRDefault="00C72BC4" w:rsidP="00AB4218">
            <w:pPr>
              <w:pStyle w:val="TableContentLeft"/>
            </w:pPr>
            <w:r w:rsidRPr="00535C96">
              <w:t>“01</w:t>
            </w:r>
            <w:r>
              <w:t>0203</w:t>
            </w:r>
            <w:r w:rsidRPr="00535C96">
              <w:t>”,</w:t>
            </w:r>
          </w:p>
          <w:p w14:paraId="5F426631" w14:textId="77777777" w:rsidR="00C72BC4" w:rsidRPr="00263515" w:rsidRDefault="00C72BC4" w:rsidP="00AB4218">
            <w:pPr>
              <w:pStyle w:val="TableContentLeft"/>
            </w:pPr>
            <w:r>
              <w:t>2)</w:t>
            </w:r>
          </w:p>
        </w:tc>
        <w:tc>
          <w:tcPr>
            <w:tcW w:w="2067" w:type="pct"/>
            <w:shd w:val="clear" w:color="auto" w:fill="auto"/>
            <w:vAlign w:val="center"/>
          </w:tcPr>
          <w:p w14:paraId="115743D7" w14:textId="77777777" w:rsidR="00C72BC4" w:rsidRPr="00730FBA" w:rsidRDefault="00C72BC4" w:rsidP="00AB4218">
            <w:pPr>
              <w:pStyle w:val="TableContentLeft"/>
            </w:pPr>
            <w:r w:rsidRPr="00535C96">
              <w:t xml:space="preserve">Verify </w:t>
            </w:r>
          </w:p>
          <w:p w14:paraId="5BD24102" w14:textId="77777777" w:rsidR="00C72BC4" w:rsidRPr="00730FBA" w:rsidRDefault="00C72BC4" w:rsidP="00AB4218">
            <w:pPr>
              <w:pStyle w:val="TableContentLeft"/>
            </w:pPr>
            <w:r w:rsidRPr="00535C96">
              <w:t xml:space="preserve">&lt;MEP_MODE&gt; = </w:t>
            </w:r>
            <w:r>
              <w:t>01</w:t>
            </w:r>
            <w:r w:rsidRPr="00535C96">
              <w:t>,</w:t>
            </w:r>
          </w:p>
          <w:p w14:paraId="2C14C285" w14:textId="77777777" w:rsidR="00C72BC4" w:rsidRPr="00730FBA" w:rsidRDefault="00C72BC4" w:rsidP="00AB4218">
            <w:pPr>
              <w:pStyle w:val="TableContentLeft"/>
            </w:pPr>
            <w:r w:rsidRPr="00535C96">
              <w:t xml:space="preserve">Verify </w:t>
            </w:r>
          </w:p>
          <w:p w14:paraId="33772529" w14:textId="22108A95" w:rsidR="00C72BC4" w:rsidRPr="00730FBA" w:rsidRDefault="00C72BC4" w:rsidP="00AB4218">
            <w:pPr>
              <w:pStyle w:val="TableContentLeft"/>
            </w:pPr>
            <w:r w:rsidRPr="00535C96">
              <w:t xml:space="preserve">&lt;MEP_LSI_OPTION&gt; =                 </w:t>
            </w:r>
            <w:r w:rsidR="009B24F9">
              <w:t>#IUT_MEP_LSI_OPTIONS,</w:t>
            </w:r>
          </w:p>
          <w:p w14:paraId="7CD95C40" w14:textId="77777777" w:rsidR="00C72BC4" w:rsidRPr="00730FBA" w:rsidRDefault="00C72BC4" w:rsidP="00AB4218">
            <w:pPr>
              <w:pStyle w:val="TableContentLeft"/>
            </w:pPr>
            <w:r w:rsidRPr="00535C96">
              <w:t xml:space="preserve">Verify </w:t>
            </w:r>
          </w:p>
          <w:p w14:paraId="39B4F298" w14:textId="77777777" w:rsidR="00C72BC4" w:rsidRPr="007E5B2A" w:rsidRDefault="00C72BC4" w:rsidP="00AB4218">
            <w:pPr>
              <w:pStyle w:val="TableContentLeft"/>
            </w:pPr>
            <w:r>
              <w:t>&lt;MEP_MAX_LSIS&gt; &lt;=</w:t>
            </w:r>
            <w:r w:rsidRPr="00535C96">
              <w:t xml:space="preserve">                  #IUT_MEP_MAX_LSIS</w:t>
            </w:r>
          </w:p>
        </w:tc>
      </w:tr>
      <w:tr w:rsidR="00C72BC4" w:rsidRPr="00A55090" w14:paraId="4D40E286" w14:textId="77777777" w:rsidTr="00E44E0C">
        <w:trPr>
          <w:trHeight w:val="314"/>
          <w:jc w:val="center"/>
        </w:trPr>
        <w:tc>
          <w:tcPr>
            <w:tcW w:w="382" w:type="pct"/>
            <w:shd w:val="clear" w:color="auto" w:fill="auto"/>
            <w:vAlign w:val="center"/>
          </w:tcPr>
          <w:p w14:paraId="342F954C" w14:textId="77777777" w:rsidR="00C72BC4" w:rsidRPr="00A55090" w:rsidRDefault="00C72BC4" w:rsidP="00AB4218">
            <w:pPr>
              <w:pStyle w:val="TableContentLeft"/>
              <w:rPr>
                <w:b/>
              </w:rPr>
            </w:pPr>
            <w:r w:rsidRPr="00A55090">
              <w:t>IC</w:t>
            </w:r>
            <w:r>
              <w:t>3</w:t>
            </w:r>
          </w:p>
        </w:tc>
        <w:tc>
          <w:tcPr>
            <w:tcW w:w="4618" w:type="pct"/>
            <w:gridSpan w:val="3"/>
            <w:shd w:val="clear" w:color="auto" w:fill="auto"/>
            <w:vAlign w:val="center"/>
          </w:tcPr>
          <w:p w14:paraId="207F432D" w14:textId="77777777" w:rsidR="00C72BC4" w:rsidRPr="00A55090" w:rsidRDefault="00C72BC4" w:rsidP="00AB4218">
            <w:pPr>
              <w:pStyle w:val="TableContentLeft"/>
              <w:rPr>
                <w:b/>
                <w:noProof/>
                <w:lang w:val="en-US"/>
              </w:rPr>
            </w:pPr>
            <w:r>
              <w:t>PROC_EUICC_INITIALIZATION_SEQUENCE_MEP</w:t>
            </w:r>
          </w:p>
        </w:tc>
      </w:tr>
      <w:tr w:rsidR="00E44E0C" w:rsidRPr="00A55090" w14:paraId="093E7942" w14:textId="77777777" w:rsidTr="00E44E0C">
        <w:trPr>
          <w:trHeight w:val="314"/>
          <w:jc w:val="center"/>
        </w:trPr>
        <w:tc>
          <w:tcPr>
            <w:tcW w:w="382" w:type="pct"/>
            <w:shd w:val="clear" w:color="auto" w:fill="auto"/>
            <w:vAlign w:val="center"/>
          </w:tcPr>
          <w:p w14:paraId="4D3F0BF7" w14:textId="77777777" w:rsidR="00E44E0C" w:rsidRPr="00A55090" w:rsidRDefault="00E44E0C" w:rsidP="00AB4218">
            <w:pPr>
              <w:pStyle w:val="TableContentLeft"/>
            </w:pPr>
            <w:r>
              <w:t>IC4</w:t>
            </w:r>
          </w:p>
        </w:tc>
        <w:tc>
          <w:tcPr>
            <w:tcW w:w="4618" w:type="pct"/>
            <w:gridSpan w:val="3"/>
            <w:shd w:val="clear" w:color="auto" w:fill="auto"/>
            <w:vAlign w:val="center"/>
          </w:tcPr>
          <w:p w14:paraId="7065B786" w14:textId="6CB8EA81" w:rsidR="00E44E0C" w:rsidRPr="00A55090" w:rsidRDefault="00E44E0C" w:rsidP="00AB4218">
            <w:pPr>
              <w:pStyle w:val="TableContentLeft"/>
            </w:pPr>
            <w:r>
              <w:t>PROC_MEP_LSI_MULTIPLEXING(1)</w:t>
            </w:r>
          </w:p>
        </w:tc>
      </w:tr>
      <w:tr w:rsidR="00C72BC4" w:rsidRPr="00A55090" w14:paraId="4472B378" w14:textId="77777777" w:rsidTr="00E44E0C">
        <w:trPr>
          <w:trHeight w:val="314"/>
          <w:jc w:val="center"/>
        </w:trPr>
        <w:tc>
          <w:tcPr>
            <w:tcW w:w="382" w:type="pct"/>
            <w:shd w:val="clear" w:color="auto" w:fill="auto"/>
            <w:vAlign w:val="center"/>
          </w:tcPr>
          <w:p w14:paraId="3CBE89E8" w14:textId="77777777" w:rsidR="00C72BC4" w:rsidRPr="00A55090" w:rsidRDefault="00C72BC4" w:rsidP="00AB4218">
            <w:pPr>
              <w:pStyle w:val="TableContentLeft"/>
            </w:pPr>
            <w:r w:rsidRPr="00A55090">
              <w:t>IC</w:t>
            </w:r>
            <w:r>
              <w:t>5</w:t>
            </w:r>
          </w:p>
        </w:tc>
        <w:tc>
          <w:tcPr>
            <w:tcW w:w="722" w:type="pct"/>
            <w:shd w:val="clear" w:color="auto" w:fill="auto"/>
            <w:vAlign w:val="center"/>
          </w:tcPr>
          <w:p w14:paraId="74BD5435" w14:textId="77777777" w:rsidR="00C72BC4" w:rsidRPr="00A55090" w:rsidRDefault="00C72BC4" w:rsidP="00AB4218">
            <w:pPr>
              <w:pStyle w:val="TableContentLeft"/>
            </w:pPr>
            <w:r w:rsidRPr="00A55090">
              <w:t xml:space="preserve">S_Device → eUICC </w:t>
            </w:r>
          </w:p>
        </w:tc>
        <w:tc>
          <w:tcPr>
            <w:tcW w:w="1829" w:type="pct"/>
            <w:shd w:val="clear" w:color="auto" w:fill="auto"/>
          </w:tcPr>
          <w:p w14:paraId="1E5467AC" w14:textId="77777777" w:rsidR="00C72BC4" w:rsidRPr="00A55090" w:rsidRDefault="00C72BC4" w:rsidP="00AB4218">
            <w:pPr>
              <w:pStyle w:val="TableContentLeft"/>
              <w:rPr>
                <w:b/>
              </w:rPr>
            </w:pPr>
            <w:r w:rsidRPr="00A55090">
              <w:t xml:space="preserve">MTD_SEND_SMS_PP( </w:t>
            </w:r>
          </w:p>
          <w:p w14:paraId="2719F30C" w14:textId="77777777" w:rsidR="00C72BC4" w:rsidRPr="00A55090" w:rsidRDefault="00C72BC4" w:rsidP="00AB4218">
            <w:pPr>
              <w:pStyle w:val="TableContentLeft"/>
            </w:pPr>
            <w:r w:rsidRPr="00A55090">
              <w:t xml:space="preserve">   [GET_MNO_SD]) </w:t>
            </w:r>
          </w:p>
        </w:tc>
        <w:tc>
          <w:tcPr>
            <w:tcW w:w="2067" w:type="pct"/>
            <w:shd w:val="clear" w:color="auto" w:fill="auto"/>
            <w:vAlign w:val="center"/>
          </w:tcPr>
          <w:p w14:paraId="298DEABA" w14:textId="77777777" w:rsidR="00C72BC4" w:rsidRPr="00A55090" w:rsidRDefault="00C72BC4" w:rsidP="00AB4218">
            <w:pPr>
              <w:pStyle w:val="TableContentLeft"/>
            </w:pPr>
            <w:r w:rsidRPr="00A55090">
              <w:t>SW=0x91XX</w:t>
            </w:r>
          </w:p>
        </w:tc>
      </w:tr>
      <w:tr w:rsidR="00C72BC4" w:rsidRPr="00A55090" w14:paraId="54C6B73B" w14:textId="77777777" w:rsidTr="00E44E0C">
        <w:trPr>
          <w:trHeight w:val="314"/>
          <w:jc w:val="center"/>
        </w:trPr>
        <w:tc>
          <w:tcPr>
            <w:tcW w:w="382" w:type="pct"/>
            <w:shd w:val="clear" w:color="auto" w:fill="auto"/>
            <w:vAlign w:val="center"/>
          </w:tcPr>
          <w:p w14:paraId="7F5BCA85" w14:textId="77777777" w:rsidR="00C72BC4" w:rsidRPr="00A55090" w:rsidRDefault="00C72BC4" w:rsidP="00AB4218">
            <w:pPr>
              <w:pStyle w:val="TableContentLeft"/>
            </w:pPr>
            <w:r w:rsidRPr="00A55090">
              <w:t>IC</w:t>
            </w:r>
            <w:r>
              <w:t>6</w:t>
            </w:r>
          </w:p>
        </w:tc>
        <w:tc>
          <w:tcPr>
            <w:tcW w:w="4618" w:type="pct"/>
            <w:gridSpan w:val="3"/>
            <w:shd w:val="clear" w:color="auto" w:fill="auto"/>
            <w:vAlign w:val="center"/>
          </w:tcPr>
          <w:p w14:paraId="7F755EE7" w14:textId="77777777" w:rsidR="00C72BC4" w:rsidRPr="00A55090" w:rsidRDefault="00C72BC4" w:rsidP="00AB4218">
            <w:pPr>
              <w:pStyle w:val="TableContentLeft"/>
            </w:pPr>
            <w:r w:rsidRPr="00A55090">
              <w:rPr>
                <w:noProof/>
                <w:lang w:val="en-US"/>
              </w:rPr>
              <w:t>Do not send FETCH command</w:t>
            </w:r>
          </w:p>
        </w:tc>
      </w:tr>
      <w:tr w:rsidR="00E44E0C" w:rsidRPr="00A55090" w14:paraId="5F670D09" w14:textId="77777777" w:rsidTr="00E44E0C">
        <w:trPr>
          <w:trHeight w:val="314"/>
          <w:jc w:val="center"/>
        </w:trPr>
        <w:tc>
          <w:tcPr>
            <w:tcW w:w="382" w:type="pct"/>
            <w:shd w:val="clear" w:color="auto" w:fill="auto"/>
            <w:vAlign w:val="center"/>
          </w:tcPr>
          <w:p w14:paraId="66704140" w14:textId="77777777" w:rsidR="00E44E0C" w:rsidRPr="00A55090" w:rsidRDefault="00E44E0C" w:rsidP="00AB4218">
            <w:pPr>
              <w:pStyle w:val="TableContentLeft"/>
              <w:rPr>
                <w:noProof/>
                <w:lang w:val="en-US"/>
              </w:rPr>
            </w:pPr>
            <w:r>
              <w:t>IC7</w:t>
            </w:r>
          </w:p>
        </w:tc>
        <w:tc>
          <w:tcPr>
            <w:tcW w:w="4618" w:type="pct"/>
            <w:gridSpan w:val="3"/>
            <w:shd w:val="clear" w:color="auto" w:fill="auto"/>
            <w:vAlign w:val="center"/>
          </w:tcPr>
          <w:p w14:paraId="5A1E81D1" w14:textId="4D1062FD" w:rsidR="00E44E0C" w:rsidRPr="00A55090" w:rsidRDefault="00E44E0C" w:rsidP="00AB4218">
            <w:pPr>
              <w:pStyle w:val="TableContentLeft"/>
              <w:rPr>
                <w:noProof/>
                <w:lang w:val="en-US"/>
              </w:rPr>
            </w:pPr>
            <w:r>
              <w:t>PROC_MEP_LSI_MULTIPLEXING(0)</w:t>
            </w:r>
          </w:p>
        </w:tc>
      </w:tr>
      <w:tr w:rsidR="00C72BC4" w:rsidRPr="00A55090" w14:paraId="579362FC" w14:textId="77777777" w:rsidTr="00E44E0C">
        <w:trPr>
          <w:trHeight w:val="314"/>
          <w:jc w:val="center"/>
        </w:trPr>
        <w:tc>
          <w:tcPr>
            <w:tcW w:w="382" w:type="pct"/>
            <w:shd w:val="clear" w:color="auto" w:fill="auto"/>
            <w:vAlign w:val="center"/>
          </w:tcPr>
          <w:p w14:paraId="0F6BF182" w14:textId="77777777" w:rsidR="00C72BC4" w:rsidRPr="00A55090" w:rsidRDefault="00C72BC4" w:rsidP="00AB4218">
            <w:pPr>
              <w:pStyle w:val="TableContentLeft"/>
              <w:rPr>
                <w:b/>
              </w:rPr>
            </w:pPr>
            <w:r w:rsidRPr="00A55090">
              <w:t>IC</w:t>
            </w:r>
            <w:r>
              <w:t>8</w:t>
            </w:r>
          </w:p>
        </w:tc>
        <w:tc>
          <w:tcPr>
            <w:tcW w:w="4618" w:type="pct"/>
            <w:gridSpan w:val="3"/>
            <w:shd w:val="clear" w:color="auto" w:fill="auto"/>
            <w:vAlign w:val="center"/>
          </w:tcPr>
          <w:p w14:paraId="3B1CB688" w14:textId="77777777" w:rsidR="00C72BC4" w:rsidRPr="00A55090" w:rsidRDefault="00C72BC4" w:rsidP="00AB4218">
            <w:pPr>
              <w:pStyle w:val="TableContentLeft"/>
              <w:rPr>
                <w:b/>
                <w:noProof/>
                <w:lang w:val="en-US"/>
              </w:rPr>
            </w:pPr>
            <w:r w:rsidRPr="00A55090">
              <w:t>PROC_OPEN_LOGICAL_CHANNEL_AND_SELECT_ISDR</w:t>
            </w:r>
          </w:p>
        </w:tc>
      </w:tr>
      <w:tr w:rsidR="00C72BC4" w:rsidRPr="00A55090" w14:paraId="5606C094" w14:textId="77777777" w:rsidTr="00E44E0C">
        <w:trPr>
          <w:trHeight w:val="314"/>
          <w:jc w:val="center"/>
        </w:trPr>
        <w:tc>
          <w:tcPr>
            <w:tcW w:w="382" w:type="pct"/>
            <w:shd w:val="clear" w:color="auto" w:fill="auto"/>
            <w:vAlign w:val="center"/>
          </w:tcPr>
          <w:p w14:paraId="4C4946BF" w14:textId="77777777" w:rsidR="00C72BC4" w:rsidRPr="00A55090" w:rsidRDefault="00C72BC4" w:rsidP="00AB4218">
            <w:pPr>
              <w:pStyle w:val="TableContentLeft"/>
              <w:rPr>
                <w:b/>
              </w:rPr>
            </w:pPr>
            <w:r w:rsidRPr="00A55090">
              <w:t>1</w:t>
            </w:r>
          </w:p>
        </w:tc>
        <w:tc>
          <w:tcPr>
            <w:tcW w:w="722" w:type="pct"/>
            <w:shd w:val="clear" w:color="auto" w:fill="auto"/>
            <w:vAlign w:val="center"/>
          </w:tcPr>
          <w:p w14:paraId="322BE820" w14:textId="77777777" w:rsidR="00C72BC4" w:rsidRPr="00A55090" w:rsidRDefault="00C72BC4" w:rsidP="00AB4218">
            <w:pPr>
              <w:pStyle w:val="TableContentLeft"/>
              <w:rPr>
                <w:b/>
                <w:noProof/>
                <w:lang w:val="en-US"/>
              </w:rPr>
            </w:pPr>
            <w:r w:rsidRPr="00A55090">
              <w:t>S_LPAd → eUICC</w:t>
            </w:r>
          </w:p>
        </w:tc>
        <w:tc>
          <w:tcPr>
            <w:tcW w:w="1829" w:type="pct"/>
            <w:shd w:val="clear" w:color="auto" w:fill="auto"/>
            <w:vAlign w:val="center"/>
          </w:tcPr>
          <w:p w14:paraId="5974EC30" w14:textId="77777777" w:rsidR="00C72BC4" w:rsidRPr="00A55090" w:rsidRDefault="00C72BC4" w:rsidP="00AB4218">
            <w:pPr>
              <w:pStyle w:val="TableContentLeft"/>
              <w:rPr>
                <w:b/>
              </w:rPr>
            </w:pPr>
            <w:r w:rsidRPr="00A55090">
              <w:t>MTD_STORE_DATA(</w:t>
            </w:r>
          </w:p>
          <w:p w14:paraId="7595E219" w14:textId="77777777" w:rsidR="00C72BC4" w:rsidRPr="00A55090" w:rsidRDefault="00C72BC4" w:rsidP="00AB4218">
            <w:pPr>
              <w:pStyle w:val="TableContentLeft"/>
              <w:rPr>
                <w:b/>
              </w:rPr>
            </w:pPr>
            <w:r w:rsidRPr="00A55090">
              <w:t>#EUICC_MEMORY_RESET_OP_PRO)</w:t>
            </w:r>
          </w:p>
        </w:tc>
        <w:tc>
          <w:tcPr>
            <w:tcW w:w="2067" w:type="pct"/>
            <w:shd w:val="clear" w:color="auto" w:fill="auto"/>
            <w:vAlign w:val="center"/>
          </w:tcPr>
          <w:p w14:paraId="120FD22B" w14:textId="77777777" w:rsidR="00C72BC4" w:rsidRPr="00A55090" w:rsidRDefault="00C72BC4" w:rsidP="00AB4218">
            <w:pPr>
              <w:pStyle w:val="TableContentLeft"/>
            </w:pPr>
            <w:r w:rsidRPr="00A55090">
              <w:t xml:space="preserve">#R_EUICC_MEMORY_RESET_OK </w:t>
            </w:r>
          </w:p>
          <w:p w14:paraId="03FE837B" w14:textId="77777777" w:rsidR="00C72BC4" w:rsidRPr="00A55090" w:rsidRDefault="00C72BC4" w:rsidP="00AB4218">
            <w:pPr>
              <w:pStyle w:val="TableContentLeft"/>
              <w:rPr>
                <w:b/>
              </w:rPr>
            </w:pPr>
            <w:r w:rsidRPr="00A55090">
              <w:t xml:space="preserve"> SW=0x91</w:t>
            </w:r>
            <w:r>
              <w:t>YY</w:t>
            </w:r>
          </w:p>
        </w:tc>
      </w:tr>
      <w:tr w:rsidR="00C72BC4" w:rsidRPr="00A55090" w14:paraId="33FC3B92" w14:textId="77777777" w:rsidTr="00E44E0C">
        <w:trPr>
          <w:trHeight w:val="314"/>
          <w:jc w:val="center"/>
        </w:trPr>
        <w:tc>
          <w:tcPr>
            <w:tcW w:w="382" w:type="pct"/>
            <w:shd w:val="clear" w:color="auto" w:fill="auto"/>
            <w:vAlign w:val="center"/>
          </w:tcPr>
          <w:p w14:paraId="5C16BEC3" w14:textId="77777777" w:rsidR="00C72BC4" w:rsidRPr="00A55090" w:rsidRDefault="00C72BC4" w:rsidP="00AB4218">
            <w:pPr>
              <w:pStyle w:val="TableContentLeft"/>
              <w:rPr>
                <w:b/>
              </w:rPr>
            </w:pPr>
            <w:r w:rsidRPr="00A55090">
              <w:t>2</w:t>
            </w:r>
          </w:p>
        </w:tc>
        <w:tc>
          <w:tcPr>
            <w:tcW w:w="722" w:type="pct"/>
            <w:shd w:val="clear" w:color="auto" w:fill="auto"/>
            <w:vAlign w:val="center"/>
          </w:tcPr>
          <w:p w14:paraId="6FA1263D" w14:textId="77777777" w:rsidR="00C72BC4" w:rsidRPr="00A55090" w:rsidRDefault="00C72BC4" w:rsidP="00AB4218">
            <w:pPr>
              <w:pStyle w:val="TableContentLeft"/>
              <w:rPr>
                <w:b/>
              </w:rPr>
            </w:pPr>
            <w:r w:rsidRPr="00A55090">
              <w:t xml:space="preserve">S_Device </w:t>
            </w:r>
            <w:r w:rsidRPr="00A55090">
              <w:sym w:font="Wingdings" w:char="F0E0"/>
            </w:r>
            <w:r w:rsidRPr="00A55090">
              <w:t>eUICC</w:t>
            </w:r>
          </w:p>
        </w:tc>
        <w:tc>
          <w:tcPr>
            <w:tcW w:w="1829" w:type="pct"/>
            <w:shd w:val="clear" w:color="auto" w:fill="auto"/>
            <w:vAlign w:val="center"/>
          </w:tcPr>
          <w:p w14:paraId="1444E57A" w14:textId="77777777" w:rsidR="00C72BC4" w:rsidRPr="00A55090" w:rsidRDefault="00C72BC4" w:rsidP="00AB4218">
            <w:pPr>
              <w:pStyle w:val="TableContentLeft"/>
              <w:rPr>
                <w:b/>
              </w:rPr>
            </w:pPr>
            <w:r w:rsidRPr="00A55090">
              <w:t>FETCH '</w:t>
            </w:r>
            <w:r>
              <w:t>YY</w:t>
            </w:r>
            <w:r w:rsidRPr="00A55090">
              <w:t>'</w:t>
            </w:r>
          </w:p>
        </w:tc>
        <w:tc>
          <w:tcPr>
            <w:tcW w:w="2067" w:type="pct"/>
            <w:shd w:val="clear" w:color="auto" w:fill="auto"/>
            <w:vAlign w:val="center"/>
          </w:tcPr>
          <w:p w14:paraId="322441C7" w14:textId="08B26CD0" w:rsidR="00C72BC4" w:rsidRPr="00A55090" w:rsidRDefault="00C72BC4" w:rsidP="00AB4218">
            <w:pPr>
              <w:pStyle w:val="TableContentLeft"/>
              <w:rPr>
                <w:b/>
              </w:rPr>
            </w:pPr>
            <w:r>
              <w:t>LSI</w:t>
            </w:r>
            <w:r w:rsidRPr="00B033E4">
              <w:t xml:space="preserve"> C</w:t>
            </w:r>
            <w:r w:rsidR="00E44E0C">
              <w:t>OMMAND</w:t>
            </w:r>
            <w:r w:rsidRPr="00B033E4">
              <w:t xml:space="preserve"> (“UICC</w:t>
            </w:r>
            <w:r>
              <w:t xml:space="preserve"> Platform</w:t>
            </w:r>
            <w:r w:rsidRPr="00B033E4">
              <w:t xml:space="preserve"> Reset”)</w:t>
            </w:r>
          </w:p>
        </w:tc>
      </w:tr>
      <w:tr w:rsidR="00C72BC4" w:rsidRPr="00A55090" w14:paraId="7D4E848F" w14:textId="77777777" w:rsidTr="00E44E0C">
        <w:trPr>
          <w:trHeight w:val="314"/>
          <w:jc w:val="center"/>
        </w:trPr>
        <w:tc>
          <w:tcPr>
            <w:tcW w:w="382" w:type="pct"/>
            <w:shd w:val="clear" w:color="auto" w:fill="auto"/>
            <w:vAlign w:val="center"/>
          </w:tcPr>
          <w:p w14:paraId="6E86266E" w14:textId="77777777" w:rsidR="00C72BC4" w:rsidRPr="00A55090" w:rsidRDefault="00C72BC4" w:rsidP="00AB4218">
            <w:pPr>
              <w:pStyle w:val="TableContentLeft"/>
              <w:rPr>
                <w:b/>
              </w:rPr>
            </w:pPr>
            <w:r w:rsidRPr="00A55090">
              <w:t>3</w:t>
            </w:r>
          </w:p>
        </w:tc>
        <w:tc>
          <w:tcPr>
            <w:tcW w:w="4618" w:type="pct"/>
            <w:gridSpan w:val="3"/>
            <w:shd w:val="clear" w:color="auto" w:fill="auto"/>
            <w:vAlign w:val="center"/>
          </w:tcPr>
          <w:p w14:paraId="2B7D345C" w14:textId="77777777" w:rsidR="00C72BC4" w:rsidRPr="0037674B" w:rsidRDefault="00C72BC4" w:rsidP="00AB4218">
            <w:pPr>
              <w:pStyle w:val="TableContentLeft"/>
            </w:pPr>
            <w:r w:rsidRPr="0037674B">
              <w:t xml:space="preserve">Repeat IC1 </w:t>
            </w:r>
            <w:r>
              <w:t xml:space="preserve">to </w:t>
            </w:r>
            <w:r w:rsidRPr="0037674B">
              <w:t>IC</w:t>
            </w:r>
            <w:r>
              <w:t>3</w:t>
            </w:r>
          </w:p>
        </w:tc>
      </w:tr>
      <w:tr w:rsidR="00C72BC4" w:rsidRPr="00A55090" w14:paraId="4BE5B05A" w14:textId="77777777" w:rsidTr="00E44E0C">
        <w:trPr>
          <w:trHeight w:val="314"/>
          <w:jc w:val="center"/>
        </w:trPr>
        <w:tc>
          <w:tcPr>
            <w:tcW w:w="382" w:type="pct"/>
            <w:shd w:val="clear" w:color="auto" w:fill="auto"/>
            <w:vAlign w:val="center"/>
          </w:tcPr>
          <w:p w14:paraId="48406BAB" w14:textId="77777777" w:rsidR="00C72BC4" w:rsidRPr="00A55090" w:rsidRDefault="00C72BC4" w:rsidP="00AB4218">
            <w:pPr>
              <w:pStyle w:val="TableContentLeft"/>
            </w:pPr>
            <w:r>
              <w:t>4</w:t>
            </w:r>
          </w:p>
        </w:tc>
        <w:tc>
          <w:tcPr>
            <w:tcW w:w="4618" w:type="pct"/>
            <w:gridSpan w:val="3"/>
            <w:shd w:val="clear" w:color="auto" w:fill="auto"/>
            <w:vAlign w:val="center"/>
          </w:tcPr>
          <w:p w14:paraId="6A6F5390" w14:textId="77777777" w:rsidR="00C72BC4" w:rsidRPr="0037674B" w:rsidRDefault="00C72BC4" w:rsidP="00AB4218">
            <w:pPr>
              <w:pStyle w:val="TableContentLeft"/>
            </w:pPr>
            <w:r w:rsidRPr="0037674B">
              <w:t>Repeat IC</w:t>
            </w:r>
            <w:r>
              <w:t>8</w:t>
            </w:r>
          </w:p>
        </w:tc>
      </w:tr>
      <w:tr w:rsidR="00C72BC4" w:rsidRPr="00A55090" w14:paraId="361DC11F" w14:textId="77777777" w:rsidTr="00E44E0C">
        <w:trPr>
          <w:trHeight w:val="314"/>
          <w:jc w:val="center"/>
        </w:trPr>
        <w:tc>
          <w:tcPr>
            <w:tcW w:w="382" w:type="pct"/>
            <w:shd w:val="clear" w:color="auto" w:fill="auto"/>
            <w:vAlign w:val="center"/>
          </w:tcPr>
          <w:p w14:paraId="45AB3BE5" w14:textId="77777777" w:rsidR="00C72BC4" w:rsidRPr="0013333E" w:rsidRDefault="00C72BC4" w:rsidP="00AB4218">
            <w:pPr>
              <w:pStyle w:val="TableContentLeft"/>
              <w:rPr>
                <w:bCs/>
              </w:rPr>
            </w:pPr>
            <w:r w:rsidRPr="0013333E">
              <w:rPr>
                <w:bCs/>
              </w:rPr>
              <w:t>5</w:t>
            </w:r>
          </w:p>
        </w:tc>
        <w:tc>
          <w:tcPr>
            <w:tcW w:w="722" w:type="pct"/>
            <w:shd w:val="clear" w:color="auto" w:fill="auto"/>
            <w:vAlign w:val="center"/>
          </w:tcPr>
          <w:p w14:paraId="552599CE" w14:textId="77777777" w:rsidR="00C72BC4" w:rsidRPr="00A55090" w:rsidRDefault="00C72BC4" w:rsidP="00AB4218">
            <w:pPr>
              <w:pStyle w:val="TableContentLeft"/>
              <w:rPr>
                <w:b/>
              </w:rPr>
            </w:pPr>
            <w:r w:rsidRPr="00A55090">
              <w:t>S_LPAd → eUICC</w:t>
            </w:r>
          </w:p>
        </w:tc>
        <w:tc>
          <w:tcPr>
            <w:tcW w:w="1829" w:type="pct"/>
            <w:shd w:val="clear" w:color="auto" w:fill="auto"/>
            <w:vAlign w:val="center"/>
          </w:tcPr>
          <w:p w14:paraId="1E8A56F8" w14:textId="77777777" w:rsidR="00C72BC4" w:rsidRPr="00A55090" w:rsidRDefault="00C72BC4" w:rsidP="00AB4218">
            <w:pPr>
              <w:pStyle w:val="TableContentLeft"/>
              <w:rPr>
                <w:b/>
              </w:rPr>
            </w:pPr>
            <w:r w:rsidRPr="00A55090">
              <w:t>MTD_STORE_DATA(</w:t>
            </w:r>
            <w:r w:rsidRPr="00A55090">
              <w:br/>
              <w:t>#LIST_NOTIF_ALL)</w:t>
            </w:r>
          </w:p>
        </w:tc>
        <w:tc>
          <w:tcPr>
            <w:tcW w:w="2067" w:type="pct"/>
            <w:shd w:val="clear" w:color="auto" w:fill="auto"/>
            <w:vAlign w:val="center"/>
          </w:tcPr>
          <w:p w14:paraId="3C37277C" w14:textId="77777777" w:rsidR="00C72BC4" w:rsidRPr="00A55090" w:rsidRDefault="00C72BC4"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2AF28D26" w14:textId="77777777" w:rsidR="00C72BC4" w:rsidRPr="00A55090" w:rsidRDefault="00C72BC4" w:rsidP="00AB4218">
            <w:pPr>
              <w:pStyle w:val="TableContentLeft"/>
              <w:rPr>
                <w:b/>
              </w:rPr>
            </w:pPr>
            <w:r>
              <w:t>NOTE</w:t>
            </w:r>
            <w:r w:rsidRPr="00A55090">
              <w:t> :</w:t>
            </w:r>
            <w:r>
              <w:tab/>
            </w:r>
            <w:r w:rsidRPr="00A55090">
              <w:t>A Disable Notification for PROFILE_OPERATIONAL1</w:t>
            </w:r>
            <w:r>
              <w:t xml:space="preserve"> </w:t>
            </w:r>
            <w:r w:rsidRPr="00A55090">
              <w:t>MAY be also present in the response</w:t>
            </w:r>
            <w:r>
              <w:t>.</w:t>
            </w:r>
          </w:p>
        </w:tc>
      </w:tr>
      <w:tr w:rsidR="00C72BC4" w:rsidRPr="00A55090" w14:paraId="2B8FF99D" w14:textId="77777777" w:rsidTr="00E44E0C">
        <w:trPr>
          <w:trHeight w:val="314"/>
          <w:jc w:val="center"/>
        </w:trPr>
        <w:tc>
          <w:tcPr>
            <w:tcW w:w="382" w:type="pct"/>
            <w:shd w:val="clear" w:color="auto" w:fill="auto"/>
            <w:vAlign w:val="center"/>
          </w:tcPr>
          <w:p w14:paraId="2E86A5B1" w14:textId="77777777" w:rsidR="00C72BC4" w:rsidRPr="00A55090" w:rsidRDefault="00C72BC4" w:rsidP="00AB4218">
            <w:pPr>
              <w:pStyle w:val="TableContentLeft"/>
            </w:pPr>
            <w:r>
              <w:t>6</w:t>
            </w:r>
          </w:p>
        </w:tc>
        <w:tc>
          <w:tcPr>
            <w:tcW w:w="722" w:type="pct"/>
            <w:shd w:val="clear" w:color="auto" w:fill="auto"/>
            <w:vAlign w:val="center"/>
          </w:tcPr>
          <w:p w14:paraId="7E8F528F" w14:textId="77777777" w:rsidR="00C72BC4" w:rsidRPr="00A55090" w:rsidRDefault="00C72BC4" w:rsidP="00AB4218">
            <w:pPr>
              <w:pStyle w:val="TableContentLeft"/>
            </w:pPr>
            <w:r w:rsidRPr="00A55090">
              <w:t>S_LPAd → eUICC</w:t>
            </w:r>
          </w:p>
        </w:tc>
        <w:tc>
          <w:tcPr>
            <w:tcW w:w="1829" w:type="pct"/>
            <w:shd w:val="clear" w:color="auto" w:fill="auto"/>
            <w:vAlign w:val="center"/>
          </w:tcPr>
          <w:p w14:paraId="5B5F414B" w14:textId="77777777" w:rsidR="00C72BC4" w:rsidRPr="0035700E" w:rsidRDefault="00C72BC4"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7058B222" w14:textId="4005266D" w:rsidR="00C72BC4" w:rsidRPr="00E8206F" w:rsidRDefault="00C72BC4"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w:t>
            </w:r>
            <w:r w:rsidRPr="00E8206F">
              <w:rPr>
                <w:rFonts w:ascii="Arial" w:hAnsi="Arial" w:cs="Arial"/>
                <w:b w:val="0"/>
                <w:sz w:val="18"/>
                <w:szCs w:val="18"/>
              </w:rPr>
              <w:t>(</w:t>
            </w:r>
          </w:p>
          <w:p w14:paraId="15B6C508" w14:textId="77777777" w:rsidR="00C72BC4" w:rsidRDefault="00C72BC4" w:rsidP="00AB4218">
            <w:pPr>
              <w:pStyle w:val="TableContentLeft"/>
            </w:pPr>
            <w:r w:rsidRPr="00D77742">
              <w:lastRenderedPageBreak/>
              <w:t xml:space="preserve">   </w:t>
            </w:r>
            <w:r>
              <w:t>&lt;NO_PARAM&gt;,</w:t>
            </w:r>
          </w:p>
          <w:p w14:paraId="7A9E4F10" w14:textId="6E19E0D2" w:rsidR="00C72BC4" w:rsidRPr="00A55090" w:rsidRDefault="00C72BC4" w:rsidP="00E44E0C">
            <w:pPr>
              <w:pStyle w:val="TableContentLeft"/>
            </w:pPr>
            <w:r>
              <w:t xml:space="preserve">    &lt;NO_PARAM&gt;</w:t>
            </w:r>
            <w:r w:rsidRPr="003F62A9">
              <w:t>)</w:t>
            </w:r>
            <w:r w:rsidRPr="00DC144D">
              <w:rPr>
                <w:bCs/>
              </w:rPr>
              <w:t>)</w:t>
            </w:r>
          </w:p>
        </w:tc>
        <w:tc>
          <w:tcPr>
            <w:tcW w:w="2067" w:type="pct"/>
            <w:shd w:val="clear" w:color="auto" w:fill="auto"/>
            <w:vAlign w:val="center"/>
          </w:tcPr>
          <w:p w14:paraId="264C09E2" w14:textId="77777777" w:rsidR="00C72BC4" w:rsidRPr="00A55090" w:rsidRDefault="00C72BC4" w:rsidP="00AB4218">
            <w:pPr>
              <w:pStyle w:val="TableContentLeft"/>
              <w:rPr>
                <w:b/>
                <w:lang w:val="fr-FR"/>
              </w:rPr>
            </w:pPr>
            <w:r w:rsidRPr="00A55090">
              <w:rPr>
                <w:lang w:val="fr-FR"/>
              </w:rPr>
              <w:lastRenderedPageBreak/>
              <w:t>response ProfileInfoListResponse::= profileInfoListOk : {</w:t>
            </w:r>
          </w:p>
          <w:p w14:paraId="4E23DA53" w14:textId="77777777" w:rsidR="00C72BC4" w:rsidRPr="00A55090" w:rsidRDefault="00C72BC4" w:rsidP="00AB4218">
            <w:pPr>
              <w:pStyle w:val="TableContentLeft"/>
              <w:rPr>
                <w:b/>
                <w:lang w:val="en-US"/>
              </w:rPr>
            </w:pPr>
            <w:r w:rsidRPr="00A55090">
              <w:rPr>
                <w:lang w:val="en-US"/>
              </w:rPr>
              <w:lastRenderedPageBreak/>
              <w:t>}</w:t>
            </w:r>
          </w:p>
          <w:p w14:paraId="507B76F8" w14:textId="77777777" w:rsidR="00C72BC4" w:rsidRPr="00A55090" w:rsidRDefault="00C72BC4" w:rsidP="00AB4218">
            <w:pPr>
              <w:pStyle w:val="TableContentLeft"/>
              <w:rPr>
                <w:lang w:val="fr-FR"/>
              </w:rPr>
            </w:pPr>
            <w:r w:rsidRPr="00A55090">
              <w:t>SW=0x9000</w:t>
            </w:r>
          </w:p>
        </w:tc>
      </w:tr>
    </w:tbl>
    <w:p w14:paraId="4D67B6A1" w14:textId="77777777" w:rsidR="00C72BC4" w:rsidRPr="00A55090" w:rsidRDefault="00C72BC4" w:rsidP="00C72BC4">
      <w:pPr>
        <w:pStyle w:val="Heading6no"/>
      </w:pPr>
      <w:r w:rsidRPr="00A55090">
        <w:lastRenderedPageBreak/>
        <w:t>Test Sequence #0</w:t>
      </w:r>
      <w:r>
        <w:t>7 Nominal</w:t>
      </w:r>
      <w:r w:rsidRPr="00A55090">
        <w:t>: eUICC Memory Reset</w:t>
      </w:r>
      <w:r>
        <w:t xml:space="preserve">, 2 Operational Profile Enabled, 2 </w:t>
      </w:r>
      <w:r w:rsidRPr="00A55090">
        <w:t>proactive session is ongoing</w:t>
      </w:r>
      <w:r>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C72BC4" w:rsidRPr="00A55090" w14:paraId="16AF5D58" w14:textId="77777777" w:rsidTr="00AB4218">
        <w:trPr>
          <w:jc w:val="center"/>
        </w:trPr>
        <w:tc>
          <w:tcPr>
            <w:tcW w:w="5000" w:type="pct"/>
            <w:gridSpan w:val="2"/>
            <w:shd w:val="clear" w:color="auto" w:fill="BFBFBF" w:themeFill="background1" w:themeFillShade="BF"/>
            <w:vAlign w:val="center"/>
          </w:tcPr>
          <w:p w14:paraId="1ED619FA" w14:textId="77777777" w:rsidR="00C72BC4" w:rsidRPr="00A55090" w:rsidRDefault="00C72BC4" w:rsidP="00AB4218">
            <w:pPr>
              <w:pStyle w:val="TableHeaderGray"/>
              <w:rPr>
                <w:rStyle w:val="PlaceholderText"/>
              </w:rPr>
            </w:pPr>
            <w:r w:rsidRPr="00A55090">
              <w:t>Initial Conditions</w:t>
            </w:r>
          </w:p>
        </w:tc>
      </w:tr>
      <w:tr w:rsidR="00C72BC4" w:rsidRPr="00A55090" w14:paraId="173A7966" w14:textId="77777777" w:rsidTr="00AB4218">
        <w:trPr>
          <w:jc w:val="center"/>
        </w:trPr>
        <w:tc>
          <w:tcPr>
            <w:tcW w:w="1167" w:type="pct"/>
            <w:shd w:val="clear" w:color="auto" w:fill="BFBFBF" w:themeFill="background1" w:themeFillShade="BF"/>
            <w:vAlign w:val="center"/>
          </w:tcPr>
          <w:p w14:paraId="609CC46B" w14:textId="77777777" w:rsidR="00C72BC4" w:rsidRPr="00A55090" w:rsidRDefault="00C72BC4" w:rsidP="00AB4218">
            <w:pPr>
              <w:pStyle w:val="TableHeaderGray"/>
            </w:pPr>
            <w:r w:rsidRPr="00A55090">
              <w:t>Entity</w:t>
            </w:r>
          </w:p>
        </w:tc>
        <w:tc>
          <w:tcPr>
            <w:tcW w:w="3833" w:type="pct"/>
            <w:shd w:val="clear" w:color="auto" w:fill="BFBFBF" w:themeFill="background1" w:themeFillShade="BF"/>
            <w:vAlign w:val="center"/>
          </w:tcPr>
          <w:p w14:paraId="792839B3" w14:textId="77777777" w:rsidR="00C72BC4" w:rsidRPr="00A55090" w:rsidRDefault="00C72BC4" w:rsidP="00AB4218">
            <w:pPr>
              <w:pStyle w:val="TableHeaderGray"/>
              <w:rPr>
                <w:lang w:eastAsia="de-DE"/>
              </w:rPr>
            </w:pPr>
            <w:r w:rsidRPr="00A55090">
              <w:rPr>
                <w:lang w:eastAsia="de-DE"/>
              </w:rPr>
              <w:t>Description of the initial condition</w:t>
            </w:r>
          </w:p>
        </w:tc>
      </w:tr>
      <w:tr w:rsidR="00C72BC4" w:rsidRPr="00A55090" w14:paraId="72A15E7E" w14:textId="77777777" w:rsidTr="00AB4218">
        <w:trPr>
          <w:jc w:val="center"/>
        </w:trPr>
        <w:tc>
          <w:tcPr>
            <w:tcW w:w="1167" w:type="pct"/>
            <w:vAlign w:val="center"/>
          </w:tcPr>
          <w:p w14:paraId="394FEACA" w14:textId="77777777" w:rsidR="00C72BC4" w:rsidRPr="008F1B4C" w:rsidRDefault="00C72BC4" w:rsidP="00AB4218">
            <w:pPr>
              <w:pStyle w:val="TableText"/>
              <w:rPr>
                <w:rFonts w:cs="Arial"/>
                <w:sz w:val="18"/>
                <w:szCs w:val="18"/>
              </w:rPr>
            </w:pPr>
            <w:r w:rsidRPr="00E24742">
              <w:t>eUICC</w:t>
            </w:r>
          </w:p>
        </w:tc>
        <w:tc>
          <w:tcPr>
            <w:tcW w:w="3833" w:type="pct"/>
            <w:vAlign w:val="center"/>
          </w:tcPr>
          <w:p w14:paraId="49EF0BB8" w14:textId="639B4682" w:rsidR="00C72BC4" w:rsidRPr="00E24742" w:rsidRDefault="00C72BC4" w:rsidP="00AB4218">
            <w:pPr>
              <w:pStyle w:val="TableText"/>
            </w:pPr>
            <w:r w:rsidRPr="00E24742">
              <w:t>The PROFILE_OPERATIONAL1 is Enabled on the eUICC</w:t>
            </w:r>
            <w:r w:rsidR="0056683F">
              <w:t xml:space="preserve"> on Port 1</w:t>
            </w:r>
            <w:r>
              <w:t>.</w:t>
            </w:r>
          </w:p>
        </w:tc>
      </w:tr>
      <w:tr w:rsidR="00C72BC4" w:rsidRPr="00A55090" w14:paraId="6040AA12" w14:textId="77777777" w:rsidTr="00AB4218">
        <w:trPr>
          <w:jc w:val="center"/>
        </w:trPr>
        <w:tc>
          <w:tcPr>
            <w:tcW w:w="1167" w:type="pct"/>
            <w:vAlign w:val="center"/>
          </w:tcPr>
          <w:p w14:paraId="33B30102" w14:textId="77777777" w:rsidR="00C72BC4" w:rsidRPr="00E24742" w:rsidRDefault="00C72BC4" w:rsidP="00AB4218">
            <w:pPr>
              <w:pStyle w:val="TableText"/>
            </w:pPr>
            <w:r w:rsidRPr="00A55090">
              <w:t>eUICC</w:t>
            </w:r>
          </w:p>
        </w:tc>
        <w:tc>
          <w:tcPr>
            <w:tcW w:w="3833" w:type="pct"/>
            <w:vAlign w:val="center"/>
          </w:tcPr>
          <w:p w14:paraId="753A7FAB" w14:textId="77777777" w:rsidR="00C72BC4" w:rsidRPr="00A55090" w:rsidRDefault="00C72BC4" w:rsidP="00AB4218">
            <w:pPr>
              <w:pStyle w:val="TableText"/>
            </w:pPr>
            <w:r w:rsidRPr="00A55090">
              <w:t>The PROFILE_OPERATIONAL</w:t>
            </w:r>
            <w:r>
              <w:t>2</w:t>
            </w:r>
            <w:r w:rsidRPr="00A55090">
              <w:t xml:space="preserve"> has been installed on the eUICC</w:t>
            </w:r>
            <w:r>
              <w:t>.</w:t>
            </w:r>
          </w:p>
        </w:tc>
      </w:tr>
      <w:tr w:rsidR="00C72BC4" w:rsidRPr="00A55090" w14:paraId="368A23AC" w14:textId="77777777" w:rsidTr="00AB4218">
        <w:trPr>
          <w:jc w:val="center"/>
        </w:trPr>
        <w:tc>
          <w:tcPr>
            <w:tcW w:w="1167" w:type="pct"/>
            <w:vAlign w:val="center"/>
          </w:tcPr>
          <w:p w14:paraId="2BC9648F" w14:textId="77777777" w:rsidR="00C72BC4" w:rsidRPr="008F1B4C" w:rsidRDefault="00C72BC4" w:rsidP="00AB4218">
            <w:pPr>
              <w:pStyle w:val="TableText"/>
              <w:rPr>
                <w:rFonts w:cs="Arial"/>
                <w:noProof/>
                <w:sz w:val="18"/>
                <w:szCs w:val="18"/>
              </w:rPr>
            </w:pPr>
            <w:r w:rsidRPr="00E24742">
              <w:t>eUICC</w:t>
            </w:r>
          </w:p>
        </w:tc>
        <w:tc>
          <w:tcPr>
            <w:tcW w:w="3833" w:type="pct"/>
            <w:vAlign w:val="center"/>
          </w:tcPr>
          <w:p w14:paraId="68238AA1" w14:textId="3C8F583A" w:rsidR="00C72BC4" w:rsidRPr="00E24742" w:rsidRDefault="00C72BC4" w:rsidP="00AB4218">
            <w:pPr>
              <w:pStyle w:val="TableText"/>
              <w:rPr>
                <w:noProof/>
              </w:rPr>
            </w:pPr>
            <w:r w:rsidRPr="00A55090">
              <w:t>The PROFILE_OPERATIONAL</w:t>
            </w:r>
            <w:r>
              <w:t>2</w:t>
            </w:r>
            <w:r w:rsidRPr="00A55090">
              <w:t xml:space="preserve"> is </w:t>
            </w:r>
            <w:r>
              <w:t>Enabled</w:t>
            </w:r>
            <w:r w:rsidRPr="00A55090">
              <w:t xml:space="preserve"> on the eUICC</w:t>
            </w:r>
            <w:r w:rsidR="0056683F">
              <w:t xml:space="preserve"> on Port 2</w:t>
            </w:r>
            <w:r>
              <w:t>.</w:t>
            </w:r>
          </w:p>
        </w:tc>
      </w:tr>
      <w:tr w:rsidR="00C72BC4" w:rsidRPr="00A55090" w14:paraId="59741D30" w14:textId="77777777" w:rsidTr="00AB4218">
        <w:trPr>
          <w:jc w:val="center"/>
        </w:trPr>
        <w:tc>
          <w:tcPr>
            <w:tcW w:w="1167" w:type="pct"/>
            <w:vAlign w:val="center"/>
          </w:tcPr>
          <w:p w14:paraId="6C874783" w14:textId="77777777" w:rsidR="00C72BC4" w:rsidRPr="00A55090" w:rsidRDefault="00C72BC4" w:rsidP="00AB4218">
            <w:pPr>
              <w:pStyle w:val="TableText"/>
            </w:pPr>
            <w:r w:rsidRPr="00A55090">
              <w:t>eUICC</w:t>
            </w:r>
          </w:p>
        </w:tc>
        <w:tc>
          <w:tcPr>
            <w:tcW w:w="3833" w:type="pct"/>
            <w:vAlign w:val="center"/>
          </w:tcPr>
          <w:p w14:paraId="1CCF581D" w14:textId="77777777" w:rsidR="00C72BC4" w:rsidRPr="00A55090" w:rsidRDefault="00C72BC4" w:rsidP="00AB4218">
            <w:pPr>
              <w:pStyle w:val="TableText"/>
            </w:pPr>
            <w:r w:rsidRPr="00A55090">
              <w:t>No Notification is stored in the eUICC's Pending Notifications List</w:t>
            </w:r>
            <w:r>
              <w:t>.</w:t>
            </w:r>
          </w:p>
        </w:tc>
      </w:tr>
    </w:tbl>
    <w:p w14:paraId="56908D4F" w14:textId="77777777" w:rsidR="00C72BC4" w:rsidRDefault="00C72BC4" w:rsidP="00C72BC4">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9"/>
        <w:gridCol w:w="1302"/>
        <w:gridCol w:w="3298"/>
        <w:gridCol w:w="3728"/>
      </w:tblGrid>
      <w:tr w:rsidR="00C72BC4" w:rsidRPr="000D3EDC" w14:paraId="33A788BC" w14:textId="77777777" w:rsidTr="00151658">
        <w:trPr>
          <w:trHeight w:val="314"/>
          <w:jc w:val="center"/>
        </w:trPr>
        <w:tc>
          <w:tcPr>
            <w:tcW w:w="382" w:type="pct"/>
            <w:shd w:val="clear" w:color="auto" w:fill="C00000"/>
            <w:vAlign w:val="center"/>
          </w:tcPr>
          <w:p w14:paraId="0289E57F" w14:textId="77777777" w:rsidR="00C72BC4" w:rsidRPr="0061518F" w:rsidRDefault="00C72BC4" w:rsidP="00AB4218">
            <w:pPr>
              <w:pStyle w:val="TableHeader"/>
            </w:pPr>
            <w:r w:rsidRPr="001A336D">
              <w:t>Step</w:t>
            </w:r>
          </w:p>
        </w:tc>
        <w:tc>
          <w:tcPr>
            <w:tcW w:w="722" w:type="pct"/>
            <w:shd w:val="clear" w:color="auto" w:fill="C00000"/>
            <w:vAlign w:val="center"/>
          </w:tcPr>
          <w:p w14:paraId="7F35EBC9" w14:textId="77777777" w:rsidR="00C72BC4" w:rsidRPr="00065A81" w:rsidRDefault="00C72BC4" w:rsidP="00AB4218">
            <w:pPr>
              <w:pStyle w:val="TableHeader"/>
            </w:pPr>
            <w:r w:rsidRPr="00065A81">
              <w:t>Direction</w:t>
            </w:r>
          </w:p>
        </w:tc>
        <w:tc>
          <w:tcPr>
            <w:tcW w:w="1829" w:type="pct"/>
            <w:shd w:val="clear" w:color="auto" w:fill="C00000"/>
            <w:vAlign w:val="center"/>
          </w:tcPr>
          <w:p w14:paraId="52A37622" w14:textId="77777777" w:rsidR="00C72BC4" w:rsidRPr="00452227" w:rsidRDefault="00C72BC4" w:rsidP="00AB4218">
            <w:pPr>
              <w:pStyle w:val="TableHeader"/>
            </w:pPr>
            <w:r w:rsidRPr="00263515">
              <w:t>Sequence / Description</w:t>
            </w:r>
          </w:p>
        </w:tc>
        <w:tc>
          <w:tcPr>
            <w:tcW w:w="2067" w:type="pct"/>
            <w:shd w:val="clear" w:color="auto" w:fill="C00000"/>
            <w:vAlign w:val="center"/>
          </w:tcPr>
          <w:p w14:paraId="63F7C759" w14:textId="77777777" w:rsidR="00C72BC4" w:rsidRPr="007E5B2A" w:rsidRDefault="00C72BC4" w:rsidP="00AB4218">
            <w:pPr>
              <w:pStyle w:val="TableHeader"/>
            </w:pPr>
            <w:r w:rsidRPr="007E5B2A">
              <w:t>Expected result</w:t>
            </w:r>
          </w:p>
        </w:tc>
      </w:tr>
      <w:tr w:rsidR="00C72BC4" w:rsidRPr="000D3EDC" w14:paraId="79C7FEF7" w14:textId="77777777" w:rsidTr="00151658">
        <w:trPr>
          <w:trHeight w:val="314"/>
          <w:jc w:val="center"/>
        </w:trPr>
        <w:tc>
          <w:tcPr>
            <w:tcW w:w="382" w:type="pct"/>
            <w:shd w:val="clear" w:color="auto" w:fill="auto"/>
            <w:vAlign w:val="center"/>
          </w:tcPr>
          <w:p w14:paraId="3D356140" w14:textId="77777777" w:rsidR="00C72BC4" w:rsidRPr="001A336D" w:rsidRDefault="00C72BC4" w:rsidP="00AB4218">
            <w:pPr>
              <w:pStyle w:val="TableContentLeft"/>
            </w:pPr>
            <w:r>
              <w:t>IC1</w:t>
            </w:r>
          </w:p>
        </w:tc>
        <w:tc>
          <w:tcPr>
            <w:tcW w:w="722" w:type="pct"/>
            <w:shd w:val="clear" w:color="auto" w:fill="auto"/>
            <w:vAlign w:val="center"/>
          </w:tcPr>
          <w:p w14:paraId="43E09CA1" w14:textId="77777777" w:rsidR="00C72BC4" w:rsidRPr="00065A81" w:rsidRDefault="00C72BC4"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829" w:type="pct"/>
            <w:shd w:val="clear" w:color="auto" w:fill="auto"/>
            <w:vAlign w:val="center"/>
          </w:tcPr>
          <w:p w14:paraId="1AE5B82A" w14:textId="77777777" w:rsidR="00C72BC4" w:rsidRPr="00263515" w:rsidRDefault="00C72BC4" w:rsidP="00AB4218">
            <w:pPr>
              <w:pStyle w:val="TableContentLeft"/>
            </w:pPr>
            <w:r w:rsidRPr="00535C96">
              <w:t>RESET</w:t>
            </w:r>
          </w:p>
        </w:tc>
        <w:tc>
          <w:tcPr>
            <w:tcW w:w="2067" w:type="pct"/>
            <w:shd w:val="clear" w:color="auto" w:fill="auto"/>
            <w:vAlign w:val="center"/>
          </w:tcPr>
          <w:p w14:paraId="79D6D768" w14:textId="77777777" w:rsidR="00C72BC4" w:rsidRDefault="00C72BC4" w:rsidP="00AB4218">
            <w:pPr>
              <w:pStyle w:val="TableContentLeft"/>
            </w:pPr>
            <w:r>
              <w:t>Extract &lt;ATR&gt;</w:t>
            </w:r>
          </w:p>
          <w:p w14:paraId="42129ACE" w14:textId="77777777" w:rsidR="00C72BC4" w:rsidRDefault="00C72BC4" w:rsidP="00AB4218">
            <w:pPr>
              <w:pStyle w:val="TableContentLeft"/>
            </w:pPr>
            <w:r>
              <w:t>Verify ‘LSI Support’ is present in &lt;ATR&gt;</w:t>
            </w:r>
          </w:p>
          <w:p w14:paraId="5EC9AB93" w14:textId="77777777" w:rsidR="00C72BC4" w:rsidRPr="007E5B2A" w:rsidRDefault="00C72BC4" w:rsidP="00AB4218">
            <w:pPr>
              <w:pStyle w:val="TableContentLeft"/>
            </w:pPr>
          </w:p>
        </w:tc>
      </w:tr>
      <w:tr w:rsidR="00C72BC4" w:rsidRPr="000D3EDC" w14:paraId="492F4ADE" w14:textId="77777777" w:rsidTr="00151658">
        <w:trPr>
          <w:trHeight w:val="314"/>
          <w:jc w:val="center"/>
        </w:trPr>
        <w:tc>
          <w:tcPr>
            <w:tcW w:w="382" w:type="pct"/>
            <w:shd w:val="clear" w:color="auto" w:fill="auto"/>
            <w:vAlign w:val="center"/>
          </w:tcPr>
          <w:p w14:paraId="088D3E66" w14:textId="77777777" w:rsidR="00C72BC4" w:rsidRPr="001A336D" w:rsidRDefault="00C72BC4" w:rsidP="00AB4218">
            <w:pPr>
              <w:pStyle w:val="TableContentLeft"/>
            </w:pPr>
            <w:r>
              <w:t>IC2</w:t>
            </w:r>
          </w:p>
        </w:tc>
        <w:tc>
          <w:tcPr>
            <w:tcW w:w="722" w:type="pct"/>
            <w:shd w:val="clear" w:color="auto" w:fill="auto"/>
            <w:vAlign w:val="center"/>
          </w:tcPr>
          <w:p w14:paraId="2D9F7B7D" w14:textId="77777777" w:rsidR="00C72BC4" w:rsidRPr="00065A81" w:rsidRDefault="00C72BC4" w:rsidP="00AB4218">
            <w:pPr>
              <w:pStyle w:val="TableContentLeft"/>
            </w:pPr>
            <w:r w:rsidRPr="00535C96">
              <w:t>S_Device</w:t>
            </w:r>
          </w:p>
        </w:tc>
        <w:tc>
          <w:tcPr>
            <w:tcW w:w="1829" w:type="pct"/>
            <w:shd w:val="clear" w:color="auto" w:fill="auto"/>
            <w:vAlign w:val="center"/>
          </w:tcPr>
          <w:p w14:paraId="5A51393C" w14:textId="71D2B8DE" w:rsidR="00C72BC4" w:rsidRPr="00730FBA" w:rsidRDefault="0013333E" w:rsidP="00AB4218">
            <w:pPr>
              <w:pStyle w:val="TableContentLeft"/>
            </w:pPr>
            <w:r w:rsidRPr="0013333E">
              <w:t>PROC_EUICC_CONFIGURE_LSIS_FOR_MEP</w:t>
            </w:r>
            <w:r w:rsidRPr="0013333E" w:rsidDel="0013333E">
              <w:t xml:space="preserve"> </w:t>
            </w:r>
            <w:r w:rsidR="00C72BC4" w:rsidRPr="00535C96">
              <w:t>(</w:t>
            </w:r>
          </w:p>
          <w:p w14:paraId="790D8FEE" w14:textId="77777777" w:rsidR="00C72BC4" w:rsidRPr="00730FBA" w:rsidRDefault="00C72BC4" w:rsidP="00AB4218">
            <w:pPr>
              <w:pStyle w:val="TableContentLeft"/>
            </w:pPr>
            <w:r w:rsidRPr="00535C96">
              <w:t>2,</w:t>
            </w:r>
          </w:p>
          <w:p w14:paraId="18579533" w14:textId="3C0B2219" w:rsidR="00C72BC4" w:rsidRPr="00730FBA" w:rsidRDefault="00190D85" w:rsidP="00AB4218">
            <w:pPr>
              <w:pStyle w:val="TableContentLeft"/>
            </w:pPr>
            <w:r w:rsidRPr="006966E3">
              <w:t>#IUT_MEP_LSI_OPTIONS</w:t>
            </w:r>
            <w:r w:rsidR="00C72BC4" w:rsidRPr="00535C96">
              <w:t>,</w:t>
            </w:r>
          </w:p>
          <w:p w14:paraId="73038331" w14:textId="77777777" w:rsidR="00C72BC4" w:rsidRPr="00730FBA" w:rsidRDefault="00C72BC4" w:rsidP="00AB4218">
            <w:pPr>
              <w:pStyle w:val="TableContentLeft"/>
            </w:pPr>
            <w:r w:rsidRPr="00535C96">
              <w:t>“01</w:t>
            </w:r>
            <w:r>
              <w:t>0203</w:t>
            </w:r>
            <w:r w:rsidRPr="00535C96">
              <w:t>”,</w:t>
            </w:r>
          </w:p>
          <w:p w14:paraId="68CCDB72" w14:textId="77777777" w:rsidR="00C72BC4" w:rsidRPr="00263515" w:rsidRDefault="00C72BC4" w:rsidP="00AB4218">
            <w:pPr>
              <w:pStyle w:val="TableContentLeft"/>
            </w:pPr>
            <w:r>
              <w:t>2)</w:t>
            </w:r>
          </w:p>
        </w:tc>
        <w:tc>
          <w:tcPr>
            <w:tcW w:w="2067" w:type="pct"/>
            <w:shd w:val="clear" w:color="auto" w:fill="auto"/>
            <w:vAlign w:val="center"/>
          </w:tcPr>
          <w:p w14:paraId="160B8CF1" w14:textId="77777777" w:rsidR="00C72BC4" w:rsidRPr="00730FBA" w:rsidRDefault="00C72BC4" w:rsidP="00AB4218">
            <w:pPr>
              <w:pStyle w:val="TableContentLeft"/>
            </w:pPr>
            <w:r w:rsidRPr="00535C96">
              <w:t xml:space="preserve">Verify </w:t>
            </w:r>
          </w:p>
          <w:p w14:paraId="542ABBF0" w14:textId="77777777" w:rsidR="00C72BC4" w:rsidRPr="00730FBA" w:rsidRDefault="00C72BC4" w:rsidP="00AB4218">
            <w:pPr>
              <w:pStyle w:val="TableContentLeft"/>
            </w:pPr>
            <w:r w:rsidRPr="00535C96">
              <w:t xml:space="preserve">&lt;MEP_MODE&gt; = </w:t>
            </w:r>
            <w:r>
              <w:t>01</w:t>
            </w:r>
            <w:r w:rsidRPr="00535C96">
              <w:t>,</w:t>
            </w:r>
          </w:p>
          <w:p w14:paraId="0678BD7C" w14:textId="77777777" w:rsidR="00C72BC4" w:rsidRPr="00730FBA" w:rsidRDefault="00C72BC4" w:rsidP="00AB4218">
            <w:pPr>
              <w:pStyle w:val="TableContentLeft"/>
            </w:pPr>
            <w:r w:rsidRPr="00535C96">
              <w:t xml:space="preserve">Verify </w:t>
            </w:r>
          </w:p>
          <w:p w14:paraId="6109E29C" w14:textId="14E2AFB1" w:rsidR="00C72BC4" w:rsidRPr="00730FBA" w:rsidRDefault="00C72BC4" w:rsidP="00AB4218">
            <w:pPr>
              <w:pStyle w:val="TableContentLeft"/>
            </w:pPr>
            <w:r w:rsidRPr="00535C96">
              <w:t xml:space="preserve">&lt;MEP_LSI_OPTION&gt; =                 </w:t>
            </w:r>
            <w:r w:rsidR="009B24F9">
              <w:t>#IUT_MEP_LSI_OPTIONS,</w:t>
            </w:r>
          </w:p>
          <w:p w14:paraId="53476D16" w14:textId="77777777" w:rsidR="00C72BC4" w:rsidRPr="00730FBA" w:rsidRDefault="00C72BC4" w:rsidP="00AB4218">
            <w:pPr>
              <w:pStyle w:val="TableContentLeft"/>
            </w:pPr>
            <w:r w:rsidRPr="00535C96">
              <w:t xml:space="preserve">Verify </w:t>
            </w:r>
          </w:p>
          <w:p w14:paraId="7630CCD7" w14:textId="77777777" w:rsidR="00C72BC4" w:rsidRPr="007E5B2A" w:rsidRDefault="00C72BC4" w:rsidP="00AB4218">
            <w:pPr>
              <w:pStyle w:val="TableContentLeft"/>
            </w:pPr>
            <w:r>
              <w:t>&lt;MEP_MAX_LSIS&gt; &lt;=</w:t>
            </w:r>
            <w:r w:rsidRPr="00535C96">
              <w:t xml:space="preserve">                  #IUT_MEP_MAX_LSIS</w:t>
            </w:r>
          </w:p>
        </w:tc>
      </w:tr>
      <w:tr w:rsidR="00C72BC4" w:rsidRPr="00A55090" w14:paraId="3DCB897C" w14:textId="77777777" w:rsidTr="00151658">
        <w:trPr>
          <w:trHeight w:val="314"/>
          <w:jc w:val="center"/>
        </w:trPr>
        <w:tc>
          <w:tcPr>
            <w:tcW w:w="382" w:type="pct"/>
            <w:shd w:val="clear" w:color="auto" w:fill="auto"/>
            <w:vAlign w:val="center"/>
          </w:tcPr>
          <w:p w14:paraId="3657FCBE" w14:textId="77777777" w:rsidR="00C72BC4" w:rsidRPr="00A55090" w:rsidRDefault="00C72BC4" w:rsidP="00AB4218">
            <w:pPr>
              <w:pStyle w:val="TableContentLeft"/>
              <w:rPr>
                <w:b/>
              </w:rPr>
            </w:pPr>
            <w:r w:rsidRPr="00A55090">
              <w:t>IC</w:t>
            </w:r>
            <w:r>
              <w:t>3</w:t>
            </w:r>
          </w:p>
        </w:tc>
        <w:tc>
          <w:tcPr>
            <w:tcW w:w="4618" w:type="pct"/>
            <w:gridSpan w:val="3"/>
            <w:shd w:val="clear" w:color="auto" w:fill="auto"/>
            <w:vAlign w:val="center"/>
          </w:tcPr>
          <w:p w14:paraId="6887D38C" w14:textId="77777777" w:rsidR="00C72BC4" w:rsidRPr="00A55090" w:rsidRDefault="00C72BC4" w:rsidP="00AB4218">
            <w:pPr>
              <w:pStyle w:val="TableContentLeft"/>
              <w:rPr>
                <w:b/>
                <w:noProof/>
                <w:lang w:val="en-US"/>
              </w:rPr>
            </w:pPr>
            <w:r>
              <w:t>PROC_EUICC_INITIALIZATION_SEQUENCE_MEP</w:t>
            </w:r>
          </w:p>
        </w:tc>
      </w:tr>
      <w:tr w:rsidR="00151658" w:rsidRPr="00A55090" w14:paraId="11BF0482" w14:textId="77777777" w:rsidTr="00151658">
        <w:trPr>
          <w:trHeight w:val="314"/>
          <w:jc w:val="center"/>
        </w:trPr>
        <w:tc>
          <w:tcPr>
            <w:tcW w:w="382" w:type="pct"/>
            <w:shd w:val="clear" w:color="auto" w:fill="auto"/>
            <w:vAlign w:val="center"/>
          </w:tcPr>
          <w:p w14:paraId="44663BE7" w14:textId="77777777" w:rsidR="00151658" w:rsidRPr="00A55090" w:rsidRDefault="00151658" w:rsidP="00AB4218">
            <w:pPr>
              <w:pStyle w:val="TableContentLeft"/>
            </w:pPr>
            <w:r>
              <w:t>IC4</w:t>
            </w:r>
          </w:p>
        </w:tc>
        <w:tc>
          <w:tcPr>
            <w:tcW w:w="4618" w:type="pct"/>
            <w:gridSpan w:val="3"/>
            <w:shd w:val="clear" w:color="auto" w:fill="auto"/>
            <w:vAlign w:val="center"/>
          </w:tcPr>
          <w:p w14:paraId="4DB41CBB" w14:textId="6989C6B4" w:rsidR="00151658" w:rsidRPr="00A55090" w:rsidRDefault="00151658" w:rsidP="00AB4218">
            <w:pPr>
              <w:pStyle w:val="TableContentLeft"/>
            </w:pPr>
            <w:r>
              <w:t>PROC_MEP_LSI_MULTIPLEXING(1)</w:t>
            </w:r>
          </w:p>
        </w:tc>
      </w:tr>
      <w:tr w:rsidR="00C72BC4" w:rsidRPr="00A55090" w14:paraId="640D3F99" w14:textId="77777777" w:rsidTr="00151658">
        <w:trPr>
          <w:trHeight w:val="314"/>
          <w:jc w:val="center"/>
        </w:trPr>
        <w:tc>
          <w:tcPr>
            <w:tcW w:w="382" w:type="pct"/>
            <w:shd w:val="clear" w:color="auto" w:fill="auto"/>
            <w:vAlign w:val="center"/>
          </w:tcPr>
          <w:p w14:paraId="681CA925" w14:textId="77777777" w:rsidR="00C72BC4" w:rsidRPr="00A55090" w:rsidRDefault="00C72BC4" w:rsidP="00AB4218">
            <w:pPr>
              <w:pStyle w:val="TableContentLeft"/>
            </w:pPr>
            <w:r w:rsidRPr="00A55090">
              <w:t>IC</w:t>
            </w:r>
            <w:r>
              <w:t>5</w:t>
            </w:r>
          </w:p>
        </w:tc>
        <w:tc>
          <w:tcPr>
            <w:tcW w:w="722" w:type="pct"/>
            <w:shd w:val="clear" w:color="auto" w:fill="auto"/>
            <w:vAlign w:val="center"/>
          </w:tcPr>
          <w:p w14:paraId="2E91D9F1" w14:textId="77777777" w:rsidR="00C72BC4" w:rsidRPr="00A55090" w:rsidRDefault="00C72BC4" w:rsidP="00AB4218">
            <w:pPr>
              <w:pStyle w:val="TableContentLeft"/>
            </w:pPr>
            <w:r w:rsidRPr="00A55090">
              <w:t xml:space="preserve">S_Device → eUICC </w:t>
            </w:r>
          </w:p>
        </w:tc>
        <w:tc>
          <w:tcPr>
            <w:tcW w:w="1829" w:type="pct"/>
            <w:shd w:val="clear" w:color="auto" w:fill="auto"/>
          </w:tcPr>
          <w:p w14:paraId="2C62C2CD" w14:textId="77777777" w:rsidR="00C72BC4" w:rsidRPr="00A55090" w:rsidRDefault="00C72BC4" w:rsidP="00AB4218">
            <w:pPr>
              <w:pStyle w:val="TableContentLeft"/>
              <w:rPr>
                <w:b/>
              </w:rPr>
            </w:pPr>
            <w:r w:rsidRPr="00A55090">
              <w:t xml:space="preserve">MTD_SEND_SMS_PP( </w:t>
            </w:r>
          </w:p>
          <w:p w14:paraId="63D7FA8D" w14:textId="77777777" w:rsidR="00C72BC4" w:rsidRPr="00A55090" w:rsidRDefault="00C72BC4" w:rsidP="00AB4218">
            <w:pPr>
              <w:pStyle w:val="TableContentLeft"/>
            </w:pPr>
            <w:r w:rsidRPr="00A55090">
              <w:t xml:space="preserve">   [GET_MNO_SD]) </w:t>
            </w:r>
          </w:p>
        </w:tc>
        <w:tc>
          <w:tcPr>
            <w:tcW w:w="2067" w:type="pct"/>
            <w:shd w:val="clear" w:color="auto" w:fill="auto"/>
            <w:vAlign w:val="center"/>
          </w:tcPr>
          <w:p w14:paraId="6FB3E962" w14:textId="77777777" w:rsidR="00C72BC4" w:rsidRPr="00A55090" w:rsidRDefault="00C72BC4" w:rsidP="00AB4218">
            <w:pPr>
              <w:pStyle w:val="TableContentLeft"/>
            </w:pPr>
            <w:r w:rsidRPr="00A55090">
              <w:t>SW=0x91XX</w:t>
            </w:r>
          </w:p>
        </w:tc>
      </w:tr>
      <w:tr w:rsidR="00C72BC4" w:rsidRPr="00A55090" w14:paraId="1D1E2A65" w14:textId="77777777" w:rsidTr="00151658">
        <w:trPr>
          <w:trHeight w:val="314"/>
          <w:jc w:val="center"/>
        </w:trPr>
        <w:tc>
          <w:tcPr>
            <w:tcW w:w="382" w:type="pct"/>
            <w:shd w:val="clear" w:color="auto" w:fill="auto"/>
            <w:vAlign w:val="center"/>
          </w:tcPr>
          <w:p w14:paraId="6B4DB91B" w14:textId="77777777" w:rsidR="00C72BC4" w:rsidRPr="00A55090" w:rsidRDefault="00C72BC4" w:rsidP="00AB4218">
            <w:pPr>
              <w:pStyle w:val="TableContentLeft"/>
            </w:pPr>
            <w:r w:rsidRPr="00A55090">
              <w:t>IC</w:t>
            </w:r>
            <w:r>
              <w:t>6</w:t>
            </w:r>
          </w:p>
        </w:tc>
        <w:tc>
          <w:tcPr>
            <w:tcW w:w="4618" w:type="pct"/>
            <w:gridSpan w:val="3"/>
            <w:shd w:val="clear" w:color="auto" w:fill="auto"/>
            <w:vAlign w:val="center"/>
          </w:tcPr>
          <w:p w14:paraId="1FC32990" w14:textId="77777777" w:rsidR="00C72BC4" w:rsidRPr="00A55090" w:rsidRDefault="00C72BC4" w:rsidP="00AB4218">
            <w:pPr>
              <w:pStyle w:val="TableContentLeft"/>
            </w:pPr>
            <w:r w:rsidRPr="00A55090">
              <w:rPr>
                <w:noProof/>
                <w:lang w:val="en-US"/>
              </w:rPr>
              <w:t>Do not send FETCH command</w:t>
            </w:r>
          </w:p>
        </w:tc>
      </w:tr>
      <w:tr w:rsidR="00151658" w:rsidRPr="00A55090" w14:paraId="29B36715" w14:textId="77777777" w:rsidTr="00151658">
        <w:trPr>
          <w:trHeight w:val="314"/>
          <w:jc w:val="center"/>
        </w:trPr>
        <w:tc>
          <w:tcPr>
            <w:tcW w:w="382" w:type="pct"/>
            <w:shd w:val="clear" w:color="auto" w:fill="auto"/>
            <w:vAlign w:val="center"/>
          </w:tcPr>
          <w:p w14:paraId="294D1732" w14:textId="77777777" w:rsidR="00151658" w:rsidRPr="00A55090" w:rsidRDefault="00151658" w:rsidP="00AB4218">
            <w:pPr>
              <w:pStyle w:val="TableContentLeft"/>
              <w:rPr>
                <w:noProof/>
                <w:lang w:val="en-US"/>
              </w:rPr>
            </w:pPr>
            <w:r>
              <w:rPr>
                <w:noProof/>
                <w:lang w:val="en-US"/>
              </w:rPr>
              <w:t>IC7</w:t>
            </w:r>
          </w:p>
        </w:tc>
        <w:tc>
          <w:tcPr>
            <w:tcW w:w="4618" w:type="pct"/>
            <w:gridSpan w:val="3"/>
            <w:shd w:val="clear" w:color="auto" w:fill="auto"/>
            <w:vAlign w:val="center"/>
          </w:tcPr>
          <w:p w14:paraId="242139CE" w14:textId="73A05C4B" w:rsidR="00151658" w:rsidRPr="00A55090" w:rsidRDefault="00151658" w:rsidP="00AB4218">
            <w:pPr>
              <w:pStyle w:val="TableContentLeft"/>
              <w:rPr>
                <w:noProof/>
                <w:lang w:val="en-US"/>
              </w:rPr>
            </w:pPr>
            <w:r>
              <w:t>PROC_MEP_LSI_MULTIPLEXING(2)</w:t>
            </w:r>
          </w:p>
        </w:tc>
      </w:tr>
      <w:tr w:rsidR="00C72BC4" w:rsidRPr="00A55090" w14:paraId="0F34408D" w14:textId="77777777" w:rsidTr="00151658">
        <w:trPr>
          <w:trHeight w:val="314"/>
          <w:jc w:val="center"/>
        </w:trPr>
        <w:tc>
          <w:tcPr>
            <w:tcW w:w="382" w:type="pct"/>
            <w:shd w:val="clear" w:color="auto" w:fill="auto"/>
            <w:vAlign w:val="center"/>
          </w:tcPr>
          <w:p w14:paraId="628662E6" w14:textId="77777777" w:rsidR="00C72BC4" w:rsidRPr="00A55090" w:rsidRDefault="00C72BC4" w:rsidP="00AB4218">
            <w:pPr>
              <w:pStyle w:val="TableContentLeft"/>
              <w:rPr>
                <w:noProof/>
                <w:lang w:val="en-US"/>
              </w:rPr>
            </w:pPr>
            <w:r>
              <w:rPr>
                <w:noProof/>
                <w:lang w:val="en-US"/>
              </w:rPr>
              <w:t>IC8</w:t>
            </w:r>
          </w:p>
        </w:tc>
        <w:tc>
          <w:tcPr>
            <w:tcW w:w="722" w:type="pct"/>
            <w:shd w:val="clear" w:color="auto" w:fill="auto"/>
            <w:vAlign w:val="center"/>
          </w:tcPr>
          <w:p w14:paraId="588CFC54" w14:textId="77777777" w:rsidR="00C72BC4" w:rsidRPr="00A55090" w:rsidRDefault="00C72BC4" w:rsidP="00AB4218">
            <w:pPr>
              <w:pStyle w:val="TableContentLeft"/>
              <w:rPr>
                <w:noProof/>
                <w:lang w:val="en-US"/>
              </w:rPr>
            </w:pPr>
            <w:r w:rsidRPr="00A55090">
              <w:t xml:space="preserve">S_Device → eUICC </w:t>
            </w:r>
          </w:p>
        </w:tc>
        <w:tc>
          <w:tcPr>
            <w:tcW w:w="1829" w:type="pct"/>
            <w:shd w:val="clear" w:color="auto" w:fill="auto"/>
          </w:tcPr>
          <w:p w14:paraId="33B8F623" w14:textId="77777777" w:rsidR="00C72BC4" w:rsidRPr="00A55090" w:rsidRDefault="00C72BC4" w:rsidP="00AB4218">
            <w:pPr>
              <w:pStyle w:val="TableContentLeft"/>
              <w:rPr>
                <w:b/>
              </w:rPr>
            </w:pPr>
            <w:r w:rsidRPr="00A55090">
              <w:t xml:space="preserve">MTD_SEND_SMS_PP( </w:t>
            </w:r>
          </w:p>
          <w:p w14:paraId="59C76B77" w14:textId="77777777" w:rsidR="00C72BC4" w:rsidRPr="00A55090" w:rsidRDefault="00C72BC4" w:rsidP="00AB4218">
            <w:pPr>
              <w:pStyle w:val="TableContentLeft"/>
              <w:rPr>
                <w:noProof/>
                <w:lang w:val="en-US"/>
              </w:rPr>
            </w:pPr>
            <w:r w:rsidRPr="00A55090">
              <w:t xml:space="preserve">   [GET_MNO_SD]) </w:t>
            </w:r>
          </w:p>
        </w:tc>
        <w:tc>
          <w:tcPr>
            <w:tcW w:w="2067" w:type="pct"/>
            <w:shd w:val="clear" w:color="auto" w:fill="auto"/>
            <w:vAlign w:val="center"/>
          </w:tcPr>
          <w:p w14:paraId="52728A66" w14:textId="77777777" w:rsidR="00C72BC4" w:rsidRPr="00A55090" w:rsidRDefault="00C72BC4" w:rsidP="00AB4218">
            <w:pPr>
              <w:pStyle w:val="TableContentLeft"/>
              <w:rPr>
                <w:noProof/>
                <w:lang w:val="en-US"/>
              </w:rPr>
            </w:pPr>
            <w:r w:rsidRPr="00A55090">
              <w:t>SW=0x91</w:t>
            </w:r>
            <w:r>
              <w:t>YY</w:t>
            </w:r>
          </w:p>
        </w:tc>
      </w:tr>
      <w:tr w:rsidR="00C72BC4" w:rsidRPr="00A55090" w14:paraId="3D7A5050" w14:textId="77777777" w:rsidTr="00151658">
        <w:trPr>
          <w:trHeight w:val="314"/>
          <w:jc w:val="center"/>
        </w:trPr>
        <w:tc>
          <w:tcPr>
            <w:tcW w:w="382" w:type="pct"/>
            <w:shd w:val="clear" w:color="auto" w:fill="auto"/>
            <w:vAlign w:val="center"/>
          </w:tcPr>
          <w:p w14:paraId="629D1E5D" w14:textId="77777777" w:rsidR="00C72BC4" w:rsidRPr="00A55090" w:rsidRDefault="00C72BC4" w:rsidP="00AB4218">
            <w:pPr>
              <w:pStyle w:val="TableContentLeft"/>
            </w:pPr>
            <w:r w:rsidRPr="00A55090">
              <w:t>IC</w:t>
            </w:r>
            <w:r>
              <w:t>9</w:t>
            </w:r>
          </w:p>
        </w:tc>
        <w:tc>
          <w:tcPr>
            <w:tcW w:w="4618" w:type="pct"/>
            <w:gridSpan w:val="3"/>
            <w:shd w:val="clear" w:color="auto" w:fill="auto"/>
            <w:vAlign w:val="center"/>
          </w:tcPr>
          <w:p w14:paraId="40A2B804" w14:textId="77777777" w:rsidR="00C72BC4" w:rsidRPr="00A55090" w:rsidRDefault="00C72BC4" w:rsidP="00AB4218">
            <w:pPr>
              <w:pStyle w:val="TableContentLeft"/>
              <w:rPr>
                <w:noProof/>
                <w:lang w:val="en-US"/>
              </w:rPr>
            </w:pPr>
            <w:r w:rsidRPr="00A55090">
              <w:rPr>
                <w:noProof/>
                <w:lang w:val="en-US"/>
              </w:rPr>
              <w:t>Do not send FETCH command</w:t>
            </w:r>
          </w:p>
        </w:tc>
      </w:tr>
      <w:tr w:rsidR="00151658" w:rsidRPr="00A55090" w14:paraId="419C402C" w14:textId="77777777" w:rsidTr="00151658">
        <w:trPr>
          <w:trHeight w:val="314"/>
          <w:jc w:val="center"/>
        </w:trPr>
        <w:tc>
          <w:tcPr>
            <w:tcW w:w="382" w:type="pct"/>
            <w:shd w:val="clear" w:color="auto" w:fill="auto"/>
            <w:vAlign w:val="center"/>
          </w:tcPr>
          <w:p w14:paraId="1867E541" w14:textId="77777777" w:rsidR="00151658" w:rsidRPr="00A55090" w:rsidRDefault="00151658" w:rsidP="00AB4218">
            <w:pPr>
              <w:pStyle w:val="TableContentLeft"/>
              <w:rPr>
                <w:noProof/>
                <w:lang w:val="en-US"/>
              </w:rPr>
            </w:pPr>
            <w:r>
              <w:t>IC10</w:t>
            </w:r>
          </w:p>
        </w:tc>
        <w:tc>
          <w:tcPr>
            <w:tcW w:w="4618" w:type="pct"/>
            <w:gridSpan w:val="3"/>
            <w:shd w:val="clear" w:color="auto" w:fill="auto"/>
            <w:vAlign w:val="center"/>
          </w:tcPr>
          <w:p w14:paraId="586F51A6" w14:textId="51A1EEC4" w:rsidR="00151658" w:rsidRPr="00A55090" w:rsidRDefault="00151658" w:rsidP="00AB4218">
            <w:pPr>
              <w:pStyle w:val="TableContentLeft"/>
              <w:rPr>
                <w:noProof/>
                <w:lang w:val="en-US"/>
              </w:rPr>
            </w:pPr>
            <w:r>
              <w:t>PROC_MEP_LSI_MULTIPLEXING(0)</w:t>
            </w:r>
          </w:p>
        </w:tc>
      </w:tr>
      <w:tr w:rsidR="00C72BC4" w:rsidRPr="00A55090" w14:paraId="69DE8B0B" w14:textId="77777777" w:rsidTr="00151658">
        <w:trPr>
          <w:trHeight w:val="314"/>
          <w:jc w:val="center"/>
        </w:trPr>
        <w:tc>
          <w:tcPr>
            <w:tcW w:w="382" w:type="pct"/>
            <w:shd w:val="clear" w:color="auto" w:fill="auto"/>
            <w:vAlign w:val="center"/>
          </w:tcPr>
          <w:p w14:paraId="22569CEC" w14:textId="77777777" w:rsidR="00C72BC4" w:rsidRPr="00A55090" w:rsidRDefault="00C72BC4" w:rsidP="00AB4218">
            <w:pPr>
              <w:pStyle w:val="TableContentLeft"/>
              <w:rPr>
                <w:b/>
              </w:rPr>
            </w:pPr>
            <w:r w:rsidRPr="00A55090">
              <w:t>IC</w:t>
            </w:r>
            <w:r>
              <w:t>11</w:t>
            </w:r>
          </w:p>
        </w:tc>
        <w:tc>
          <w:tcPr>
            <w:tcW w:w="4618" w:type="pct"/>
            <w:gridSpan w:val="3"/>
            <w:shd w:val="clear" w:color="auto" w:fill="auto"/>
            <w:vAlign w:val="center"/>
          </w:tcPr>
          <w:p w14:paraId="6FCEC167" w14:textId="77777777" w:rsidR="00C72BC4" w:rsidRPr="00A55090" w:rsidRDefault="00C72BC4" w:rsidP="00AB4218">
            <w:pPr>
              <w:pStyle w:val="TableContentLeft"/>
              <w:rPr>
                <w:b/>
                <w:noProof/>
                <w:lang w:val="en-US"/>
              </w:rPr>
            </w:pPr>
            <w:r w:rsidRPr="00A55090">
              <w:t>PROC_OPEN_LOGICAL_CHANNEL_AND_SELECT_ISDR</w:t>
            </w:r>
          </w:p>
        </w:tc>
      </w:tr>
      <w:tr w:rsidR="00C72BC4" w:rsidRPr="00A55090" w14:paraId="4AF7185F" w14:textId="77777777" w:rsidTr="00151658">
        <w:trPr>
          <w:trHeight w:val="314"/>
          <w:jc w:val="center"/>
        </w:trPr>
        <w:tc>
          <w:tcPr>
            <w:tcW w:w="382" w:type="pct"/>
            <w:shd w:val="clear" w:color="auto" w:fill="auto"/>
            <w:vAlign w:val="center"/>
          </w:tcPr>
          <w:p w14:paraId="1989244D" w14:textId="77777777" w:rsidR="00C72BC4" w:rsidRPr="00A55090" w:rsidRDefault="00C72BC4" w:rsidP="00AB4218">
            <w:pPr>
              <w:pStyle w:val="TableContentLeft"/>
              <w:rPr>
                <w:b/>
              </w:rPr>
            </w:pPr>
            <w:r w:rsidRPr="00A55090">
              <w:t>1</w:t>
            </w:r>
          </w:p>
        </w:tc>
        <w:tc>
          <w:tcPr>
            <w:tcW w:w="722" w:type="pct"/>
            <w:shd w:val="clear" w:color="auto" w:fill="auto"/>
            <w:vAlign w:val="center"/>
          </w:tcPr>
          <w:p w14:paraId="3D4268C0" w14:textId="77777777" w:rsidR="00C72BC4" w:rsidRPr="00A55090" w:rsidRDefault="00C72BC4" w:rsidP="00AB4218">
            <w:pPr>
              <w:pStyle w:val="TableContentLeft"/>
              <w:rPr>
                <w:b/>
                <w:noProof/>
                <w:lang w:val="en-US"/>
              </w:rPr>
            </w:pPr>
            <w:r w:rsidRPr="00A55090">
              <w:t>S_LPAd → eUICC</w:t>
            </w:r>
          </w:p>
        </w:tc>
        <w:tc>
          <w:tcPr>
            <w:tcW w:w="1829" w:type="pct"/>
            <w:shd w:val="clear" w:color="auto" w:fill="auto"/>
            <w:vAlign w:val="center"/>
          </w:tcPr>
          <w:p w14:paraId="37B9723B" w14:textId="77777777" w:rsidR="00C72BC4" w:rsidRPr="00A55090" w:rsidRDefault="00C72BC4" w:rsidP="00AB4218">
            <w:pPr>
              <w:pStyle w:val="TableContentLeft"/>
              <w:rPr>
                <w:b/>
              </w:rPr>
            </w:pPr>
            <w:r w:rsidRPr="00A55090">
              <w:t>MTD_STORE_DATA(</w:t>
            </w:r>
          </w:p>
          <w:p w14:paraId="60600B29" w14:textId="77777777" w:rsidR="00C72BC4" w:rsidRPr="00A55090" w:rsidRDefault="00C72BC4" w:rsidP="00AB4218">
            <w:pPr>
              <w:pStyle w:val="TableContentLeft"/>
              <w:rPr>
                <w:b/>
              </w:rPr>
            </w:pPr>
            <w:r w:rsidRPr="00A55090">
              <w:t>#EUICC_MEMORY_RESET_OP_PRO)</w:t>
            </w:r>
          </w:p>
        </w:tc>
        <w:tc>
          <w:tcPr>
            <w:tcW w:w="2067" w:type="pct"/>
            <w:shd w:val="clear" w:color="auto" w:fill="auto"/>
            <w:vAlign w:val="center"/>
          </w:tcPr>
          <w:p w14:paraId="5F9919E8" w14:textId="77777777" w:rsidR="00C72BC4" w:rsidRPr="00A55090" w:rsidRDefault="00C72BC4" w:rsidP="00AB4218">
            <w:pPr>
              <w:pStyle w:val="TableContentLeft"/>
            </w:pPr>
            <w:r w:rsidRPr="00A55090">
              <w:t xml:space="preserve">#R_EUICC_MEMORY_RESET_OK </w:t>
            </w:r>
          </w:p>
          <w:p w14:paraId="0F83B658" w14:textId="77777777" w:rsidR="00C72BC4" w:rsidRPr="00A55090" w:rsidRDefault="00C72BC4" w:rsidP="00AB4218">
            <w:pPr>
              <w:pStyle w:val="TableContentLeft"/>
              <w:rPr>
                <w:b/>
              </w:rPr>
            </w:pPr>
            <w:r w:rsidRPr="00A55090">
              <w:t xml:space="preserve"> SW=0x91</w:t>
            </w:r>
            <w:r>
              <w:t>ZZ</w:t>
            </w:r>
          </w:p>
        </w:tc>
      </w:tr>
      <w:tr w:rsidR="00C72BC4" w:rsidRPr="00A55090" w14:paraId="20CFFCEB" w14:textId="77777777" w:rsidTr="00151658">
        <w:trPr>
          <w:trHeight w:val="314"/>
          <w:jc w:val="center"/>
        </w:trPr>
        <w:tc>
          <w:tcPr>
            <w:tcW w:w="382" w:type="pct"/>
            <w:shd w:val="clear" w:color="auto" w:fill="auto"/>
            <w:vAlign w:val="center"/>
          </w:tcPr>
          <w:p w14:paraId="046EDC84" w14:textId="77777777" w:rsidR="00C72BC4" w:rsidRPr="00A55090" w:rsidRDefault="00C72BC4" w:rsidP="00AB4218">
            <w:pPr>
              <w:pStyle w:val="TableContentLeft"/>
              <w:rPr>
                <w:b/>
              </w:rPr>
            </w:pPr>
            <w:r w:rsidRPr="00A55090">
              <w:lastRenderedPageBreak/>
              <w:t>2</w:t>
            </w:r>
          </w:p>
        </w:tc>
        <w:tc>
          <w:tcPr>
            <w:tcW w:w="722" w:type="pct"/>
            <w:shd w:val="clear" w:color="auto" w:fill="auto"/>
            <w:vAlign w:val="center"/>
          </w:tcPr>
          <w:p w14:paraId="2C0E6BED" w14:textId="77777777" w:rsidR="00C72BC4" w:rsidRPr="00A55090" w:rsidRDefault="00C72BC4" w:rsidP="00AB4218">
            <w:pPr>
              <w:pStyle w:val="TableContentLeft"/>
              <w:rPr>
                <w:b/>
              </w:rPr>
            </w:pPr>
            <w:r w:rsidRPr="00A55090">
              <w:t xml:space="preserve">S_Device </w:t>
            </w:r>
            <w:r w:rsidRPr="00A55090">
              <w:sym w:font="Wingdings" w:char="F0E0"/>
            </w:r>
            <w:r w:rsidRPr="00A55090">
              <w:t>eUICC</w:t>
            </w:r>
          </w:p>
        </w:tc>
        <w:tc>
          <w:tcPr>
            <w:tcW w:w="1829" w:type="pct"/>
            <w:shd w:val="clear" w:color="auto" w:fill="auto"/>
            <w:vAlign w:val="center"/>
          </w:tcPr>
          <w:p w14:paraId="404F30E0" w14:textId="77777777" w:rsidR="00C72BC4" w:rsidRPr="00A55090" w:rsidRDefault="00C72BC4" w:rsidP="00AB4218">
            <w:pPr>
              <w:pStyle w:val="TableContentLeft"/>
              <w:rPr>
                <w:b/>
              </w:rPr>
            </w:pPr>
            <w:r w:rsidRPr="00A55090">
              <w:t>FETCH '</w:t>
            </w:r>
            <w:r>
              <w:t>ZZ</w:t>
            </w:r>
            <w:r w:rsidRPr="00A55090">
              <w:t>'</w:t>
            </w:r>
          </w:p>
        </w:tc>
        <w:tc>
          <w:tcPr>
            <w:tcW w:w="2067" w:type="pct"/>
            <w:shd w:val="clear" w:color="auto" w:fill="auto"/>
            <w:vAlign w:val="center"/>
          </w:tcPr>
          <w:p w14:paraId="3912C9AE" w14:textId="4C51A47A" w:rsidR="00C72BC4" w:rsidRPr="00A55090" w:rsidRDefault="00C72BC4" w:rsidP="00AB4218">
            <w:pPr>
              <w:pStyle w:val="TableContentLeft"/>
              <w:rPr>
                <w:b/>
              </w:rPr>
            </w:pPr>
            <w:r>
              <w:t>LSI</w:t>
            </w:r>
            <w:r w:rsidRPr="00B033E4">
              <w:t xml:space="preserve"> C</w:t>
            </w:r>
            <w:r w:rsidR="0069498D">
              <w:t>OMMAND</w:t>
            </w:r>
            <w:r w:rsidRPr="00B033E4">
              <w:t xml:space="preserve"> (“UICC</w:t>
            </w:r>
            <w:r>
              <w:t xml:space="preserve"> Platform</w:t>
            </w:r>
            <w:r w:rsidRPr="00B033E4">
              <w:t xml:space="preserve"> Reset”)</w:t>
            </w:r>
          </w:p>
        </w:tc>
      </w:tr>
      <w:tr w:rsidR="00C72BC4" w:rsidRPr="00A55090" w14:paraId="6A478B41" w14:textId="77777777" w:rsidTr="00151658">
        <w:trPr>
          <w:trHeight w:val="314"/>
          <w:jc w:val="center"/>
        </w:trPr>
        <w:tc>
          <w:tcPr>
            <w:tcW w:w="382" w:type="pct"/>
            <w:shd w:val="clear" w:color="auto" w:fill="auto"/>
            <w:vAlign w:val="center"/>
          </w:tcPr>
          <w:p w14:paraId="66267BA4" w14:textId="77777777" w:rsidR="00C72BC4" w:rsidRPr="00A55090" w:rsidRDefault="00C72BC4" w:rsidP="00AB4218">
            <w:pPr>
              <w:pStyle w:val="TableContentLeft"/>
              <w:rPr>
                <w:b/>
              </w:rPr>
            </w:pPr>
            <w:r w:rsidRPr="00A55090">
              <w:t>3</w:t>
            </w:r>
          </w:p>
        </w:tc>
        <w:tc>
          <w:tcPr>
            <w:tcW w:w="4618" w:type="pct"/>
            <w:gridSpan w:val="3"/>
            <w:shd w:val="clear" w:color="auto" w:fill="auto"/>
            <w:vAlign w:val="center"/>
          </w:tcPr>
          <w:p w14:paraId="6D622C39" w14:textId="77777777" w:rsidR="00C72BC4" w:rsidRPr="0037674B" w:rsidRDefault="00C72BC4" w:rsidP="00AB4218">
            <w:pPr>
              <w:pStyle w:val="TableContentLeft"/>
            </w:pPr>
            <w:r w:rsidRPr="0037674B">
              <w:t xml:space="preserve">Repeat IC1 </w:t>
            </w:r>
            <w:r>
              <w:t>to</w:t>
            </w:r>
            <w:r w:rsidRPr="0037674B">
              <w:t xml:space="preserve"> IC</w:t>
            </w:r>
            <w:r>
              <w:t>3</w:t>
            </w:r>
          </w:p>
        </w:tc>
      </w:tr>
      <w:tr w:rsidR="00C72BC4" w:rsidRPr="00A55090" w14:paraId="16947BCE" w14:textId="77777777" w:rsidTr="00151658">
        <w:trPr>
          <w:trHeight w:val="314"/>
          <w:jc w:val="center"/>
        </w:trPr>
        <w:tc>
          <w:tcPr>
            <w:tcW w:w="382" w:type="pct"/>
            <w:shd w:val="clear" w:color="auto" w:fill="auto"/>
            <w:vAlign w:val="center"/>
          </w:tcPr>
          <w:p w14:paraId="55B622E4" w14:textId="77777777" w:rsidR="00C72BC4" w:rsidRPr="00A55090" w:rsidRDefault="00C72BC4" w:rsidP="00AB4218">
            <w:pPr>
              <w:pStyle w:val="TableContentLeft"/>
            </w:pPr>
            <w:r>
              <w:t>4</w:t>
            </w:r>
          </w:p>
        </w:tc>
        <w:tc>
          <w:tcPr>
            <w:tcW w:w="4618" w:type="pct"/>
            <w:gridSpan w:val="3"/>
            <w:shd w:val="clear" w:color="auto" w:fill="auto"/>
            <w:vAlign w:val="center"/>
          </w:tcPr>
          <w:p w14:paraId="47655C58" w14:textId="77777777" w:rsidR="00C72BC4" w:rsidRPr="0037674B" w:rsidRDefault="00C72BC4" w:rsidP="00AB4218">
            <w:pPr>
              <w:pStyle w:val="TableContentLeft"/>
            </w:pPr>
            <w:r w:rsidRPr="0037674B">
              <w:t>Repeat IC</w:t>
            </w:r>
            <w:r>
              <w:t>11</w:t>
            </w:r>
          </w:p>
        </w:tc>
      </w:tr>
      <w:tr w:rsidR="00C72BC4" w:rsidRPr="00A55090" w14:paraId="1F11C5D2" w14:textId="77777777" w:rsidTr="00151658">
        <w:trPr>
          <w:trHeight w:val="314"/>
          <w:jc w:val="center"/>
        </w:trPr>
        <w:tc>
          <w:tcPr>
            <w:tcW w:w="382" w:type="pct"/>
            <w:shd w:val="clear" w:color="auto" w:fill="auto"/>
            <w:vAlign w:val="center"/>
          </w:tcPr>
          <w:p w14:paraId="595E4D86" w14:textId="77777777" w:rsidR="00C72BC4" w:rsidRPr="00A80483" w:rsidRDefault="00C72BC4" w:rsidP="00AB4218">
            <w:pPr>
              <w:pStyle w:val="TableContentLeft"/>
              <w:rPr>
                <w:bCs/>
              </w:rPr>
            </w:pPr>
            <w:r w:rsidRPr="00A80483">
              <w:rPr>
                <w:bCs/>
              </w:rPr>
              <w:t>5</w:t>
            </w:r>
          </w:p>
        </w:tc>
        <w:tc>
          <w:tcPr>
            <w:tcW w:w="722" w:type="pct"/>
            <w:shd w:val="clear" w:color="auto" w:fill="auto"/>
            <w:vAlign w:val="center"/>
          </w:tcPr>
          <w:p w14:paraId="11D0F6A8" w14:textId="77777777" w:rsidR="00C72BC4" w:rsidRPr="00A55090" w:rsidRDefault="00C72BC4" w:rsidP="00AB4218">
            <w:pPr>
              <w:pStyle w:val="TableContentLeft"/>
              <w:rPr>
                <w:b/>
              </w:rPr>
            </w:pPr>
            <w:r w:rsidRPr="00A55090">
              <w:t>S_LPAd → eUICC</w:t>
            </w:r>
          </w:p>
        </w:tc>
        <w:tc>
          <w:tcPr>
            <w:tcW w:w="1829" w:type="pct"/>
            <w:shd w:val="clear" w:color="auto" w:fill="auto"/>
            <w:vAlign w:val="center"/>
          </w:tcPr>
          <w:p w14:paraId="189350DE" w14:textId="77777777" w:rsidR="00C72BC4" w:rsidRPr="00A55090" w:rsidRDefault="00C72BC4" w:rsidP="00AB4218">
            <w:pPr>
              <w:pStyle w:val="TableContentLeft"/>
              <w:rPr>
                <w:b/>
              </w:rPr>
            </w:pPr>
            <w:r w:rsidRPr="00A55090">
              <w:t>MTD_STORE_DATA(</w:t>
            </w:r>
            <w:r w:rsidRPr="00A55090">
              <w:br/>
              <w:t>#LIST_NOTIF_ALL)</w:t>
            </w:r>
          </w:p>
        </w:tc>
        <w:tc>
          <w:tcPr>
            <w:tcW w:w="2067" w:type="pct"/>
            <w:shd w:val="clear" w:color="auto" w:fill="auto"/>
            <w:vAlign w:val="center"/>
          </w:tcPr>
          <w:p w14:paraId="66921336" w14:textId="64AA9B2B" w:rsidR="00C72BC4" w:rsidRPr="00A55090" w:rsidRDefault="00C72BC4" w:rsidP="00AB4218">
            <w:pPr>
              <w:pStyle w:val="TableContentLeft"/>
              <w:rPr>
                <w:lang w:val="fr-FR" w:eastAsia="en-US"/>
              </w:rPr>
            </w:pPr>
            <w:r w:rsidRPr="00A55090">
              <w:rPr>
                <w:lang w:val="fr-FR"/>
              </w:rPr>
              <w:t>#R_LIST_NOTIF_DE1</w:t>
            </w:r>
            <w:r w:rsidR="00A80483">
              <w:rPr>
                <w:lang w:val="fr-FR"/>
              </w:rPr>
              <w:t>_DE2</w:t>
            </w:r>
            <w:r w:rsidRPr="00A55090">
              <w:rPr>
                <w:lang w:val="fr-FR"/>
              </w:rPr>
              <w:br/>
            </w:r>
            <w:r w:rsidRPr="00A55090">
              <w:rPr>
                <w:lang w:val="fr-FR" w:eastAsia="en-US"/>
              </w:rPr>
              <w:t>SW = 0x9000</w:t>
            </w:r>
          </w:p>
          <w:p w14:paraId="0CF7F229" w14:textId="77777777" w:rsidR="00C72BC4" w:rsidRPr="00A55090" w:rsidRDefault="00C72BC4" w:rsidP="00AB4218">
            <w:pPr>
              <w:pStyle w:val="TableContentLeft"/>
              <w:rPr>
                <w:b/>
              </w:rPr>
            </w:pPr>
            <w:r>
              <w:t>NOTE</w:t>
            </w:r>
            <w:r w:rsidRPr="00A55090">
              <w:t> :</w:t>
            </w:r>
            <w:r>
              <w:tab/>
            </w:r>
            <w:r w:rsidRPr="00A55090">
              <w:t>A Disable Notification for PROFILE_OPERATIONAL1</w:t>
            </w:r>
            <w:r>
              <w:t xml:space="preserve"> and </w:t>
            </w:r>
            <w:r w:rsidRPr="00A55090">
              <w:t>PROFILE_OPERATIONAL</w:t>
            </w:r>
            <w:r>
              <w:t xml:space="preserve">2 </w:t>
            </w:r>
            <w:r w:rsidRPr="00A55090">
              <w:t>MAY be also present in the response</w:t>
            </w:r>
            <w:r>
              <w:t>.</w:t>
            </w:r>
          </w:p>
        </w:tc>
      </w:tr>
      <w:tr w:rsidR="00C72BC4" w:rsidRPr="00A55090" w14:paraId="1F9A8694" w14:textId="77777777" w:rsidTr="00151658">
        <w:trPr>
          <w:trHeight w:val="314"/>
          <w:jc w:val="center"/>
        </w:trPr>
        <w:tc>
          <w:tcPr>
            <w:tcW w:w="382" w:type="pct"/>
            <w:shd w:val="clear" w:color="auto" w:fill="auto"/>
            <w:vAlign w:val="center"/>
          </w:tcPr>
          <w:p w14:paraId="07DEC23D" w14:textId="77777777" w:rsidR="00C72BC4" w:rsidRPr="00A55090" w:rsidRDefault="00C72BC4" w:rsidP="00AB4218">
            <w:pPr>
              <w:pStyle w:val="TableContentLeft"/>
            </w:pPr>
            <w:r>
              <w:t>6</w:t>
            </w:r>
          </w:p>
        </w:tc>
        <w:tc>
          <w:tcPr>
            <w:tcW w:w="722" w:type="pct"/>
            <w:shd w:val="clear" w:color="auto" w:fill="auto"/>
            <w:vAlign w:val="center"/>
          </w:tcPr>
          <w:p w14:paraId="07CE5370" w14:textId="77777777" w:rsidR="00C72BC4" w:rsidRPr="00A55090" w:rsidRDefault="00C72BC4" w:rsidP="00AB4218">
            <w:pPr>
              <w:pStyle w:val="TableContentLeft"/>
            </w:pPr>
            <w:r w:rsidRPr="00A55090">
              <w:t>S_LPAd → eUICC</w:t>
            </w:r>
          </w:p>
        </w:tc>
        <w:tc>
          <w:tcPr>
            <w:tcW w:w="1829" w:type="pct"/>
            <w:shd w:val="clear" w:color="auto" w:fill="auto"/>
            <w:vAlign w:val="center"/>
          </w:tcPr>
          <w:p w14:paraId="1163A8C9" w14:textId="77777777" w:rsidR="00C72BC4" w:rsidRPr="0035700E" w:rsidRDefault="00C72BC4"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374EEA3B" w14:textId="731FBCE6" w:rsidR="00C72BC4" w:rsidRPr="00E8206F" w:rsidRDefault="00C72BC4"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w:t>
            </w:r>
            <w:r w:rsidRPr="00E8206F">
              <w:rPr>
                <w:rFonts w:ascii="Arial" w:hAnsi="Arial" w:cs="Arial"/>
                <w:b w:val="0"/>
                <w:sz w:val="18"/>
                <w:szCs w:val="18"/>
              </w:rPr>
              <w:t>(</w:t>
            </w:r>
          </w:p>
          <w:p w14:paraId="697CB0A6" w14:textId="77777777" w:rsidR="00C72BC4" w:rsidRDefault="00C72BC4" w:rsidP="00AB4218">
            <w:pPr>
              <w:pStyle w:val="TableContentLeft"/>
            </w:pPr>
            <w:r w:rsidRPr="00D77742">
              <w:t xml:space="preserve">   </w:t>
            </w:r>
            <w:r>
              <w:t>&lt;NO_PARAM&gt;,</w:t>
            </w:r>
          </w:p>
          <w:p w14:paraId="68EE7505" w14:textId="678B817B" w:rsidR="00C72BC4" w:rsidRPr="00A55090" w:rsidRDefault="00C72BC4" w:rsidP="0069498D">
            <w:pPr>
              <w:pStyle w:val="TableContentLeft"/>
            </w:pPr>
            <w:r>
              <w:t xml:space="preserve">    &lt;NO_PARAM&gt;</w:t>
            </w:r>
            <w:r w:rsidRPr="003F62A9">
              <w:t>)</w:t>
            </w:r>
            <w:r w:rsidRPr="00DC144D">
              <w:rPr>
                <w:bCs/>
              </w:rPr>
              <w:t>)</w:t>
            </w:r>
          </w:p>
        </w:tc>
        <w:tc>
          <w:tcPr>
            <w:tcW w:w="2067" w:type="pct"/>
            <w:shd w:val="clear" w:color="auto" w:fill="auto"/>
            <w:vAlign w:val="center"/>
          </w:tcPr>
          <w:p w14:paraId="1F0C22AD" w14:textId="77777777" w:rsidR="00C72BC4" w:rsidRPr="00A55090" w:rsidRDefault="00C72BC4" w:rsidP="00AB4218">
            <w:pPr>
              <w:pStyle w:val="TableContentLeft"/>
              <w:rPr>
                <w:b/>
                <w:lang w:val="fr-FR"/>
              </w:rPr>
            </w:pPr>
            <w:r w:rsidRPr="00A55090">
              <w:rPr>
                <w:lang w:val="fr-FR"/>
              </w:rPr>
              <w:t>response ProfileInfoListResponse::= profileInfoListOk : {</w:t>
            </w:r>
          </w:p>
          <w:p w14:paraId="2F9B02DE" w14:textId="77777777" w:rsidR="00C72BC4" w:rsidRPr="00A55090" w:rsidRDefault="00C72BC4" w:rsidP="00AB4218">
            <w:pPr>
              <w:pStyle w:val="TableContentLeft"/>
              <w:rPr>
                <w:b/>
                <w:lang w:val="en-US"/>
              </w:rPr>
            </w:pPr>
            <w:r w:rsidRPr="00A55090">
              <w:rPr>
                <w:lang w:val="en-US"/>
              </w:rPr>
              <w:t>}</w:t>
            </w:r>
          </w:p>
          <w:p w14:paraId="68C9C514" w14:textId="77777777" w:rsidR="00C72BC4" w:rsidRPr="00A55090" w:rsidRDefault="00C72BC4" w:rsidP="00AB4218">
            <w:pPr>
              <w:pStyle w:val="TableContentLeft"/>
              <w:rPr>
                <w:lang w:val="fr-FR"/>
              </w:rPr>
            </w:pPr>
            <w:r w:rsidRPr="00A55090">
              <w:t>SW=0x9000</w:t>
            </w:r>
          </w:p>
        </w:tc>
      </w:tr>
    </w:tbl>
    <w:p w14:paraId="0629AE57" w14:textId="77777777" w:rsidR="00C72BC4" w:rsidRPr="00A55090" w:rsidRDefault="00C72BC4" w:rsidP="00C72BC4">
      <w:pPr>
        <w:pStyle w:val="Heading6no"/>
      </w:pPr>
      <w:r w:rsidRPr="00A55090">
        <w:t>Test Sequence #0</w:t>
      </w:r>
      <w:r>
        <w:t>8 Nominal</w:t>
      </w:r>
      <w:r w:rsidRPr="00A55090">
        <w:t>: eUICC Memory Reset</w:t>
      </w:r>
      <w:r w:rsidRPr="0059439F">
        <w:t xml:space="preserve"> (with Enabled Profile)</w:t>
      </w:r>
      <w:r>
        <w:t xml:space="preserve"> while </w:t>
      </w:r>
      <w:r w:rsidRPr="00A55090">
        <w:t>proactive session is ongoing</w:t>
      </w:r>
      <w:r>
        <w:t xml:space="preserve">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C72BC4" w:rsidRPr="00A55090" w14:paraId="349E732E" w14:textId="77777777" w:rsidTr="00AB4218">
        <w:trPr>
          <w:jc w:val="center"/>
        </w:trPr>
        <w:tc>
          <w:tcPr>
            <w:tcW w:w="5000" w:type="pct"/>
            <w:gridSpan w:val="2"/>
            <w:shd w:val="clear" w:color="auto" w:fill="BFBFBF" w:themeFill="background1" w:themeFillShade="BF"/>
            <w:vAlign w:val="center"/>
          </w:tcPr>
          <w:p w14:paraId="0811F987" w14:textId="77777777" w:rsidR="00C72BC4" w:rsidRPr="00A55090" w:rsidRDefault="00C72BC4" w:rsidP="00AB4218">
            <w:pPr>
              <w:pStyle w:val="TableHeaderGray"/>
              <w:rPr>
                <w:rStyle w:val="PlaceholderText"/>
              </w:rPr>
            </w:pPr>
            <w:r w:rsidRPr="00A55090">
              <w:t>Initial Conditions</w:t>
            </w:r>
          </w:p>
        </w:tc>
      </w:tr>
      <w:tr w:rsidR="00C72BC4" w:rsidRPr="00A55090" w14:paraId="0EF18F94" w14:textId="77777777" w:rsidTr="00AB4218">
        <w:trPr>
          <w:jc w:val="center"/>
        </w:trPr>
        <w:tc>
          <w:tcPr>
            <w:tcW w:w="1167" w:type="pct"/>
            <w:shd w:val="clear" w:color="auto" w:fill="BFBFBF" w:themeFill="background1" w:themeFillShade="BF"/>
            <w:vAlign w:val="center"/>
          </w:tcPr>
          <w:p w14:paraId="3DB57BF6" w14:textId="77777777" w:rsidR="00C72BC4" w:rsidRPr="00A55090" w:rsidRDefault="00C72BC4" w:rsidP="00AB4218">
            <w:pPr>
              <w:pStyle w:val="TableHeaderGray"/>
            </w:pPr>
            <w:r w:rsidRPr="00A55090">
              <w:t>Entity</w:t>
            </w:r>
          </w:p>
        </w:tc>
        <w:tc>
          <w:tcPr>
            <w:tcW w:w="3833" w:type="pct"/>
            <w:shd w:val="clear" w:color="auto" w:fill="BFBFBF" w:themeFill="background1" w:themeFillShade="BF"/>
            <w:vAlign w:val="center"/>
          </w:tcPr>
          <w:p w14:paraId="76615472" w14:textId="77777777" w:rsidR="00C72BC4" w:rsidRPr="00A55090" w:rsidRDefault="00C72BC4" w:rsidP="00AB4218">
            <w:pPr>
              <w:pStyle w:val="TableHeaderGray"/>
              <w:rPr>
                <w:lang w:eastAsia="de-DE"/>
              </w:rPr>
            </w:pPr>
            <w:r w:rsidRPr="00A55090">
              <w:rPr>
                <w:lang w:eastAsia="de-DE"/>
              </w:rPr>
              <w:t>Description of the initial condition</w:t>
            </w:r>
          </w:p>
        </w:tc>
      </w:tr>
      <w:tr w:rsidR="00C72BC4" w:rsidRPr="00A55090" w14:paraId="1A771A69" w14:textId="77777777" w:rsidTr="00AB4218">
        <w:trPr>
          <w:jc w:val="center"/>
        </w:trPr>
        <w:tc>
          <w:tcPr>
            <w:tcW w:w="1167" w:type="pct"/>
            <w:vAlign w:val="center"/>
          </w:tcPr>
          <w:p w14:paraId="641DE579" w14:textId="77777777" w:rsidR="00C72BC4" w:rsidRPr="008F1B4C" w:rsidRDefault="00C72BC4" w:rsidP="00AB4218">
            <w:pPr>
              <w:pStyle w:val="TableText"/>
              <w:rPr>
                <w:noProof/>
                <w:sz w:val="18"/>
                <w:szCs w:val="18"/>
              </w:rPr>
            </w:pPr>
            <w:r w:rsidRPr="00E24742">
              <w:t>eUICC</w:t>
            </w:r>
          </w:p>
        </w:tc>
        <w:tc>
          <w:tcPr>
            <w:tcW w:w="3833" w:type="pct"/>
            <w:vAlign w:val="center"/>
          </w:tcPr>
          <w:p w14:paraId="69F94273" w14:textId="7CE907BB" w:rsidR="00C72BC4" w:rsidRPr="00E24742" w:rsidRDefault="00C72BC4" w:rsidP="00AB4218">
            <w:pPr>
              <w:pStyle w:val="TableText"/>
              <w:rPr>
                <w:noProof/>
              </w:rPr>
            </w:pPr>
            <w:r w:rsidRPr="00E24742">
              <w:t>The PROFILE_OPERATIONAL1 is Enabled on the eUICC</w:t>
            </w:r>
            <w:r w:rsidR="008330FC">
              <w:t xml:space="preserve"> on Port 1</w:t>
            </w:r>
            <w:r>
              <w:t>.</w:t>
            </w:r>
          </w:p>
        </w:tc>
      </w:tr>
      <w:tr w:rsidR="00C72BC4" w:rsidRPr="00A55090" w14:paraId="00DB16E3" w14:textId="77777777" w:rsidTr="00AB4218">
        <w:trPr>
          <w:jc w:val="center"/>
        </w:trPr>
        <w:tc>
          <w:tcPr>
            <w:tcW w:w="1167" w:type="pct"/>
            <w:vAlign w:val="center"/>
          </w:tcPr>
          <w:p w14:paraId="663CDF72" w14:textId="77777777" w:rsidR="00C72BC4" w:rsidRPr="00A55090" w:rsidRDefault="00C72BC4" w:rsidP="00AB4218">
            <w:pPr>
              <w:pStyle w:val="TableText"/>
            </w:pPr>
            <w:r w:rsidRPr="00E24742">
              <w:t>eUICC</w:t>
            </w:r>
          </w:p>
        </w:tc>
        <w:tc>
          <w:tcPr>
            <w:tcW w:w="3833" w:type="pct"/>
            <w:vAlign w:val="center"/>
          </w:tcPr>
          <w:p w14:paraId="4855062F" w14:textId="77777777" w:rsidR="00C72BC4" w:rsidRPr="00A55090" w:rsidRDefault="00C72BC4" w:rsidP="00AB4218">
            <w:pPr>
              <w:pStyle w:val="TableText"/>
            </w:pPr>
            <w:r>
              <w:t>The PROFILE_OPERATIONAL3</w:t>
            </w:r>
            <w:r w:rsidRPr="00E24742">
              <w:t xml:space="preserve"> has been installed on the eUICC</w:t>
            </w:r>
            <w:r>
              <w:t>.</w:t>
            </w:r>
          </w:p>
        </w:tc>
      </w:tr>
      <w:tr w:rsidR="00C72BC4" w:rsidRPr="00A55090" w14:paraId="3EE61075" w14:textId="77777777" w:rsidTr="00AB4218">
        <w:trPr>
          <w:jc w:val="center"/>
        </w:trPr>
        <w:tc>
          <w:tcPr>
            <w:tcW w:w="1167" w:type="pct"/>
            <w:vAlign w:val="center"/>
          </w:tcPr>
          <w:p w14:paraId="7009C5D3" w14:textId="77777777" w:rsidR="00C72BC4" w:rsidRPr="00A55090" w:rsidRDefault="00C72BC4" w:rsidP="00AB4218">
            <w:pPr>
              <w:pStyle w:val="TableText"/>
            </w:pPr>
            <w:r w:rsidRPr="00E24742">
              <w:t>eUICC</w:t>
            </w:r>
          </w:p>
        </w:tc>
        <w:tc>
          <w:tcPr>
            <w:tcW w:w="3833" w:type="pct"/>
            <w:vAlign w:val="center"/>
          </w:tcPr>
          <w:p w14:paraId="41F714CF" w14:textId="3472C263" w:rsidR="00C72BC4" w:rsidRPr="00A55090" w:rsidRDefault="00C72BC4" w:rsidP="00AB4218">
            <w:pPr>
              <w:pStyle w:val="TableText"/>
            </w:pPr>
            <w:r>
              <w:t>The PROFILE_OPERATIONAL3</w:t>
            </w:r>
            <w:r w:rsidRPr="00E24742">
              <w:t xml:space="preserve"> is Disabled on the eUICC</w:t>
            </w:r>
            <w:r w:rsidR="008330FC">
              <w:t xml:space="preserve"> on Port 2</w:t>
            </w:r>
            <w:r>
              <w:t>.</w:t>
            </w:r>
          </w:p>
        </w:tc>
      </w:tr>
      <w:tr w:rsidR="00C72BC4" w:rsidRPr="00A55090" w14:paraId="035C0883" w14:textId="77777777" w:rsidTr="00AB4218">
        <w:trPr>
          <w:jc w:val="center"/>
        </w:trPr>
        <w:tc>
          <w:tcPr>
            <w:tcW w:w="1167" w:type="pct"/>
            <w:vAlign w:val="center"/>
          </w:tcPr>
          <w:p w14:paraId="1B122861" w14:textId="77777777" w:rsidR="00C72BC4" w:rsidRPr="00A55090" w:rsidRDefault="00C72BC4" w:rsidP="00AB4218">
            <w:pPr>
              <w:pStyle w:val="TableText"/>
            </w:pPr>
            <w:r w:rsidRPr="00A55090">
              <w:t>eUICC</w:t>
            </w:r>
          </w:p>
        </w:tc>
        <w:tc>
          <w:tcPr>
            <w:tcW w:w="3833" w:type="pct"/>
            <w:vAlign w:val="center"/>
          </w:tcPr>
          <w:p w14:paraId="22A3DCD8" w14:textId="77777777" w:rsidR="00C72BC4" w:rsidRPr="00A55090" w:rsidRDefault="00C72BC4" w:rsidP="00AB4218">
            <w:pPr>
              <w:pStyle w:val="TableText"/>
            </w:pPr>
            <w:r w:rsidRPr="00A55090">
              <w:t>No Notification is stored in the eUICC's Pending Notifications List</w:t>
            </w:r>
            <w:r>
              <w:t>.</w:t>
            </w:r>
          </w:p>
        </w:tc>
      </w:tr>
    </w:tbl>
    <w:p w14:paraId="7CBF4C59" w14:textId="77777777" w:rsidR="00C72BC4" w:rsidRDefault="00C72BC4" w:rsidP="00C72BC4">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9"/>
        <w:gridCol w:w="1215"/>
        <w:gridCol w:w="3037"/>
        <w:gridCol w:w="4076"/>
      </w:tblGrid>
      <w:tr w:rsidR="00C72BC4" w:rsidRPr="000D3EDC" w14:paraId="55E3EB23" w14:textId="77777777" w:rsidTr="00F677B6">
        <w:trPr>
          <w:trHeight w:val="314"/>
          <w:jc w:val="center"/>
        </w:trPr>
        <w:tc>
          <w:tcPr>
            <w:tcW w:w="382" w:type="pct"/>
            <w:shd w:val="clear" w:color="auto" w:fill="C00000"/>
            <w:vAlign w:val="center"/>
          </w:tcPr>
          <w:p w14:paraId="51E0EC77" w14:textId="77777777" w:rsidR="00C72BC4" w:rsidRPr="0061518F" w:rsidRDefault="00C72BC4" w:rsidP="00AB4218">
            <w:pPr>
              <w:pStyle w:val="TableHeader"/>
            </w:pPr>
            <w:r w:rsidRPr="001A336D">
              <w:t>Step</w:t>
            </w:r>
          </w:p>
        </w:tc>
        <w:tc>
          <w:tcPr>
            <w:tcW w:w="674" w:type="pct"/>
            <w:shd w:val="clear" w:color="auto" w:fill="C00000"/>
            <w:vAlign w:val="center"/>
          </w:tcPr>
          <w:p w14:paraId="3CDC6E11" w14:textId="77777777" w:rsidR="00C72BC4" w:rsidRPr="00065A81" w:rsidRDefault="00C72BC4" w:rsidP="00AB4218">
            <w:pPr>
              <w:pStyle w:val="TableHeader"/>
            </w:pPr>
            <w:r w:rsidRPr="00065A81">
              <w:t>Direction</w:t>
            </w:r>
          </w:p>
        </w:tc>
        <w:tc>
          <w:tcPr>
            <w:tcW w:w="1684" w:type="pct"/>
            <w:shd w:val="clear" w:color="auto" w:fill="C00000"/>
            <w:vAlign w:val="center"/>
          </w:tcPr>
          <w:p w14:paraId="6F775E09" w14:textId="77777777" w:rsidR="00C72BC4" w:rsidRPr="00452227" w:rsidRDefault="00C72BC4" w:rsidP="00AB4218">
            <w:pPr>
              <w:pStyle w:val="TableHeader"/>
            </w:pPr>
            <w:r w:rsidRPr="00263515">
              <w:t>Sequence / Description</w:t>
            </w:r>
          </w:p>
        </w:tc>
        <w:tc>
          <w:tcPr>
            <w:tcW w:w="2260" w:type="pct"/>
            <w:shd w:val="clear" w:color="auto" w:fill="C00000"/>
            <w:vAlign w:val="center"/>
          </w:tcPr>
          <w:p w14:paraId="515F73A2" w14:textId="77777777" w:rsidR="00C72BC4" w:rsidRPr="007E5B2A" w:rsidRDefault="00C72BC4" w:rsidP="00AB4218">
            <w:pPr>
              <w:pStyle w:val="TableHeader"/>
            </w:pPr>
            <w:r w:rsidRPr="007E5B2A">
              <w:t>Expected result</w:t>
            </w:r>
          </w:p>
        </w:tc>
      </w:tr>
      <w:tr w:rsidR="00C72BC4" w:rsidRPr="000D3EDC" w14:paraId="56B94A47" w14:textId="77777777" w:rsidTr="00F677B6">
        <w:trPr>
          <w:trHeight w:val="314"/>
          <w:jc w:val="center"/>
        </w:trPr>
        <w:tc>
          <w:tcPr>
            <w:tcW w:w="382" w:type="pct"/>
            <w:shd w:val="clear" w:color="auto" w:fill="auto"/>
            <w:vAlign w:val="center"/>
          </w:tcPr>
          <w:p w14:paraId="23C07D07" w14:textId="77777777" w:rsidR="00C72BC4" w:rsidRPr="001A336D" w:rsidRDefault="00C72BC4" w:rsidP="00AB4218">
            <w:pPr>
              <w:pStyle w:val="TableContentLeft"/>
            </w:pPr>
            <w:r>
              <w:t>IC1</w:t>
            </w:r>
          </w:p>
        </w:tc>
        <w:tc>
          <w:tcPr>
            <w:tcW w:w="674" w:type="pct"/>
            <w:shd w:val="clear" w:color="auto" w:fill="auto"/>
            <w:vAlign w:val="center"/>
          </w:tcPr>
          <w:p w14:paraId="2A892AD2" w14:textId="77777777" w:rsidR="00C72BC4" w:rsidRPr="00065A81" w:rsidRDefault="00C72BC4"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4" w:type="pct"/>
            <w:shd w:val="clear" w:color="auto" w:fill="auto"/>
            <w:vAlign w:val="center"/>
          </w:tcPr>
          <w:p w14:paraId="6B3C7362" w14:textId="77777777" w:rsidR="00C72BC4" w:rsidRPr="00263515" w:rsidRDefault="00C72BC4" w:rsidP="00AB4218">
            <w:pPr>
              <w:pStyle w:val="TableContentLeft"/>
            </w:pPr>
            <w:r w:rsidRPr="00535C96">
              <w:t>RESET</w:t>
            </w:r>
          </w:p>
        </w:tc>
        <w:tc>
          <w:tcPr>
            <w:tcW w:w="2260" w:type="pct"/>
            <w:shd w:val="clear" w:color="auto" w:fill="auto"/>
            <w:vAlign w:val="center"/>
          </w:tcPr>
          <w:p w14:paraId="0923602E" w14:textId="77777777" w:rsidR="00C72BC4" w:rsidRDefault="00C72BC4" w:rsidP="00AB4218">
            <w:pPr>
              <w:pStyle w:val="TableContentLeft"/>
            </w:pPr>
            <w:r>
              <w:t>Extract &lt;ATR&gt;</w:t>
            </w:r>
          </w:p>
          <w:p w14:paraId="2D2D75A4" w14:textId="77777777" w:rsidR="00C72BC4" w:rsidRDefault="00C72BC4" w:rsidP="00AB4218">
            <w:pPr>
              <w:pStyle w:val="TableContentLeft"/>
            </w:pPr>
            <w:r>
              <w:t>Verify ‘LSI Support’ is present in &lt;ATR&gt;</w:t>
            </w:r>
          </w:p>
          <w:p w14:paraId="4406DF82" w14:textId="77777777" w:rsidR="00C72BC4" w:rsidRPr="007E5B2A" w:rsidRDefault="00C72BC4" w:rsidP="00AB4218">
            <w:pPr>
              <w:pStyle w:val="TableHeader"/>
            </w:pPr>
          </w:p>
        </w:tc>
      </w:tr>
      <w:tr w:rsidR="00C72BC4" w:rsidRPr="000D3EDC" w14:paraId="14896BF6" w14:textId="77777777" w:rsidTr="00F677B6">
        <w:trPr>
          <w:trHeight w:val="314"/>
          <w:jc w:val="center"/>
        </w:trPr>
        <w:tc>
          <w:tcPr>
            <w:tcW w:w="382" w:type="pct"/>
            <w:shd w:val="clear" w:color="auto" w:fill="auto"/>
            <w:vAlign w:val="center"/>
          </w:tcPr>
          <w:p w14:paraId="1D636DA5" w14:textId="77777777" w:rsidR="00C72BC4" w:rsidRPr="001A336D" w:rsidRDefault="00C72BC4" w:rsidP="00AB4218">
            <w:pPr>
              <w:pStyle w:val="TableContentLeft"/>
            </w:pPr>
            <w:r>
              <w:t>IC2</w:t>
            </w:r>
          </w:p>
        </w:tc>
        <w:tc>
          <w:tcPr>
            <w:tcW w:w="674" w:type="pct"/>
            <w:shd w:val="clear" w:color="auto" w:fill="auto"/>
            <w:vAlign w:val="center"/>
          </w:tcPr>
          <w:p w14:paraId="0A722358" w14:textId="77777777" w:rsidR="00C72BC4" w:rsidRPr="00065A81" w:rsidRDefault="00C72BC4" w:rsidP="00AB4218">
            <w:pPr>
              <w:pStyle w:val="TableContentLeft"/>
            </w:pPr>
            <w:r w:rsidRPr="00535C96">
              <w:t>S_Device</w:t>
            </w:r>
          </w:p>
        </w:tc>
        <w:tc>
          <w:tcPr>
            <w:tcW w:w="1684" w:type="pct"/>
            <w:shd w:val="clear" w:color="auto" w:fill="auto"/>
            <w:vAlign w:val="center"/>
          </w:tcPr>
          <w:p w14:paraId="57C2969F" w14:textId="6DF33734" w:rsidR="00C72BC4" w:rsidRPr="00730FBA" w:rsidRDefault="0069498D" w:rsidP="00AB4218">
            <w:pPr>
              <w:pStyle w:val="TableContentLeft"/>
            </w:pPr>
            <w:r w:rsidRPr="0069498D">
              <w:t>PROC_EUICC_CONFIGURE_LSIS_FOR_MEP</w:t>
            </w:r>
            <w:r w:rsidRPr="0069498D" w:rsidDel="0069498D">
              <w:t xml:space="preserve"> </w:t>
            </w:r>
            <w:r w:rsidR="00C72BC4" w:rsidRPr="00535C96">
              <w:t>(</w:t>
            </w:r>
          </w:p>
          <w:p w14:paraId="5F193FAE" w14:textId="77777777" w:rsidR="00C72BC4" w:rsidRPr="00730FBA" w:rsidRDefault="00C72BC4" w:rsidP="00AB4218">
            <w:pPr>
              <w:pStyle w:val="TableContentLeft"/>
            </w:pPr>
            <w:r w:rsidRPr="00535C96">
              <w:t>2,</w:t>
            </w:r>
          </w:p>
          <w:p w14:paraId="66ACE1F5" w14:textId="2699B8D5" w:rsidR="00C72BC4" w:rsidRPr="00730FBA" w:rsidRDefault="00190D85" w:rsidP="00AB4218">
            <w:pPr>
              <w:pStyle w:val="TableContentLeft"/>
            </w:pPr>
            <w:r w:rsidRPr="006966E3">
              <w:t>#IUT_MEP_LSI_OPTIONS</w:t>
            </w:r>
            <w:r w:rsidR="00C72BC4" w:rsidRPr="00535C96">
              <w:t>,</w:t>
            </w:r>
          </w:p>
          <w:p w14:paraId="1165557D" w14:textId="77777777" w:rsidR="00C72BC4" w:rsidRPr="00730FBA" w:rsidRDefault="00C72BC4" w:rsidP="00AB4218">
            <w:pPr>
              <w:pStyle w:val="TableContentLeft"/>
            </w:pPr>
            <w:r w:rsidRPr="00535C96">
              <w:t>“01</w:t>
            </w:r>
            <w:r>
              <w:t>0203</w:t>
            </w:r>
            <w:r w:rsidRPr="00535C96">
              <w:t>”,</w:t>
            </w:r>
          </w:p>
          <w:p w14:paraId="778D5BF2" w14:textId="77777777" w:rsidR="00C72BC4" w:rsidRPr="00263515" w:rsidRDefault="00C72BC4" w:rsidP="00AB4218">
            <w:pPr>
              <w:pStyle w:val="TableContentLeft"/>
            </w:pPr>
            <w:r>
              <w:t>2)</w:t>
            </w:r>
          </w:p>
        </w:tc>
        <w:tc>
          <w:tcPr>
            <w:tcW w:w="2260" w:type="pct"/>
            <w:shd w:val="clear" w:color="auto" w:fill="auto"/>
            <w:vAlign w:val="center"/>
          </w:tcPr>
          <w:p w14:paraId="050D5452" w14:textId="77777777" w:rsidR="00C72BC4" w:rsidRPr="00730FBA" w:rsidRDefault="00C72BC4" w:rsidP="00AB4218">
            <w:pPr>
              <w:pStyle w:val="TableContentLeft"/>
            </w:pPr>
            <w:r w:rsidRPr="00535C96">
              <w:t xml:space="preserve">Verify </w:t>
            </w:r>
          </w:p>
          <w:p w14:paraId="6B687593" w14:textId="77777777" w:rsidR="00C72BC4" w:rsidRPr="00730FBA" w:rsidRDefault="00C72BC4" w:rsidP="00AB4218">
            <w:pPr>
              <w:pStyle w:val="TableContentLeft"/>
            </w:pPr>
            <w:r w:rsidRPr="00535C96">
              <w:t xml:space="preserve">&lt;MEP_MODE&gt; = </w:t>
            </w:r>
            <w:r>
              <w:t>01</w:t>
            </w:r>
            <w:r w:rsidRPr="00535C96">
              <w:t>,</w:t>
            </w:r>
          </w:p>
          <w:p w14:paraId="2173738D" w14:textId="77777777" w:rsidR="00C72BC4" w:rsidRPr="00730FBA" w:rsidRDefault="00C72BC4" w:rsidP="00AB4218">
            <w:pPr>
              <w:pStyle w:val="TableContentLeft"/>
            </w:pPr>
            <w:r w:rsidRPr="00535C96">
              <w:t xml:space="preserve">Verify </w:t>
            </w:r>
          </w:p>
          <w:p w14:paraId="6524B878" w14:textId="1C9045A8" w:rsidR="00C72BC4" w:rsidRPr="00730FBA" w:rsidRDefault="00C72BC4" w:rsidP="00AB4218">
            <w:pPr>
              <w:pStyle w:val="TableContentLeft"/>
            </w:pPr>
            <w:r w:rsidRPr="00535C96">
              <w:t xml:space="preserve">&lt;MEP_LSI_OPTION&gt; =                 </w:t>
            </w:r>
            <w:r w:rsidR="009B24F9">
              <w:t>#IUT_MEP_LSI_OPTIONS,</w:t>
            </w:r>
          </w:p>
          <w:p w14:paraId="4CC5C20A" w14:textId="77777777" w:rsidR="00C72BC4" w:rsidRPr="00730FBA" w:rsidRDefault="00C72BC4" w:rsidP="00AB4218">
            <w:pPr>
              <w:pStyle w:val="TableContentLeft"/>
            </w:pPr>
            <w:r w:rsidRPr="00535C96">
              <w:t xml:space="preserve">Verify </w:t>
            </w:r>
          </w:p>
          <w:p w14:paraId="59B1C96E" w14:textId="77777777" w:rsidR="00C72BC4" w:rsidRPr="007E5B2A" w:rsidRDefault="00C72BC4" w:rsidP="00AB4218">
            <w:pPr>
              <w:pStyle w:val="TableContentLeft"/>
            </w:pPr>
            <w:r>
              <w:t>&lt;MEP_MAX_LSIS&gt; &lt;=</w:t>
            </w:r>
            <w:r w:rsidRPr="00535C96">
              <w:t xml:space="preserve">                  #IUT_MEP_MAX_LSIS</w:t>
            </w:r>
          </w:p>
        </w:tc>
      </w:tr>
      <w:tr w:rsidR="00C72BC4" w:rsidRPr="00A55090" w14:paraId="7206E82F" w14:textId="77777777" w:rsidTr="00F677B6">
        <w:trPr>
          <w:trHeight w:val="314"/>
          <w:jc w:val="center"/>
        </w:trPr>
        <w:tc>
          <w:tcPr>
            <w:tcW w:w="382" w:type="pct"/>
            <w:shd w:val="clear" w:color="auto" w:fill="auto"/>
            <w:vAlign w:val="center"/>
          </w:tcPr>
          <w:p w14:paraId="76FF7E87" w14:textId="77777777" w:rsidR="00C72BC4" w:rsidRPr="00A55090" w:rsidRDefault="00C72BC4" w:rsidP="00AB4218">
            <w:pPr>
              <w:pStyle w:val="TableContentLeft"/>
              <w:rPr>
                <w:b/>
              </w:rPr>
            </w:pPr>
            <w:r w:rsidRPr="00A55090">
              <w:t>IC</w:t>
            </w:r>
            <w:r>
              <w:t>3</w:t>
            </w:r>
          </w:p>
        </w:tc>
        <w:tc>
          <w:tcPr>
            <w:tcW w:w="4618" w:type="pct"/>
            <w:gridSpan w:val="3"/>
            <w:shd w:val="clear" w:color="auto" w:fill="auto"/>
            <w:vAlign w:val="center"/>
          </w:tcPr>
          <w:p w14:paraId="42A5E9CB" w14:textId="77777777" w:rsidR="00C72BC4" w:rsidRPr="00A55090" w:rsidRDefault="00C72BC4" w:rsidP="00AB4218">
            <w:pPr>
              <w:pStyle w:val="TableContentLeft"/>
              <w:rPr>
                <w:b/>
                <w:noProof/>
                <w:lang w:val="en-US"/>
              </w:rPr>
            </w:pPr>
            <w:r>
              <w:t>PROC_EUICC_INITIALIZATION_SEQUENCE_MEP</w:t>
            </w:r>
          </w:p>
        </w:tc>
      </w:tr>
      <w:tr w:rsidR="00F677B6" w:rsidRPr="00A55090" w14:paraId="03CD8D5A" w14:textId="77777777" w:rsidTr="00F677B6">
        <w:trPr>
          <w:trHeight w:val="314"/>
          <w:jc w:val="center"/>
        </w:trPr>
        <w:tc>
          <w:tcPr>
            <w:tcW w:w="382" w:type="pct"/>
            <w:shd w:val="clear" w:color="auto" w:fill="auto"/>
            <w:vAlign w:val="center"/>
          </w:tcPr>
          <w:p w14:paraId="0E06524E" w14:textId="77777777" w:rsidR="00F677B6" w:rsidRPr="00A55090" w:rsidRDefault="00F677B6" w:rsidP="00AB4218">
            <w:pPr>
              <w:pStyle w:val="TableContentLeft"/>
            </w:pPr>
            <w:r>
              <w:t>IC4</w:t>
            </w:r>
          </w:p>
        </w:tc>
        <w:tc>
          <w:tcPr>
            <w:tcW w:w="4618" w:type="pct"/>
            <w:gridSpan w:val="3"/>
            <w:shd w:val="clear" w:color="auto" w:fill="auto"/>
            <w:vAlign w:val="center"/>
          </w:tcPr>
          <w:p w14:paraId="368E1522" w14:textId="02FC2821" w:rsidR="00F677B6" w:rsidRPr="00A55090" w:rsidRDefault="00F677B6" w:rsidP="00AB4218">
            <w:pPr>
              <w:pStyle w:val="TableContentLeft"/>
            </w:pPr>
            <w:r>
              <w:t>PROC_MEP_LSI_MULTIPLEXING(1)</w:t>
            </w:r>
          </w:p>
        </w:tc>
      </w:tr>
      <w:tr w:rsidR="00C72BC4" w:rsidRPr="00A55090" w14:paraId="19ECFC31" w14:textId="77777777" w:rsidTr="00F677B6">
        <w:trPr>
          <w:trHeight w:val="314"/>
          <w:jc w:val="center"/>
        </w:trPr>
        <w:tc>
          <w:tcPr>
            <w:tcW w:w="382" w:type="pct"/>
            <w:shd w:val="clear" w:color="auto" w:fill="auto"/>
            <w:vAlign w:val="center"/>
          </w:tcPr>
          <w:p w14:paraId="7FB45A8E" w14:textId="77777777" w:rsidR="00C72BC4" w:rsidRPr="00A55090" w:rsidRDefault="00C72BC4" w:rsidP="00AB4218">
            <w:pPr>
              <w:pStyle w:val="TableContentLeft"/>
              <w:rPr>
                <w:b/>
              </w:rPr>
            </w:pPr>
            <w:r w:rsidRPr="00A55090">
              <w:t>IC</w:t>
            </w:r>
            <w:r>
              <w:t>5</w:t>
            </w:r>
          </w:p>
        </w:tc>
        <w:tc>
          <w:tcPr>
            <w:tcW w:w="674" w:type="pct"/>
            <w:shd w:val="clear" w:color="auto" w:fill="auto"/>
            <w:vAlign w:val="center"/>
          </w:tcPr>
          <w:p w14:paraId="450307E0" w14:textId="77777777" w:rsidR="00C72BC4" w:rsidRPr="00A55090" w:rsidRDefault="00C72BC4" w:rsidP="00AB4218">
            <w:pPr>
              <w:pStyle w:val="TableContentLeft"/>
              <w:rPr>
                <w:b/>
              </w:rPr>
            </w:pPr>
            <w:r w:rsidRPr="00A55090">
              <w:t xml:space="preserve">S_Device → eUICC </w:t>
            </w:r>
          </w:p>
        </w:tc>
        <w:tc>
          <w:tcPr>
            <w:tcW w:w="1684" w:type="pct"/>
            <w:shd w:val="clear" w:color="auto" w:fill="auto"/>
          </w:tcPr>
          <w:p w14:paraId="2051F3D2" w14:textId="77777777" w:rsidR="00C72BC4" w:rsidRPr="00A55090" w:rsidRDefault="00C72BC4" w:rsidP="00AB4218">
            <w:pPr>
              <w:pStyle w:val="TableContentLeft"/>
              <w:rPr>
                <w:b/>
              </w:rPr>
            </w:pPr>
            <w:r w:rsidRPr="00A55090">
              <w:t xml:space="preserve">MTD_SEND_SMS_PP( </w:t>
            </w:r>
          </w:p>
          <w:p w14:paraId="030371CB" w14:textId="77777777" w:rsidR="00C72BC4" w:rsidRPr="00A55090" w:rsidRDefault="00C72BC4" w:rsidP="00AB4218">
            <w:pPr>
              <w:pStyle w:val="TableContentLeft"/>
              <w:rPr>
                <w:b/>
              </w:rPr>
            </w:pPr>
            <w:r w:rsidRPr="00A55090">
              <w:t xml:space="preserve">   [GET_MNO_SD]) </w:t>
            </w:r>
          </w:p>
        </w:tc>
        <w:tc>
          <w:tcPr>
            <w:tcW w:w="2260" w:type="pct"/>
            <w:shd w:val="clear" w:color="auto" w:fill="auto"/>
            <w:vAlign w:val="center"/>
          </w:tcPr>
          <w:p w14:paraId="36313C8F" w14:textId="77777777" w:rsidR="00C72BC4" w:rsidRPr="00A55090" w:rsidRDefault="00C72BC4" w:rsidP="00AB4218">
            <w:pPr>
              <w:pStyle w:val="TableContentLeft"/>
              <w:rPr>
                <w:b/>
              </w:rPr>
            </w:pPr>
            <w:r w:rsidRPr="00A55090">
              <w:t>SW=0x91XX</w:t>
            </w:r>
          </w:p>
        </w:tc>
      </w:tr>
      <w:tr w:rsidR="00C72BC4" w:rsidRPr="00A55090" w14:paraId="7419E298" w14:textId="77777777" w:rsidTr="00F677B6">
        <w:trPr>
          <w:trHeight w:val="314"/>
          <w:jc w:val="center"/>
        </w:trPr>
        <w:tc>
          <w:tcPr>
            <w:tcW w:w="382" w:type="pct"/>
            <w:shd w:val="clear" w:color="auto" w:fill="auto"/>
            <w:vAlign w:val="center"/>
          </w:tcPr>
          <w:p w14:paraId="33939DCC" w14:textId="77777777" w:rsidR="00C72BC4" w:rsidRPr="00A55090" w:rsidRDefault="00C72BC4" w:rsidP="00AB4218">
            <w:pPr>
              <w:pStyle w:val="TableContentLeft"/>
            </w:pPr>
            <w:r>
              <w:lastRenderedPageBreak/>
              <w:t>IC6</w:t>
            </w:r>
          </w:p>
        </w:tc>
        <w:tc>
          <w:tcPr>
            <w:tcW w:w="674" w:type="pct"/>
            <w:shd w:val="clear" w:color="auto" w:fill="auto"/>
            <w:vAlign w:val="center"/>
          </w:tcPr>
          <w:p w14:paraId="41196537" w14:textId="77777777" w:rsidR="00C72BC4" w:rsidRPr="00A55090" w:rsidRDefault="00C72BC4" w:rsidP="00AB4218">
            <w:pPr>
              <w:pStyle w:val="TableContentLeft"/>
            </w:pPr>
            <w:r w:rsidRPr="00A55090">
              <w:t>S_Device → eUICC</w:t>
            </w:r>
          </w:p>
        </w:tc>
        <w:tc>
          <w:tcPr>
            <w:tcW w:w="1684" w:type="pct"/>
            <w:shd w:val="clear" w:color="auto" w:fill="auto"/>
            <w:vAlign w:val="center"/>
          </w:tcPr>
          <w:p w14:paraId="064CBB1D" w14:textId="77777777" w:rsidR="00C72BC4" w:rsidRPr="00A55090" w:rsidRDefault="00C72BC4" w:rsidP="00AB4218">
            <w:pPr>
              <w:pStyle w:val="TableContentLeft"/>
            </w:pPr>
            <w:r w:rsidRPr="00A55090">
              <w:t>FETCH '</w:t>
            </w:r>
            <w:r>
              <w:t>XX</w:t>
            </w:r>
            <w:r w:rsidRPr="00A55090">
              <w:t>'</w:t>
            </w:r>
          </w:p>
        </w:tc>
        <w:tc>
          <w:tcPr>
            <w:tcW w:w="2260" w:type="pct"/>
            <w:shd w:val="clear" w:color="auto" w:fill="auto"/>
            <w:vAlign w:val="center"/>
          </w:tcPr>
          <w:p w14:paraId="48B2E9A1" w14:textId="77777777" w:rsidR="00C72BC4" w:rsidRPr="00A55090" w:rsidRDefault="00C72BC4" w:rsidP="00AB4218">
            <w:pPr>
              <w:pStyle w:val="TableContentLeft"/>
              <w:rPr>
                <w:b/>
              </w:rPr>
            </w:pPr>
            <w:r w:rsidRPr="00A55090">
              <w:t>SMS POR received</w:t>
            </w:r>
          </w:p>
          <w:p w14:paraId="12B991C5" w14:textId="77777777" w:rsidR="00C72BC4" w:rsidRPr="00A55090" w:rsidRDefault="00C72BC4" w:rsidP="00AB4218">
            <w:pPr>
              <w:pStyle w:val="TableContentLeft"/>
            </w:pPr>
            <w:r w:rsidRPr="00A55090">
              <w:t>SCP80 response status code equal to 0x00 – POR OK</w:t>
            </w:r>
          </w:p>
        </w:tc>
      </w:tr>
      <w:tr w:rsidR="00F677B6" w:rsidRPr="00A55090" w14:paraId="025FFB7F" w14:textId="77777777" w:rsidTr="00F677B6">
        <w:trPr>
          <w:trHeight w:val="314"/>
          <w:jc w:val="center"/>
        </w:trPr>
        <w:tc>
          <w:tcPr>
            <w:tcW w:w="382" w:type="pct"/>
            <w:shd w:val="clear" w:color="auto" w:fill="auto"/>
            <w:vAlign w:val="center"/>
          </w:tcPr>
          <w:p w14:paraId="2016CB9F" w14:textId="77777777" w:rsidR="00F677B6" w:rsidRDefault="00F677B6" w:rsidP="00AB4218">
            <w:pPr>
              <w:pStyle w:val="TableContentLeft"/>
            </w:pPr>
            <w:r>
              <w:t>IC7</w:t>
            </w:r>
          </w:p>
        </w:tc>
        <w:tc>
          <w:tcPr>
            <w:tcW w:w="4618" w:type="pct"/>
            <w:gridSpan w:val="3"/>
            <w:shd w:val="clear" w:color="auto" w:fill="auto"/>
            <w:vAlign w:val="center"/>
          </w:tcPr>
          <w:p w14:paraId="7300D7B4" w14:textId="0C600F43" w:rsidR="00F677B6" w:rsidRPr="00A55090" w:rsidRDefault="00F677B6" w:rsidP="00AB4218">
            <w:pPr>
              <w:pStyle w:val="TableContentLeft"/>
            </w:pPr>
            <w:r>
              <w:t>PROC_MEP_LSI_MULTIPLEXING(0)</w:t>
            </w:r>
          </w:p>
        </w:tc>
      </w:tr>
      <w:tr w:rsidR="00C72BC4" w:rsidRPr="00A55090" w14:paraId="3A8F85A5" w14:textId="77777777" w:rsidTr="00F677B6">
        <w:trPr>
          <w:trHeight w:val="314"/>
          <w:jc w:val="center"/>
        </w:trPr>
        <w:tc>
          <w:tcPr>
            <w:tcW w:w="382" w:type="pct"/>
            <w:shd w:val="clear" w:color="auto" w:fill="auto"/>
            <w:vAlign w:val="center"/>
          </w:tcPr>
          <w:p w14:paraId="373FE837" w14:textId="77777777" w:rsidR="00C72BC4" w:rsidRDefault="00C72BC4" w:rsidP="00AB4218">
            <w:pPr>
              <w:pStyle w:val="TableContentLeft"/>
            </w:pPr>
            <w:r w:rsidRPr="00A55090">
              <w:t>IC</w:t>
            </w:r>
            <w:r>
              <w:t>8</w:t>
            </w:r>
          </w:p>
        </w:tc>
        <w:tc>
          <w:tcPr>
            <w:tcW w:w="4618" w:type="pct"/>
            <w:gridSpan w:val="3"/>
            <w:shd w:val="clear" w:color="auto" w:fill="auto"/>
            <w:vAlign w:val="center"/>
          </w:tcPr>
          <w:p w14:paraId="29BC5ED9" w14:textId="77777777" w:rsidR="00C72BC4" w:rsidRPr="00A55090" w:rsidRDefault="00C72BC4" w:rsidP="00AB4218">
            <w:pPr>
              <w:pStyle w:val="TableContentLeft"/>
            </w:pPr>
            <w:r w:rsidRPr="00A55090">
              <w:t>PROC_OPEN_LOGICAL_CHANNEL_AND_SELECT_ISDR</w:t>
            </w:r>
          </w:p>
        </w:tc>
      </w:tr>
      <w:tr w:rsidR="00C72BC4" w:rsidRPr="00A55090" w14:paraId="2372EBAB" w14:textId="77777777" w:rsidTr="00F677B6">
        <w:trPr>
          <w:trHeight w:val="314"/>
          <w:jc w:val="center"/>
        </w:trPr>
        <w:tc>
          <w:tcPr>
            <w:tcW w:w="382" w:type="pct"/>
            <w:shd w:val="clear" w:color="auto" w:fill="auto"/>
            <w:vAlign w:val="center"/>
          </w:tcPr>
          <w:p w14:paraId="2F06EA7A" w14:textId="77777777" w:rsidR="00C72BC4" w:rsidRPr="00E53884" w:rsidRDefault="00C72BC4" w:rsidP="00AB4218">
            <w:pPr>
              <w:pStyle w:val="TableContentLeft"/>
            </w:pPr>
            <w:r w:rsidRPr="00E53884">
              <w:t>1</w:t>
            </w:r>
          </w:p>
        </w:tc>
        <w:tc>
          <w:tcPr>
            <w:tcW w:w="674" w:type="pct"/>
            <w:shd w:val="clear" w:color="auto" w:fill="auto"/>
            <w:vAlign w:val="center"/>
          </w:tcPr>
          <w:p w14:paraId="375E1480" w14:textId="77777777" w:rsidR="00C72BC4" w:rsidRPr="00A55090" w:rsidRDefault="00C72BC4" w:rsidP="00AB4218">
            <w:pPr>
              <w:pStyle w:val="TableContentLeft"/>
              <w:rPr>
                <w:b/>
                <w:noProof/>
                <w:lang w:val="en-US"/>
              </w:rPr>
            </w:pPr>
            <w:r w:rsidRPr="00A55090">
              <w:t>S_LPAd → eUICC</w:t>
            </w:r>
          </w:p>
        </w:tc>
        <w:tc>
          <w:tcPr>
            <w:tcW w:w="1684" w:type="pct"/>
            <w:shd w:val="clear" w:color="auto" w:fill="auto"/>
            <w:vAlign w:val="center"/>
          </w:tcPr>
          <w:p w14:paraId="2F454599" w14:textId="77777777" w:rsidR="00C72BC4" w:rsidRPr="00A55090" w:rsidRDefault="00C72BC4" w:rsidP="00AB4218">
            <w:pPr>
              <w:pStyle w:val="TableContentLeft"/>
              <w:rPr>
                <w:b/>
              </w:rPr>
            </w:pPr>
            <w:r w:rsidRPr="00A55090">
              <w:t>MTD_STORE_DATA(</w:t>
            </w:r>
          </w:p>
          <w:p w14:paraId="0F8BC2EB" w14:textId="77777777" w:rsidR="00C72BC4" w:rsidRPr="00A55090" w:rsidRDefault="00C72BC4" w:rsidP="00AB4218">
            <w:pPr>
              <w:pStyle w:val="TableContentLeft"/>
              <w:rPr>
                <w:b/>
              </w:rPr>
            </w:pPr>
            <w:r w:rsidRPr="00A55090">
              <w:t>#EUICC_MEMORY_RESET_OP_PRO)</w:t>
            </w:r>
          </w:p>
        </w:tc>
        <w:tc>
          <w:tcPr>
            <w:tcW w:w="2260" w:type="pct"/>
            <w:shd w:val="clear" w:color="auto" w:fill="auto"/>
            <w:vAlign w:val="center"/>
          </w:tcPr>
          <w:p w14:paraId="7FC17E05" w14:textId="77777777" w:rsidR="00C72BC4" w:rsidRPr="00A55090" w:rsidRDefault="00C72BC4" w:rsidP="00AB4218">
            <w:pPr>
              <w:pStyle w:val="TableContentLeft"/>
            </w:pPr>
            <w:r w:rsidRPr="00A55090">
              <w:t xml:space="preserve">#R_EUICC_MEMORY_RESET_OK </w:t>
            </w:r>
          </w:p>
          <w:p w14:paraId="3D0C7F0D" w14:textId="77777777" w:rsidR="00C72BC4" w:rsidRPr="00A55090" w:rsidRDefault="00C72BC4" w:rsidP="00AB4218">
            <w:pPr>
              <w:pStyle w:val="TableContentLeft"/>
              <w:rPr>
                <w:b/>
              </w:rPr>
            </w:pPr>
            <w:r w:rsidRPr="00A55090">
              <w:t xml:space="preserve"> SW=0x9</w:t>
            </w:r>
            <w:r>
              <w:t>1YY</w:t>
            </w:r>
          </w:p>
        </w:tc>
      </w:tr>
      <w:tr w:rsidR="00C72BC4" w:rsidRPr="00A55090" w14:paraId="45CBE62F" w14:textId="77777777" w:rsidTr="00F677B6">
        <w:trPr>
          <w:trHeight w:val="314"/>
          <w:jc w:val="center"/>
        </w:trPr>
        <w:tc>
          <w:tcPr>
            <w:tcW w:w="382" w:type="pct"/>
            <w:shd w:val="clear" w:color="auto" w:fill="auto"/>
            <w:vAlign w:val="center"/>
          </w:tcPr>
          <w:p w14:paraId="0AC7BFB6" w14:textId="77777777" w:rsidR="00C72BC4" w:rsidRPr="00E53884" w:rsidRDefault="00C72BC4" w:rsidP="00AB4218">
            <w:pPr>
              <w:pStyle w:val="TableContentLeft"/>
            </w:pPr>
            <w:r w:rsidRPr="00E53884">
              <w:t>2</w:t>
            </w:r>
          </w:p>
        </w:tc>
        <w:tc>
          <w:tcPr>
            <w:tcW w:w="674" w:type="pct"/>
            <w:shd w:val="clear" w:color="auto" w:fill="auto"/>
            <w:vAlign w:val="center"/>
          </w:tcPr>
          <w:p w14:paraId="2C1272A0" w14:textId="77777777" w:rsidR="00C72BC4" w:rsidRPr="00A55090" w:rsidRDefault="00C72BC4" w:rsidP="00AB4218">
            <w:pPr>
              <w:pStyle w:val="TableContentLeft"/>
              <w:rPr>
                <w:b/>
              </w:rPr>
            </w:pPr>
            <w:r w:rsidRPr="00A55090">
              <w:t xml:space="preserve">S_Device </w:t>
            </w:r>
            <w:r w:rsidRPr="00A55090">
              <w:sym w:font="Wingdings" w:char="F0E0"/>
            </w:r>
            <w:r w:rsidRPr="00A55090">
              <w:t>eUICC</w:t>
            </w:r>
          </w:p>
        </w:tc>
        <w:tc>
          <w:tcPr>
            <w:tcW w:w="1684" w:type="pct"/>
            <w:shd w:val="clear" w:color="auto" w:fill="auto"/>
            <w:vAlign w:val="center"/>
          </w:tcPr>
          <w:p w14:paraId="5AC41EDE" w14:textId="77777777" w:rsidR="00C72BC4" w:rsidRPr="00A55090" w:rsidRDefault="00C72BC4" w:rsidP="00AB4218">
            <w:pPr>
              <w:pStyle w:val="TableContentLeft"/>
              <w:rPr>
                <w:b/>
              </w:rPr>
            </w:pPr>
            <w:r w:rsidRPr="00A55090">
              <w:t>FETCH '</w:t>
            </w:r>
            <w:r>
              <w:t>YY</w:t>
            </w:r>
            <w:r w:rsidRPr="00A55090">
              <w:t>'</w:t>
            </w:r>
          </w:p>
        </w:tc>
        <w:tc>
          <w:tcPr>
            <w:tcW w:w="2260" w:type="pct"/>
            <w:shd w:val="clear" w:color="auto" w:fill="auto"/>
            <w:vAlign w:val="center"/>
          </w:tcPr>
          <w:p w14:paraId="30E11413" w14:textId="5C3636A9" w:rsidR="00C72BC4" w:rsidRPr="00A55090" w:rsidRDefault="00C72BC4" w:rsidP="00AB4218">
            <w:pPr>
              <w:pStyle w:val="TableContentLeft"/>
              <w:rPr>
                <w:b/>
              </w:rPr>
            </w:pPr>
            <w:r>
              <w:t>LSI</w:t>
            </w:r>
            <w:r w:rsidRPr="00B033E4">
              <w:t xml:space="preserve"> C</w:t>
            </w:r>
            <w:r w:rsidR="004D66D6">
              <w:t>OMMAND</w:t>
            </w:r>
            <w:r w:rsidRPr="00B033E4">
              <w:t xml:space="preserve"> (“UICC </w:t>
            </w:r>
            <w:r>
              <w:t xml:space="preserve">Platform </w:t>
            </w:r>
            <w:r w:rsidRPr="00B033E4">
              <w:t>Reset”)</w:t>
            </w:r>
          </w:p>
        </w:tc>
      </w:tr>
      <w:tr w:rsidR="00C72BC4" w:rsidRPr="00A55090" w14:paraId="79A6407F" w14:textId="77777777" w:rsidTr="00F677B6">
        <w:trPr>
          <w:trHeight w:val="314"/>
          <w:jc w:val="center"/>
        </w:trPr>
        <w:tc>
          <w:tcPr>
            <w:tcW w:w="382" w:type="pct"/>
            <w:shd w:val="clear" w:color="auto" w:fill="auto"/>
            <w:vAlign w:val="center"/>
          </w:tcPr>
          <w:p w14:paraId="3A4A6547" w14:textId="77777777" w:rsidR="00C72BC4" w:rsidRPr="003E7F58" w:rsidRDefault="00C72BC4" w:rsidP="00AB4218">
            <w:pPr>
              <w:pStyle w:val="TableContentLeft"/>
            </w:pPr>
            <w:r>
              <w:t>3</w:t>
            </w:r>
          </w:p>
        </w:tc>
        <w:tc>
          <w:tcPr>
            <w:tcW w:w="4618" w:type="pct"/>
            <w:gridSpan w:val="3"/>
            <w:shd w:val="clear" w:color="auto" w:fill="auto"/>
            <w:vAlign w:val="center"/>
          </w:tcPr>
          <w:p w14:paraId="531C2437" w14:textId="26DBC983" w:rsidR="00C72BC4" w:rsidRPr="0037674B" w:rsidRDefault="00C72BC4" w:rsidP="00AB4218">
            <w:pPr>
              <w:pStyle w:val="TableContentLeft"/>
            </w:pPr>
            <w:r w:rsidRPr="0037674B">
              <w:t xml:space="preserve">Repeat IC1 </w:t>
            </w:r>
            <w:r w:rsidR="00430335">
              <w:t>to</w:t>
            </w:r>
            <w:r w:rsidR="00430335" w:rsidRPr="0037674B">
              <w:t xml:space="preserve"> </w:t>
            </w:r>
            <w:r w:rsidRPr="0037674B">
              <w:t>IC</w:t>
            </w:r>
            <w:r>
              <w:t>3</w:t>
            </w:r>
          </w:p>
        </w:tc>
      </w:tr>
      <w:tr w:rsidR="00C72BC4" w:rsidRPr="00A55090" w14:paraId="0D0A5E7C" w14:textId="77777777" w:rsidTr="00F677B6">
        <w:trPr>
          <w:trHeight w:val="314"/>
          <w:jc w:val="center"/>
        </w:trPr>
        <w:tc>
          <w:tcPr>
            <w:tcW w:w="382" w:type="pct"/>
            <w:shd w:val="clear" w:color="auto" w:fill="auto"/>
            <w:vAlign w:val="center"/>
          </w:tcPr>
          <w:p w14:paraId="7A054544" w14:textId="77777777" w:rsidR="00C72BC4" w:rsidRDefault="00C72BC4" w:rsidP="00AB4218">
            <w:pPr>
              <w:pStyle w:val="TableContentLeft"/>
            </w:pPr>
            <w:r>
              <w:t>4</w:t>
            </w:r>
          </w:p>
        </w:tc>
        <w:tc>
          <w:tcPr>
            <w:tcW w:w="4618" w:type="pct"/>
            <w:gridSpan w:val="3"/>
            <w:shd w:val="clear" w:color="auto" w:fill="auto"/>
            <w:vAlign w:val="center"/>
          </w:tcPr>
          <w:p w14:paraId="373F28BB" w14:textId="77777777" w:rsidR="00C72BC4" w:rsidRPr="0037674B" w:rsidRDefault="00C72BC4" w:rsidP="00AB4218">
            <w:pPr>
              <w:pStyle w:val="TableContentLeft"/>
            </w:pPr>
            <w:r w:rsidRPr="0037674B">
              <w:t>Repeat IC</w:t>
            </w:r>
            <w:r>
              <w:t>8</w:t>
            </w:r>
          </w:p>
        </w:tc>
      </w:tr>
      <w:tr w:rsidR="00C72BC4" w:rsidRPr="00A55090" w14:paraId="79FBD74C" w14:textId="77777777" w:rsidTr="00F677B6">
        <w:trPr>
          <w:trHeight w:val="314"/>
          <w:jc w:val="center"/>
        </w:trPr>
        <w:tc>
          <w:tcPr>
            <w:tcW w:w="382" w:type="pct"/>
            <w:shd w:val="clear" w:color="auto" w:fill="auto"/>
            <w:vAlign w:val="center"/>
          </w:tcPr>
          <w:p w14:paraId="61D778A3" w14:textId="77777777" w:rsidR="00C72BC4" w:rsidRPr="003E7F58" w:rsidRDefault="00C72BC4" w:rsidP="00AB4218">
            <w:pPr>
              <w:pStyle w:val="TableContentLeft"/>
            </w:pPr>
            <w:r>
              <w:t>5</w:t>
            </w:r>
          </w:p>
        </w:tc>
        <w:tc>
          <w:tcPr>
            <w:tcW w:w="674" w:type="pct"/>
            <w:shd w:val="clear" w:color="auto" w:fill="auto"/>
            <w:vAlign w:val="center"/>
          </w:tcPr>
          <w:p w14:paraId="223BEAE5" w14:textId="77777777" w:rsidR="00C72BC4" w:rsidRPr="00A55090" w:rsidRDefault="00C72BC4" w:rsidP="00AB4218">
            <w:pPr>
              <w:pStyle w:val="TableContentLeft"/>
              <w:rPr>
                <w:b/>
              </w:rPr>
            </w:pPr>
            <w:r w:rsidRPr="00A55090">
              <w:t>S_LPAd → eUICC</w:t>
            </w:r>
          </w:p>
        </w:tc>
        <w:tc>
          <w:tcPr>
            <w:tcW w:w="1684" w:type="pct"/>
            <w:shd w:val="clear" w:color="auto" w:fill="auto"/>
            <w:vAlign w:val="center"/>
          </w:tcPr>
          <w:p w14:paraId="6FAF1952" w14:textId="77777777" w:rsidR="00C72BC4" w:rsidRPr="00A55090" w:rsidRDefault="00C72BC4" w:rsidP="00AB4218">
            <w:pPr>
              <w:pStyle w:val="TableContentLeft"/>
              <w:rPr>
                <w:b/>
              </w:rPr>
            </w:pPr>
            <w:r w:rsidRPr="00A55090">
              <w:t>MTD_STORE_DATA(</w:t>
            </w:r>
            <w:r w:rsidRPr="00A55090">
              <w:br/>
              <w:t>#LIST_NOTIF_ALL)</w:t>
            </w:r>
          </w:p>
        </w:tc>
        <w:tc>
          <w:tcPr>
            <w:tcW w:w="2260" w:type="pct"/>
            <w:shd w:val="clear" w:color="auto" w:fill="auto"/>
            <w:vAlign w:val="center"/>
          </w:tcPr>
          <w:p w14:paraId="2B6B5F98" w14:textId="77777777" w:rsidR="00C72BC4" w:rsidRPr="00A55090" w:rsidRDefault="00C72BC4"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513F06FC" w14:textId="77777777" w:rsidR="00C72BC4" w:rsidRPr="00A55090" w:rsidRDefault="00C72BC4" w:rsidP="00AB4218">
            <w:pPr>
              <w:pStyle w:val="TableContentLeft"/>
              <w:rPr>
                <w:b/>
              </w:rPr>
            </w:pPr>
            <w:r>
              <w:t>NOTE</w:t>
            </w:r>
            <w:r w:rsidRPr="00A55090">
              <w:t> :</w:t>
            </w:r>
            <w:r>
              <w:tab/>
            </w:r>
            <w:r w:rsidRPr="00A55090">
              <w:t>A Disable Notification for PROFILE_OPERATIONAL1 MAY be also present in the response</w:t>
            </w:r>
            <w:r>
              <w:t>.</w:t>
            </w:r>
          </w:p>
        </w:tc>
      </w:tr>
      <w:tr w:rsidR="00C72BC4" w:rsidRPr="00A55090" w14:paraId="6EAFED4C" w14:textId="77777777" w:rsidTr="00F677B6">
        <w:trPr>
          <w:trHeight w:val="314"/>
          <w:jc w:val="center"/>
        </w:trPr>
        <w:tc>
          <w:tcPr>
            <w:tcW w:w="382" w:type="pct"/>
            <w:shd w:val="clear" w:color="auto" w:fill="auto"/>
            <w:vAlign w:val="center"/>
          </w:tcPr>
          <w:p w14:paraId="4D7F7213" w14:textId="77777777" w:rsidR="00C72BC4" w:rsidRPr="00A55090" w:rsidRDefault="00C72BC4" w:rsidP="00AB4218">
            <w:pPr>
              <w:pStyle w:val="TableContentLeft"/>
            </w:pPr>
            <w:r>
              <w:t>6</w:t>
            </w:r>
          </w:p>
        </w:tc>
        <w:tc>
          <w:tcPr>
            <w:tcW w:w="674" w:type="pct"/>
            <w:shd w:val="clear" w:color="auto" w:fill="auto"/>
            <w:vAlign w:val="center"/>
          </w:tcPr>
          <w:p w14:paraId="2D48194C" w14:textId="77777777" w:rsidR="00C72BC4" w:rsidRPr="00A55090" w:rsidRDefault="00C72BC4" w:rsidP="00AB4218">
            <w:pPr>
              <w:pStyle w:val="TableContentLeft"/>
            </w:pPr>
            <w:r w:rsidRPr="00A55090">
              <w:t>S_LPAd → eUICC</w:t>
            </w:r>
          </w:p>
        </w:tc>
        <w:tc>
          <w:tcPr>
            <w:tcW w:w="1684" w:type="pct"/>
            <w:shd w:val="clear" w:color="auto" w:fill="auto"/>
            <w:vAlign w:val="center"/>
          </w:tcPr>
          <w:p w14:paraId="41FF3CA5" w14:textId="77777777" w:rsidR="00C72BC4" w:rsidRPr="0035700E" w:rsidRDefault="00C72BC4"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77C65D14" w14:textId="58CE7171" w:rsidR="00C72BC4" w:rsidRPr="00E8206F" w:rsidRDefault="00C72BC4"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w:t>
            </w:r>
            <w:r w:rsidRPr="00E8206F">
              <w:rPr>
                <w:rFonts w:ascii="Arial" w:hAnsi="Arial" w:cs="Arial"/>
                <w:b w:val="0"/>
                <w:sz w:val="18"/>
                <w:szCs w:val="18"/>
              </w:rPr>
              <w:t>(</w:t>
            </w:r>
          </w:p>
          <w:p w14:paraId="0FEDD1FD" w14:textId="77777777" w:rsidR="00C72BC4" w:rsidRDefault="00C72BC4" w:rsidP="00AB4218">
            <w:pPr>
              <w:pStyle w:val="TableContentLeft"/>
            </w:pPr>
            <w:r w:rsidRPr="00D77742">
              <w:t xml:space="preserve">   </w:t>
            </w:r>
            <w:r>
              <w:t>&lt;NO_PARAM&gt;,</w:t>
            </w:r>
          </w:p>
          <w:p w14:paraId="44C0837A" w14:textId="61426150" w:rsidR="00C72BC4" w:rsidRPr="00A55090" w:rsidRDefault="00C72BC4" w:rsidP="004D66D6">
            <w:pPr>
              <w:pStyle w:val="TableContentLeft"/>
            </w:pPr>
            <w:r>
              <w:t xml:space="preserve">    &lt;NO_PARAM&gt;</w:t>
            </w:r>
            <w:r w:rsidRPr="003F62A9">
              <w:t>)</w:t>
            </w:r>
            <w:r w:rsidRPr="00DC144D">
              <w:rPr>
                <w:bCs/>
              </w:rPr>
              <w:t>)</w:t>
            </w:r>
          </w:p>
        </w:tc>
        <w:tc>
          <w:tcPr>
            <w:tcW w:w="2260" w:type="pct"/>
            <w:shd w:val="clear" w:color="auto" w:fill="auto"/>
            <w:vAlign w:val="center"/>
          </w:tcPr>
          <w:p w14:paraId="2880B8F0" w14:textId="77777777" w:rsidR="00C72BC4" w:rsidRPr="00A55090" w:rsidRDefault="00C72BC4" w:rsidP="00AB4218">
            <w:pPr>
              <w:pStyle w:val="TableContentLeft"/>
              <w:rPr>
                <w:b/>
                <w:lang w:val="fr-FR"/>
              </w:rPr>
            </w:pPr>
            <w:r w:rsidRPr="00A55090">
              <w:rPr>
                <w:lang w:val="fr-FR"/>
              </w:rPr>
              <w:t>response ProfileInfoListResponse::= profileInfoListOk : {</w:t>
            </w:r>
          </w:p>
          <w:p w14:paraId="6D43A2F4" w14:textId="77777777" w:rsidR="00C72BC4" w:rsidRPr="00A55090" w:rsidRDefault="00C72BC4" w:rsidP="00AB4218">
            <w:pPr>
              <w:pStyle w:val="TableContentLeft"/>
              <w:rPr>
                <w:b/>
                <w:lang w:val="en-US"/>
              </w:rPr>
            </w:pPr>
            <w:r w:rsidRPr="00A55090">
              <w:rPr>
                <w:lang w:val="en-US"/>
              </w:rPr>
              <w:t>}</w:t>
            </w:r>
          </w:p>
          <w:p w14:paraId="56CF6DB0" w14:textId="77777777" w:rsidR="00C72BC4" w:rsidRPr="00A55090" w:rsidRDefault="00C72BC4" w:rsidP="00AB4218">
            <w:pPr>
              <w:pStyle w:val="TableContentLeft"/>
              <w:rPr>
                <w:lang w:val="fr-FR"/>
              </w:rPr>
            </w:pPr>
            <w:r w:rsidRPr="00A55090">
              <w:t>SW=0x9000</w:t>
            </w:r>
          </w:p>
        </w:tc>
      </w:tr>
    </w:tbl>
    <w:p w14:paraId="6E2F802E" w14:textId="77777777" w:rsidR="00C72BC4" w:rsidRDefault="00C72BC4" w:rsidP="00C72BC4"/>
    <w:p w14:paraId="2F55636B" w14:textId="77777777" w:rsidR="00C72BC4" w:rsidRPr="00A55090" w:rsidRDefault="00C72BC4" w:rsidP="00C72BC4">
      <w:pPr>
        <w:pStyle w:val="Heading6no"/>
      </w:pPr>
      <w:r w:rsidRPr="00A55090">
        <w:t>Test Sequence #0</w:t>
      </w:r>
      <w:r>
        <w:t>9 Nominal</w:t>
      </w:r>
      <w:r w:rsidRPr="00A55090">
        <w:t>: eUICC Memory Reset</w:t>
      </w:r>
      <w:r w:rsidRPr="0059439F">
        <w:t xml:space="preserve"> (with </w:t>
      </w:r>
      <w:r>
        <w:t xml:space="preserve">2 </w:t>
      </w:r>
      <w:r w:rsidRPr="0059439F">
        <w:t>Enabled Profile)</w:t>
      </w:r>
      <w:r>
        <w:t xml:space="preserve"> while 2 </w:t>
      </w:r>
      <w:r w:rsidRPr="00A55090">
        <w:t>proactive session is ongoing</w:t>
      </w:r>
      <w:r>
        <w:t xml:space="preserve">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C72BC4" w:rsidRPr="00A55090" w14:paraId="4A7A24A8" w14:textId="77777777" w:rsidTr="00AB4218">
        <w:trPr>
          <w:jc w:val="center"/>
        </w:trPr>
        <w:tc>
          <w:tcPr>
            <w:tcW w:w="5000" w:type="pct"/>
            <w:gridSpan w:val="2"/>
            <w:shd w:val="clear" w:color="auto" w:fill="BFBFBF" w:themeFill="background1" w:themeFillShade="BF"/>
            <w:vAlign w:val="center"/>
          </w:tcPr>
          <w:p w14:paraId="79D3B957" w14:textId="77777777" w:rsidR="00C72BC4" w:rsidRPr="00A55090" w:rsidRDefault="00C72BC4" w:rsidP="00AB4218">
            <w:pPr>
              <w:pStyle w:val="TableHeaderGray"/>
              <w:rPr>
                <w:rStyle w:val="PlaceholderText"/>
              </w:rPr>
            </w:pPr>
            <w:r w:rsidRPr="00A55090">
              <w:t>Initial Conditions</w:t>
            </w:r>
          </w:p>
        </w:tc>
      </w:tr>
      <w:tr w:rsidR="00C72BC4" w:rsidRPr="00A55090" w14:paraId="21C2AAA9" w14:textId="77777777" w:rsidTr="00AB4218">
        <w:trPr>
          <w:jc w:val="center"/>
        </w:trPr>
        <w:tc>
          <w:tcPr>
            <w:tcW w:w="1167" w:type="pct"/>
            <w:shd w:val="clear" w:color="auto" w:fill="BFBFBF" w:themeFill="background1" w:themeFillShade="BF"/>
            <w:vAlign w:val="center"/>
          </w:tcPr>
          <w:p w14:paraId="4ADD2A28" w14:textId="77777777" w:rsidR="00C72BC4" w:rsidRPr="00A55090" w:rsidRDefault="00C72BC4" w:rsidP="00AB4218">
            <w:pPr>
              <w:pStyle w:val="TableHeaderGray"/>
            </w:pPr>
            <w:r w:rsidRPr="00A55090">
              <w:t>Entity</w:t>
            </w:r>
          </w:p>
        </w:tc>
        <w:tc>
          <w:tcPr>
            <w:tcW w:w="3833" w:type="pct"/>
            <w:shd w:val="clear" w:color="auto" w:fill="BFBFBF" w:themeFill="background1" w:themeFillShade="BF"/>
            <w:vAlign w:val="center"/>
          </w:tcPr>
          <w:p w14:paraId="21A7144E" w14:textId="77777777" w:rsidR="00C72BC4" w:rsidRPr="00A55090" w:rsidRDefault="00C72BC4" w:rsidP="00AB4218">
            <w:pPr>
              <w:pStyle w:val="TableHeaderGray"/>
              <w:rPr>
                <w:lang w:eastAsia="de-DE"/>
              </w:rPr>
            </w:pPr>
            <w:r w:rsidRPr="00A55090">
              <w:rPr>
                <w:lang w:eastAsia="de-DE"/>
              </w:rPr>
              <w:t>Description of the initial condition</w:t>
            </w:r>
          </w:p>
        </w:tc>
      </w:tr>
      <w:tr w:rsidR="00C72BC4" w:rsidRPr="00A55090" w14:paraId="1FD8EA5F" w14:textId="77777777" w:rsidTr="00AB4218">
        <w:trPr>
          <w:jc w:val="center"/>
        </w:trPr>
        <w:tc>
          <w:tcPr>
            <w:tcW w:w="1167" w:type="pct"/>
            <w:vAlign w:val="center"/>
          </w:tcPr>
          <w:p w14:paraId="4419E352" w14:textId="77777777" w:rsidR="00C72BC4" w:rsidRPr="008F1B4C" w:rsidRDefault="00C72BC4" w:rsidP="00AB4218">
            <w:pPr>
              <w:pStyle w:val="TableText"/>
              <w:rPr>
                <w:noProof/>
                <w:sz w:val="18"/>
                <w:szCs w:val="18"/>
              </w:rPr>
            </w:pPr>
            <w:r w:rsidRPr="00E24742">
              <w:t>eUICC</w:t>
            </w:r>
          </w:p>
        </w:tc>
        <w:tc>
          <w:tcPr>
            <w:tcW w:w="3833" w:type="pct"/>
            <w:vAlign w:val="center"/>
          </w:tcPr>
          <w:p w14:paraId="30329708" w14:textId="421DF449" w:rsidR="00C72BC4" w:rsidRPr="00E24742" w:rsidRDefault="00C72BC4" w:rsidP="00AB4218">
            <w:pPr>
              <w:pStyle w:val="TableText"/>
              <w:rPr>
                <w:noProof/>
              </w:rPr>
            </w:pPr>
            <w:r w:rsidRPr="00E24742">
              <w:t>The PROFILE_OPERATIONAL1 is Enabled on the eUICC</w:t>
            </w:r>
            <w:r w:rsidR="00C85DD5">
              <w:t xml:space="preserve"> on Port 1</w:t>
            </w:r>
            <w:r>
              <w:t>.</w:t>
            </w:r>
          </w:p>
        </w:tc>
      </w:tr>
      <w:tr w:rsidR="00C72BC4" w:rsidRPr="00A55090" w14:paraId="5452F16D" w14:textId="77777777" w:rsidTr="00AB4218">
        <w:trPr>
          <w:jc w:val="center"/>
        </w:trPr>
        <w:tc>
          <w:tcPr>
            <w:tcW w:w="1167" w:type="pct"/>
            <w:vAlign w:val="center"/>
          </w:tcPr>
          <w:p w14:paraId="5FA3F788" w14:textId="77777777" w:rsidR="00C72BC4" w:rsidRPr="00A55090" w:rsidRDefault="00C72BC4" w:rsidP="00AB4218">
            <w:pPr>
              <w:pStyle w:val="TableText"/>
            </w:pPr>
            <w:r w:rsidRPr="00E24742">
              <w:t>eUICC</w:t>
            </w:r>
          </w:p>
        </w:tc>
        <w:tc>
          <w:tcPr>
            <w:tcW w:w="3833" w:type="pct"/>
            <w:vAlign w:val="center"/>
          </w:tcPr>
          <w:p w14:paraId="305BFF03" w14:textId="77777777" w:rsidR="00C72BC4" w:rsidRPr="00A55090" w:rsidRDefault="00C72BC4" w:rsidP="00AB4218">
            <w:pPr>
              <w:pStyle w:val="TableText"/>
            </w:pPr>
            <w:r>
              <w:t>The PROFILE_OPERATIONAL3</w:t>
            </w:r>
            <w:r w:rsidRPr="00E24742">
              <w:t xml:space="preserve"> has been installed on the eUICC</w:t>
            </w:r>
            <w:r>
              <w:t>.</w:t>
            </w:r>
          </w:p>
        </w:tc>
      </w:tr>
      <w:tr w:rsidR="00C72BC4" w:rsidRPr="00A55090" w14:paraId="725E1F4D" w14:textId="77777777" w:rsidTr="00AB4218">
        <w:trPr>
          <w:jc w:val="center"/>
        </w:trPr>
        <w:tc>
          <w:tcPr>
            <w:tcW w:w="1167" w:type="pct"/>
            <w:vAlign w:val="center"/>
          </w:tcPr>
          <w:p w14:paraId="0D04CC8D" w14:textId="77777777" w:rsidR="00C72BC4" w:rsidRPr="00A55090" w:rsidRDefault="00C72BC4" w:rsidP="00AB4218">
            <w:pPr>
              <w:pStyle w:val="TableText"/>
            </w:pPr>
            <w:r w:rsidRPr="00E24742">
              <w:t>eUICC</w:t>
            </w:r>
          </w:p>
        </w:tc>
        <w:tc>
          <w:tcPr>
            <w:tcW w:w="3833" w:type="pct"/>
            <w:vAlign w:val="center"/>
          </w:tcPr>
          <w:p w14:paraId="0C27EA8F" w14:textId="1312202E" w:rsidR="00C72BC4" w:rsidRPr="00A55090" w:rsidRDefault="00C72BC4" w:rsidP="00AB4218">
            <w:pPr>
              <w:pStyle w:val="TableText"/>
            </w:pPr>
            <w:r>
              <w:t>The PROFILE_OPERATIONAL3</w:t>
            </w:r>
            <w:r w:rsidRPr="00E24742">
              <w:t xml:space="preserve"> is Enabled on the eUICC</w:t>
            </w:r>
            <w:r w:rsidR="00C85DD5">
              <w:t xml:space="preserve"> on Port 2</w:t>
            </w:r>
            <w:r>
              <w:t>.</w:t>
            </w:r>
          </w:p>
        </w:tc>
      </w:tr>
      <w:tr w:rsidR="00C72BC4" w:rsidRPr="00A55090" w14:paraId="3725B973" w14:textId="77777777" w:rsidTr="00AB4218">
        <w:trPr>
          <w:jc w:val="center"/>
        </w:trPr>
        <w:tc>
          <w:tcPr>
            <w:tcW w:w="1167" w:type="pct"/>
            <w:vAlign w:val="center"/>
          </w:tcPr>
          <w:p w14:paraId="1FE3C562" w14:textId="77777777" w:rsidR="00C72BC4" w:rsidRPr="00A55090" w:rsidRDefault="00C72BC4" w:rsidP="00AB4218">
            <w:pPr>
              <w:pStyle w:val="TableText"/>
            </w:pPr>
            <w:r w:rsidRPr="00A55090">
              <w:t>eUICC</w:t>
            </w:r>
          </w:p>
        </w:tc>
        <w:tc>
          <w:tcPr>
            <w:tcW w:w="3833" w:type="pct"/>
            <w:vAlign w:val="center"/>
          </w:tcPr>
          <w:p w14:paraId="0018168C" w14:textId="77777777" w:rsidR="00C72BC4" w:rsidRPr="00A55090" w:rsidRDefault="00C72BC4" w:rsidP="00AB4218">
            <w:pPr>
              <w:pStyle w:val="TableText"/>
            </w:pPr>
            <w:r w:rsidRPr="00A55090">
              <w:t>No Notification is stored in the eUICC's Pending Notifications List</w:t>
            </w:r>
            <w:r>
              <w:t>.</w:t>
            </w:r>
          </w:p>
        </w:tc>
      </w:tr>
    </w:tbl>
    <w:p w14:paraId="3D483A49" w14:textId="77777777" w:rsidR="00C72BC4" w:rsidRDefault="00C72BC4" w:rsidP="00C72BC4">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9"/>
        <w:gridCol w:w="1215"/>
        <w:gridCol w:w="3037"/>
        <w:gridCol w:w="4076"/>
      </w:tblGrid>
      <w:tr w:rsidR="00C72BC4" w:rsidRPr="000D3EDC" w14:paraId="14BD34D6" w14:textId="77777777" w:rsidTr="001913FF">
        <w:trPr>
          <w:trHeight w:val="314"/>
          <w:jc w:val="center"/>
        </w:trPr>
        <w:tc>
          <w:tcPr>
            <w:tcW w:w="382" w:type="pct"/>
            <w:shd w:val="clear" w:color="auto" w:fill="C00000"/>
            <w:vAlign w:val="center"/>
          </w:tcPr>
          <w:p w14:paraId="16F0CAE7" w14:textId="77777777" w:rsidR="00C72BC4" w:rsidRPr="0061518F" w:rsidRDefault="00C72BC4" w:rsidP="00AB4218">
            <w:pPr>
              <w:pStyle w:val="TableHeader"/>
            </w:pPr>
            <w:r w:rsidRPr="001A336D">
              <w:t>Step</w:t>
            </w:r>
          </w:p>
        </w:tc>
        <w:tc>
          <w:tcPr>
            <w:tcW w:w="674" w:type="pct"/>
            <w:shd w:val="clear" w:color="auto" w:fill="C00000"/>
            <w:vAlign w:val="center"/>
          </w:tcPr>
          <w:p w14:paraId="2EA4C53A" w14:textId="77777777" w:rsidR="00C72BC4" w:rsidRPr="00065A81" w:rsidRDefault="00C72BC4" w:rsidP="00AB4218">
            <w:pPr>
              <w:pStyle w:val="TableHeader"/>
            </w:pPr>
            <w:r w:rsidRPr="00065A81">
              <w:t>Direction</w:t>
            </w:r>
          </w:p>
        </w:tc>
        <w:tc>
          <w:tcPr>
            <w:tcW w:w="1684" w:type="pct"/>
            <w:shd w:val="clear" w:color="auto" w:fill="C00000"/>
            <w:vAlign w:val="center"/>
          </w:tcPr>
          <w:p w14:paraId="022F1C96" w14:textId="77777777" w:rsidR="00C72BC4" w:rsidRPr="00452227" w:rsidRDefault="00C72BC4" w:rsidP="00AB4218">
            <w:pPr>
              <w:pStyle w:val="TableHeader"/>
            </w:pPr>
            <w:r w:rsidRPr="00263515">
              <w:t>Sequence / Description</w:t>
            </w:r>
          </w:p>
        </w:tc>
        <w:tc>
          <w:tcPr>
            <w:tcW w:w="2260" w:type="pct"/>
            <w:shd w:val="clear" w:color="auto" w:fill="C00000"/>
            <w:vAlign w:val="center"/>
          </w:tcPr>
          <w:p w14:paraId="64686A27" w14:textId="77777777" w:rsidR="00C72BC4" w:rsidRPr="007E5B2A" w:rsidRDefault="00C72BC4" w:rsidP="00AB4218">
            <w:pPr>
              <w:pStyle w:val="TableHeader"/>
            </w:pPr>
            <w:r w:rsidRPr="007E5B2A">
              <w:t>Expected result</w:t>
            </w:r>
          </w:p>
        </w:tc>
      </w:tr>
      <w:tr w:rsidR="00C72BC4" w:rsidRPr="000D3EDC" w14:paraId="1710ED38" w14:textId="77777777" w:rsidTr="001913FF">
        <w:trPr>
          <w:trHeight w:val="314"/>
          <w:jc w:val="center"/>
        </w:trPr>
        <w:tc>
          <w:tcPr>
            <w:tcW w:w="382" w:type="pct"/>
            <w:shd w:val="clear" w:color="auto" w:fill="auto"/>
            <w:vAlign w:val="center"/>
          </w:tcPr>
          <w:p w14:paraId="39A0B7FB" w14:textId="77777777" w:rsidR="00C72BC4" w:rsidRPr="001A336D" w:rsidRDefault="00C72BC4" w:rsidP="00AB4218">
            <w:pPr>
              <w:pStyle w:val="TableContentLeft"/>
            </w:pPr>
            <w:r>
              <w:t>IC1</w:t>
            </w:r>
          </w:p>
        </w:tc>
        <w:tc>
          <w:tcPr>
            <w:tcW w:w="674" w:type="pct"/>
            <w:shd w:val="clear" w:color="auto" w:fill="auto"/>
            <w:vAlign w:val="center"/>
          </w:tcPr>
          <w:p w14:paraId="65BEE189" w14:textId="77777777" w:rsidR="00C72BC4" w:rsidRPr="00065A81" w:rsidRDefault="00C72BC4"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4" w:type="pct"/>
            <w:shd w:val="clear" w:color="auto" w:fill="auto"/>
            <w:vAlign w:val="center"/>
          </w:tcPr>
          <w:p w14:paraId="66DF3E4D" w14:textId="77777777" w:rsidR="00C72BC4" w:rsidRPr="00263515" w:rsidRDefault="00C72BC4" w:rsidP="00AB4218">
            <w:pPr>
              <w:pStyle w:val="TableContentLeft"/>
            </w:pPr>
            <w:r w:rsidRPr="00535C96">
              <w:t>RESET</w:t>
            </w:r>
          </w:p>
        </w:tc>
        <w:tc>
          <w:tcPr>
            <w:tcW w:w="2260" w:type="pct"/>
            <w:shd w:val="clear" w:color="auto" w:fill="auto"/>
            <w:vAlign w:val="center"/>
          </w:tcPr>
          <w:p w14:paraId="1D6601A4" w14:textId="77777777" w:rsidR="00C72BC4" w:rsidRDefault="00C72BC4" w:rsidP="00AB4218">
            <w:pPr>
              <w:pStyle w:val="TableContentLeft"/>
            </w:pPr>
            <w:r>
              <w:t>Extract &lt;ATR&gt;</w:t>
            </w:r>
          </w:p>
          <w:p w14:paraId="6D59B91B" w14:textId="77777777" w:rsidR="00C72BC4" w:rsidRDefault="00C72BC4" w:rsidP="00AB4218">
            <w:pPr>
              <w:pStyle w:val="TableContentLeft"/>
            </w:pPr>
            <w:r>
              <w:t>Verify ‘LSI Support’ is present in &lt;ATR&gt;</w:t>
            </w:r>
          </w:p>
          <w:p w14:paraId="261F3A6B" w14:textId="77777777" w:rsidR="00C72BC4" w:rsidRPr="007E5B2A" w:rsidRDefault="00C72BC4" w:rsidP="00AB4218">
            <w:pPr>
              <w:pStyle w:val="TableContentLeft"/>
            </w:pPr>
          </w:p>
        </w:tc>
      </w:tr>
      <w:tr w:rsidR="00C72BC4" w:rsidRPr="000D3EDC" w14:paraId="19CCC345" w14:textId="77777777" w:rsidTr="001913FF">
        <w:trPr>
          <w:trHeight w:val="314"/>
          <w:jc w:val="center"/>
        </w:trPr>
        <w:tc>
          <w:tcPr>
            <w:tcW w:w="382" w:type="pct"/>
            <w:shd w:val="clear" w:color="auto" w:fill="auto"/>
            <w:vAlign w:val="center"/>
          </w:tcPr>
          <w:p w14:paraId="7F6948B8" w14:textId="77777777" w:rsidR="00C72BC4" w:rsidRPr="001A336D" w:rsidRDefault="00C72BC4" w:rsidP="00AB4218">
            <w:pPr>
              <w:pStyle w:val="TableContentLeft"/>
            </w:pPr>
            <w:r>
              <w:t>IC2</w:t>
            </w:r>
          </w:p>
        </w:tc>
        <w:tc>
          <w:tcPr>
            <w:tcW w:w="674" w:type="pct"/>
            <w:shd w:val="clear" w:color="auto" w:fill="auto"/>
            <w:vAlign w:val="center"/>
          </w:tcPr>
          <w:p w14:paraId="0517B0B6" w14:textId="77777777" w:rsidR="00C72BC4" w:rsidRPr="00065A81" w:rsidRDefault="00C72BC4" w:rsidP="00AB4218">
            <w:pPr>
              <w:pStyle w:val="TableContentLeft"/>
            </w:pPr>
            <w:r w:rsidRPr="00535C96">
              <w:t>S_Device</w:t>
            </w:r>
          </w:p>
        </w:tc>
        <w:tc>
          <w:tcPr>
            <w:tcW w:w="1684" w:type="pct"/>
            <w:shd w:val="clear" w:color="auto" w:fill="auto"/>
            <w:vAlign w:val="center"/>
          </w:tcPr>
          <w:p w14:paraId="78E2DEF3" w14:textId="4A9C2E17" w:rsidR="00C72BC4" w:rsidRPr="00730FBA" w:rsidRDefault="00811422" w:rsidP="00AB4218">
            <w:pPr>
              <w:pStyle w:val="TableContentLeft"/>
            </w:pPr>
            <w:r w:rsidRPr="00811422">
              <w:t>PROC_EUICC_CONFIGURE_LSIS_FOR_MEP</w:t>
            </w:r>
            <w:r w:rsidRPr="00811422" w:rsidDel="00811422">
              <w:t xml:space="preserve"> </w:t>
            </w:r>
            <w:r w:rsidR="00C72BC4" w:rsidRPr="00535C96">
              <w:t>(</w:t>
            </w:r>
          </w:p>
          <w:p w14:paraId="32901042" w14:textId="77777777" w:rsidR="00C72BC4" w:rsidRPr="00730FBA" w:rsidRDefault="00C72BC4" w:rsidP="00AB4218">
            <w:pPr>
              <w:pStyle w:val="TableContentLeft"/>
            </w:pPr>
            <w:r w:rsidRPr="00535C96">
              <w:t>2,</w:t>
            </w:r>
          </w:p>
          <w:p w14:paraId="5BCC70BE" w14:textId="64A0F96D" w:rsidR="00C72BC4" w:rsidRPr="00730FBA" w:rsidRDefault="00190D85" w:rsidP="00AB4218">
            <w:pPr>
              <w:pStyle w:val="TableContentLeft"/>
            </w:pPr>
            <w:r w:rsidRPr="006966E3">
              <w:lastRenderedPageBreak/>
              <w:t>#IUT_MEP_LSI_OPTIONS</w:t>
            </w:r>
            <w:r w:rsidR="00C72BC4" w:rsidRPr="00535C96">
              <w:t>,</w:t>
            </w:r>
          </w:p>
          <w:p w14:paraId="4D0E0EC7" w14:textId="77777777" w:rsidR="00C72BC4" w:rsidRPr="00730FBA" w:rsidRDefault="00C72BC4" w:rsidP="00AB4218">
            <w:pPr>
              <w:pStyle w:val="TableContentLeft"/>
            </w:pPr>
            <w:r w:rsidRPr="00535C96">
              <w:t>“01</w:t>
            </w:r>
            <w:r>
              <w:t>0203</w:t>
            </w:r>
            <w:r w:rsidRPr="00535C96">
              <w:t>”,</w:t>
            </w:r>
          </w:p>
          <w:p w14:paraId="2F59B565" w14:textId="77777777" w:rsidR="00C72BC4" w:rsidRPr="00263515" w:rsidRDefault="00C72BC4" w:rsidP="00AB4218">
            <w:pPr>
              <w:pStyle w:val="TableContentLeft"/>
            </w:pPr>
            <w:r>
              <w:t>2)</w:t>
            </w:r>
          </w:p>
        </w:tc>
        <w:tc>
          <w:tcPr>
            <w:tcW w:w="2260" w:type="pct"/>
            <w:shd w:val="clear" w:color="auto" w:fill="auto"/>
            <w:vAlign w:val="center"/>
          </w:tcPr>
          <w:p w14:paraId="1F90BA03" w14:textId="77777777" w:rsidR="00C72BC4" w:rsidRPr="00730FBA" w:rsidRDefault="00C72BC4" w:rsidP="00AB4218">
            <w:pPr>
              <w:pStyle w:val="TableContentLeft"/>
            </w:pPr>
            <w:r w:rsidRPr="00535C96">
              <w:lastRenderedPageBreak/>
              <w:t xml:space="preserve">Verify </w:t>
            </w:r>
          </w:p>
          <w:p w14:paraId="0E3CC229" w14:textId="77777777" w:rsidR="00C72BC4" w:rsidRPr="00730FBA" w:rsidRDefault="00C72BC4" w:rsidP="00AB4218">
            <w:pPr>
              <w:pStyle w:val="TableContentLeft"/>
            </w:pPr>
            <w:r w:rsidRPr="00535C96">
              <w:t xml:space="preserve">&lt;MEP_MODE&gt; = </w:t>
            </w:r>
            <w:r>
              <w:t>01</w:t>
            </w:r>
            <w:r w:rsidRPr="00535C96">
              <w:t>,</w:t>
            </w:r>
          </w:p>
          <w:p w14:paraId="4BF153CB" w14:textId="77777777" w:rsidR="00C72BC4" w:rsidRPr="00730FBA" w:rsidRDefault="00C72BC4" w:rsidP="00AB4218">
            <w:pPr>
              <w:pStyle w:val="TableContentLeft"/>
            </w:pPr>
            <w:r w:rsidRPr="00535C96">
              <w:t xml:space="preserve">Verify </w:t>
            </w:r>
          </w:p>
          <w:p w14:paraId="042875BB" w14:textId="0675EA92" w:rsidR="00C72BC4" w:rsidRPr="00730FBA" w:rsidRDefault="00C72BC4" w:rsidP="00AB4218">
            <w:pPr>
              <w:pStyle w:val="TableContentLeft"/>
            </w:pPr>
            <w:r w:rsidRPr="00535C96">
              <w:lastRenderedPageBreak/>
              <w:t xml:space="preserve">&lt;MEP_LSI_OPTION&gt; =                 </w:t>
            </w:r>
            <w:r w:rsidR="009B24F9">
              <w:t>#IUT_MEP_LSI_OPTIONS,</w:t>
            </w:r>
          </w:p>
          <w:p w14:paraId="1F393863" w14:textId="77777777" w:rsidR="00C72BC4" w:rsidRPr="00730FBA" w:rsidRDefault="00C72BC4" w:rsidP="00AB4218">
            <w:pPr>
              <w:pStyle w:val="TableContentLeft"/>
            </w:pPr>
            <w:r w:rsidRPr="00535C96">
              <w:t xml:space="preserve">Verify </w:t>
            </w:r>
          </w:p>
          <w:p w14:paraId="7135034E" w14:textId="77777777" w:rsidR="00C72BC4" w:rsidRPr="007E5B2A" w:rsidRDefault="00C72BC4" w:rsidP="00AB4218">
            <w:pPr>
              <w:pStyle w:val="TableContentLeft"/>
            </w:pPr>
            <w:r>
              <w:t>&lt;MEP_MAX_LSIS&gt; &lt;=</w:t>
            </w:r>
            <w:r w:rsidRPr="00535C96">
              <w:t xml:space="preserve">                  #IUT_MEP_MAX_LSIS</w:t>
            </w:r>
          </w:p>
        </w:tc>
      </w:tr>
      <w:tr w:rsidR="00C72BC4" w:rsidRPr="00A55090" w14:paraId="625DE984" w14:textId="77777777" w:rsidTr="005821E2">
        <w:trPr>
          <w:trHeight w:val="314"/>
          <w:jc w:val="center"/>
        </w:trPr>
        <w:tc>
          <w:tcPr>
            <w:tcW w:w="382" w:type="pct"/>
            <w:shd w:val="clear" w:color="auto" w:fill="auto"/>
            <w:vAlign w:val="center"/>
          </w:tcPr>
          <w:p w14:paraId="5F6BF253" w14:textId="77777777" w:rsidR="00C72BC4" w:rsidRPr="00A55090" w:rsidRDefault="00C72BC4" w:rsidP="00AB4218">
            <w:pPr>
              <w:pStyle w:val="TableContentLeft"/>
              <w:rPr>
                <w:b/>
              </w:rPr>
            </w:pPr>
            <w:r w:rsidRPr="00A55090">
              <w:lastRenderedPageBreak/>
              <w:t>IC</w:t>
            </w:r>
            <w:r>
              <w:t>3</w:t>
            </w:r>
          </w:p>
        </w:tc>
        <w:tc>
          <w:tcPr>
            <w:tcW w:w="4618" w:type="pct"/>
            <w:gridSpan w:val="3"/>
            <w:shd w:val="clear" w:color="auto" w:fill="auto"/>
            <w:vAlign w:val="center"/>
          </w:tcPr>
          <w:p w14:paraId="4B3C4633" w14:textId="77777777" w:rsidR="00C72BC4" w:rsidRPr="00A55090" w:rsidRDefault="00C72BC4" w:rsidP="00AB4218">
            <w:pPr>
              <w:pStyle w:val="TableContentLeft"/>
              <w:rPr>
                <w:b/>
                <w:noProof/>
                <w:lang w:val="en-US"/>
              </w:rPr>
            </w:pPr>
            <w:r>
              <w:t>PROC_EUICC_INITIALIZATION_SEQUENCE_MEP</w:t>
            </w:r>
          </w:p>
        </w:tc>
      </w:tr>
      <w:tr w:rsidR="005821E2" w:rsidRPr="00A55090" w14:paraId="2E9AE196" w14:textId="77777777" w:rsidTr="005821E2">
        <w:trPr>
          <w:trHeight w:val="314"/>
          <w:jc w:val="center"/>
        </w:trPr>
        <w:tc>
          <w:tcPr>
            <w:tcW w:w="382" w:type="pct"/>
            <w:shd w:val="clear" w:color="auto" w:fill="auto"/>
            <w:vAlign w:val="center"/>
          </w:tcPr>
          <w:p w14:paraId="47D468BC" w14:textId="77777777" w:rsidR="005821E2" w:rsidRPr="00A55090" w:rsidRDefault="005821E2" w:rsidP="00AB4218">
            <w:pPr>
              <w:pStyle w:val="TableContentLeft"/>
            </w:pPr>
            <w:r>
              <w:t>IC4</w:t>
            </w:r>
          </w:p>
        </w:tc>
        <w:tc>
          <w:tcPr>
            <w:tcW w:w="4618" w:type="pct"/>
            <w:gridSpan w:val="3"/>
            <w:shd w:val="clear" w:color="auto" w:fill="auto"/>
            <w:vAlign w:val="center"/>
          </w:tcPr>
          <w:p w14:paraId="47FC216B" w14:textId="78EB1BF8" w:rsidR="005821E2" w:rsidRPr="00A55090" w:rsidRDefault="00F5754E" w:rsidP="00AB4218">
            <w:pPr>
              <w:pStyle w:val="TableContentLeft"/>
            </w:pPr>
            <w:r>
              <w:t>PROC</w:t>
            </w:r>
            <w:r w:rsidR="005821E2">
              <w:t>_MEP_LSI_MULTIPLEXING(1)</w:t>
            </w:r>
          </w:p>
        </w:tc>
      </w:tr>
      <w:tr w:rsidR="00C72BC4" w:rsidRPr="00A55090" w14:paraId="57736C0C" w14:textId="77777777" w:rsidTr="001913FF">
        <w:trPr>
          <w:trHeight w:val="314"/>
          <w:jc w:val="center"/>
        </w:trPr>
        <w:tc>
          <w:tcPr>
            <w:tcW w:w="382" w:type="pct"/>
            <w:shd w:val="clear" w:color="auto" w:fill="auto"/>
            <w:vAlign w:val="center"/>
          </w:tcPr>
          <w:p w14:paraId="06CCF78F" w14:textId="77777777" w:rsidR="00C72BC4" w:rsidRPr="00A55090" w:rsidRDefault="00C72BC4" w:rsidP="00AB4218">
            <w:pPr>
              <w:pStyle w:val="TableContentLeft"/>
              <w:rPr>
                <w:b/>
              </w:rPr>
            </w:pPr>
            <w:r w:rsidRPr="00A55090">
              <w:t>IC</w:t>
            </w:r>
            <w:r>
              <w:t>5</w:t>
            </w:r>
          </w:p>
        </w:tc>
        <w:tc>
          <w:tcPr>
            <w:tcW w:w="674" w:type="pct"/>
            <w:shd w:val="clear" w:color="auto" w:fill="auto"/>
            <w:vAlign w:val="center"/>
          </w:tcPr>
          <w:p w14:paraId="0041E80B" w14:textId="77777777" w:rsidR="00C72BC4" w:rsidRPr="00A55090" w:rsidRDefault="00C72BC4" w:rsidP="00AB4218">
            <w:pPr>
              <w:pStyle w:val="TableContentLeft"/>
              <w:rPr>
                <w:b/>
              </w:rPr>
            </w:pPr>
            <w:r w:rsidRPr="00A55090">
              <w:t xml:space="preserve">S_Device → eUICC </w:t>
            </w:r>
          </w:p>
        </w:tc>
        <w:tc>
          <w:tcPr>
            <w:tcW w:w="1684" w:type="pct"/>
            <w:shd w:val="clear" w:color="auto" w:fill="auto"/>
          </w:tcPr>
          <w:p w14:paraId="7B6F9F38" w14:textId="77777777" w:rsidR="00C72BC4" w:rsidRPr="00A55090" w:rsidRDefault="00C72BC4" w:rsidP="00AB4218">
            <w:pPr>
              <w:pStyle w:val="TableContentLeft"/>
              <w:rPr>
                <w:b/>
              </w:rPr>
            </w:pPr>
            <w:r w:rsidRPr="00A55090">
              <w:t xml:space="preserve">MTD_SEND_SMS_PP( </w:t>
            </w:r>
          </w:p>
          <w:p w14:paraId="043C3484" w14:textId="77777777" w:rsidR="00C72BC4" w:rsidRPr="00A55090" w:rsidRDefault="00C72BC4" w:rsidP="00AB4218">
            <w:pPr>
              <w:pStyle w:val="TableContentLeft"/>
              <w:rPr>
                <w:b/>
              </w:rPr>
            </w:pPr>
            <w:r w:rsidRPr="00A55090">
              <w:t xml:space="preserve">   [GET_MNO_SD]) </w:t>
            </w:r>
          </w:p>
        </w:tc>
        <w:tc>
          <w:tcPr>
            <w:tcW w:w="2260" w:type="pct"/>
            <w:shd w:val="clear" w:color="auto" w:fill="auto"/>
            <w:vAlign w:val="center"/>
          </w:tcPr>
          <w:p w14:paraId="14B74F8C" w14:textId="77777777" w:rsidR="00C72BC4" w:rsidRPr="00A55090" w:rsidRDefault="00C72BC4" w:rsidP="00AB4218">
            <w:pPr>
              <w:pStyle w:val="TableContentLeft"/>
              <w:rPr>
                <w:b/>
              </w:rPr>
            </w:pPr>
            <w:r w:rsidRPr="00A55090">
              <w:t>SW=0x91XX</w:t>
            </w:r>
          </w:p>
        </w:tc>
      </w:tr>
      <w:tr w:rsidR="00C72BC4" w:rsidRPr="00A55090" w14:paraId="0DE3BC2B" w14:textId="77777777" w:rsidTr="001913FF">
        <w:trPr>
          <w:trHeight w:val="314"/>
          <w:jc w:val="center"/>
        </w:trPr>
        <w:tc>
          <w:tcPr>
            <w:tcW w:w="382" w:type="pct"/>
            <w:shd w:val="clear" w:color="auto" w:fill="auto"/>
            <w:vAlign w:val="center"/>
          </w:tcPr>
          <w:p w14:paraId="0204FF6D" w14:textId="77777777" w:rsidR="00C72BC4" w:rsidRPr="00A55090" w:rsidRDefault="00C72BC4" w:rsidP="00AB4218">
            <w:pPr>
              <w:pStyle w:val="TableContentLeft"/>
            </w:pPr>
            <w:r>
              <w:t>IC6</w:t>
            </w:r>
          </w:p>
        </w:tc>
        <w:tc>
          <w:tcPr>
            <w:tcW w:w="674" w:type="pct"/>
            <w:shd w:val="clear" w:color="auto" w:fill="auto"/>
            <w:vAlign w:val="center"/>
          </w:tcPr>
          <w:p w14:paraId="14C79DC4" w14:textId="77777777" w:rsidR="00C72BC4" w:rsidRPr="00A55090" w:rsidRDefault="00C72BC4" w:rsidP="00AB4218">
            <w:pPr>
              <w:pStyle w:val="TableContentLeft"/>
            </w:pPr>
            <w:r w:rsidRPr="00A55090">
              <w:t>S_Device → eUICC</w:t>
            </w:r>
          </w:p>
        </w:tc>
        <w:tc>
          <w:tcPr>
            <w:tcW w:w="1684" w:type="pct"/>
            <w:shd w:val="clear" w:color="auto" w:fill="auto"/>
            <w:vAlign w:val="center"/>
          </w:tcPr>
          <w:p w14:paraId="48FC1F47" w14:textId="77777777" w:rsidR="00C72BC4" w:rsidRPr="00A55090" w:rsidRDefault="00C72BC4" w:rsidP="00AB4218">
            <w:pPr>
              <w:pStyle w:val="TableContentLeft"/>
            </w:pPr>
            <w:r w:rsidRPr="00A55090">
              <w:t>FETCH '</w:t>
            </w:r>
            <w:r>
              <w:t>XX</w:t>
            </w:r>
            <w:r w:rsidRPr="00A55090">
              <w:t>'</w:t>
            </w:r>
          </w:p>
        </w:tc>
        <w:tc>
          <w:tcPr>
            <w:tcW w:w="2260" w:type="pct"/>
            <w:shd w:val="clear" w:color="auto" w:fill="auto"/>
            <w:vAlign w:val="center"/>
          </w:tcPr>
          <w:p w14:paraId="0B48C4AF" w14:textId="77777777" w:rsidR="00C72BC4" w:rsidRPr="00A55090" w:rsidRDefault="00C72BC4" w:rsidP="00AB4218">
            <w:pPr>
              <w:pStyle w:val="TableContentLeft"/>
              <w:rPr>
                <w:b/>
              </w:rPr>
            </w:pPr>
            <w:r w:rsidRPr="00A55090">
              <w:t>SMS POR received</w:t>
            </w:r>
          </w:p>
          <w:p w14:paraId="01AE118B" w14:textId="77777777" w:rsidR="00C72BC4" w:rsidRPr="00A55090" w:rsidRDefault="00C72BC4" w:rsidP="00AB4218">
            <w:pPr>
              <w:pStyle w:val="TableContentLeft"/>
            </w:pPr>
            <w:r w:rsidRPr="00A55090">
              <w:t>SCP80 response status code equal to 0x00 – POR OK</w:t>
            </w:r>
          </w:p>
        </w:tc>
      </w:tr>
      <w:tr w:rsidR="001913FF" w:rsidRPr="00A55090" w14:paraId="472CA0CB" w14:textId="77777777" w:rsidTr="001913FF">
        <w:trPr>
          <w:trHeight w:val="314"/>
          <w:jc w:val="center"/>
        </w:trPr>
        <w:tc>
          <w:tcPr>
            <w:tcW w:w="382" w:type="pct"/>
            <w:shd w:val="clear" w:color="auto" w:fill="auto"/>
            <w:vAlign w:val="center"/>
          </w:tcPr>
          <w:p w14:paraId="74B679B7" w14:textId="77777777" w:rsidR="001913FF" w:rsidRDefault="001913FF" w:rsidP="00AB4218">
            <w:pPr>
              <w:pStyle w:val="TableContentLeft"/>
            </w:pPr>
            <w:r>
              <w:t>IC7</w:t>
            </w:r>
          </w:p>
        </w:tc>
        <w:tc>
          <w:tcPr>
            <w:tcW w:w="4618" w:type="pct"/>
            <w:gridSpan w:val="3"/>
            <w:shd w:val="clear" w:color="auto" w:fill="auto"/>
            <w:vAlign w:val="center"/>
          </w:tcPr>
          <w:p w14:paraId="436CFCD7" w14:textId="46B526E4" w:rsidR="001913FF" w:rsidRPr="00A55090" w:rsidRDefault="001913FF" w:rsidP="00AB4218">
            <w:pPr>
              <w:pStyle w:val="TableContentLeft"/>
            </w:pPr>
            <w:r>
              <w:t>PROC_MEP_LSI_MULTIPLEXING(2)</w:t>
            </w:r>
          </w:p>
        </w:tc>
      </w:tr>
      <w:tr w:rsidR="00C72BC4" w:rsidRPr="00A55090" w14:paraId="0B519AC0" w14:textId="77777777" w:rsidTr="001913FF">
        <w:trPr>
          <w:trHeight w:val="314"/>
          <w:jc w:val="center"/>
        </w:trPr>
        <w:tc>
          <w:tcPr>
            <w:tcW w:w="382" w:type="pct"/>
            <w:shd w:val="clear" w:color="auto" w:fill="auto"/>
            <w:vAlign w:val="center"/>
          </w:tcPr>
          <w:p w14:paraId="162159AD" w14:textId="77777777" w:rsidR="00C72BC4" w:rsidRDefault="00C72BC4" w:rsidP="00AB4218">
            <w:pPr>
              <w:pStyle w:val="TableContentLeft"/>
            </w:pPr>
            <w:r w:rsidRPr="00A55090">
              <w:t>IC</w:t>
            </w:r>
            <w:r>
              <w:t>8</w:t>
            </w:r>
          </w:p>
        </w:tc>
        <w:tc>
          <w:tcPr>
            <w:tcW w:w="674" w:type="pct"/>
            <w:shd w:val="clear" w:color="auto" w:fill="auto"/>
            <w:vAlign w:val="center"/>
          </w:tcPr>
          <w:p w14:paraId="1879F1BB" w14:textId="77777777" w:rsidR="00C72BC4" w:rsidRPr="00A55090" w:rsidRDefault="00C72BC4" w:rsidP="00AB4218">
            <w:pPr>
              <w:pStyle w:val="TableContentLeft"/>
            </w:pPr>
            <w:r w:rsidRPr="00A55090">
              <w:t xml:space="preserve">S_Device → eUICC </w:t>
            </w:r>
          </w:p>
        </w:tc>
        <w:tc>
          <w:tcPr>
            <w:tcW w:w="1684" w:type="pct"/>
            <w:shd w:val="clear" w:color="auto" w:fill="auto"/>
          </w:tcPr>
          <w:p w14:paraId="193B4909" w14:textId="77777777" w:rsidR="00C72BC4" w:rsidRPr="00A55090" w:rsidRDefault="00C72BC4" w:rsidP="00AB4218">
            <w:pPr>
              <w:pStyle w:val="TableContentLeft"/>
              <w:rPr>
                <w:b/>
              </w:rPr>
            </w:pPr>
            <w:r w:rsidRPr="00A55090">
              <w:t xml:space="preserve">MTD_SEND_SMS_PP( </w:t>
            </w:r>
          </w:p>
          <w:p w14:paraId="126D974B" w14:textId="77777777" w:rsidR="00C72BC4" w:rsidRPr="00A55090" w:rsidRDefault="00C72BC4" w:rsidP="00AB4218">
            <w:pPr>
              <w:pStyle w:val="TableContentLeft"/>
            </w:pPr>
            <w:r w:rsidRPr="00A55090">
              <w:t xml:space="preserve">   [GET_MNO_SD]) </w:t>
            </w:r>
          </w:p>
        </w:tc>
        <w:tc>
          <w:tcPr>
            <w:tcW w:w="2260" w:type="pct"/>
            <w:shd w:val="clear" w:color="auto" w:fill="auto"/>
            <w:vAlign w:val="center"/>
          </w:tcPr>
          <w:p w14:paraId="1151D47E" w14:textId="77777777" w:rsidR="00C72BC4" w:rsidRPr="00A55090" w:rsidRDefault="00C72BC4" w:rsidP="00AB4218">
            <w:pPr>
              <w:pStyle w:val="TableContentLeft"/>
            </w:pPr>
            <w:r w:rsidRPr="00A55090">
              <w:t>SW=0x91</w:t>
            </w:r>
            <w:r>
              <w:t>YY</w:t>
            </w:r>
          </w:p>
        </w:tc>
      </w:tr>
      <w:tr w:rsidR="00C72BC4" w:rsidRPr="00A55090" w14:paraId="4F2E02BC" w14:textId="77777777" w:rsidTr="001913FF">
        <w:trPr>
          <w:trHeight w:val="314"/>
          <w:jc w:val="center"/>
        </w:trPr>
        <w:tc>
          <w:tcPr>
            <w:tcW w:w="382" w:type="pct"/>
            <w:shd w:val="clear" w:color="auto" w:fill="auto"/>
            <w:vAlign w:val="center"/>
          </w:tcPr>
          <w:p w14:paraId="54AA7B56" w14:textId="77777777" w:rsidR="00C72BC4" w:rsidRDefault="00C72BC4" w:rsidP="00AB4218">
            <w:pPr>
              <w:pStyle w:val="TableContentLeft"/>
            </w:pPr>
            <w:r>
              <w:t>IC9</w:t>
            </w:r>
          </w:p>
        </w:tc>
        <w:tc>
          <w:tcPr>
            <w:tcW w:w="674" w:type="pct"/>
            <w:shd w:val="clear" w:color="auto" w:fill="auto"/>
            <w:vAlign w:val="center"/>
          </w:tcPr>
          <w:p w14:paraId="2B4A65F0" w14:textId="77777777" w:rsidR="00C72BC4" w:rsidRPr="00A55090" w:rsidRDefault="00C72BC4" w:rsidP="00AB4218">
            <w:pPr>
              <w:pStyle w:val="TableContentLeft"/>
            </w:pPr>
            <w:r w:rsidRPr="00A55090">
              <w:t>S_Device → eUICC</w:t>
            </w:r>
          </w:p>
        </w:tc>
        <w:tc>
          <w:tcPr>
            <w:tcW w:w="1684" w:type="pct"/>
            <w:shd w:val="clear" w:color="auto" w:fill="auto"/>
            <w:vAlign w:val="center"/>
          </w:tcPr>
          <w:p w14:paraId="60357DE7" w14:textId="77777777" w:rsidR="00C72BC4" w:rsidRPr="00A55090" w:rsidRDefault="00C72BC4" w:rsidP="00AB4218">
            <w:pPr>
              <w:pStyle w:val="TableContentLeft"/>
            </w:pPr>
            <w:r w:rsidRPr="00A55090">
              <w:t>FETCH '</w:t>
            </w:r>
            <w:r>
              <w:t>YY</w:t>
            </w:r>
            <w:r w:rsidRPr="00A55090">
              <w:t>'</w:t>
            </w:r>
          </w:p>
        </w:tc>
        <w:tc>
          <w:tcPr>
            <w:tcW w:w="2260" w:type="pct"/>
            <w:shd w:val="clear" w:color="auto" w:fill="auto"/>
            <w:vAlign w:val="center"/>
          </w:tcPr>
          <w:p w14:paraId="7F2BFF53" w14:textId="77777777" w:rsidR="00C72BC4" w:rsidRPr="00A55090" w:rsidRDefault="00C72BC4" w:rsidP="00AB4218">
            <w:pPr>
              <w:pStyle w:val="TableContentLeft"/>
              <w:rPr>
                <w:b/>
              </w:rPr>
            </w:pPr>
            <w:r w:rsidRPr="00A55090">
              <w:t>SMS POR received</w:t>
            </w:r>
          </w:p>
          <w:p w14:paraId="55EF0F62" w14:textId="77777777" w:rsidR="00C72BC4" w:rsidRPr="00A55090" w:rsidRDefault="00C72BC4" w:rsidP="00AB4218">
            <w:pPr>
              <w:pStyle w:val="TableContentLeft"/>
            </w:pPr>
            <w:r w:rsidRPr="00A55090">
              <w:t>SCP80 response status code equal to 0x00 – POR OK</w:t>
            </w:r>
          </w:p>
        </w:tc>
      </w:tr>
      <w:tr w:rsidR="00C62D1A" w:rsidRPr="00A55090" w14:paraId="77AD99C2" w14:textId="77777777" w:rsidTr="00C62D1A">
        <w:trPr>
          <w:trHeight w:val="314"/>
          <w:jc w:val="center"/>
        </w:trPr>
        <w:tc>
          <w:tcPr>
            <w:tcW w:w="382" w:type="pct"/>
            <w:shd w:val="clear" w:color="auto" w:fill="auto"/>
            <w:vAlign w:val="center"/>
          </w:tcPr>
          <w:p w14:paraId="332BC1DC" w14:textId="77777777" w:rsidR="00C62D1A" w:rsidRDefault="00C62D1A" w:rsidP="00AB4218">
            <w:pPr>
              <w:pStyle w:val="TableContentLeft"/>
            </w:pPr>
            <w:r>
              <w:t>IC10</w:t>
            </w:r>
          </w:p>
        </w:tc>
        <w:tc>
          <w:tcPr>
            <w:tcW w:w="4618" w:type="pct"/>
            <w:gridSpan w:val="3"/>
            <w:shd w:val="clear" w:color="auto" w:fill="auto"/>
            <w:vAlign w:val="center"/>
          </w:tcPr>
          <w:p w14:paraId="50D788F2" w14:textId="36435645" w:rsidR="00C62D1A" w:rsidRPr="00A55090" w:rsidRDefault="00C62D1A" w:rsidP="00AB4218">
            <w:pPr>
              <w:pStyle w:val="TableContentLeft"/>
            </w:pPr>
            <w:r>
              <w:t>PROC_MEP_LSI_MULTIPLEXING(0)</w:t>
            </w:r>
          </w:p>
        </w:tc>
      </w:tr>
      <w:tr w:rsidR="00C72BC4" w:rsidRPr="00A55090" w14:paraId="77BD2660" w14:textId="77777777" w:rsidTr="005821E2">
        <w:trPr>
          <w:trHeight w:val="314"/>
          <w:jc w:val="center"/>
        </w:trPr>
        <w:tc>
          <w:tcPr>
            <w:tcW w:w="382" w:type="pct"/>
            <w:shd w:val="clear" w:color="auto" w:fill="auto"/>
            <w:vAlign w:val="center"/>
          </w:tcPr>
          <w:p w14:paraId="59F08C41" w14:textId="77777777" w:rsidR="00C72BC4" w:rsidRDefault="00C72BC4" w:rsidP="00AB4218">
            <w:pPr>
              <w:pStyle w:val="TableContentLeft"/>
            </w:pPr>
            <w:r w:rsidRPr="00A55090">
              <w:t>IC</w:t>
            </w:r>
            <w:r>
              <w:t>11</w:t>
            </w:r>
          </w:p>
        </w:tc>
        <w:tc>
          <w:tcPr>
            <w:tcW w:w="4618" w:type="pct"/>
            <w:gridSpan w:val="3"/>
            <w:shd w:val="clear" w:color="auto" w:fill="auto"/>
            <w:vAlign w:val="center"/>
          </w:tcPr>
          <w:p w14:paraId="7C417F4A" w14:textId="77777777" w:rsidR="00C72BC4" w:rsidRPr="00A55090" w:rsidRDefault="00C72BC4" w:rsidP="00AB4218">
            <w:pPr>
              <w:pStyle w:val="TableContentLeft"/>
            </w:pPr>
            <w:r w:rsidRPr="00A55090">
              <w:t>PROC_OPEN_LOGICAL_CHANNEL_AND_SELECT_ISDR</w:t>
            </w:r>
          </w:p>
        </w:tc>
      </w:tr>
      <w:tr w:rsidR="00C72BC4" w:rsidRPr="00A55090" w14:paraId="4DAE62CE" w14:textId="77777777" w:rsidTr="001913FF">
        <w:trPr>
          <w:trHeight w:val="314"/>
          <w:jc w:val="center"/>
        </w:trPr>
        <w:tc>
          <w:tcPr>
            <w:tcW w:w="382" w:type="pct"/>
            <w:shd w:val="clear" w:color="auto" w:fill="auto"/>
            <w:vAlign w:val="center"/>
          </w:tcPr>
          <w:p w14:paraId="2E7631AE" w14:textId="77777777" w:rsidR="00C72BC4" w:rsidRPr="002C09EB" w:rsidRDefault="00C72BC4" w:rsidP="00AB4218">
            <w:pPr>
              <w:pStyle w:val="TableContentLeft"/>
              <w:rPr>
                <w:bCs/>
              </w:rPr>
            </w:pPr>
            <w:r w:rsidRPr="002C09EB">
              <w:rPr>
                <w:bCs/>
              </w:rPr>
              <w:t>1</w:t>
            </w:r>
          </w:p>
        </w:tc>
        <w:tc>
          <w:tcPr>
            <w:tcW w:w="674" w:type="pct"/>
            <w:shd w:val="clear" w:color="auto" w:fill="auto"/>
            <w:vAlign w:val="center"/>
          </w:tcPr>
          <w:p w14:paraId="075C9CFB" w14:textId="77777777" w:rsidR="00C72BC4" w:rsidRPr="00A55090" w:rsidRDefault="00C72BC4" w:rsidP="00AB4218">
            <w:pPr>
              <w:pStyle w:val="TableContentLeft"/>
              <w:rPr>
                <w:b/>
                <w:noProof/>
                <w:lang w:val="en-US"/>
              </w:rPr>
            </w:pPr>
            <w:r w:rsidRPr="00A55090">
              <w:t>S_LPAd → eUICC</w:t>
            </w:r>
          </w:p>
        </w:tc>
        <w:tc>
          <w:tcPr>
            <w:tcW w:w="1684" w:type="pct"/>
            <w:shd w:val="clear" w:color="auto" w:fill="auto"/>
            <w:vAlign w:val="center"/>
          </w:tcPr>
          <w:p w14:paraId="06FF0894" w14:textId="77777777" w:rsidR="00C72BC4" w:rsidRPr="00A55090" w:rsidRDefault="00C72BC4" w:rsidP="00AB4218">
            <w:pPr>
              <w:pStyle w:val="TableContentLeft"/>
              <w:rPr>
                <w:b/>
              </w:rPr>
            </w:pPr>
            <w:r w:rsidRPr="00A55090">
              <w:t>MTD_STORE_DATA(</w:t>
            </w:r>
          </w:p>
          <w:p w14:paraId="00F8BC82" w14:textId="77777777" w:rsidR="00C72BC4" w:rsidRPr="00A55090" w:rsidRDefault="00C72BC4" w:rsidP="00AB4218">
            <w:pPr>
              <w:pStyle w:val="TableContentLeft"/>
              <w:rPr>
                <w:b/>
              </w:rPr>
            </w:pPr>
            <w:r w:rsidRPr="00A55090">
              <w:t>#EUICC_MEMORY_RESET_OP_PRO)</w:t>
            </w:r>
          </w:p>
        </w:tc>
        <w:tc>
          <w:tcPr>
            <w:tcW w:w="2260" w:type="pct"/>
            <w:shd w:val="clear" w:color="auto" w:fill="auto"/>
            <w:vAlign w:val="center"/>
          </w:tcPr>
          <w:p w14:paraId="6164772E" w14:textId="77777777" w:rsidR="00C72BC4" w:rsidRPr="00A55090" w:rsidRDefault="00C72BC4" w:rsidP="00AB4218">
            <w:pPr>
              <w:pStyle w:val="TableContentLeft"/>
            </w:pPr>
            <w:r w:rsidRPr="00A55090">
              <w:t xml:space="preserve">#R_EUICC_MEMORY_RESET_OK </w:t>
            </w:r>
          </w:p>
          <w:p w14:paraId="663D0324" w14:textId="77777777" w:rsidR="00C72BC4" w:rsidRPr="00A55090" w:rsidRDefault="00C72BC4" w:rsidP="00AB4218">
            <w:pPr>
              <w:pStyle w:val="TableContentLeft"/>
              <w:rPr>
                <w:b/>
              </w:rPr>
            </w:pPr>
            <w:r w:rsidRPr="00A55090">
              <w:t xml:space="preserve"> SW=0x9</w:t>
            </w:r>
            <w:r>
              <w:t>1ZZ</w:t>
            </w:r>
          </w:p>
        </w:tc>
      </w:tr>
      <w:tr w:rsidR="00C72BC4" w:rsidRPr="00A55090" w14:paraId="0449077A" w14:textId="77777777" w:rsidTr="001913FF">
        <w:trPr>
          <w:trHeight w:val="314"/>
          <w:jc w:val="center"/>
        </w:trPr>
        <w:tc>
          <w:tcPr>
            <w:tcW w:w="382" w:type="pct"/>
            <w:shd w:val="clear" w:color="auto" w:fill="auto"/>
            <w:vAlign w:val="center"/>
          </w:tcPr>
          <w:p w14:paraId="361153CD" w14:textId="77777777" w:rsidR="00C72BC4" w:rsidRPr="00A55090" w:rsidRDefault="00C72BC4" w:rsidP="00AB4218">
            <w:pPr>
              <w:pStyle w:val="TableContentLeft"/>
              <w:rPr>
                <w:b/>
              </w:rPr>
            </w:pPr>
            <w:r w:rsidRPr="003E7F58">
              <w:t>3</w:t>
            </w:r>
          </w:p>
        </w:tc>
        <w:tc>
          <w:tcPr>
            <w:tcW w:w="674" w:type="pct"/>
            <w:shd w:val="clear" w:color="auto" w:fill="auto"/>
            <w:vAlign w:val="center"/>
          </w:tcPr>
          <w:p w14:paraId="51C8A694" w14:textId="77777777" w:rsidR="00C72BC4" w:rsidRPr="00A55090" w:rsidRDefault="00C72BC4" w:rsidP="00AB4218">
            <w:pPr>
              <w:pStyle w:val="TableContentLeft"/>
              <w:rPr>
                <w:b/>
              </w:rPr>
            </w:pPr>
            <w:r w:rsidRPr="00A55090">
              <w:t xml:space="preserve">S_Device </w:t>
            </w:r>
            <w:r w:rsidRPr="00A55090">
              <w:sym w:font="Wingdings" w:char="F0E0"/>
            </w:r>
            <w:r w:rsidRPr="00A55090">
              <w:t>eUICC</w:t>
            </w:r>
          </w:p>
        </w:tc>
        <w:tc>
          <w:tcPr>
            <w:tcW w:w="1684" w:type="pct"/>
            <w:shd w:val="clear" w:color="auto" w:fill="auto"/>
            <w:vAlign w:val="center"/>
          </w:tcPr>
          <w:p w14:paraId="19AB6412" w14:textId="77777777" w:rsidR="00C72BC4" w:rsidRPr="00A55090" w:rsidRDefault="00C72BC4" w:rsidP="00AB4218">
            <w:pPr>
              <w:pStyle w:val="TableContentLeft"/>
              <w:rPr>
                <w:b/>
              </w:rPr>
            </w:pPr>
            <w:r w:rsidRPr="00A55090">
              <w:t>FETCH '</w:t>
            </w:r>
            <w:r>
              <w:t>ZZ</w:t>
            </w:r>
            <w:r w:rsidRPr="00A55090">
              <w:t>'</w:t>
            </w:r>
          </w:p>
        </w:tc>
        <w:tc>
          <w:tcPr>
            <w:tcW w:w="2260" w:type="pct"/>
            <w:shd w:val="clear" w:color="auto" w:fill="auto"/>
            <w:vAlign w:val="center"/>
          </w:tcPr>
          <w:p w14:paraId="5F2AB405" w14:textId="50515B59" w:rsidR="00C72BC4" w:rsidRPr="00A55090" w:rsidRDefault="00C72BC4" w:rsidP="00AB4218">
            <w:pPr>
              <w:pStyle w:val="TableContentLeft"/>
              <w:rPr>
                <w:b/>
              </w:rPr>
            </w:pPr>
            <w:r>
              <w:t>LSI</w:t>
            </w:r>
            <w:r w:rsidRPr="00B033E4">
              <w:t xml:space="preserve"> C</w:t>
            </w:r>
            <w:r w:rsidR="00C62D1A">
              <w:t>OMMAND</w:t>
            </w:r>
            <w:r w:rsidRPr="00B033E4">
              <w:t xml:space="preserve"> (“UICC </w:t>
            </w:r>
            <w:r>
              <w:t xml:space="preserve">Platform </w:t>
            </w:r>
            <w:r w:rsidRPr="00B033E4">
              <w:t>Reset”)</w:t>
            </w:r>
          </w:p>
        </w:tc>
      </w:tr>
      <w:tr w:rsidR="00C72BC4" w:rsidRPr="00A55090" w14:paraId="134A7A73" w14:textId="77777777" w:rsidTr="005821E2">
        <w:trPr>
          <w:trHeight w:val="314"/>
          <w:jc w:val="center"/>
        </w:trPr>
        <w:tc>
          <w:tcPr>
            <w:tcW w:w="382" w:type="pct"/>
            <w:shd w:val="clear" w:color="auto" w:fill="auto"/>
            <w:vAlign w:val="center"/>
          </w:tcPr>
          <w:p w14:paraId="00B076C4" w14:textId="77777777" w:rsidR="00C72BC4" w:rsidRPr="003E7F58" w:rsidRDefault="00C72BC4" w:rsidP="00AB4218">
            <w:pPr>
              <w:pStyle w:val="TableContentLeft"/>
            </w:pPr>
            <w:r w:rsidRPr="003E7F58">
              <w:t>4</w:t>
            </w:r>
          </w:p>
        </w:tc>
        <w:tc>
          <w:tcPr>
            <w:tcW w:w="4618" w:type="pct"/>
            <w:gridSpan w:val="3"/>
            <w:shd w:val="clear" w:color="auto" w:fill="auto"/>
            <w:vAlign w:val="center"/>
          </w:tcPr>
          <w:p w14:paraId="0CC8ED76" w14:textId="77777777" w:rsidR="00C72BC4" w:rsidRPr="0037674B" w:rsidRDefault="00C72BC4" w:rsidP="00AB4218">
            <w:pPr>
              <w:pStyle w:val="TableContentLeft"/>
            </w:pPr>
            <w:r w:rsidRPr="0037674B">
              <w:t xml:space="preserve">Repeat IC1 </w:t>
            </w:r>
            <w:r>
              <w:t>to</w:t>
            </w:r>
            <w:r w:rsidRPr="0037674B">
              <w:t xml:space="preserve"> IC</w:t>
            </w:r>
            <w:r>
              <w:t>3</w:t>
            </w:r>
          </w:p>
        </w:tc>
      </w:tr>
      <w:tr w:rsidR="00C72BC4" w:rsidRPr="00A55090" w14:paraId="282B201B" w14:textId="77777777" w:rsidTr="005821E2">
        <w:trPr>
          <w:trHeight w:val="314"/>
          <w:jc w:val="center"/>
        </w:trPr>
        <w:tc>
          <w:tcPr>
            <w:tcW w:w="382" w:type="pct"/>
            <w:shd w:val="clear" w:color="auto" w:fill="auto"/>
            <w:vAlign w:val="center"/>
          </w:tcPr>
          <w:p w14:paraId="2B483DB2" w14:textId="77777777" w:rsidR="00C72BC4" w:rsidRPr="003E7F58" w:rsidRDefault="00C72BC4" w:rsidP="00AB4218">
            <w:pPr>
              <w:pStyle w:val="TableContentLeft"/>
            </w:pPr>
            <w:r>
              <w:t>5</w:t>
            </w:r>
          </w:p>
        </w:tc>
        <w:tc>
          <w:tcPr>
            <w:tcW w:w="4618" w:type="pct"/>
            <w:gridSpan w:val="3"/>
            <w:shd w:val="clear" w:color="auto" w:fill="auto"/>
            <w:vAlign w:val="center"/>
          </w:tcPr>
          <w:p w14:paraId="0D73A26E" w14:textId="77777777" w:rsidR="00C72BC4" w:rsidRPr="0037674B" w:rsidRDefault="00C72BC4" w:rsidP="00AB4218">
            <w:pPr>
              <w:pStyle w:val="TableContentLeft"/>
            </w:pPr>
            <w:r w:rsidRPr="0037674B">
              <w:t>Repeat IC</w:t>
            </w:r>
            <w:r>
              <w:t>11</w:t>
            </w:r>
          </w:p>
        </w:tc>
      </w:tr>
      <w:tr w:rsidR="00C72BC4" w:rsidRPr="00A55090" w14:paraId="26E872EB" w14:textId="77777777" w:rsidTr="001913FF">
        <w:trPr>
          <w:trHeight w:val="314"/>
          <w:jc w:val="center"/>
        </w:trPr>
        <w:tc>
          <w:tcPr>
            <w:tcW w:w="382" w:type="pct"/>
            <w:shd w:val="clear" w:color="auto" w:fill="auto"/>
            <w:vAlign w:val="center"/>
          </w:tcPr>
          <w:p w14:paraId="197B683E" w14:textId="77777777" w:rsidR="00C72BC4" w:rsidRPr="003E7F58" w:rsidRDefault="00C72BC4" w:rsidP="00AB4218">
            <w:pPr>
              <w:pStyle w:val="TableContentLeft"/>
            </w:pPr>
            <w:r>
              <w:t>6</w:t>
            </w:r>
          </w:p>
        </w:tc>
        <w:tc>
          <w:tcPr>
            <w:tcW w:w="674" w:type="pct"/>
            <w:shd w:val="clear" w:color="auto" w:fill="auto"/>
            <w:vAlign w:val="center"/>
          </w:tcPr>
          <w:p w14:paraId="2E5AC5BD" w14:textId="77777777" w:rsidR="00C72BC4" w:rsidRPr="00A55090" w:rsidRDefault="00C72BC4" w:rsidP="00AB4218">
            <w:pPr>
              <w:pStyle w:val="TableContentLeft"/>
              <w:rPr>
                <w:b/>
              </w:rPr>
            </w:pPr>
            <w:r w:rsidRPr="00A55090">
              <w:t>S_LPAd → eUICC</w:t>
            </w:r>
          </w:p>
        </w:tc>
        <w:tc>
          <w:tcPr>
            <w:tcW w:w="1684" w:type="pct"/>
            <w:shd w:val="clear" w:color="auto" w:fill="auto"/>
            <w:vAlign w:val="center"/>
          </w:tcPr>
          <w:p w14:paraId="6B60B01F" w14:textId="77777777" w:rsidR="00C72BC4" w:rsidRPr="00A55090" w:rsidRDefault="00C72BC4" w:rsidP="00AB4218">
            <w:pPr>
              <w:pStyle w:val="TableContentLeft"/>
              <w:rPr>
                <w:b/>
              </w:rPr>
            </w:pPr>
            <w:r w:rsidRPr="00A55090">
              <w:t>MTD_STORE_DATA(</w:t>
            </w:r>
            <w:r w:rsidRPr="00A55090">
              <w:br/>
              <w:t>#LIST_NOTIF_ALL)</w:t>
            </w:r>
          </w:p>
        </w:tc>
        <w:tc>
          <w:tcPr>
            <w:tcW w:w="2260" w:type="pct"/>
            <w:shd w:val="clear" w:color="auto" w:fill="auto"/>
            <w:vAlign w:val="center"/>
          </w:tcPr>
          <w:p w14:paraId="77519041" w14:textId="77777777" w:rsidR="00C72BC4" w:rsidRPr="00A55090" w:rsidRDefault="00C72BC4"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0F1800EE" w14:textId="53E0BF04" w:rsidR="00C72BC4" w:rsidRPr="00A55090" w:rsidRDefault="00C72BC4" w:rsidP="00AB4218">
            <w:pPr>
              <w:pStyle w:val="TableContentLeft"/>
              <w:rPr>
                <w:b/>
              </w:rPr>
            </w:pPr>
            <w:r>
              <w:t>NOTE</w:t>
            </w:r>
            <w:r w:rsidRPr="00A55090">
              <w:t> :</w:t>
            </w:r>
            <w:r>
              <w:tab/>
            </w:r>
            <w:r w:rsidRPr="00A55090">
              <w:t>A Disable Notification for PROFILE_OPERATIONAL1 MAY be also present in the response</w:t>
            </w:r>
            <w:r>
              <w:t>.</w:t>
            </w:r>
          </w:p>
        </w:tc>
      </w:tr>
      <w:tr w:rsidR="00C72BC4" w:rsidRPr="00A55090" w14:paraId="360514B5" w14:textId="77777777" w:rsidTr="001913FF">
        <w:trPr>
          <w:trHeight w:val="314"/>
          <w:jc w:val="center"/>
        </w:trPr>
        <w:tc>
          <w:tcPr>
            <w:tcW w:w="382" w:type="pct"/>
            <w:shd w:val="clear" w:color="auto" w:fill="auto"/>
            <w:vAlign w:val="center"/>
          </w:tcPr>
          <w:p w14:paraId="3E8D6DA6" w14:textId="77777777" w:rsidR="00C72BC4" w:rsidRPr="00A55090" w:rsidRDefault="00C72BC4" w:rsidP="00AB4218">
            <w:pPr>
              <w:pStyle w:val="TableContentLeft"/>
            </w:pPr>
            <w:r>
              <w:t>7</w:t>
            </w:r>
          </w:p>
        </w:tc>
        <w:tc>
          <w:tcPr>
            <w:tcW w:w="674" w:type="pct"/>
            <w:shd w:val="clear" w:color="auto" w:fill="auto"/>
            <w:vAlign w:val="center"/>
          </w:tcPr>
          <w:p w14:paraId="52B44FB2" w14:textId="77777777" w:rsidR="00C72BC4" w:rsidRPr="00A55090" w:rsidRDefault="00C72BC4" w:rsidP="00AB4218">
            <w:pPr>
              <w:pStyle w:val="TableContentLeft"/>
            </w:pPr>
            <w:r w:rsidRPr="00A55090">
              <w:t>S_LPAd → eUICC</w:t>
            </w:r>
          </w:p>
        </w:tc>
        <w:tc>
          <w:tcPr>
            <w:tcW w:w="1684" w:type="pct"/>
            <w:shd w:val="clear" w:color="auto" w:fill="auto"/>
            <w:vAlign w:val="center"/>
          </w:tcPr>
          <w:p w14:paraId="6A624A0F" w14:textId="77777777" w:rsidR="00C72BC4" w:rsidRPr="0035700E" w:rsidRDefault="00C72BC4"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57C01EF4" w14:textId="5C2A4DB5" w:rsidR="00C72BC4" w:rsidRPr="00E8206F" w:rsidRDefault="00C72BC4"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w:t>
            </w:r>
            <w:r w:rsidRPr="00E8206F">
              <w:rPr>
                <w:rFonts w:ascii="Arial" w:hAnsi="Arial" w:cs="Arial"/>
                <w:b w:val="0"/>
                <w:sz w:val="18"/>
                <w:szCs w:val="18"/>
              </w:rPr>
              <w:t>(</w:t>
            </w:r>
          </w:p>
          <w:p w14:paraId="00705A00" w14:textId="77777777" w:rsidR="00C72BC4" w:rsidRDefault="00C72BC4" w:rsidP="00AB4218">
            <w:pPr>
              <w:pStyle w:val="TableContentLeft"/>
            </w:pPr>
            <w:r w:rsidRPr="00D77742">
              <w:t xml:space="preserve">   </w:t>
            </w:r>
            <w:r>
              <w:t>&lt;NO_PARAM&gt;,</w:t>
            </w:r>
          </w:p>
          <w:p w14:paraId="537BBB4B" w14:textId="6C1B67AE" w:rsidR="00C72BC4" w:rsidRPr="00A55090" w:rsidRDefault="00C72BC4" w:rsidP="00A55195">
            <w:pPr>
              <w:pStyle w:val="TableContentLeft"/>
            </w:pPr>
            <w:r>
              <w:t xml:space="preserve">    &lt;NO_PARAM&gt;</w:t>
            </w:r>
            <w:r w:rsidRPr="003F62A9">
              <w:t>)</w:t>
            </w:r>
            <w:r w:rsidRPr="00DC144D">
              <w:rPr>
                <w:bCs/>
              </w:rPr>
              <w:t>)</w:t>
            </w:r>
          </w:p>
        </w:tc>
        <w:tc>
          <w:tcPr>
            <w:tcW w:w="2260" w:type="pct"/>
            <w:shd w:val="clear" w:color="auto" w:fill="auto"/>
            <w:vAlign w:val="center"/>
          </w:tcPr>
          <w:p w14:paraId="4CCD0410" w14:textId="77777777" w:rsidR="00C72BC4" w:rsidRPr="00A55090" w:rsidRDefault="00C72BC4" w:rsidP="00AB4218">
            <w:pPr>
              <w:pStyle w:val="TableContentLeft"/>
              <w:rPr>
                <w:b/>
                <w:lang w:val="fr-FR"/>
              </w:rPr>
            </w:pPr>
            <w:r w:rsidRPr="00A55090">
              <w:rPr>
                <w:lang w:val="fr-FR"/>
              </w:rPr>
              <w:t>response ProfileInfoListResponse::= profileInfoListOk : {</w:t>
            </w:r>
          </w:p>
          <w:p w14:paraId="7021AF27" w14:textId="77777777" w:rsidR="00C72BC4" w:rsidRPr="00A55090" w:rsidRDefault="00C72BC4" w:rsidP="00AB4218">
            <w:pPr>
              <w:pStyle w:val="TableContentLeft"/>
              <w:rPr>
                <w:b/>
                <w:lang w:val="en-US"/>
              </w:rPr>
            </w:pPr>
            <w:r w:rsidRPr="00A55090">
              <w:rPr>
                <w:lang w:val="en-US"/>
              </w:rPr>
              <w:t>}</w:t>
            </w:r>
          </w:p>
          <w:p w14:paraId="57496719" w14:textId="77777777" w:rsidR="00C72BC4" w:rsidRPr="00A55090" w:rsidRDefault="00C72BC4" w:rsidP="00AB4218">
            <w:pPr>
              <w:pStyle w:val="TableContentLeft"/>
              <w:rPr>
                <w:lang w:val="fr-FR"/>
              </w:rPr>
            </w:pPr>
            <w:r w:rsidRPr="00A55090">
              <w:t>SW=0x9000</w:t>
            </w:r>
          </w:p>
        </w:tc>
      </w:tr>
    </w:tbl>
    <w:p w14:paraId="7BF8296F" w14:textId="77777777" w:rsidR="00C72BC4" w:rsidRPr="003C72DB" w:rsidRDefault="00C72BC4" w:rsidP="00C72BC4">
      <w:pPr>
        <w:pStyle w:val="NormalParagraph"/>
        <w:rPr>
          <w14:scene3d>
            <w14:camera w14:prst="orthographicFront"/>
            <w14:lightRig w14:rig="threePt" w14:dir="t">
              <w14:rot w14:lat="0" w14:lon="0" w14:rev="0"/>
            </w14:lightRig>
          </w14:scene3d>
        </w:rPr>
      </w:pPr>
    </w:p>
    <w:p w14:paraId="4C984C96" w14:textId="77777777" w:rsidR="00976D3D" w:rsidRDefault="00976D3D" w:rsidP="00976D3D">
      <w:pPr>
        <w:pStyle w:val="NormalParagraph"/>
        <w:rPr>
          <w:lang w:val="es-ES"/>
          <w14:scene3d>
            <w14:camera w14:prst="orthographicFront"/>
            <w14:lightRig w14:rig="threePt" w14:dir="t">
              <w14:rot w14:lat="0" w14:lon="0" w14:rev="0"/>
            </w14:lightRig>
          </w14:scene3d>
        </w:rPr>
      </w:pPr>
    </w:p>
    <w:p w14:paraId="4D802CA6" w14:textId="77777777" w:rsidR="00A47BC6" w:rsidRPr="006D4872" w:rsidRDefault="00A47BC6" w:rsidP="00976D3D">
      <w:pPr>
        <w:pStyle w:val="NormalParagraph"/>
        <w:rPr>
          <w:lang w:val="es-ES"/>
          <w14:scene3d>
            <w14:camera w14:prst="orthographicFront"/>
            <w14:lightRig w14:rig="threePt" w14:dir="t">
              <w14:rot w14:lat="0" w14:lon="0" w14:rev="0"/>
            </w14:lightRig>
          </w14:scene3d>
        </w:rPr>
      </w:pPr>
    </w:p>
    <w:p w14:paraId="09BEF5BB" w14:textId="77777777" w:rsidR="00976D3D" w:rsidRPr="006D4872" w:rsidRDefault="00976D3D" w:rsidP="00976D3D">
      <w:pPr>
        <w:pStyle w:val="Heading5"/>
        <w:numPr>
          <w:ilvl w:val="0"/>
          <w:numId w:val="0"/>
        </w:numPr>
        <w:ind w:left="1304" w:hanging="1304"/>
        <w:rPr>
          <w:lang w:val="es-ES"/>
        </w:rPr>
      </w:pPr>
      <w:r w:rsidRPr="006D4872">
        <w:rPr>
          <w:lang w:val="es-ES"/>
          <w14:scene3d>
            <w14:camera w14:prst="orthographicFront"/>
            <w14:lightRig w14:rig="threePt" w14:dir="t">
              <w14:rot w14:lat="0" w14:lon="0" w14:rev="0"/>
            </w14:lightRig>
          </w14:scene3d>
        </w:rPr>
        <w:lastRenderedPageBreak/>
        <w:t>4.2.24.2.4</w:t>
      </w:r>
      <w:r w:rsidRPr="006D4872">
        <w:rPr>
          <w:lang w:val="es-ES"/>
          <w14:scene3d>
            <w14:camera w14:prst="orthographicFront"/>
            <w14:lightRig w14:rig="threePt" w14:dir="t">
              <w14:rot w14:lat="0" w14:lon="0" w14:rev="0"/>
            </w14:lightRig>
          </w14:scene3d>
        </w:rPr>
        <w:tab/>
      </w:r>
      <w:r w:rsidRPr="006D4872">
        <w:rPr>
          <w:lang w:val="es-ES" w:eastAsia="en-GB"/>
        </w:rPr>
        <w:t>TC_eUICC_ES10c.eUICCMemoryReset_ErrorCases_MEPA1</w:t>
      </w:r>
    </w:p>
    <w:p w14:paraId="7DE5B53C" w14:textId="77777777" w:rsidR="00976D3D" w:rsidRPr="00734D1E" w:rsidRDefault="00976D3D" w:rsidP="00976D3D">
      <w:pPr>
        <w:pStyle w:val="Heading6no"/>
        <w:rPr>
          <w:lang w:val="en-GB"/>
        </w:rPr>
      </w:pPr>
      <w:r w:rsidRPr="00734D1E">
        <w:rPr>
          <w:lang w:val="en-GB"/>
        </w:rPr>
        <w:t>Test Sequence #0</w:t>
      </w:r>
      <w:r>
        <w:rPr>
          <w:lang w:val="en-GB"/>
        </w:rPr>
        <w:t>1</w:t>
      </w:r>
      <w:r w:rsidRPr="00734D1E">
        <w:rPr>
          <w:lang w:val="en-GB"/>
        </w:rPr>
        <w:t xml:space="preserve"> Error: Nothing to dele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976D3D" w:rsidRPr="00DC7ECA" w14:paraId="322FE3F0" w14:textId="77777777" w:rsidTr="00FB0E84">
        <w:trPr>
          <w:gridAfter w:val="1"/>
          <w:wAfter w:w="3833" w:type="pct"/>
          <w:jc w:val="center"/>
        </w:trPr>
        <w:tc>
          <w:tcPr>
            <w:tcW w:w="1167" w:type="pct"/>
            <w:shd w:val="clear" w:color="auto" w:fill="BFBFBF" w:themeFill="background1" w:themeFillShade="BF"/>
            <w:vAlign w:val="center"/>
          </w:tcPr>
          <w:p w14:paraId="7066C8BD" w14:textId="77777777" w:rsidR="00976D3D" w:rsidRPr="00734D1E" w:rsidRDefault="00976D3D" w:rsidP="00FB0E84">
            <w:pPr>
              <w:pStyle w:val="TableHeaderGray"/>
              <w:rPr>
                <w:rStyle w:val="PlaceholderText"/>
                <w:lang w:val="en-GB"/>
              </w:rPr>
            </w:pPr>
            <w:r w:rsidRPr="00734D1E">
              <w:rPr>
                <w:lang w:val="en-GB"/>
              </w:rPr>
              <w:t>Initial Conditions</w:t>
            </w:r>
          </w:p>
        </w:tc>
      </w:tr>
      <w:tr w:rsidR="00976D3D" w:rsidRPr="00DC7ECA" w14:paraId="6A4F55C2" w14:textId="77777777" w:rsidTr="00FB0E84">
        <w:trPr>
          <w:jc w:val="center"/>
        </w:trPr>
        <w:tc>
          <w:tcPr>
            <w:tcW w:w="1167" w:type="pct"/>
            <w:shd w:val="clear" w:color="auto" w:fill="BFBFBF" w:themeFill="background1" w:themeFillShade="BF"/>
            <w:vAlign w:val="center"/>
          </w:tcPr>
          <w:p w14:paraId="7248299A" w14:textId="77777777" w:rsidR="00976D3D" w:rsidRPr="00734D1E" w:rsidRDefault="00976D3D" w:rsidP="00FB0E84">
            <w:pPr>
              <w:pStyle w:val="TableHeaderGray"/>
              <w:rPr>
                <w:lang w:val="en-GB"/>
              </w:rPr>
            </w:pPr>
            <w:r w:rsidRPr="00734D1E">
              <w:rPr>
                <w:lang w:val="en-GB"/>
              </w:rPr>
              <w:t>Entity</w:t>
            </w:r>
          </w:p>
        </w:tc>
        <w:tc>
          <w:tcPr>
            <w:tcW w:w="3833" w:type="pct"/>
            <w:shd w:val="clear" w:color="auto" w:fill="BFBFBF" w:themeFill="background1" w:themeFillShade="BF"/>
            <w:vAlign w:val="center"/>
          </w:tcPr>
          <w:p w14:paraId="5570FAB8" w14:textId="77777777" w:rsidR="00976D3D" w:rsidRPr="00734D1E" w:rsidRDefault="00976D3D" w:rsidP="00FB0E84">
            <w:pPr>
              <w:pStyle w:val="TableHeaderGray"/>
              <w:rPr>
                <w:lang w:val="en-GB" w:eastAsia="de-DE"/>
              </w:rPr>
            </w:pPr>
            <w:r w:rsidRPr="00734D1E">
              <w:rPr>
                <w:lang w:val="en-GB" w:eastAsia="de-DE"/>
              </w:rPr>
              <w:t>Description of the initial condition</w:t>
            </w:r>
          </w:p>
        </w:tc>
      </w:tr>
      <w:tr w:rsidR="00976D3D" w:rsidRPr="00DC7ECA" w14:paraId="28BFAB79" w14:textId="77777777" w:rsidTr="00FB0E84">
        <w:trPr>
          <w:jc w:val="center"/>
        </w:trPr>
        <w:tc>
          <w:tcPr>
            <w:tcW w:w="1167" w:type="pct"/>
            <w:vAlign w:val="center"/>
          </w:tcPr>
          <w:p w14:paraId="0099E96B" w14:textId="77777777" w:rsidR="00976D3D" w:rsidRPr="00734D1E" w:rsidRDefault="00976D3D" w:rsidP="00FB0E84">
            <w:pPr>
              <w:pStyle w:val="TableText"/>
              <w:rPr>
                <w:noProof/>
              </w:rPr>
            </w:pPr>
            <w:r w:rsidRPr="00734D1E">
              <w:t>eUICC</w:t>
            </w:r>
          </w:p>
        </w:tc>
        <w:tc>
          <w:tcPr>
            <w:tcW w:w="3833" w:type="pct"/>
            <w:vAlign w:val="center"/>
          </w:tcPr>
          <w:p w14:paraId="2B9C5D9A" w14:textId="77777777" w:rsidR="00976D3D" w:rsidRPr="00734D1E" w:rsidRDefault="00976D3D" w:rsidP="00FB0E84">
            <w:pPr>
              <w:pStyle w:val="TableText"/>
              <w:rPr>
                <w:noProof/>
              </w:rPr>
            </w:pPr>
            <w:r w:rsidRPr="00734D1E">
              <w:rPr>
                <w:noProof/>
              </w:rPr>
              <w:t>No Profile is loaded on the eUICC.</w:t>
            </w:r>
          </w:p>
        </w:tc>
      </w:tr>
    </w:tbl>
    <w:p w14:paraId="5C220DB8"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42"/>
        <w:gridCol w:w="1523"/>
        <w:gridCol w:w="3665"/>
        <w:gridCol w:w="3080"/>
      </w:tblGrid>
      <w:tr w:rsidR="00976D3D" w:rsidRPr="00DC7ECA" w14:paraId="1BE9D097" w14:textId="77777777" w:rsidTr="00FB0E84">
        <w:trPr>
          <w:trHeight w:val="314"/>
          <w:jc w:val="center"/>
        </w:trPr>
        <w:tc>
          <w:tcPr>
            <w:tcW w:w="412" w:type="pct"/>
            <w:shd w:val="clear" w:color="auto" w:fill="C00000"/>
            <w:vAlign w:val="center"/>
          </w:tcPr>
          <w:p w14:paraId="21753C5A" w14:textId="77777777" w:rsidR="00976D3D" w:rsidRPr="00734D1E" w:rsidRDefault="00976D3D" w:rsidP="00FB0E84">
            <w:pPr>
              <w:pStyle w:val="TableHeader"/>
            </w:pPr>
            <w:r w:rsidRPr="00734D1E">
              <w:t>Step</w:t>
            </w:r>
          </w:p>
        </w:tc>
        <w:tc>
          <w:tcPr>
            <w:tcW w:w="845" w:type="pct"/>
            <w:shd w:val="clear" w:color="auto" w:fill="C00000"/>
            <w:vAlign w:val="center"/>
          </w:tcPr>
          <w:p w14:paraId="29990517" w14:textId="77777777" w:rsidR="00976D3D" w:rsidRPr="00734D1E" w:rsidRDefault="00976D3D" w:rsidP="00FB0E84">
            <w:pPr>
              <w:pStyle w:val="TableHeader"/>
            </w:pPr>
            <w:r w:rsidRPr="00734D1E">
              <w:t>Direction</w:t>
            </w:r>
          </w:p>
        </w:tc>
        <w:tc>
          <w:tcPr>
            <w:tcW w:w="2034" w:type="pct"/>
            <w:shd w:val="clear" w:color="auto" w:fill="C00000"/>
            <w:vAlign w:val="center"/>
          </w:tcPr>
          <w:p w14:paraId="6E650644" w14:textId="77777777" w:rsidR="00976D3D" w:rsidRPr="00734D1E" w:rsidRDefault="00976D3D" w:rsidP="00FB0E84">
            <w:pPr>
              <w:pStyle w:val="TableHeader"/>
            </w:pPr>
            <w:r w:rsidRPr="00734D1E">
              <w:t>Sequence / Description</w:t>
            </w:r>
          </w:p>
        </w:tc>
        <w:tc>
          <w:tcPr>
            <w:tcW w:w="1709" w:type="pct"/>
            <w:shd w:val="clear" w:color="auto" w:fill="C00000"/>
            <w:vAlign w:val="center"/>
          </w:tcPr>
          <w:p w14:paraId="34AE4069" w14:textId="77777777" w:rsidR="00976D3D" w:rsidRPr="00734D1E" w:rsidRDefault="00976D3D" w:rsidP="00FB0E84">
            <w:pPr>
              <w:pStyle w:val="TableHeader"/>
            </w:pPr>
            <w:r w:rsidRPr="00734D1E">
              <w:t>Expected result</w:t>
            </w:r>
          </w:p>
        </w:tc>
      </w:tr>
      <w:tr w:rsidR="00976D3D" w:rsidRPr="00DC7ECA" w14:paraId="14AC0444" w14:textId="77777777" w:rsidTr="008D60DE">
        <w:trPr>
          <w:trHeight w:val="314"/>
          <w:jc w:val="center"/>
        </w:trPr>
        <w:tc>
          <w:tcPr>
            <w:tcW w:w="412" w:type="pct"/>
            <w:shd w:val="clear" w:color="auto" w:fill="auto"/>
            <w:vAlign w:val="center"/>
          </w:tcPr>
          <w:p w14:paraId="73F3FF87" w14:textId="77777777" w:rsidR="00976D3D" w:rsidRPr="00734D1E" w:rsidRDefault="00976D3D" w:rsidP="00FB0E84">
            <w:pPr>
              <w:pStyle w:val="TableContentLeft"/>
            </w:pPr>
            <w:r>
              <w:t>IC1</w:t>
            </w:r>
          </w:p>
        </w:tc>
        <w:tc>
          <w:tcPr>
            <w:tcW w:w="845" w:type="pct"/>
            <w:shd w:val="clear" w:color="auto" w:fill="auto"/>
            <w:vAlign w:val="center"/>
          </w:tcPr>
          <w:p w14:paraId="729ED39A"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34" w:type="pct"/>
            <w:shd w:val="clear" w:color="auto" w:fill="auto"/>
            <w:vAlign w:val="center"/>
          </w:tcPr>
          <w:p w14:paraId="5228BAFF" w14:textId="77777777" w:rsidR="00976D3D" w:rsidRPr="00734D1E" w:rsidRDefault="00976D3D" w:rsidP="00FB0E84">
            <w:pPr>
              <w:pStyle w:val="TableContentLeft"/>
            </w:pPr>
            <w:r w:rsidRPr="00535C96">
              <w:t>RESET</w:t>
            </w:r>
          </w:p>
        </w:tc>
        <w:tc>
          <w:tcPr>
            <w:tcW w:w="1709" w:type="pct"/>
            <w:shd w:val="clear" w:color="auto" w:fill="auto"/>
            <w:vAlign w:val="center"/>
          </w:tcPr>
          <w:p w14:paraId="7F9AB2CE" w14:textId="77777777" w:rsidR="00976D3D" w:rsidRDefault="00976D3D" w:rsidP="00FB0E84">
            <w:pPr>
              <w:pStyle w:val="TableContentLeft"/>
            </w:pPr>
            <w:r>
              <w:t>Extract &lt;ATR&gt;</w:t>
            </w:r>
          </w:p>
          <w:p w14:paraId="6CCA97CC" w14:textId="77777777" w:rsidR="00976D3D" w:rsidRDefault="00976D3D" w:rsidP="00FB0E84">
            <w:pPr>
              <w:pStyle w:val="TableContentLeft"/>
            </w:pPr>
            <w:r>
              <w:t>Verify ‘LSI Support’ is present in &lt;ATR&gt;</w:t>
            </w:r>
          </w:p>
          <w:p w14:paraId="332E5CD4" w14:textId="77777777" w:rsidR="00976D3D" w:rsidRPr="00734D1E" w:rsidRDefault="00976D3D" w:rsidP="00FB0E84">
            <w:pPr>
              <w:pStyle w:val="TableContentLeft"/>
            </w:pPr>
          </w:p>
        </w:tc>
      </w:tr>
      <w:tr w:rsidR="00976D3D" w:rsidRPr="00DC7ECA" w14:paraId="1D171396" w14:textId="77777777" w:rsidTr="008D60DE">
        <w:trPr>
          <w:trHeight w:val="314"/>
          <w:jc w:val="center"/>
        </w:trPr>
        <w:tc>
          <w:tcPr>
            <w:tcW w:w="412" w:type="pct"/>
            <w:shd w:val="clear" w:color="auto" w:fill="auto"/>
            <w:vAlign w:val="center"/>
          </w:tcPr>
          <w:p w14:paraId="262C509D" w14:textId="77777777" w:rsidR="00976D3D" w:rsidRPr="00734D1E" w:rsidRDefault="00976D3D" w:rsidP="00FB0E84">
            <w:pPr>
              <w:pStyle w:val="TableContentLeft"/>
            </w:pPr>
            <w:r>
              <w:t>IC2</w:t>
            </w:r>
          </w:p>
        </w:tc>
        <w:tc>
          <w:tcPr>
            <w:tcW w:w="845" w:type="pct"/>
            <w:shd w:val="clear" w:color="auto" w:fill="auto"/>
            <w:vAlign w:val="center"/>
          </w:tcPr>
          <w:p w14:paraId="0D1D5B73" w14:textId="77777777" w:rsidR="00976D3D" w:rsidRPr="00734D1E" w:rsidRDefault="00976D3D" w:rsidP="00FB0E84">
            <w:pPr>
              <w:pStyle w:val="TableContentLeft"/>
            </w:pPr>
            <w:r w:rsidRPr="00535C96">
              <w:t>S_Device</w:t>
            </w:r>
          </w:p>
        </w:tc>
        <w:tc>
          <w:tcPr>
            <w:tcW w:w="2034" w:type="pct"/>
            <w:shd w:val="clear" w:color="auto" w:fill="auto"/>
            <w:vAlign w:val="center"/>
          </w:tcPr>
          <w:p w14:paraId="3A49F809" w14:textId="726579FD" w:rsidR="00976D3D" w:rsidRPr="00730FBA" w:rsidRDefault="00F713DA" w:rsidP="00FB0E84">
            <w:pPr>
              <w:pStyle w:val="TableContentLeft"/>
            </w:pPr>
            <w:r w:rsidRPr="00F713DA">
              <w:t>PROC_EUICC_CONFIGURE_LSIS_FOR_MEP</w:t>
            </w:r>
            <w:r w:rsidRPr="00F713DA" w:rsidDel="00F713DA">
              <w:t xml:space="preserve"> </w:t>
            </w:r>
            <w:r w:rsidR="00976D3D" w:rsidRPr="00535C96">
              <w:t>(</w:t>
            </w:r>
          </w:p>
          <w:p w14:paraId="42BD4005" w14:textId="77777777" w:rsidR="00976D3D" w:rsidRPr="00730FBA" w:rsidRDefault="00976D3D" w:rsidP="00FB0E84">
            <w:pPr>
              <w:pStyle w:val="TableContentLeft"/>
            </w:pPr>
            <w:r w:rsidRPr="00535C96">
              <w:t>2,</w:t>
            </w:r>
          </w:p>
          <w:p w14:paraId="714DD5FB" w14:textId="3A05E1D0" w:rsidR="00976D3D" w:rsidRPr="00730FBA" w:rsidRDefault="00190D85" w:rsidP="00FB0E84">
            <w:pPr>
              <w:pStyle w:val="TableContentLeft"/>
            </w:pPr>
            <w:r w:rsidRPr="006966E3">
              <w:t>#IUT_MEP_LSI_OPTIONS</w:t>
            </w:r>
            <w:r w:rsidR="00976D3D" w:rsidRPr="00535C96">
              <w:t>,</w:t>
            </w:r>
          </w:p>
          <w:p w14:paraId="5216FA0A" w14:textId="77777777" w:rsidR="00976D3D" w:rsidRPr="00730FBA" w:rsidRDefault="00976D3D" w:rsidP="00FB0E84">
            <w:pPr>
              <w:pStyle w:val="TableContentLeft"/>
            </w:pPr>
            <w:r w:rsidRPr="00535C96">
              <w:t>“01</w:t>
            </w:r>
            <w:r>
              <w:t>0203</w:t>
            </w:r>
            <w:r w:rsidRPr="00535C96">
              <w:t>”,</w:t>
            </w:r>
          </w:p>
          <w:p w14:paraId="56833536" w14:textId="77777777" w:rsidR="00976D3D" w:rsidRPr="00734D1E" w:rsidRDefault="00976D3D" w:rsidP="00FB0E84">
            <w:pPr>
              <w:pStyle w:val="TableContentLeft"/>
            </w:pPr>
            <w:r>
              <w:t>2)</w:t>
            </w:r>
          </w:p>
        </w:tc>
        <w:tc>
          <w:tcPr>
            <w:tcW w:w="1709" w:type="pct"/>
            <w:shd w:val="clear" w:color="auto" w:fill="auto"/>
            <w:vAlign w:val="center"/>
          </w:tcPr>
          <w:p w14:paraId="029D41D2" w14:textId="77777777" w:rsidR="00976D3D" w:rsidRPr="00730FBA" w:rsidRDefault="00976D3D" w:rsidP="00FB0E84">
            <w:pPr>
              <w:pStyle w:val="TableContentLeft"/>
            </w:pPr>
            <w:r w:rsidRPr="00535C96">
              <w:t xml:space="preserve">Verify </w:t>
            </w:r>
          </w:p>
          <w:p w14:paraId="65F2C9A9" w14:textId="77777777" w:rsidR="00976D3D" w:rsidRPr="00730FBA" w:rsidRDefault="00976D3D" w:rsidP="00FB0E84">
            <w:pPr>
              <w:pStyle w:val="TableContentLeft"/>
            </w:pPr>
            <w:r w:rsidRPr="00535C96">
              <w:t xml:space="preserve">&lt;MEP_MODE&gt; = </w:t>
            </w:r>
            <w:r>
              <w:t>01</w:t>
            </w:r>
            <w:r w:rsidRPr="00535C96">
              <w:t>,</w:t>
            </w:r>
          </w:p>
          <w:p w14:paraId="2E2F5754" w14:textId="77777777" w:rsidR="00976D3D" w:rsidRPr="00730FBA" w:rsidRDefault="00976D3D" w:rsidP="00FB0E84">
            <w:pPr>
              <w:pStyle w:val="TableContentLeft"/>
            </w:pPr>
            <w:r w:rsidRPr="00535C96">
              <w:t xml:space="preserve">Verify </w:t>
            </w:r>
          </w:p>
          <w:p w14:paraId="6935F074" w14:textId="4D1C2D5A" w:rsidR="00976D3D" w:rsidRPr="00730FBA" w:rsidRDefault="00976D3D" w:rsidP="00FB0E84">
            <w:pPr>
              <w:pStyle w:val="TableContentLeft"/>
            </w:pPr>
            <w:r w:rsidRPr="00535C96">
              <w:t xml:space="preserve">&lt;MEP_LSI_OPTION&gt; =                 </w:t>
            </w:r>
            <w:r w:rsidR="009B24F9">
              <w:t>#IUT_MEP_LSI_OPTIONS,</w:t>
            </w:r>
          </w:p>
          <w:p w14:paraId="55568228" w14:textId="77777777" w:rsidR="00976D3D" w:rsidRPr="00730FBA" w:rsidRDefault="00976D3D" w:rsidP="00FB0E84">
            <w:pPr>
              <w:pStyle w:val="TableContentLeft"/>
            </w:pPr>
            <w:r w:rsidRPr="00535C96">
              <w:t xml:space="preserve">Verify </w:t>
            </w:r>
          </w:p>
          <w:p w14:paraId="72CC2792" w14:textId="77777777" w:rsidR="00976D3D" w:rsidRPr="00734D1E" w:rsidRDefault="00976D3D" w:rsidP="00FB0E84">
            <w:pPr>
              <w:pStyle w:val="TableContentLeft"/>
            </w:pPr>
            <w:r>
              <w:t>&lt;MEP_MAX_LSIS&gt; &lt;=</w:t>
            </w:r>
            <w:r w:rsidRPr="00535C96">
              <w:t xml:space="preserve">                  #IUT_MEP_MAX_LSIS</w:t>
            </w:r>
          </w:p>
        </w:tc>
      </w:tr>
      <w:tr w:rsidR="00976D3D" w:rsidRPr="00DC7ECA" w14:paraId="19C80693" w14:textId="77777777" w:rsidTr="00FB0E84">
        <w:trPr>
          <w:trHeight w:val="314"/>
          <w:jc w:val="center"/>
        </w:trPr>
        <w:tc>
          <w:tcPr>
            <w:tcW w:w="412" w:type="pct"/>
            <w:shd w:val="clear" w:color="auto" w:fill="auto"/>
            <w:vAlign w:val="center"/>
          </w:tcPr>
          <w:p w14:paraId="19572B99" w14:textId="77777777" w:rsidR="00976D3D" w:rsidRPr="00734D1E" w:rsidRDefault="00976D3D" w:rsidP="00FB0E84">
            <w:pPr>
              <w:pStyle w:val="TableContentLeft"/>
            </w:pPr>
            <w:r w:rsidRPr="00734D1E">
              <w:t>IC</w:t>
            </w:r>
            <w:r>
              <w:t>3</w:t>
            </w:r>
          </w:p>
        </w:tc>
        <w:tc>
          <w:tcPr>
            <w:tcW w:w="4588" w:type="pct"/>
            <w:gridSpan w:val="3"/>
            <w:shd w:val="clear" w:color="auto" w:fill="auto"/>
            <w:vAlign w:val="center"/>
          </w:tcPr>
          <w:p w14:paraId="403058B6" w14:textId="709DEC3C" w:rsidR="00976D3D" w:rsidRPr="00734D1E" w:rsidRDefault="00976D3D" w:rsidP="00FB0E84">
            <w:pPr>
              <w:pStyle w:val="TableContentLeft"/>
              <w:rPr>
                <w:noProof/>
              </w:rPr>
            </w:pPr>
            <w:r w:rsidRPr="00734D1E">
              <w:t>PROC_EUICC_INITIALIZATION_SEQUENCE</w:t>
            </w:r>
            <w:r w:rsidR="002E2584">
              <w:t>_MEP</w:t>
            </w:r>
          </w:p>
        </w:tc>
      </w:tr>
      <w:tr w:rsidR="00976D3D" w:rsidRPr="00DC7ECA" w14:paraId="67936C57" w14:textId="77777777" w:rsidTr="00FB0E84">
        <w:trPr>
          <w:trHeight w:val="314"/>
          <w:jc w:val="center"/>
        </w:trPr>
        <w:tc>
          <w:tcPr>
            <w:tcW w:w="412" w:type="pct"/>
            <w:shd w:val="clear" w:color="auto" w:fill="auto"/>
            <w:vAlign w:val="center"/>
          </w:tcPr>
          <w:p w14:paraId="29B101AE" w14:textId="77777777" w:rsidR="00976D3D" w:rsidRPr="00734D1E" w:rsidRDefault="00976D3D" w:rsidP="00FB0E84">
            <w:pPr>
              <w:pStyle w:val="TableContentLeft"/>
            </w:pPr>
            <w:r w:rsidRPr="00734D1E">
              <w:t>IC</w:t>
            </w:r>
            <w:r>
              <w:t>4</w:t>
            </w:r>
          </w:p>
        </w:tc>
        <w:tc>
          <w:tcPr>
            <w:tcW w:w="4588" w:type="pct"/>
            <w:gridSpan w:val="3"/>
            <w:shd w:val="clear" w:color="auto" w:fill="auto"/>
            <w:vAlign w:val="center"/>
          </w:tcPr>
          <w:p w14:paraId="069A469B" w14:textId="77777777" w:rsidR="00976D3D" w:rsidRPr="00734D1E" w:rsidRDefault="00976D3D" w:rsidP="00FB0E84">
            <w:pPr>
              <w:pStyle w:val="TableContentLeft"/>
              <w:rPr>
                <w:noProof/>
              </w:rPr>
            </w:pPr>
            <w:r w:rsidRPr="00734D1E">
              <w:t>PROC_OPEN_LOGICAL_CHANNEL_AND_SELECT_ISDR</w:t>
            </w:r>
          </w:p>
        </w:tc>
      </w:tr>
      <w:tr w:rsidR="00976D3D" w:rsidRPr="00B04A2D" w14:paraId="3DB402E3" w14:textId="77777777" w:rsidTr="00FB0E84">
        <w:trPr>
          <w:trHeight w:val="314"/>
          <w:jc w:val="center"/>
        </w:trPr>
        <w:tc>
          <w:tcPr>
            <w:tcW w:w="412" w:type="pct"/>
            <w:shd w:val="clear" w:color="auto" w:fill="auto"/>
            <w:vAlign w:val="center"/>
          </w:tcPr>
          <w:p w14:paraId="1DB0431D" w14:textId="77777777" w:rsidR="00976D3D" w:rsidRPr="00734D1E" w:rsidRDefault="00976D3D" w:rsidP="00FB0E84">
            <w:pPr>
              <w:pStyle w:val="TableContentLeft"/>
            </w:pPr>
            <w:r w:rsidRPr="00734D1E">
              <w:t>1</w:t>
            </w:r>
          </w:p>
        </w:tc>
        <w:tc>
          <w:tcPr>
            <w:tcW w:w="845" w:type="pct"/>
            <w:shd w:val="clear" w:color="auto" w:fill="auto"/>
            <w:vAlign w:val="center"/>
          </w:tcPr>
          <w:p w14:paraId="0E0B6C88" w14:textId="77777777" w:rsidR="00976D3D" w:rsidRPr="00734D1E" w:rsidRDefault="00976D3D" w:rsidP="00FB0E84">
            <w:pPr>
              <w:pStyle w:val="TableContentLeft"/>
              <w:rPr>
                <w:noProof/>
              </w:rPr>
            </w:pPr>
            <w:r w:rsidRPr="00734D1E">
              <w:t xml:space="preserve">S_LPAd </w:t>
            </w:r>
            <w:r w:rsidRPr="00734D1E">
              <w:rPr>
                <w:rFonts w:hint="eastAsia"/>
              </w:rPr>
              <w:t>→</w:t>
            </w:r>
            <w:r w:rsidRPr="00734D1E">
              <w:t xml:space="preserve"> eUICC</w:t>
            </w:r>
          </w:p>
        </w:tc>
        <w:tc>
          <w:tcPr>
            <w:tcW w:w="2034" w:type="pct"/>
            <w:shd w:val="clear" w:color="auto" w:fill="auto"/>
            <w:vAlign w:val="center"/>
          </w:tcPr>
          <w:p w14:paraId="674F4B56" w14:textId="77777777" w:rsidR="00976D3D" w:rsidRPr="00734D1E" w:rsidRDefault="00976D3D" w:rsidP="00FB0E84">
            <w:pPr>
              <w:pStyle w:val="TableContentLeft"/>
            </w:pPr>
            <w:r w:rsidRPr="00734D1E">
              <w:t>MTD_STORE_DATA(</w:t>
            </w:r>
          </w:p>
          <w:p w14:paraId="680A0957" w14:textId="77777777" w:rsidR="00976D3D" w:rsidRPr="00734D1E" w:rsidRDefault="00976D3D" w:rsidP="00FB0E84">
            <w:pPr>
              <w:pStyle w:val="TableContentLeft"/>
            </w:pPr>
            <w:r w:rsidRPr="00734D1E">
              <w:t>#EUICC_MEMORY_RESET_OP_PRO)</w:t>
            </w:r>
          </w:p>
        </w:tc>
        <w:tc>
          <w:tcPr>
            <w:tcW w:w="1709" w:type="pct"/>
            <w:shd w:val="clear" w:color="auto" w:fill="auto"/>
            <w:vAlign w:val="center"/>
          </w:tcPr>
          <w:p w14:paraId="2F3C7728" w14:textId="477625D4" w:rsidR="00976D3D" w:rsidRPr="00734D1E" w:rsidRDefault="00CC3849" w:rsidP="00FB0E84">
            <w:pPr>
              <w:pStyle w:val="TableContentLeft"/>
            </w:pPr>
            <w:r>
              <w:t>#</w:t>
            </w:r>
            <w:r w:rsidRPr="00612101">
              <w:rPr>
                <w:lang w:val="en-US"/>
              </w:rPr>
              <w:t>R_EUICC_MEMORY_RESET_</w:t>
            </w:r>
            <w:r>
              <w:rPr>
                <w:lang w:val="en-US"/>
              </w:rPr>
              <w:t>NOTHING_TO_DELETE</w:t>
            </w:r>
            <w:r w:rsidRPr="00734D1E">
              <w:t xml:space="preserve"> </w:t>
            </w:r>
            <w:r w:rsidR="00976D3D" w:rsidRPr="00734D1E">
              <w:t xml:space="preserve">SW=0x9000 </w:t>
            </w:r>
          </w:p>
        </w:tc>
      </w:tr>
    </w:tbl>
    <w:p w14:paraId="3DDF91A3" w14:textId="77777777" w:rsidR="00976D3D" w:rsidRDefault="00976D3D" w:rsidP="00976D3D">
      <w:r>
        <w:t xml:space="preserve"> </w:t>
      </w:r>
    </w:p>
    <w:p w14:paraId="2D1D0EC3" w14:textId="77777777" w:rsidR="00617559" w:rsidRPr="00A55090" w:rsidRDefault="00617559" w:rsidP="00617559">
      <w:pPr>
        <w:pStyle w:val="Heading6no"/>
      </w:pPr>
      <w:r w:rsidRPr="00A55090">
        <w:t>Test Sequence #0</w:t>
      </w:r>
      <w:r>
        <w:t>2</w:t>
      </w:r>
      <w:r w:rsidRPr="00A55090">
        <w:t xml:space="preserve"> Error: eUICC Memory Reset while</w:t>
      </w:r>
      <w:r>
        <w:t xml:space="preserve"> 2</w:t>
      </w:r>
      <w:r w:rsidRPr="00A55090">
        <w:t xml:space="preserve"> proactive session is ongoing</w:t>
      </w:r>
      <w: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617559" w:rsidRPr="00A55090" w14:paraId="05BDB55E" w14:textId="77777777" w:rsidTr="00AB4218">
        <w:trPr>
          <w:jc w:val="center"/>
        </w:trPr>
        <w:tc>
          <w:tcPr>
            <w:tcW w:w="5000" w:type="pct"/>
            <w:gridSpan w:val="2"/>
            <w:shd w:val="clear" w:color="auto" w:fill="BFBFBF" w:themeFill="background1" w:themeFillShade="BF"/>
            <w:vAlign w:val="center"/>
          </w:tcPr>
          <w:p w14:paraId="4ECC113A" w14:textId="77777777" w:rsidR="00617559" w:rsidRPr="00A55090" w:rsidRDefault="00617559" w:rsidP="00AB4218">
            <w:pPr>
              <w:pStyle w:val="TableHeaderGray"/>
              <w:rPr>
                <w:rStyle w:val="PlaceholderText"/>
              </w:rPr>
            </w:pPr>
            <w:r w:rsidRPr="00A55090">
              <w:t>Initial Conditions</w:t>
            </w:r>
          </w:p>
        </w:tc>
      </w:tr>
      <w:tr w:rsidR="00617559" w:rsidRPr="00A55090" w14:paraId="3B783442" w14:textId="77777777" w:rsidTr="00AB4218">
        <w:trPr>
          <w:jc w:val="center"/>
        </w:trPr>
        <w:tc>
          <w:tcPr>
            <w:tcW w:w="1167" w:type="pct"/>
            <w:shd w:val="clear" w:color="auto" w:fill="BFBFBF" w:themeFill="background1" w:themeFillShade="BF"/>
            <w:vAlign w:val="center"/>
          </w:tcPr>
          <w:p w14:paraId="59E37BB6" w14:textId="77777777" w:rsidR="00617559" w:rsidRPr="00A55090" w:rsidRDefault="00617559" w:rsidP="00AB4218">
            <w:pPr>
              <w:pStyle w:val="TableHeaderGray"/>
            </w:pPr>
            <w:r w:rsidRPr="00A55090">
              <w:t>Entity</w:t>
            </w:r>
          </w:p>
        </w:tc>
        <w:tc>
          <w:tcPr>
            <w:tcW w:w="3833" w:type="pct"/>
            <w:shd w:val="clear" w:color="auto" w:fill="BFBFBF" w:themeFill="background1" w:themeFillShade="BF"/>
            <w:vAlign w:val="center"/>
          </w:tcPr>
          <w:p w14:paraId="070DE789" w14:textId="77777777" w:rsidR="00617559" w:rsidRPr="00A55090" w:rsidRDefault="00617559" w:rsidP="00AB4218">
            <w:pPr>
              <w:pStyle w:val="TableHeaderGray"/>
              <w:rPr>
                <w:lang w:eastAsia="de-DE"/>
              </w:rPr>
            </w:pPr>
            <w:r w:rsidRPr="00A55090">
              <w:rPr>
                <w:lang w:eastAsia="de-DE"/>
              </w:rPr>
              <w:t>Description of the initial condition</w:t>
            </w:r>
          </w:p>
        </w:tc>
      </w:tr>
      <w:tr w:rsidR="00D04F93" w:rsidRPr="00A55090" w14:paraId="399D2A5A" w14:textId="77777777" w:rsidTr="00AB4218">
        <w:trPr>
          <w:jc w:val="center"/>
        </w:trPr>
        <w:tc>
          <w:tcPr>
            <w:tcW w:w="1167" w:type="pct"/>
            <w:vAlign w:val="center"/>
          </w:tcPr>
          <w:p w14:paraId="64C5DD92" w14:textId="41284CDD" w:rsidR="00D04F93" w:rsidRPr="00E24742" w:rsidRDefault="00D04F93" w:rsidP="00D04F93">
            <w:pPr>
              <w:pStyle w:val="TableText"/>
            </w:pPr>
            <w:r w:rsidRPr="00A55090">
              <w:t>eUICC</w:t>
            </w:r>
          </w:p>
        </w:tc>
        <w:tc>
          <w:tcPr>
            <w:tcW w:w="3833" w:type="pct"/>
            <w:vAlign w:val="center"/>
          </w:tcPr>
          <w:p w14:paraId="15D22333" w14:textId="42199E77" w:rsidR="00D04F93" w:rsidRPr="00E24742" w:rsidRDefault="00D04F93" w:rsidP="00D04F93">
            <w:pPr>
              <w:pStyle w:val="TableText"/>
            </w:pPr>
            <w:r w:rsidRPr="00A55090">
              <w:t>The PROFILE_OPERATIONAL</w:t>
            </w:r>
            <w:r>
              <w:t>1</w:t>
            </w:r>
            <w:r w:rsidRPr="00A55090">
              <w:t xml:space="preserve"> has been installed on the eUICC</w:t>
            </w:r>
            <w:r>
              <w:t>.</w:t>
            </w:r>
          </w:p>
        </w:tc>
      </w:tr>
      <w:tr w:rsidR="00D04F93" w:rsidRPr="00A55090" w14:paraId="0E3F8D8E" w14:textId="77777777" w:rsidTr="00AB4218">
        <w:trPr>
          <w:jc w:val="center"/>
        </w:trPr>
        <w:tc>
          <w:tcPr>
            <w:tcW w:w="1167" w:type="pct"/>
            <w:vAlign w:val="center"/>
          </w:tcPr>
          <w:p w14:paraId="3260C521" w14:textId="4B628621" w:rsidR="00D04F93" w:rsidRPr="00E24742" w:rsidRDefault="00D04F93" w:rsidP="00D04F93">
            <w:pPr>
              <w:pStyle w:val="TableText"/>
            </w:pPr>
            <w:r w:rsidRPr="00E24742">
              <w:t>eUICC</w:t>
            </w:r>
          </w:p>
        </w:tc>
        <w:tc>
          <w:tcPr>
            <w:tcW w:w="3833" w:type="pct"/>
            <w:vAlign w:val="center"/>
          </w:tcPr>
          <w:p w14:paraId="45775689" w14:textId="1DC079FB" w:rsidR="00D04F93" w:rsidRPr="00E24742" w:rsidRDefault="00D04F93" w:rsidP="00D04F93">
            <w:pPr>
              <w:pStyle w:val="TableText"/>
            </w:pPr>
            <w:r w:rsidRPr="00E24742">
              <w:t>The PROFILE_OPERATIONAL1 is Enabled on the eUICC</w:t>
            </w:r>
            <w:r>
              <w:t>.</w:t>
            </w:r>
          </w:p>
        </w:tc>
      </w:tr>
      <w:tr w:rsidR="00617559" w:rsidRPr="00A55090" w14:paraId="14855149" w14:textId="77777777" w:rsidTr="00AB4218">
        <w:trPr>
          <w:jc w:val="center"/>
        </w:trPr>
        <w:tc>
          <w:tcPr>
            <w:tcW w:w="1167" w:type="pct"/>
            <w:vAlign w:val="center"/>
          </w:tcPr>
          <w:p w14:paraId="2BAC3323" w14:textId="77777777" w:rsidR="00617559" w:rsidRPr="00E24742" w:rsidRDefault="00617559" w:rsidP="00AB4218">
            <w:pPr>
              <w:pStyle w:val="TableText"/>
            </w:pPr>
            <w:r w:rsidRPr="00A55090">
              <w:t>eUICC</w:t>
            </w:r>
          </w:p>
        </w:tc>
        <w:tc>
          <w:tcPr>
            <w:tcW w:w="3833" w:type="pct"/>
            <w:vAlign w:val="center"/>
          </w:tcPr>
          <w:p w14:paraId="083280D6" w14:textId="77777777" w:rsidR="00617559" w:rsidRPr="00E24742" w:rsidRDefault="00617559" w:rsidP="00AB4218">
            <w:pPr>
              <w:pStyle w:val="TableText"/>
            </w:pPr>
            <w:r w:rsidRPr="00A55090">
              <w:t>The PROFILE_OPERATIONAL</w:t>
            </w:r>
            <w:r>
              <w:t>2</w:t>
            </w:r>
            <w:r w:rsidRPr="00A55090">
              <w:t xml:space="preserve"> has been installed on the eUICC</w:t>
            </w:r>
            <w:r>
              <w:t>.</w:t>
            </w:r>
          </w:p>
        </w:tc>
      </w:tr>
      <w:tr w:rsidR="00617559" w:rsidRPr="00A55090" w14:paraId="1B01C658" w14:textId="77777777" w:rsidTr="00AB4218">
        <w:trPr>
          <w:jc w:val="center"/>
        </w:trPr>
        <w:tc>
          <w:tcPr>
            <w:tcW w:w="1167" w:type="pct"/>
            <w:vAlign w:val="center"/>
          </w:tcPr>
          <w:p w14:paraId="598C1231" w14:textId="77777777" w:rsidR="00617559" w:rsidRPr="008F1B4C" w:rsidDel="00617138" w:rsidRDefault="00617559" w:rsidP="00AB4218">
            <w:pPr>
              <w:pStyle w:val="TableText"/>
              <w:rPr>
                <w:rFonts w:cs="Arial"/>
                <w:noProof/>
                <w:sz w:val="18"/>
                <w:szCs w:val="18"/>
              </w:rPr>
            </w:pPr>
            <w:r w:rsidRPr="00E24742">
              <w:t>eUICC</w:t>
            </w:r>
          </w:p>
        </w:tc>
        <w:tc>
          <w:tcPr>
            <w:tcW w:w="3833" w:type="pct"/>
            <w:vAlign w:val="center"/>
          </w:tcPr>
          <w:p w14:paraId="6DA2D63D" w14:textId="77777777" w:rsidR="00617559" w:rsidRPr="00E24742" w:rsidDel="00617138" w:rsidRDefault="00617559" w:rsidP="00AB4218">
            <w:pPr>
              <w:pStyle w:val="TableText"/>
              <w:rPr>
                <w:noProof/>
              </w:rPr>
            </w:pPr>
            <w:r w:rsidRPr="00E24742">
              <w:t xml:space="preserve">The PROFILE_OPERATIONAL2 is </w:t>
            </w:r>
            <w:r>
              <w:t>En</w:t>
            </w:r>
            <w:r w:rsidRPr="00E24742">
              <w:t>abled on the eUICC</w:t>
            </w:r>
            <w:r>
              <w:t>.</w:t>
            </w:r>
          </w:p>
        </w:tc>
      </w:tr>
    </w:tbl>
    <w:p w14:paraId="2E22CBE7" w14:textId="77777777" w:rsidR="00617559" w:rsidRDefault="00617559" w:rsidP="00617559">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9"/>
        <w:gridCol w:w="1215"/>
        <w:gridCol w:w="3037"/>
        <w:gridCol w:w="4076"/>
      </w:tblGrid>
      <w:tr w:rsidR="00617559" w:rsidRPr="000D3EDC" w14:paraId="05543C8C" w14:textId="77777777" w:rsidTr="00BA5906">
        <w:trPr>
          <w:trHeight w:val="314"/>
          <w:jc w:val="center"/>
        </w:trPr>
        <w:tc>
          <w:tcPr>
            <w:tcW w:w="382" w:type="pct"/>
            <w:shd w:val="clear" w:color="auto" w:fill="C00000"/>
            <w:vAlign w:val="center"/>
          </w:tcPr>
          <w:p w14:paraId="07F51DA9" w14:textId="77777777" w:rsidR="00617559" w:rsidRPr="0061518F" w:rsidRDefault="00617559" w:rsidP="00AB4218">
            <w:pPr>
              <w:pStyle w:val="TableHeader"/>
            </w:pPr>
            <w:r w:rsidRPr="001A336D">
              <w:t>Step</w:t>
            </w:r>
          </w:p>
        </w:tc>
        <w:tc>
          <w:tcPr>
            <w:tcW w:w="674" w:type="pct"/>
            <w:shd w:val="clear" w:color="auto" w:fill="C00000"/>
            <w:vAlign w:val="center"/>
          </w:tcPr>
          <w:p w14:paraId="617F8D79" w14:textId="77777777" w:rsidR="00617559" w:rsidRPr="00065A81" w:rsidRDefault="00617559" w:rsidP="00AB4218">
            <w:pPr>
              <w:pStyle w:val="TableHeader"/>
            </w:pPr>
            <w:r w:rsidRPr="00065A81">
              <w:t>Direction</w:t>
            </w:r>
          </w:p>
        </w:tc>
        <w:tc>
          <w:tcPr>
            <w:tcW w:w="1684" w:type="pct"/>
            <w:shd w:val="clear" w:color="auto" w:fill="C00000"/>
            <w:vAlign w:val="center"/>
          </w:tcPr>
          <w:p w14:paraId="756333D2" w14:textId="77777777" w:rsidR="00617559" w:rsidRPr="00452227" w:rsidRDefault="00617559" w:rsidP="00AB4218">
            <w:pPr>
              <w:pStyle w:val="TableHeader"/>
            </w:pPr>
            <w:r w:rsidRPr="00263515">
              <w:t>Sequence / Description</w:t>
            </w:r>
          </w:p>
        </w:tc>
        <w:tc>
          <w:tcPr>
            <w:tcW w:w="2260" w:type="pct"/>
            <w:shd w:val="clear" w:color="auto" w:fill="C00000"/>
            <w:vAlign w:val="center"/>
          </w:tcPr>
          <w:p w14:paraId="79C7E976" w14:textId="77777777" w:rsidR="00617559" w:rsidRPr="007E5B2A" w:rsidRDefault="00617559" w:rsidP="00AB4218">
            <w:pPr>
              <w:pStyle w:val="TableHeader"/>
            </w:pPr>
            <w:r w:rsidRPr="007E5B2A">
              <w:t>Expected result</w:t>
            </w:r>
          </w:p>
        </w:tc>
      </w:tr>
      <w:tr w:rsidR="00617559" w:rsidRPr="000D3EDC" w14:paraId="24A7472F" w14:textId="77777777" w:rsidTr="00BA5906">
        <w:trPr>
          <w:trHeight w:val="314"/>
          <w:jc w:val="center"/>
        </w:trPr>
        <w:tc>
          <w:tcPr>
            <w:tcW w:w="382" w:type="pct"/>
            <w:shd w:val="clear" w:color="auto" w:fill="auto"/>
            <w:vAlign w:val="center"/>
          </w:tcPr>
          <w:p w14:paraId="0BA370E6" w14:textId="77777777" w:rsidR="00617559" w:rsidRPr="001A336D" w:rsidRDefault="00617559" w:rsidP="00AB4218">
            <w:pPr>
              <w:pStyle w:val="TableContentLeft"/>
            </w:pPr>
            <w:r>
              <w:t>IC1</w:t>
            </w:r>
          </w:p>
        </w:tc>
        <w:tc>
          <w:tcPr>
            <w:tcW w:w="674" w:type="pct"/>
            <w:shd w:val="clear" w:color="auto" w:fill="auto"/>
            <w:vAlign w:val="center"/>
          </w:tcPr>
          <w:p w14:paraId="182ED736" w14:textId="77777777" w:rsidR="00617559" w:rsidRPr="00065A81" w:rsidRDefault="00617559"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4" w:type="pct"/>
            <w:shd w:val="clear" w:color="auto" w:fill="auto"/>
            <w:vAlign w:val="center"/>
          </w:tcPr>
          <w:p w14:paraId="5802FA2C" w14:textId="77777777" w:rsidR="00617559" w:rsidRPr="00263515" w:rsidRDefault="00617559" w:rsidP="00AB4218">
            <w:pPr>
              <w:pStyle w:val="TableContentLeft"/>
            </w:pPr>
            <w:r w:rsidRPr="00535C96">
              <w:t>RESET</w:t>
            </w:r>
          </w:p>
        </w:tc>
        <w:tc>
          <w:tcPr>
            <w:tcW w:w="2260" w:type="pct"/>
            <w:shd w:val="clear" w:color="auto" w:fill="auto"/>
            <w:vAlign w:val="center"/>
          </w:tcPr>
          <w:p w14:paraId="054455BC" w14:textId="77777777" w:rsidR="00617559" w:rsidRDefault="00617559" w:rsidP="00AB4218">
            <w:pPr>
              <w:pStyle w:val="TableContentLeft"/>
            </w:pPr>
            <w:r>
              <w:t>Extract &lt;ATR&gt;</w:t>
            </w:r>
          </w:p>
          <w:p w14:paraId="2999C86B" w14:textId="77777777" w:rsidR="00617559" w:rsidRDefault="00617559" w:rsidP="00AB4218">
            <w:pPr>
              <w:pStyle w:val="TableContentLeft"/>
            </w:pPr>
            <w:r>
              <w:t>Verify ‘LSI Support’ is present in &lt;ATR&gt;</w:t>
            </w:r>
          </w:p>
          <w:p w14:paraId="0BAA706A" w14:textId="77777777" w:rsidR="00617559" w:rsidRPr="007E5B2A" w:rsidRDefault="00617559" w:rsidP="00AB4218">
            <w:pPr>
              <w:pStyle w:val="TableContentLeft"/>
            </w:pPr>
          </w:p>
        </w:tc>
      </w:tr>
      <w:tr w:rsidR="00617559" w:rsidRPr="000D3EDC" w14:paraId="52D603DA" w14:textId="77777777" w:rsidTr="00BA5906">
        <w:trPr>
          <w:trHeight w:val="314"/>
          <w:jc w:val="center"/>
        </w:trPr>
        <w:tc>
          <w:tcPr>
            <w:tcW w:w="382" w:type="pct"/>
            <w:shd w:val="clear" w:color="auto" w:fill="auto"/>
            <w:vAlign w:val="center"/>
          </w:tcPr>
          <w:p w14:paraId="4062A426" w14:textId="77777777" w:rsidR="00617559" w:rsidRPr="001A336D" w:rsidRDefault="00617559" w:rsidP="00AB4218">
            <w:pPr>
              <w:pStyle w:val="TableContentLeft"/>
            </w:pPr>
            <w:r>
              <w:lastRenderedPageBreak/>
              <w:t>IC2</w:t>
            </w:r>
          </w:p>
        </w:tc>
        <w:tc>
          <w:tcPr>
            <w:tcW w:w="674" w:type="pct"/>
            <w:shd w:val="clear" w:color="auto" w:fill="auto"/>
            <w:vAlign w:val="center"/>
          </w:tcPr>
          <w:p w14:paraId="234029FC" w14:textId="77777777" w:rsidR="00617559" w:rsidRPr="00065A81" w:rsidRDefault="00617559" w:rsidP="00AB4218">
            <w:pPr>
              <w:pStyle w:val="TableContentLeft"/>
            </w:pPr>
            <w:r w:rsidRPr="00535C96">
              <w:t>S_Device</w:t>
            </w:r>
          </w:p>
        </w:tc>
        <w:tc>
          <w:tcPr>
            <w:tcW w:w="1684" w:type="pct"/>
            <w:shd w:val="clear" w:color="auto" w:fill="auto"/>
            <w:vAlign w:val="center"/>
          </w:tcPr>
          <w:p w14:paraId="6F977CC4" w14:textId="0EB4A8A1" w:rsidR="00617559" w:rsidRPr="00730FBA" w:rsidRDefault="00ED62D2" w:rsidP="00AB4218">
            <w:pPr>
              <w:pStyle w:val="TableContentLeft"/>
            </w:pPr>
            <w:r w:rsidRPr="00ED62D2">
              <w:t>PROC_EUICC_CONFIGURE_LSIS_FOR_MEP</w:t>
            </w:r>
            <w:r w:rsidRPr="00ED62D2" w:rsidDel="00ED62D2">
              <w:t xml:space="preserve"> </w:t>
            </w:r>
            <w:r w:rsidR="00617559" w:rsidRPr="00535C96">
              <w:t>(</w:t>
            </w:r>
          </w:p>
          <w:p w14:paraId="219A4B57" w14:textId="77777777" w:rsidR="00617559" w:rsidRPr="00730FBA" w:rsidRDefault="00617559" w:rsidP="00AB4218">
            <w:pPr>
              <w:pStyle w:val="TableContentLeft"/>
            </w:pPr>
            <w:r w:rsidRPr="00535C96">
              <w:t>2,</w:t>
            </w:r>
          </w:p>
          <w:p w14:paraId="3748FDE1" w14:textId="43B5E794" w:rsidR="00617559" w:rsidRPr="00730FBA" w:rsidRDefault="00190D85" w:rsidP="00AB4218">
            <w:pPr>
              <w:pStyle w:val="TableContentLeft"/>
            </w:pPr>
            <w:r w:rsidRPr="006966E3">
              <w:t>#IUT_MEP_LSI_OPTIONS</w:t>
            </w:r>
            <w:r w:rsidR="00617559" w:rsidRPr="00535C96">
              <w:t>,</w:t>
            </w:r>
          </w:p>
          <w:p w14:paraId="06408033" w14:textId="77777777" w:rsidR="00617559" w:rsidRPr="00730FBA" w:rsidRDefault="00617559" w:rsidP="00AB4218">
            <w:pPr>
              <w:pStyle w:val="TableContentLeft"/>
            </w:pPr>
            <w:r w:rsidRPr="00535C96">
              <w:t>“01</w:t>
            </w:r>
            <w:r>
              <w:t>0203</w:t>
            </w:r>
            <w:r w:rsidRPr="00535C96">
              <w:t>”,</w:t>
            </w:r>
          </w:p>
          <w:p w14:paraId="7382E7BC" w14:textId="77777777" w:rsidR="00617559" w:rsidRPr="00263515" w:rsidRDefault="00617559" w:rsidP="00AB4218">
            <w:pPr>
              <w:pStyle w:val="TableContentLeft"/>
            </w:pPr>
            <w:r>
              <w:t>2)</w:t>
            </w:r>
          </w:p>
        </w:tc>
        <w:tc>
          <w:tcPr>
            <w:tcW w:w="2260" w:type="pct"/>
            <w:shd w:val="clear" w:color="auto" w:fill="auto"/>
            <w:vAlign w:val="center"/>
          </w:tcPr>
          <w:p w14:paraId="000114E2" w14:textId="77777777" w:rsidR="00617559" w:rsidRPr="00730FBA" w:rsidRDefault="00617559" w:rsidP="00AB4218">
            <w:pPr>
              <w:pStyle w:val="TableContentLeft"/>
            </w:pPr>
            <w:r w:rsidRPr="00535C96">
              <w:t xml:space="preserve">Verify </w:t>
            </w:r>
          </w:p>
          <w:p w14:paraId="448ABFB3" w14:textId="77777777" w:rsidR="00617559" w:rsidRPr="00730FBA" w:rsidRDefault="00617559" w:rsidP="00AB4218">
            <w:pPr>
              <w:pStyle w:val="TableContentLeft"/>
            </w:pPr>
            <w:r w:rsidRPr="00535C96">
              <w:t xml:space="preserve">&lt;MEP_MODE&gt; = </w:t>
            </w:r>
            <w:r>
              <w:t>01</w:t>
            </w:r>
            <w:r w:rsidRPr="00535C96">
              <w:t>,</w:t>
            </w:r>
          </w:p>
          <w:p w14:paraId="19E90634" w14:textId="77777777" w:rsidR="00617559" w:rsidRPr="00730FBA" w:rsidRDefault="00617559" w:rsidP="00AB4218">
            <w:pPr>
              <w:pStyle w:val="TableContentLeft"/>
            </w:pPr>
            <w:r w:rsidRPr="00535C96">
              <w:t xml:space="preserve">Verify </w:t>
            </w:r>
          </w:p>
          <w:p w14:paraId="1B9FC7DE" w14:textId="480869DB" w:rsidR="00617559" w:rsidRPr="00730FBA" w:rsidRDefault="00617559" w:rsidP="00AB4218">
            <w:pPr>
              <w:pStyle w:val="TableContentLeft"/>
            </w:pPr>
            <w:r w:rsidRPr="00535C96">
              <w:t xml:space="preserve">&lt;MEP_LSI_OPTION&gt; =                 </w:t>
            </w:r>
            <w:r w:rsidR="009B24F9">
              <w:t>#IUT_MEP_LSI_OPTIONS,</w:t>
            </w:r>
          </w:p>
          <w:p w14:paraId="5BC3545B" w14:textId="77777777" w:rsidR="00617559" w:rsidRPr="00730FBA" w:rsidRDefault="00617559" w:rsidP="00AB4218">
            <w:pPr>
              <w:pStyle w:val="TableContentLeft"/>
            </w:pPr>
            <w:r w:rsidRPr="00535C96">
              <w:t xml:space="preserve">Verify </w:t>
            </w:r>
          </w:p>
          <w:p w14:paraId="6F88168D" w14:textId="77777777" w:rsidR="00617559" w:rsidRPr="007E5B2A" w:rsidRDefault="00617559" w:rsidP="00AB4218">
            <w:pPr>
              <w:pStyle w:val="TableContentLeft"/>
            </w:pPr>
            <w:r>
              <w:t>&lt;MEP_MAX_LSIS&gt; &lt;=</w:t>
            </w:r>
            <w:r w:rsidRPr="00535C96">
              <w:t xml:space="preserve">                  #IUT_MEP_MAX_LSIS</w:t>
            </w:r>
          </w:p>
        </w:tc>
      </w:tr>
      <w:tr w:rsidR="00617559" w:rsidRPr="00A55090" w14:paraId="70532026" w14:textId="77777777" w:rsidTr="00ED62D2">
        <w:trPr>
          <w:trHeight w:val="314"/>
          <w:jc w:val="center"/>
        </w:trPr>
        <w:tc>
          <w:tcPr>
            <w:tcW w:w="382" w:type="pct"/>
            <w:shd w:val="clear" w:color="auto" w:fill="auto"/>
            <w:vAlign w:val="center"/>
          </w:tcPr>
          <w:p w14:paraId="775E99EF" w14:textId="77777777" w:rsidR="00617559" w:rsidRPr="00A55090" w:rsidRDefault="00617559" w:rsidP="00AB4218">
            <w:pPr>
              <w:pStyle w:val="TableContentLeft"/>
              <w:rPr>
                <w:b/>
              </w:rPr>
            </w:pPr>
            <w:r w:rsidRPr="00A55090">
              <w:t>IC</w:t>
            </w:r>
            <w:r>
              <w:t>3</w:t>
            </w:r>
          </w:p>
        </w:tc>
        <w:tc>
          <w:tcPr>
            <w:tcW w:w="4618" w:type="pct"/>
            <w:gridSpan w:val="3"/>
            <w:shd w:val="clear" w:color="auto" w:fill="auto"/>
            <w:vAlign w:val="center"/>
          </w:tcPr>
          <w:p w14:paraId="03445A91" w14:textId="77777777" w:rsidR="00617559" w:rsidRPr="00A55090" w:rsidRDefault="00617559" w:rsidP="00AB4218">
            <w:pPr>
              <w:pStyle w:val="TableContentLeft"/>
              <w:rPr>
                <w:b/>
                <w:noProof/>
                <w:lang w:val="en-US"/>
              </w:rPr>
            </w:pPr>
            <w:r>
              <w:t>PROC_EUICC_INITIALIZATION_SEQUENCE_MEP</w:t>
            </w:r>
          </w:p>
        </w:tc>
      </w:tr>
      <w:tr w:rsidR="00ED62D2" w:rsidRPr="00A55090" w14:paraId="1F3FDB91" w14:textId="77777777" w:rsidTr="00ED62D2">
        <w:trPr>
          <w:trHeight w:val="314"/>
          <w:jc w:val="center"/>
        </w:trPr>
        <w:tc>
          <w:tcPr>
            <w:tcW w:w="382" w:type="pct"/>
            <w:shd w:val="clear" w:color="auto" w:fill="auto"/>
            <w:vAlign w:val="center"/>
          </w:tcPr>
          <w:p w14:paraId="400549D8" w14:textId="77777777" w:rsidR="00ED62D2" w:rsidRPr="00A55090" w:rsidRDefault="00ED62D2" w:rsidP="00AB4218">
            <w:pPr>
              <w:pStyle w:val="TableContentLeft"/>
            </w:pPr>
            <w:r>
              <w:t>IC4</w:t>
            </w:r>
          </w:p>
        </w:tc>
        <w:tc>
          <w:tcPr>
            <w:tcW w:w="4618" w:type="pct"/>
            <w:gridSpan w:val="3"/>
            <w:shd w:val="clear" w:color="auto" w:fill="auto"/>
            <w:vAlign w:val="center"/>
          </w:tcPr>
          <w:p w14:paraId="3338A5DD" w14:textId="390FAA9F" w:rsidR="00ED62D2" w:rsidRPr="00A55090" w:rsidRDefault="00BA5906" w:rsidP="00AB4218">
            <w:pPr>
              <w:pStyle w:val="TableContentLeft"/>
            </w:pPr>
            <w:r>
              <w:t>PROC</w:t>
            </w:r>
            <w:r w:rsidR="00ED62D2">
              <w:t>_MEP_LSI_MULTIPLEXING(1)</w:t>
            </w:r>
          </w:p>
        </w:tc>
      </w:tr>
      <w:tr w:rsidR="00617559" w:rsidRPr="00A55090" w14:paraId="3E6EF06A" w14:textId="77777777" w:rsidTr="00BA5906">
        <w:trPr>
          <w:trHeight w:val="314"/>
          <w:jc w:val="center"/>
        </w:trPr>
        <w:tc>
          <w:tcPr>
            <w:tcW w:w="382" w:type="pct"/>
            <w:shd w:val="clear" w:color="auto" w:fill="auto"/>
            <w:vAlign w:val="center"/>
          </w:tcPr>
          <w:p w14:paraId="6FD6F9B4" w14:textId="77777777" w:rsidR="00617559" w:rsidRPr="00A55090" w:rsidRDefault="00617559" w:rsidP="00AB4218">
            <w:pPr>
              <w:pStyle w:val="TableContentLeft"/>
              <w:rPr>
                <w:b/>
              </w:rPr>
            </w:pPr>
            <w:r w:rsidRPr="00A55090">
              <w:t>IC</w:t>
            </w:r>
            <w:r>
              <w:t>5</w:t>
            </w:r>
          </w:p>
        </w:tc>
        <w:tc>
          <w:tcPr>
            <w:tcW w:w="674" w:type="pct"/>
            <w:shd w:val="clear" w:color="auto" w:fill="auto"/>
            <w:vAlign w:val="center"/>
          </w:tcPr>
          <w:p w14:paraId="253658CA" w14:textId="77777777" w:rsidR="00617559" w:rsidRPr="00A55090" w:rsidRDefault="00617559" w:rsidP="00AB4218">
            <w:pPr>
              <w:pStyle w:val="TableContentLeft"/>
              <w:rPr>
                <w:b/>
              </w:rPr>
            </w:pPr>
            <w:r w:rsidRPr="00A55090">
              <w:t xml:space="preserve">S_Device → eUICC </w:t>
            </w:r>
          </w:p>
        </w:tc>
        <w:tc>
          <w:tcPr>
            <w:tcW w:w="1684" w:type="pct"/>
            <w:shd w:val="clear" w:color="auto" w:fill="auto"/>
          </w:tcPr>
          <w:p w14:paraId="30F91487" w14:textId="77777777" w:rsidR="00617559" w:rsidRPr="00A55090" w:rsidRDefault="00617559" w:rsidP="00AB4218">
            <w:pPr>
              <w:pStyle w:val="TableContentLeft"/>
              <w:rPr>
                <w:b/>
              </w:rPr>
            </w:pPr>
            <w:r w:rsidRPr="00A55090">
              <w:t xml:space="preserve">MTD_SEND_SMS_PP( </w:t>
            </w:r>
          </w:p>
          <w:p w14:paraId="5E953C08" w14:textId="77777777" w:rsidR="00617559" w:rsidRPr="00A55090" w:rsidRDefault="00617559" w:rsidP="00AB4218">
            <w:pPr>
              <w:pStyle w:val="TableContentLeft"/>
              <w:rPr>
                <w:b/>
              </w:rPr>
            </w:pPr>
            <w:r w:rsidRPr="00A55090">
              <w:t xml:space="preserve">   [GET_MNO_SD]) </w:t>
            </w:r>
          </w:p>
        </w:tc>
        <w:tc>
          <w:tcPr>
            <w:tcW w:w="2260" w:type="pct"/>
            <w:shd w:val="clear" w:color="auto" w:fill="auto"/>
            <w:vAlign w:val="center"/>
          </w:tcPr>
          <w:p w14:paraId="1E2CF991" w14:textId="77777777" w:rsidR="00617559" w:rsidRPr="00A55090" w:rsidRDefault="00617559" w:rsidP="00AB4218">
            <w:pPr>
              <w:pStyle w:val="TableContentLeft"/>
              <w:rPr>
                <w:b/>
              </w:rPr>
            </w:pPr>
            <w:r w:rsidRPr="00A55090">
              <w:t>SW=0x91XX</w:t>
            </w:r>
          </w:p>
        </w:tc>
      </w:tr>
      <w:tr w:rsidR="00617559" w:rsidRPr="00A55090" w14:paraId="04B69741" w14:textId="77777777" w:rsidTr="00ED62D2">
        <w:trPr>
          <w:trHeight w:val="314"/>
          <w:jc w:val="center"/>
        </w:trPr>
        <w:tc>
          <w:tcPr>
            <w:tcW w:w="382" w:type="pct"/>
            <w:shd w:val="clear" w:color="auto" w:fill="auto"/>
            <w:vAlign w:val="center"/>
          </w:tcPr>
          <w:p w14:paraId="4109E9F3" w14:textId="77777777" w:rsidR="00617559" w:rsidRPr="00A55090" w:rsidRDefault="00617559" w:rsidP="00AB4218">
            <w:pPr>
              <w:pStyle w:val="TableContentLeft"/>
            </w:pPr>
            <w:r>
              <w:t>IC6</w:t>
            </w:r>
          </w:p>
        </w:tc>
        <w:tc>
          <w:tcPr>
            <w:tcW w:w="4618" w:type="pct"/>
            <w:gridSpan w:val="3"/>
            <w:shd w:val="clear" w:color="auto" w:fill="auto"/>
            <w:vAlign w:val="center"/>
          </w:tcPr>
          <w:p w14:paraId="3460E825" w14:textId="77777777" w:rsidR="00617559" w:rsidRPr="00A55090" w:rsidRDefault="00617559" w:rsidP="00AB4218">
            <w:pPr>
              <w:pStyle w:val="TableContentLeft"/>
            </w:pPr>
            <w:r w:rsidRPr="00A55090">
              <w:rPr>
                <w:noProof/>
                <w:lang w:val="en-US"/>
              </w:rPr>
              <w:t>Do not send FETCH command</w:t>
            </w:r>
          </w:p>
        </w:tc>
      </w:tr>
      <w:tr w:rsidR="00BA5906" w:rsidRPr="00A55090" w14:paraId="3983B3EE" w14:textId="77777777" w:rsidTr="00BA5906">
        <w:trPr>
          <w:trHeight w:val="314"/>
          <w:jc w:val="center"/>
        </w:trPr>
        <w:tc>
          <w:tcPr>
            <w:tcW w:w="382" w:type="pct"/>
            <w:shd w:val="clear" w:color="auto" w:fill="auto"/>
            <w:vAlign w:val="center"/>
          </w:tcPr>
          <w:p w14:paraId="6BD55AD9" w14:textId="77777777" w:rsidR="00BA5906" w:rsidRDefault="00BA5906" w:rsidP="00AB4218">
            <w:pPr>
              <w:pStyle w:val="TableContentLeft"/>
            </w:pPr>
            <w:r>
              <w:t>IC7</w:t>
            </w:r>
          </w:p>
        </w:tc>
        <w:tc>
          <w:tcPr>
            <w:tcW w:w="4618" w:type="pct"/>
            <w:gridSpan w:val="3"/>
            <w:shd w:val="clear" w:color="auto" w:fill="auto"/>
            <w:vAlign w:val="center"/>
          </w:tcPr>
          <w:p w14:paraId="697B47F0" w14:textId="1DC17CCD" w:rsidR="00BA5906" w:rsidRPr="00A55090" w:rsidRDefault="00BA5906" w:rsidP="00AB4218">
            <w:pPr>
              <w:pStyle w:val="TableContentLeft"/>
            </w:pPr>
            <w:r>
              <w:t>PROC_MEP_LSI_MULTIPLEXING(2)</w:t>
            </w:r>
          </w:p>
        </w:tc>
      </w:tr>
      <w:tr w:rsidR="00617559" w:rsidRPr="00A55090" w14:paraId="3AF16647" w14:textId="77777777" w:rsidTr="00BA5906">
        <w:trPr>
          <w:trHeight w:val="314"/>
          <w:jc w:val="center"/>
        </w:trPr>
        <w:tc>
          <w:tcPr>
            <w:tcW w:w="382" w:type="pct"/>
            <w:shd w:val="clear" w:color="auto" w:fill="auto"/>
            <w:vAlign w:val="center"/>
          </w:tcPr>
          <w:p w14:paraId="0C9A80F7" w14:textId="77777777" w:rsidR="00617559" w:rsidRDefault="00617559" w:rsidP="00AB4218">
            <w:pPr>
              <w:pStyle w:val="TableContentLeft"/>
            </w:pPr>
            <w:r w:rsidRPr="00A55090">
              <w:t>IC</w:t>
            </w:r>
            <w:r>
              <w:t>8</w:t>
            </w:r>
          </w:p>
        </w:tc>
        <w:tc>
          <w:tcPr>
            <w:tcW w:w="674" w:type="pct"/>
            <w:shd w:val="clear" w:color="auto" w:fill="auto"/>
            <w:vAlign w:val="center"/>
          </w:tcPr>
          <w:p w14:paraId="1E522C7E" w14:textId="77777777" w:rsidR="00617559" w:rsidRPr="00A55090" w:rsidRDefault="00617559" w:rsidP="00AB4218">
            <w:pPr>
              <w:pStyle w:val="TableContentLeft"/>
            </w:pPr>
            <w:r w:rsidRPr="00A55090">
              <w:t xml:space="preserve">S_Device → eUICC </w:t>
            </w:r>
          </w:p>
        </w:tc>
        <w:tc>
          <w:tcPr>
            <w:tcW w:w="1684" w:type="pct"/>
            <w:shd w:val="clear" w:color="auto" w:fill="auto"/>
          </w:tcPr>
          <w:p w14:paraId="5181B06B" w14:textId="77777777" w:rsidR="00617559" w:rsidRPr="00A55090" w:rsidRDefault="00617559" w:rsidP="00AB4218">
            <w:pPr>
              <w:pStyle w:val="TableContentLeft"/>
              <w:rPr>
                <w:b/>
              </w:rPr>
            </w:pPr>
            <w:r w:rsidRPr="00A55090">
              <w:t xml:space="preserve">MTD_SEND_SMS_PP( </w:t>
            </w:r>
          </w:p>
          <w:p w14:paraId="7759E01F" w14:textId="77777777" w:rsidR="00617559" w:rsidRPr="00A55090" w:rsidRDefault="00617559" w:rsidP="00AB4218">
            <w:pPr>
              <w:pStyle w:val="TableContentLeft"/>
            </w:pPr>
            <w:r w:rsidRPr="00A55090">
              <w:t xml:space="preserve">   [GET_MNO_SD]) </w:t>
            </w:r>
          </w:p>
        </w:tc>
        <w:tc>
          <w:tcPr>
            <w:tcW w:w="2260" w:type="pct"/>
            <w:shd w:val="clear" w:color="auto" w:fill="auto"/>
            <w:vAlign w:val="center"/>
          </w:tcPr>
          <w:p w14:paraId="4DF7EAA4" w14:textId="77777777" w:rsidR="00617559" w:rsidRPr="00A55090" w:rsidRDefault="00617559" w:rsidP="00AB4218">
            <w:pPr>
              <w:pStyle w:val="TableContentLeft"/>
            </w:pPr>
            <w:r w:rsidRPr="00A55090">
              <w:t>SW=0x91</w:t>
            </w:r>
            <w:r>
              <w:t>YY</w:t>
            </w:r>
          </w:p>
        </w:tc>
      </w:tr>
      <w:tr w:rsidR="00617559" w:rsidRPr="00A55090" w14:paraId="62C2C7F3" w14:textId="77777777" w:rsidTr="00ED62D2">
        <w:trPr>
          <w:trHeight w:val="314"/>
          <w:jc w:val="center"/>
        </w:trPr>
        <w:tc>
          <w:tcPr>
            <w:tcW w:w="382" w:type="pct"/>
            <w:shd w:val="clear" w:color="auto" w:fill="auto"/>
            <w:vAlign w:val="center"/>
          </w:tcPr>
          <w:p w14:paraId="59ED7D52" w14:textId="77777777" w:rsidR="00617559" w:rsidRDefault="00617559" w:rsidP="00AB4218">
            <w:pPr>
              <w:pStyle w:val="TableContentLeft"/>
            </w:pPr>
            <w:r>
              <w:t>IC9</w:t>
            </w:r>
          </w:p>
        </w:tc>
        <w:tc>
          <w:tcPr>
            <w:tcW w:w="4618" w:type="pct"/>
            <w:gridSpan w:val="3"/>
            <w:shd w:val="clear" w:color="auto" w:fill="auto"/>
            <w:vAlign w:val="center"/>
          </w:tcPr>
          <w:p w14:paraId="06ED903A" w14:textId="77777777" w:rsidR="00617559" w:rsidRPr="00A55090" w:rsidRDefault="00617559" w:rsidP="00AB4218">
            <w:pPr>
              <w:pStyle w:val="TableContentLeft"/>
            </w:pPr>
            <w:r w:rsidRPr="00A55090">
              <w:rPr>
                <w:noProof/>
                <w:lang w:val="en-US"/>
              </w:rPr>
              <w:t>Do not send FETCH command</w:t>
            </w:r>
          </w:p>
        </w:tc>
      </w:tr>
      <w:tr w:rsidR="00BA5906" w:rsidRPr="00A55090" w14:paraId="4AD19B62" w14:textId="77777777" w:rsidTr="00BA5906">
        <w:trPr>
          <w:trHeight w:val="314"/>
          <w:jc w:val="center"/>
        </w:trPr>
        <w:tc>
          <w:tcPr>
            <w:tcW w:w="382" w:type="pct"/>
            <w:shd w:val="clear" w:color="auto" w:fill="auto"/>
            <w:vAlign w:val="center"/>
          </w:tcPr>
          <w:p w14:paraId="657DAF09" w14:textId="77777777" w:rsidR="00BA5906" w:rsidRDefault="00BA5906" w:rsidP="00AB4218">
            <w:pPr>
              <w:pStyle w:val="TableContentLeft"/>
            </w:pPr>
            <w:r>
              <w:t>IC10</w:t>
            </w:r>
          </w:p>
        </w:tc>
        <w:tc>
          <w:tcPr>
            <w:tcW w:w="4618" w:type="pct"/>
            <w:gridSpan w:val="3"/>
            <w:shd w:val="clear" w:color="auto" w:fill="auto"/>
            <w:vAlign w:val="center"/>
          </w:tcPr>
          <w:p w14:paraId="4427ED91" w14:textId="44469308" w:rsidR="00BA5906" w:rsidRPr="00A55090" w:rsidRDefault="00BA5906" w:rsidP="00AB4218">
            <w:pPr>
              <w:pStyle w:val="TableContentLeft"/>
            </w:pPr>
            <w:r>
              <w:t>PROC_MEP_LSI_MULTIPLEXING(0)</w:t>
            </w:r>
          </w:p>
        </w:tc>
      </w:tr>
      <w:tr w:rsidR="00617559" w:rsidRPr="00A55090" w14:paraId="317CEE1C" w14:textId="77777777" w:rsidTr="00ED62D2">
        <w:trPr>
          <w:trHeight w:val="314"/>
          <w:jc w:val="center"/>
        </w:trPr>
        <w:tc>
          <w:tcPr>
            <w:tcW w:w="382" w:type="pct"/>
            <w:shd w:val="clear" w:color="auto" w:fill="auto"/>
            <w:vAlign w:val="center"/>
          </w:tcPr>
          <w:p w14:paraId="6642D1EB" w14:textId="77777777" w:rsidR="00617559" w:rsidRDefault="00617559" w:rsidP="00AB4218">
            <w:pPr>
              <w:pStyle w:val="TableContentLeft"/>
            </w:pPr>
            <w:r w:rsidRPr="00A55090">
              <w:t>IC</w:t>
            </w:r>
            <w:r>
              <w:t>11</w:t>
            </w:r>
          </w:p>
        </w:tc>
        <w:tc>
          <w:tcPr>
            <w:tcW w:w="4618" w:type="pct"/>
            <w:gridSpan w:val="3"/>
            <w:shd w:val="clear" w:color="auto" w:fill="auto"/>
            <w:vAlign w:val="center"/>
          </w:tcPr>
          <w:p w14:paraId="2C7C23FA" w14:textId="77777777" w:rsidR="00617559" w:rsidRPr="00A55090" w:rsidRDefault="00617559" w:rsidP="00AB4218">
            <w:pPr>
              <w:pStyle w:val="TableContentLeft"/>
            </w:pPr>
            <w:r w:rsidRPr="00A55090">
              <w:t>PROC_OPEN_LOGICAL_CHANNEL_AND_SELECT_ISDR</w:t>
            </w:r>
          </w:p>
        </w:tc>
      </w:tr>
      <w:tr w:rsidR="00617559" w:rsidRPr="00A55090" w14:paraId="392614A7" w14:textId="77777777" w:rsidTr="00BA5906">
        <w:trPr>
          <w:trHeight w:val="314"/>
          <w:jc w:val="center"/>
        </w:trPr>
        <w:tc>
          <w:tcPr>
            <w:tcW w:w="382" w:type="pct"/>
            <w:shd w:val="clear" w:color="auto" w:fill="auto"/>
            <w:vAlign w:val="center"/>
          </w:tcPr>
          <w:p w14:paraId="20C77C2B" w14:textId="77777777" w:rsidR="00617559" w:rsidRPr="002C09EB" w:rsidRDefault="00617559" w:rsidP="00AB4218">
            <w:pPr>
              <w:pStyle w:val="TableContentLeft"/>
              <w:rPr>
                <w:bCs/>
              </w:rPr>
            </w:pPr>
            <w:r w:rsidRPr="002C09EB">
              <w:rPr>
                <w:bCs/>
              </w:rPr>
              <w:t>1</w:t>
            </w:r>
          </w:p>
        </w:tc>
        <w:tc>
          <w:tcPr>
            <w:tcW w:w="674" w:type="pct"/>
            <w:shd w:val="clear" w:color="auto" w:fill="auto"/>
            <w:vAlign w:val="center"/>
          </w:tcPr>
          <w:p w14:paraId="1FF348DA" w14:textId="77777777" w:rsidR="00617559" w:rsidRPr="00A55090" w:rsidRDefault="00617559" w:rsidP="00AB4218">
            <w:pPr>
              <w:pStyle w:val="TableContentLeft"/>
              <w:rPr>
                <w:b/>
                <w:noProof/>
                <w:lang w:val="en-US"/>
              </w:rPr>
            </w:pPr>
            <w:r w:rsidRPr="00A55090">
              <w:t>S_LPAd → eUICC</w:t>
            </w:r>
          </w:p>
        </w:tc>
        <w:tc>
          <w:tcPr>
            <w:tcW w:w="1684" w:type="pct"/>
            <w:shd w:val="clear" w:color="auto" w:fill="auto"/>
            <w:vAlign w:val="center"/>
          </w:tcPr>
          <w:p w14:paraId="533E94C2" w14:textId="77777777" w:rsidR="00617559" w:rsidRPr="00A55090" w:rsidRDefault="00617559" w:rsidP="00AB4218">
            <w:pPr>
              <w:pStyle w:val="TableContentLeft"/>
              <w:rPr>
                <w:b/>
              </w:rPr>
            </w:pPr>
            <w:r w:rsidRPr="00A55090">
              <w:t>MTD_STORE_DATA(</w:t>
            </w:r>
          </w:p>
          <w:p w14:paraId="22DDADD8" w14:textId="77777777" w:rsidR="00617559" w:rsidRPr="00A55090" w:rsidRDefault="00617559" w:rsidP="00AB4218">
            <w:pPr>
              <w:pStyle w:val="TableContentLeft"/>
              <w:rPr>
                <w:b/>
              </w:rPr>
            </w:pPr>
            <w:r w:rsidRPr="00A55090">
              <w:t>#EUICC_MEMORY_RESET_OP_PRO)</w:t>
            </w:r>
          </w:p>
        </w:tc>
        <w:tc>
          <w:tcPr>
            <w:tcW w:w="2260" w:type="pct"/>
            <w:shd w:val="clear" w:color="auto" w:fill="auto"/>
            <w:vAlign w:val="center"/>
          </w:tcPr>
          <w:p w14:paraId="2D63095E" w14:textId="77777777" w:rsidR="00617559" w:rsidRPr="00A55090" w:rsidRDefault="00617559" w:rsidP="00AB4218">
            <w:pPr>
              <w:pStyle w:val="TableContentLeft"/>
              <w:rPr>
                <w:b/>
              </w:rPr>
            </w:pPr>
            <w:r w:rsidRPr="00A55090">
              <w:t>resp EuiccMemoryResetResponse::= {</w:t>
            </w:r>
          </w:p>
          <w:p w14:paraId="4B6B2314" w14:textId="77777777" w:rsidR="00617559" w:rsidRPr="00A55090" w:rsidRDefault="00617559" w:rsidP="00AB4218">
            <w:pPr>
              <w:pStyle w:val="TableContentLeft"/>
              <w:rPr>
                <w:b/>
              </w:rPr>
            </w:pPr>
            <w:r w:rsidRPr="00A55090">
              <w:t xml:space="preserve">  resetResult catBusy</w:t>
            </w:r>
          </w:p>
          <w:p w14:paraId="682D9E7D" w14:textId="13420B3D" w:rsidR="00617559" w:rsidRPr="00A55090" w:rsidRDefault="00617559" w:rsidP="00AB4218">
            <w:pPr>
              <w:pStyle w:val="TableContentLeft"/>
              <w:rPr>
                <w:b/>
              </w:rPr>
            </w:pPr>
            <w:r w:rsidRPr="00A55090">
              <w:t>}</w:t>
            </w:r>
            <w:r>
              <w:rPr>
                <w:b/>
              </w:rPr>
              <w:t xml:space="preserve"> </w:t>
            </w:r>
            <w:r w:rsidRPr="00A55090">
              <w:t>SW=0x9</w:t>
            </w:r>
            <w:r>
              <w:t>000</w:t>
            </w:r>
            <w:r w:rsidR="00487582">
              <w:t xml:space="preserve"> or 0x91XX</w:t>
            </w:r>
          </w:p>
        </w:tc>
      </w:tr>
      <w:tr w:rsidR="00BA5906" w:rsidRPr="00A55090" w14:paraId="0EF60869" w14:textId="77777777" w:rsidTr="00BA5906">
        <w:trPr>
          <w:trHeight w:val="314"/>
          <w:jc w:val="center"/>
        </w:trPr>
        <w:tc>
          <w:tcPr>
            <w:tcW w:w="382" w:type="pct"/>
            <w:shd w:val="clear" w:color="auto" w:fill="auto"/>
            <w:vAlign w:val="center"/>
          </w:tcPr>
          <w:p w14:paraId="04F30C16" w14:textId="77777777" w:rsidR="00BA5906" w:rsidRPr="00A55090" w:rsidRDefault="00BA5906" w:rsidP="00AB4218">
            <w:pPr>
              <w:pStyle w:val="TableContentLeft"/>
              <w:rPr>
                <w:b/>
              </w:rPr>
            </w:pPr>
            <w:r w:rsidRPr="001F557A">
              <w:rPr>
                <w:bCs/>
              </w:rPr>
              <w:t>2</w:t>
            </w:r>
          </w:p>
        </w:tc>
        <w:tc>
          <w:tcPr>
            <w:tcW w:w="4618" w:type="pct"/>
            <w:gridSpan w:val="3"/>
            <w:shd w:val="clear" w:color="auto" w:fill="auto"/>
            <w:vAlign w:val="center"/>
          </w:tcPr>
          <w:p w14:paraId="5F6A601C" w14:textId="6D1C4F7D" w:rsidR="00BA5906" w:rsidRPr="00A55090" w:rsidRDefault="00BA5906" w:rsidP="00AB4218">
            <w:pPr>
              <w:pStyle w:val="TableContentLeft"/>
              <w:rPr>
                <w:b/>
              </w:rPr>
            </w:pPr>
            <w:r>
              <w:t>PROC_MEP_LSI_MULTIPLEXING(2)</w:t>
            </w:r>
          </w:p>
        </w:tc>
      </w:tr>
      <w:tr w:rsidR="00617559" w:rsidRPr="00A55090" w14:paraId="2AE0FF14" w14:textId="77777777" w:rsidTr="00BA5906">
        <w:trPr>
          <w:trHeight w:val="314"/>
          <w:jc w:val="center"/>
        </w:trPr>
        <w:tc>
          <w:tcPr>
            <w:tcW w:w="382" w:type="pct"/>
            <w:shd w:val="clear" w:color="auto" w:fill="auto"/>
            <w:vAlign w:val="center"/>
          </w:tcPr>
          <w:p w14:paraId="0FAD6FC0" w14:textId="77777777" w:rsidR="00617559" w:rsidRPr="001F557A" w:rsidRDefault="00617559" w:rsidP="00AB4218">
            <w:pPr>
              <w:pStyle w:val="TableContentLeft"/>
              <w:rPr>
                <w:bCs/>
              </w:rPr>
            </w:pPr>
            <w:r>
              <w:rPr>
                <w:bCs/>
              </w:rPr>
              <w:t>3</w:t>
            </w:r>
          </w:p>
        </w:tc>
        <w:tc>
          <w:tcPr>
            <w:tcW w:w="674" w:type="pct"/>
            <w:shd w:val="clear" w:color="auto" w:fill="auto"/>
            <w:vAlign w:val="center"/>
          </w:tcPr>
          <w:p w14:paraId="0BA4D6CB" w14:textId="77777777" w:rsidR="00617559" w:rsidRDefault="00617559" w:rsidP="00AB4218">
            <w:pPr>
              <w:pStyle w:val="TableContentLeft"/>
            </w:pPr>
            <w:r w:rsidRPr="00A55090">
              <w:t>S_Device → eUICC</w:t>
            </w:r>
          </w:p>
        </w:tc>
        <w:tc>
          <w:tcPr>
            <w:tcW w:w="1684" w:type="pct"/>
            <w:shd w:val="clear" w:color="auto" w:fill="auto"/>
            <w:vAlign w:val="center"/>
          </w:tcPr>
          <w:p w14:paraId="4DD0EC82" w14:textId="77777777" w:rsidR="00617559" w:rsidRDefault="00617559" w:rsidP="00AB4218">
            <w:pPr>
              <w:pStyle w:val="TableContentLeft"/>
            </w:pPr>
            <w:r w:rsidRPr="00A55090">
              <w:t>FETCH '</w:t>
            </w:r>
            <w:r>
              <w:t>YY</w:t>
            </w:r>
            <w:r w:rsidRPr="00A55090">
              <w:t>'</w:t>
            </w:r>
          </w:p>
        </w:tc>
        <w:tc>
          <w:tcPr>
            <w:tcW w:w="2260" w:type="pct"/>
            <w:shd w:val="clear" w:color="auto" w:fill="auto"/>
            <w:vAlign w:val="center"/>
          </w:tcPr>
          <w:p w14:paraId="630E0AFF" w14:textId="77777777" w:rsidR="00617559" w:rsidRPr="00A55090" w:rsidRDefault="00617559" w:rsidP="00AB4218">
            <w:pPr>
              <w:pStyle w:val="TableContentLeft"/>
              <w:rPr>
                <w:b/>
              </w:rPr>
            </w:pPr>
            <w:r w:rsidRPr="00A55090">
              <w:t>SMS POR received</w:t>
            </w:r>
          </w:p>
          <w:p w14:paraId="2CC8B553" w14:textId="77777777" w:rsidR="00617559" w:rsidRPr="00A55090" w:rsidRDefault="00617559" w:rsidP="00AB4218">
            <w:pPr>
              <w:pStyle w:val="TableContentLeft"/>
              <w:rPr>
                <w:b/>
              </w:rPr>
            </w:pPr>
            <w:r w:rsidRPr="00A55090">
              <w:t>SCP80 response status code equal to 0x00 – POR OK</w:t>
            </w:r>
          </w:p>
        </w:tc>
      </w:tr>
      <w:tr w:rsidR="00617559" w:rsidRPr="00A55090" w14:paraId="52E61C07" w14:textId="77777777" w:rsidTr="00BA5906">
        <w:trPr>
          <w:trHeight w:val="314"/>
          <w:jc w:val="center"/>
        </w:trPr>
        <w:tc>
          <w:tcPr>
            <w:tcW w:w="382" w:type="pct"/>
            <w:shd w:val="clear" w:color="auto" w:fill="auto"/>
            <w:vAlign w:val="center"/>
          </w:tcPr>
          <w:p w14:paraId="14A67883" w14:textId="77777777" w:rsidR="00617559" w:rsidRDefault="00617559" w:rsidP="00AB4218">
            <w:pPr>
              <w:pStyle w:val="TableContentLeft"/>
            </w:pPr>
            <w:r>
              <w:t>4</w:t>
            </w:r>
          </w:p>
        </w:tc>
        <w:tc>
          <w:tcPr>
            <w:tcW w:w="674" w:type="pct"/>
            <w:shd w:val="clear" w:color="auto" w:fill="auto"/>
            <w:vAlign w:val="center"/>
          </w:tcPr>
          <w:p w14:paraId="5169EFB0" w14:textId="77777777" w:rsidR="00617559" w:rsidRPr="00A55090" w:rsidRDefault="00617559" w:rsidP="00AB4218">
            <w:pPr>
              <w:pStyle w:val="TableContentLeft"/>
            </w:pPr>
            <w:r w:rsidRPr="00A55090">
              <w:t>S_Device → eUICC</w:t>
            </w:r>
          </w:p>
        </w:tc>
        <w:tc>
          <w:tcPr>
            <w:tcW w:w="1684" w:type="pct"/>
            <w:shd w:val="clear" w:color="auto" w:fill="auto"/>
            <w:vAlign w:val="center"/>
          </w:tcPr>
          <w:p w14:paraId="681D1252" w14:textId="77777777" w:rsidR="00617559" w:rsidRPr="00A55090" w:rsidRDefault="00617559" w:rsidP="00AB4218">
            <w:pPr>
              <w:pStyle w:val="TableContentLeft"/>
            </w:pPr>
            <w:r>
              <w:t>Send Terminal Response</w:t>
            </w:r>
          </w:p>
        </w:tc>
        <w:tc>
          <w:tcPr>
            <w:tcW w:w="2260" w:type="pct"/>
            <w:shd w:val="clear" w:color="auto" w:fill="auto"/>
            <w:vAlign w:val="center"/>
          </w:tcPr>
          <w:p w14:paraId="3E54B665" w14:textId="77777777" w:rsidR="00617559" w:rsidRPr="00A55090" w:rsidRDefault="00617559" w:rsidP="00AB4218">
            <w:pPr>
              <w:pStyle w:val="TableContentLeft"/>
              <w:rPr>
                <w:lang w:val="fr-FR"/>
              </w:rPr>
            </w:pPr>
            <w:r>
              <w:rPr>
                <w:lang w:val="fr-FR"/>
              </w:rPr>
              <w:t>SW=0x9000</w:t>
            </w:r>
          </w:p>
        </w:tc>
      </w:tr>
      <w:tr w:rsidR="008752EB" w:rsidRPr="00A55090" w14:paraId="504B9F0A" w14:textId="77777777" w:rsidTr="008752EB">
        <w:trPr>
          <w:trHeight w:val="314"/>
          <w:jc w:val="center"/>
        </w:trPr>
        <w:tc>
          <w:tcPr>
            <w:tcW w:w="382" w:type="pct"/>
            <w:shd w:val="clear" w:color="auto" w:fill="auto"/>
            <w:vAlign w:val="center"/>
          </w:tcPr>
          <w:p w14:paraId="60CE227D" w14:textId="77777777" w:rsidR="008752EB" w:rsidRDefault="008752EB" w:rsidP="00AB4218">
            <w:pPr>
              <w:pStyle w:val="TableContentLeft"/>
            </w:pPr>
            <w:r>
              <w:t>5</w:t>
            </w:r>
          </w:p>
        </w:tc>
        <w:tc>
          <w:tcPr>
            <w:tcW w:w="4618" w:type="pct"/>
            <w:gridSpan w:val="3"/>
            <w:shd w:val="clear" w:color="auto" w:fill="auto"/>
            <w:vAlign w:val="center"/>
          </w:tcPr>
          <w:p w14:paraId="3C6D831C" w14:textId="57EE701D" w:rsidR="008752EB" w:rsidRDefault="008752EB" w:rsidP="00AB4218">
            <w:pPr>
              <w:pStyle w:val="TableContentLeft"/>
              <w:rPr>
                <w:lang w:val="fr-FR"/>
              </w:rPr>
            </w:pPr>
            <w:r>
              <w:t>PROC_MEP_LSI_MULTIPLEXING(1)</w:t>
            </w:r>
          </w:p>
        </w:tc>
      </w:tr>
      <w:tr w:rsidR="00617559" w:rsidRPr="00A55090" w14:paraId="2A2A23DB" w14:textId="77777777" w:rsidTr="00BA5906">
        <w:trPr>
          <w:trHeight w:val="314"/>
          <w:jc w:val="center"/>
        </w:trPr>
        <w:tc>
          <w:tcPr>
            <w:tcW w:w="382" w:type="pct"/>
            <w:shd w:val="clear" w:color="auto" w:fill="auto"/>
            <w:vAlign w:val="center"/>
          </w:tcPr>
          <w:p w14:paraId="0021229F" w14:textId="77777777" w:rsidR="00617559" w:rsidRDefault="00617559" w:rsidP="00AB4218">
            <w:pPr>
              <w:pStyle w:val="TableContentLeft"/>
            </w:pPr>
            <w:r>
              <w:t>6</w:t>
            </w:r>
          </w:p>
        </w:tc>
        <w:tc>
          <w:tcPr>
            <w:tcW w:w="674" w:type="pct"/>
            <w:shd w:val="clear" w:color="auto" w:fill="auto"/>
            <w:vAlign w:val="center"/>
          </w:tcPr>
          <w:p w14:paraId="1239D507" w14:textId="77777777" w:rsidR="00617559" w:rsidRPr="00A55090" w:rsidRDefault="00617559" w:rsidP="00AB4218">
            <w:pPr>
              <w:pStyle w:val="TableContentLeft"/>
            </w:pPr>
            <w:r w:rsidRPr="00A55090">
              <w:t>S_Device → eUICC</w:t>
            </w:r>
          </w:p>
        </w:tc>
        <w:tc>
          <w:tcPr>
            <w:tcW w:w="1684" w:type="pct"/>
            <w:shd w:val="clear" w:color="auto" w:fill="auto"/>
            <w:vAlign w:val="center"/>
          </w:tcPr>
          <w:p w14:paraId="4FAE27EA" w14:textId="77777777" w:rsidR="00617559" w:rsidRDefault="00617559" w:rsidP="00AB4218">
            <w:pPr>
              <w:pStyle w:val="TableContentLeft"/>
            </w:pPr>
            <w:r w:rsidRPr="00A55090">
              <w:t>FETCH '</w:t>
            </w:r>
            <w:r>
              <w:t>XX</w:t>
            </w:r>
            <w:r w:rsidRPr="00A55090">
              <w:t>'</w:t>
            </w:r>
          </w:p>
        </w:tc>
        <w:tc>
          <w:tcPr>
            <w:tcW w:w="2260" w:type="pct"/>
            <w:shd w:val="clear" w:color="auto" w:fill="auto"/>
            <w:vAlign w:val="center"/>
          </w:tcPr>
          <w:p w14:paraId="673E10F5" w14:textId="77777777" w:rsidR="00617559" w:rsidRPr="00A55090" w:rsidRDefault="00617559" w:rsidP="00AB4218">
            <w:pPr>
              <w:pStyle w:val="TableContentLeft"/>
              <w:rPr>
                <w:b/>
              </w:rPr>
            </w:pPr>
            <w:r w:rsidRPr="00A55090">
              <w:t>SMS POR received</w:t>
            </w:r>
          </w:p>
          <w:p w14:paraId="531D67F6" w14:textId="77777777" w:rsidR="00617559" w:rsidRDefault="00617559" w:rsidP="00AB4218">
            <w:pPr>
              <w:pStyle w:val="TableContentLeft"/>
              <w:rPr>
                <w:lang w:val="fr-FR"/>
              </w:rPr>
            </w:pPr>
            <w:r w:rsidRPr="00A55090">
              <w:t>SCP80 response status code equal to 0x00 – POR OK</w:t>
            </w:r>
          </w:p>
        </w:tc>
      </w:tr>
      <w:tr w:rsidR="00617559" w:rsidRPr="00A55090" w14:paraId="454C4C03" w14:textId="77777777" w:rsidTr="00BA5906">
        <w:trPr>
          <w:trHeight w:val="314"/>
          <w:jc w:val="center"/>
        </w:trPr>
        <w:tc>
          <w:tcPr>
            <w:tcW w:w="382" w:type="pct"/>
            <w:shd w:val="clear" w:color="auto" w:fill="auto"/>
            <w:vAlign w:val="center"/>
          </w:tcPr>
          <w:p w14:paraId="2DAE5A15" w14:textId="77777777" w:rsidR="00617559" w:rsidRDefault="00617559" w:rsidP="00AB4218">
            <w:pPr>
              <w:pStyle w:val="TableContentLeft"/>
            </w:pPr>
            <w:r>
              <w:t>7</w:t>
            </w:r>
          </w:p>
        </w:tc>
        <w:tc>
          <w:tcPr>
            <w:tcW w:w="674" w:type="pct"/>
            <w:shd w:val="clear" w:color="auto" w:fill="auto"/>
            <w:vAlign w:val="center"/>
          </w:tcPr>
          <w:p w14:paraId="14C2A316" w14:textId="77777777" w:rsidR="00617559" w:rsidRPr="00A55090" w:rsidRDefault="00617559" w:rsidP="00AB4218">
            <w:pPr>
              <w:pStyle w:val="TableContentLeft"/>
            </w:pPr>
            <w:r w:rsidRPr="00A55090">
              <w:t>S_Device → eUICC</w:t>
            </w:r>
          </w:p>
        </w:tc>
        <w:tc>
          <w:tcPr>
            <w:tcW w:w="1684" w:type="pct"/>
            <w:shd w:val="clear" w:color="auto" w:fill="auto"/>
            <w:vAlign w:val="center"/>
          </w:tcPr>
          <w:p w14:paraId="09F7331A" w14:textId="77777777" w:rsidR="00617559" w:rsidRDefault="00617559" w:rsidP="00AB4218">
            <w:pPr>
              <w:pStyle w:val="TableContentLeft"/>
            </w:pPr>
            <w:r>
              <w:t>Send Terminal Response</w:t>
            </w:r>
          </w:p>
        </w:tc>
        <w:tc>
          <w:tcPr>
            <w:tcW w:w="2260" w:type="pct"/>
            <w:shd w:val="clear" w:color="auto" w:fill="auto"/>
            <w:vAlign w:val="center"/>
          </w:tcPr>
          <w:p w14:paraId="6B701115" w14:textId="77777777" w:rsidR="00617559" w:rsidRDefault="00617559" w:rsidP="00AB4218">
            <w:pPr>
              <w:pStyle w:val="TableContentLeft"/>
              <w:rPr>
                <w:lang w:val="fr-FR"/>
              </w:rPr>
            </w:pPr>
            <w:r>
              <w:rPr>
                <w:lang w:val="fr-FR"/>
              </w:rPr>
              <w:t>SW=0x9000</w:t>
            </w:r>
          </w:p>
        </w:tc>
      </w:tr>
      <w:tr w:rsidR="00617559" w:rsidRPr="00A55090" w14:paraId="62B8B827" w14:textId="77777777" w:rsidTr="00BA5906">
        <w:trPr>
          <w:trHeight w:val="314"/>
          <w:jc w:val="center"/>
        </w:trPr>
        <w:tc>
          <w:tcPr>
            <w:tcW w:w="382" w:type="pct"/>
            <w:shd w:val="clear" w:color="auto" w:fill="auto"/>
            <w:vAlign w:val="center"/>
          </w:tcPr>
          <w:p w14:paraId="1B0CF2D2" w14:textId="77777777" w:rsidR="00617559" w:rsidRPr="00A55090" w:rsidRDefault="00617559" w:rsidP="00AB4218">
            <w:pPr>
              <w:pStyle w:val="TableContentLeft"/>
            </w:pPr>
            <w:r>
              <w:t>8</w:t>
            </w:r>
          </w:p>
        </w:tc>
        <w:tc>
          <w:tcPr>
            <w:tcW w:w="674" w:type="pct"/>
            <w:shd w:val="clear" w:color="auto" w:fill="auto"/>
            <w:vAlign w:val="center"/>
          </w:tcPr>
          <w:p w14:paraId="5ACC330F" w14:textId="77777777" w:rsidR="00617559" w:rsidRPr="00A55090" w:rsidRDefault="00617559" w:rsidP="00AB4218">
            <w:pPr>
              <w:pStyle w:val="TableContentLeft"/>
            </w:pPr>
            <w:r w:rsidRPr="00A55090">
              <w:t>S_LPAd → eUICC</w:t>
            </w:r>
          </w:p>
        </w:tc>
        <w:tc>
          <w:tcPr>
            <w:tcW w:w="1684" w:type="pct"/>
            <w:shd w:val="clear" w:color="auto" w:fill="auto"/>
            <w:vAlign w:val="center"/>
          </w:tcPr>
          <w:p w14:paraId="66CFBF4E" w14:textId="77777777" w:rsidR="00617559" w:rsidRPr="0035700E" w:rsidRDefault="00617559"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4AEB1303" w14:textId="714FFACC" w:rsidR="00617559" w:rsidRPr="00E8206F" w:rsidRDefault="00617559"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w:t>
            </w:r>
            <w:r w:rsidR="008752EB" w:rsidDel="008752EB">
              <w:rPr>
                <w:rFonts w:ascii="Arial" w:hAnsi="Arial" w:cs="Arial"/>
                <w:b w:val="0"/>
                <w:sz w:val="18"/>
                <w:szCs w:val="18"/>
              </w:rPr>
              <w:t xml:space="preserve"> </w:t>
            </w:r>
            <w:r w:rsidRPr="00E8206F">
              <w:rPr>
                <w:rFonts w:ascii="Arial" w:hAnsi="Arial" w:cs="Arial"/>
                <w:b w:val="0"/>
                <w:sz w:val="18"/>
                <w:szCs w:val="18"/>
              </w:rPr>
              <w:t>(</w:t>
            </w:r>
          </w:p>
          <w:p w14:paraId="374547B6" w14:textId="77777777" w:rsidR="00617559" w:rsidRDefault="00617559" w:rsidP="00AB4218">
            <w:pPr>
              <w:pStyle w:val="TableContentLeft"/>
            </w:pPr>
            <w:r w:rsidRPr="00D77742">
              <w:t xml:space="preserve">   </w:t>
            </w:r>
            <w:r>
              <w:t>&lt;NO_PARAM&gt;,</w:t>
            </w:r>
          </w:p>
          <w:p w14:paraId="56F5E4DA" w14:textId="0D5BC66D" w:rsidR="00617559" w:rsidRPr="00A55090" w:rsidRDefault="00617559" w:rsidP="008752EB">
            <w:pPr>
              <w:pStyle w:val="TableContentLeft"/>
            </w:pPr>
            <w:r>
              <w:t xml:space="preserve">    &lt;NO_PARAM&gt;</w:t>
            </w:r>
            <w:r w:rsidRPr="003F62A9">
              <w:t>)</w:t>
            </w:r>
            <w:r w:rsidRPr="00DC144D">
              <w:rPr>
                <w:bCs/>
              </w:rPr>
              <w:t>)</w:t>
            </w:r>
          </w:p>
        </w:tc>
        <w:tc>
          <w:tcPr>
            <w:tcW w:w="2260" w:type="pct"/>
            <w:shd w:val="clear" w:color="auto" w:fill="auto"/>
            <w:vAlign w:val="center"/>
          </w:tcPr>
          <w:p w14:paraId="32596F5D" w14:textId="77777777" w:rsidR="00617559" w:rsidRPr="004755EE" w:rsidRDefault="00617559" w:rsidP="00AB4218">
            <w:pPr>
              <w:pStyle w:val="TableContentLeft"/>
              <w:rPr>
                <w:lang w:val="it-IT"/>
              </w:rPr>
            </w:pPr>
            <w:r w:rsidRPr="004755EE">
              <w:rPr>
                <w:lang w:val="it-IT"/>
              </w:rPr>
              <w:t>response ProfileInfoListResponse::= profileInfoListOk : {</w:t>
            </w:r>
          </w:p>
          <w:p w14:paraId="2C121967" w14:textId="77777777" w:rsidR="00617559" w:rsidRDefault="00617559" w:rsidP="00AB4218">
            <w:pPr>
              <w:pStyle w:val="TableContentLeft"/>
              <w:rPr>
                <w:lang w:val="it-IT"/>
              </w:rPr>
            </w:pPr>
            <w:r w:rsidRPr="004755EE">
              <w:rPr>
                <w:lang w:val="it-IT"/>
              </w:rPr>
              <w:t xml:space="preserve"> #PROFILE_INFO</w:t>
            </w:r>
            <w:r>
              <w:rPr>
                <w:lang w:val="it-IT"/>
              </w:rPr>
              <w:t>1;</w:t>
            </w:r>
          </w:p>
          <w:p w14:paraId="4D655D5B" w14:textId="77777777" w:rsidR="00617559" w:rsidRPr="00024B3A" w:rsidRDefault="00617559" w:rsidP="00AB4218">
            <w:pPr>
              <w:pStyle w:val="TableContentLeft"/>
              <w:rPr>
                <w:lang w:val="it-IT"/>
              </w:rPr>
            </w:pPr>
            <w:r>
              <w:rPr>
                <w:lang w:val="it-IT"/>
              </w:rPr>
              <w:t xml:space="preserve"> </w:t>
            </w:r>
            <w:r w:rsidRPr="004755EE">
              <w:rPr>
                <w:lang w:val="it-IT"/>
              </w:rPr>
              <w:t>#P</w:t>
            </w:r>
            <w:r>
              <w:t>ROFILE_INFO2_ENABLED</w:t>
            </w:r>
            <w:r>
              <w:rPr>
                <w:lang w:val="it-IT"/>
              </w:rPr>
              <w:t>;</w:t>
            </w:r>
          </w:p>
          <w:p w14:paraId="44BB5D33" w14:textId="77777777" w:rsidR="00617559" w:rsidRPr="004755EE" w:rsidRDefault="00617559" w:rsidP="00AB4218">
            <w:pPr>
              <w:pStyle w:val="TableContentLeft"/>
              <w:rPr>
                <w:lang w:val="it-IT"/>
              </w:rPr>
            </w:pPr>
            <w:r w:rsidRPr="004755EE">
              <w:rPr>
                <w:lang w:val="it-IT"/>
              </w:rPr>
              <w:t>}</w:t>
            </w:r>
          </w:p>
          <w:p w14:paraId="62F35201" w14:textId="77777777" w:rsidR="00617559" w:rsidRDefault="00617559" w:rsidP="00AB4218">
            <w:pPr>
              <w:pStyle w:val="TableContentLeft"/>
              <w:rPr>
                <w:lang w:val="it-IT"/>
              </w:rPr>
            </w:pPr>
            <w:r w:rsidRPr="00154AAF">
              <w:t>SW=0x9000</w:t>
            </w:r>
          </w:p>
          <w:p w14:paraId="2B9DE075" w14:textId="77777777" w:rsidR="00617559" w:rsidRPr="00A55090" w:rsidRDefault="00617559" w:rsidP="00AB4218">
            <w:pPr>
              <w:pStyle w:val="TableContentLeft"/>
              <w:rPr>
                <w:lang w:val="fr-FR"/>
              </w:rPr>
            </w:pPr>
          </w:p>
        </w:tc>
      </w:tr>
    </w:tbl>
    <w:p w14:paraId="637D8D3A" w14:textId="77777777" w:rsidR="00617559" w:rsidRDefault="00617559" w:rsidP="00617559">
      <w:pPr>
        <w:pStyle w:val="NormalParagraph"/>
      </w:pPr>
    </w:p>
    <w:p w14:paraId="629FDAD6" w14:textId="71647B1D" w:rsidR="00617559" w:rsidRPr="00A55090" w:rsidRDefault="00617559" w:rsidP="00617559">
      <w:pPr>
        <w:pStyle w:val="Heading6no"/>
      </w:pPr>
      <w:r w:rsidRPr="00A55090">
        <w:lastRenderedPageBreak/>
        <w:t>Test Sequence #0</w:t>
      </w:r>
      <w:r>
        <w:t>3</w:t>
      </w:r>
      <w:r w:rsidRPr="00A55090">
        <w:t xml:space="preserve"> Error: </w:t>
      </w:r>
      <w:r w:rsidR="00812597">
        <w:t>VOID</w:t>
      </w:r>
    </w:p>
    <w:p w14:paraId="5A57DBBF" w14:textId="77777777" w:rsidR="00617559" w:rsidRDefault="00617559" w:rsidP="00976D3D"/>
    <w:p w14:paraId="44E2E585" w14:textId="77777777" w:rsidR="00976D3D" w:rsidRPr="006F7E11" w:rsidRDefault="00976D3D" w:rsidP="00976D3D">
      <w:pPr>
        <w:pStyle w:val="Heading5"/>
        <w:numPr>
          <w:ilvl w:val="0"/>
          <w:numId w:val="0"/>
        </w:numPr>
        <w:ind w:left="1304" w:hanging="1304"/>
        <w:rPr>
          <w:lang w:val="en-GB"/>
        </w:rPr>
      </w:pPr>
      <w:r w:rsidRPr="006F7E11">
        <w:rPr>
          <w:lang w:val="en-GB"/>
        </w:rPr>
        <w:t>4.2.24.2.</w:t>
      </w:r>
      <w:r>
        <w:rPr>
          <w:lang w:val="en-GB"/>
        </w:rPr>
        <w:t>5</w:t>
      </w:r>
      <w:r w:rsidRPr="006F7E11">
        <w:rPr>
          <w:lang w:val="en-GB"/>
        </w:rPr>
        <w:tab/>
        <w:t>TC_eUICC_ES10c.eUICCMemoryReset</w:t>
      </w:r>
      <w:r>
        <w:rPr>
          <w:lang w:val="en-GB"/>
        </w:rPr>
        <w:t>_MEPA2</w:t>
      </w:r>
    </w:p>
    <w:tbl>
      <w:tblPr>
        <w:tblpPr w:leftFromText="180" w:rightFromText="180" w:vertAnchor="text" w:horzAnchor="margin" w:tblpY="44"/>
        <w:tblW w:w="5000" w:type="pct"/>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14"/>
        <w:gridCol w:w="6696"/>
      </w:tblGrid>
      <w:tr w:rsidR="00976D3D" w:rsidRPr="004524C8" w14:paraId="454A4314" w14:textId="77777777" w:rsidTr="00FB0E84">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F8BE7D9" w14:textId="77777777" w:rsidR="00976D3D" w:rsidRPr="006F7E11" w:rsidDel="006548E9" w:rsidRDefault="00976D3D" w:rsidP="00FB0E84">
            <w:pPr>
              <w:pStyle w:val="TableHeaderGray"/>
              <w:rPr>
                <w:rFonts w:eastAsia="Times New Roman"/>
                <w:lang w:val="en-GB"/>
              </w:rPr>
            </w:pPr>
            <w:r w:rsidRPr="006F7E11">
              <w:rPr>
                <w:rFonts w:eastAsia="Times New Roman"/>
                <w:lang w:val="en-GB"/>
              </w:rPr>
              <w:t>General Initial Conditions</w:t>
            </w:r>
          </w:p>
        </w:tc>
      </w:tr>
      <w:tr w:rsidR="00976D3D" w:rsidRPr="004524C8" w14:paraId="60B77A1D" w14:textId="77777777" w:rsidTr="00FB0E84">
        <w:tc>
          <w:tcPr>
            <w:tcW w:w="128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CFC2889" w14:textId="77777777" w:rsidR="00976D3D" w:rsidRPr="006F7E11" w:rsidRDefault="00976D3D" w:rsidP="00FB0E84">
            <w:pPr>
              <w:pStyle w:val="TableHeaderGray"/>
              <w:rPr>
                <w:rFonts w:eastAsia="SimSun"/>
                <w:lang w:val="en-GB"/>
              </w:rPr>
            </w:pPr>
            <w:r w:rsidRPr="006F7E11">
              <w:rPr>
                <w:rFonts w:eastAsia="SimSun"/>
                <w:lang w:val="en-GB"/>
              </w:rPr>
              <w:t>Entity</w:t>
            </w:r>
          </w:p>
        </w:tc>
        <w:tc>
          <w:tcPr>
            <w:tcW w:w="371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0ABFA8C" w14:textId="77777777" w:rsidR="00976D3D" w:rsidRPr="006F7E11" w:rsidDel="006548E9" w:rsidRDefault="00976D3D" w:rsidP="00FB0E84">
            <w:pPr>
              <w:pStyle w:val="TableHeaderGray"/>
              <w:rPr>
                <w:rFonts w:eastAsia="Times New Roman"/>
                <w:lang w:val="en-GB"/>
              </w:rPr>
            </w:pPr>
            <w:r w:rsidRPr="006F7E11">
              <w:rPr>
                <w:rFonts w:eastAsia="Times New Roman"/>
                <w:lang w:val="en-GB"/>
              </w:rPr>
              <w:t>Description of the general initial condition</w:t>
            </w:r>
          </w:p>
        </w:tc>
      </w:tr>
      <w:tr w:rsidR="00976D3D" w:rsidRPr="004524C8" w14:paraId="54E1B8BD" w14:textId="77777777" w:rsidTr="00D32FFD">
        <w:tc>
          <w:tcPr>
            <w:tcW w:w="1284" w:type="pct"/>
            <w:tcBorders>
              <w:top w:val="single" w:sz="6" w:space="0" w:color="auto"/>
              <w:left w:val="single" w:sz="6" w:space="0" w:color="auto"/>
              <w:bottom w:val="single" w:sz="6" w:space="0" w:color="auto"/>
              <w:right w:val="single" w:sz="6" w:space="0" w:color="auto"/>
            </w:tcBorders>
            <w:shd w:val="clear" w:color="auto" w:fill="auto"/>
            <w:vAlign w:val="center"/>
          </w:tcPr>
          <w:p w14:paraId="79D49FA5" w14:textId="77777777" w:rsidR="00976D3D" w:rsidRPr="006F7E11" w:rsidRDefault="00976D3D" w:rsidP="00FB0E84">
            <w:pPr>
              <w:pStyle w:val="TableText"/>
            </w:pPr>
            <w:r>
              <w:t>eUICC</w:t>
            </w:r>
          </w:p>
        </w:tc>
        <w:tc>
          <w:tcPr>
            <w:tcW w:w="3716" w:type="pct"/>
            <w:tcBorders>
              <w:top w:val="single" w:sz="6" w:space="0" w:color="auto"/>
              <w:left w:val="single" w:sz="6" w:space="0" w:color="auto"/>
              <w:bottom w:val="single" w:sz="6" w:space="0" w:color="auto"/>
              <w:right w:val="single" w:sz="6" w:space="0" w:color="auto"/>
            </w:tcBorders>
            <w:shd w:val="clear" w:color="auto" w:fill="auto"/>
            <w:vAlign w:val="center"/>
          </w:tcPr>
          <w:p w14:paraId="6CFD84EF" w14:textId="77777777" w:rsidR="00976D3D" w:rsidRPr="002860B5" w:rsidRDefault="00976D3D" w:rsidP="00FB0E84">
            <w:pPr>
              <w:pStyle w:val="TableText"/>
            </w:pPr>
            <w:r w:rsidRPr="00B846B3">
              <w:t>eUICC is MEP capable</w:t>
            </w:r>
          </w:p>
        </w:tc>
      </w:tr>
      <w:tr w:rsidR="00976D3D" w:rsidRPr="004524C8" w14:paraId="6AAB9585" w14:textId="77777777" w:rsidTr="00FB0E84">
        <w:tc>
          <w:tcPr>
            <w:tcW w:w="1284" w:type="pct"/>
            <w:tcBorders>
              <w:top w:val="single" w:sz="6" w:space="0" w:color="auto"/>
              <w:left w:val="single" w:sz="6" w:space="0" w:color="auto"/>
              <w:bottom w:val="single" w:sz="6" w:space="0" w:color="auto"/>
              <w:right w:val="single" w:sz="6" w:space="0" w:color="auto"/>
            </w:tcBorders>
            <w:vAlign w:val="center"/>
          </w:tcPr>
          <w:p w14:paraId="7279047F" w14:textId="77777777" w:rsidR="00976D3D" w:rsidRPr="006F7E11" w:rsidRDefault="00976D3D" w:rsidP="00FB0E84">
            <w:pPr>
              <w:pStyle w:val="TableText"/>
            </w:pPr>
            <w:r w:rsidRPr="006F7E11">
              <w:t>eUICC</w:t>
            </w:r>
          </w:p>
        </w:tc>
        <w:tc>
          <w:tcPr>
            <w:tcW w:w="3716" w:type="pct"/>
            <w:tcBorders>
              <w:top w:val="single" w:sz="6" w:space="0" w:color="auto"/>
              <w:left w:val="single" w:sz="6" w:space="0" w:color="auto"/>
              <w:bottom w:val="single" w:sz="6" w:space="0" w:color="auto"/>
              <w:right w:val="single" w:sz="6" w:space="0" w:color="auto"/>
            </w:tcBorders>
            <w:vAlign w:val="center"/>
          </w:tcPr>
          <w:p w14:paraId="27AE742C" w14:textId="77777777" w:rsidR="00976D3D" w:rsidRPr="006F7E11" w:rsidRDefault="00976D3D" w:rsidP="00FB0E84">
            <w:pPr>
              <w:pStyle w:val="TableText"/>
            </w:pPr>
            <w:r w:rsidRPr="006F7E11">
              <w:t>The PROFILE_OPERATIONAL1 has been installed on the eUICC.</w:t>
            </w:r>
          </w:p>
        </w:tc>
      </w:tr>
      <w:tr w:rsidR="00976D3D" w:rsidRPr="004524C8" w14:paraId="4C4BBFE9" w14:textId="77777777" w:rsidTr="00FB0E84">
        <w:tc>
          <w:tcPr>
            <w:tcW w:w="1284" w:type="pct"/>
            <w:tcBorders>
              <w:top w:val="single" w:sz="6" w:space="0" w:color="auto"/>
              <w:left w:val="single" w:sz="6" w:space="0" w:color="auto"/>
              <w:bottom w:val="single" w:sz="8" w:space="0" w:color="auto"/>
              <w:right w:val="single" w:sz="6" w:space="0" w:color="auto"/>
            </w:tcBorders>
            <w:vAlign w:val="center"/>
          </w:tcPr>
          <w:p w14:paraId="539411D7" w14:textId="77777777" w:rsidR="00976D3D" w:rsidRPr="006F7E11" w:rsidRDefault="00976D3D" w:rsidP="00FB0E84">
            <w:pPr>
              <w:pStyle w:val="TableText"/>
            </w:pPr>
            <w:r w:rsidRPr="006F7E11">
              <w:t>eUICC</w:t>
            </w:r>
          </w:p>
        </w:tc>
        <w:tc>
          <w:tcPr>
            <w:tcW w:w="3716" w:type="pct"/>
            <w:tcBorders>
              <w:top w:val="single" w:sz="6" w:space="0" w:color="auto"/>
              <w:left w:val="single" w:sz="6" w:space="0" w:color="auto"/>
              <w:bottom w:val="single" w:sz="8" w:space="0" w:color="auto"/>
              <w:right w:val="single" w:sz="6" w:space="0" w:color="auto"/>
            </w:tcBorders>
            <w:vAlign w:val="center"/>
          </w:tcPr>
          <w:p w14:paraId="727D4EFA" w14:textId="77777777" w:rsidR="00976D3D" w:rsidRPr="006F7E11" w:rsidRDefault="00976D3D" w:rsidP="00FB0E84">
            <w:pPr>
              <w:pStyle w:val="TableText"/>
            </w:pPr>
            <w:r w:rsidRPr="006F7E11">
              <w:t>The Default SM-DP+ Address #TEST_DP_ADDRESS1 has been set on the ISD-R.</w:t>
            </w:r>
          </w:p>
        </w:tc>
      </w:tr>
    </w:tbl>
    <w:p w14:paraId="110E277D" w14:textId="77777777" w:rsidR="00976D3D" w:rsidRPr="00734D1E" w:rsidRDefault="00976D3D" w:rsidP="00976D3D">
      <w:pPr>
        <w:pStyle w:val="Heading6no"/>
        <w:rPr>
          <w:lang w:val="en-GB"/>
        </w:rPr>
      </w:pPr>
      <w:r w:rsidRPr="00734D1E">
        <w:rPr>
          <w:lang w:val="en-GB"/>
        </w:rPr>
        <w:t>Test Sequence #01 Nominal: Reset All Operational Profiles (without Enabl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76D3D" w:rsidRPr="004524C8" w14:paraId="1580E106" w14:textId="77777777" w:rsidTr="00FB0E84">
        <w:trPr>
          <w:trHeight w:val="380"/>
          <w:jc w:val="center"/>
        </w:trPr>
        <w:tc>
          <w:tcPr>
            <w:tcW w:w="1167" w:type="pct"/>
            <w:shd w:val="clear" w:color="auto" w:fill="BFBFBF" w:themeFill="background1" w:themeFillShade="BF"/>
            <w:vAlign w:val="center"/>
          </w:tcPr>
          <w:p w14:paraId="670D91B7" w14:textId="77777777" w:rsidR="00976D3D" w:rsidRPr="00734D1E" w:rsidRDefault="00976D3D" w:rsidP="00FB0E84">
            <w:pPr>
              <w:pStyle w:val="TableHeaderGray"/>
              <w:rPr>
                <w:rFonts w:eastAsia="SimSun"/>
                <w:lang w:val="en-GB"/>
              </w:rPr>
            </w:pPr>
            <w:r w:rsidRPr="00734D1E">
              <w:rPr>
                <w:rFonts w:eastAsia="SimSun"/>
                <w:lang w:val="en-GB"/>
              </w:rPr>
              <w:t>Initial Conditions</w:t>
            </w:r>
          </w:p>
        </w:tc>
        <w:tc>
          <w:tcPr>
            <w:tcW w:w="3833" w:type="pct"/>
            <w:tcBorders>
              <w:top w:val="nil"/>
              <w:right w:val="nil"/>
            </w:tcBorders>
            <w:shd w:val="clear" w:color="auto" w:fill="auto"/>
            <w:vAlign w:val="center"/>
          </w:tcPr>
          <w:p w14:paraId="0E9C193D" w14:textId="77777777" w:rsidR="00976D3D" w:rsidRPr="00734D1E" w:rsidRDefault="00976D3D" w:rsidP="00FB0E84">
            <w:pPr>
              <w:pStyle w:val="TableHeaderGray"/>
              <w:rPr>
                <w:rFonts w:eastAsia="SimSun"/>
                <w:lang w:val="en-GB"/>
              </w:rPr>
            </w:pPr>
          </w:p>
        </w:tc>
      </w:tr>
      <w:tr w:rsidR="00976D3D" w:rsidRPr="003B46C3" w14:paraId="29B5A35B" w14:textId="77777777" w:rsidTr="00FB0E84">
        <w:trPr>
          <w:jc w:val="center"/>
        </w:trPr>
        <w:tc>
          <w:tcPr>
            <w:tcW w:w="1167" w:type="pct"/>
            <w:shd w:val="clear" w:color="auto" w:fill="BFBFBF" w:themeFill="background1" w:themeFillShade="BF"/>
            <w:vAlign w:val="center"/>
          </w:tcPr>
          <w:p w14:paraId="0C456EF0" w14:textId="77777777" w:rsidR="00976D3D" w:rsidRPr="00734D1E" w:rsidRDefault="00976D3D" w:rsidP="00FB0E84">
            <w:pPr>
              <w:pStyle w:val="TableHeaderGray"/>
              <w:rPr>
                <w:rFonts w:eastAsia="SimSun"/>
                <w:lang w:val="en-GB"/>
              </w:rPr>
            </w:pPr>
            <w:r w:rsidRPr="00734D1E">
              <w:rPr>
                <w:rFonts w:eastAsia="SimSun"/>
                <w:lang w:val="en-GB"/>
              </w:rPr>
              <w:t>Entity</w:t>
            </w:r>
          </w:p>
        </w:tc>
        <w:tc>
          <w:tcPr>
            <w:tcW w:w="3833" w:type="pct"/>
            <w:shd w:val="clear" w:color="auto" w:fill="BFBFBF" w:themeFill="background1" w:themeFillShade="BF"/>
            <w:vAlign w:val="center"/>
          </w:tcPr>
          <w:p w14:paraId="5EBD92CD" w14:textId="77777777" w:rsidR="00976D3D" w:rsidRPr="00734D1E" w:rsidRDefault="00976D3D" w:rsidP="00FB0E84">
            <w:pPr>
              <w:pStyle w:val="TableHeaderGray"/>
              <w:rPr>
                <w:rFonts w:eastAsia="SimSun"/>
                <w:lang w:val="en-GB"/>
              </w:rPr>
            </w:pPr>
            <w:r w:rsidRPr="00734D1E">
              <w:rPr>
                <w:rFonts w:eastAsia="Calibri"/>
                <w:lang w:val="en-GB"/>
              </w:rPr>
              <w:t>Description of the initial condition</w:t>
            </w:r>
          </w:p>
        </w:tc>
      </w:tr>
      <w:tr w:rsidR="00976D3D" w:rsidRPr="003B46C3" w14:paraId="54CD3C39" w14:textId="77777777" w:rsidTr="00FB0E84">
        <w:trPr>
          <w:jc w:val="center"/>
        </w:trPr>
        <w:tc>
          <w:tcPr>
            <w:tcW w:w="1167" w:type="pct"/>
            <w:vAlign w:val="center"/>
          </w:tcPr>
          <w:p w14:paraId="3848AE94" w14:textId="77777777" w:rsidR="00976D3D" w:rsidRPr="00734D1E" w:rsidRDefault="00976D3D" w:rsidP="00FB0E84">
            <w:pPr>
              <w:pStyle w:val="TableText"/>
            </w:pPr>
            <w:r w:rsidRPr="00734D1E">
              <w:t>eUICC</w:t>
            </w:r>
          </w:p>
        </w:tc>
        <w:tc>
          <w:tcPr>
            <w:tcW w:w="3833" w:type="pct"/>
            <w:vAlign w:val="center"/>
          </w:tcPr>
          <w:p w14:paraId="575E3968" w14:textId="77777777" w:rsidR="00976D3D" w:rsidRPr="00734D1E" w:rsidRDefault="00976D3D" w:rsidP="00FB0E84">
            <w:pPr>
              <w:pStyle w:val="TableText"/>
            </w:pPr>
            <w:r w:rsidRPr="00734D1E">
              <w:t>The PROFILE_OPERATIONAL1 is Disabled on the eUICC.</w:t>
            </w:r>
          </w:p>
        </w:tc>
      </w:tr>
      <w:tr w:rsidR="00976D3D" w:rsidRPr="003B46C3" w14:paraId="74BEDA93" w14:textId="77777777" w:rsidTr="00FB0E84">
        <w:trPr>
          <w:jc w:val="center"/>
        </w:trPr>
        <w:tc>
          <w:tcPr>
            <w:tcW w:w="1167" w:type="pct"/>
          </w:tcPr>
          <w:p w14:paraId="608C30B2" w14:textId="77777777" w:rsidR="00976D3D" w:rsidRPr="00734D1E" w:rsidRDefault="00976D3D" w:rsidP="00FB0E84">
            <w:pPr>
              <w:pStyle w:val="TableText"/>
            </w:pPr>
            <w:r w:rsidRPr="00734D1E">
              <w:t>eUICC</w:t>
            </w:r>
          </w:p>
        </w:tc>
        <w:tc>
          <w:tcPr>
            <w:tcW w:w="3833" w:type="pct"/>
          </w:tcPr>
          <w:p w14:paraId="7D34FC45" w14:textId="0C0BAA2C" w:rsidR="00976D3D" w:rsidRPr="00734D1E" w:rsidRDefault="00976D3D" w:rsidP="00FB0E84">
            <w:pPr>
              <w:pStyle w:val="TableText"/>
            </w:pPr>
            <w:r w:rsidRPr="00734D1E">
              <w:t>The PROFILE_OPERATIONAL</w:t>
            </w:r>
            <w:r w:rsidR="001E21AD">
              <w:t>2</w:t>
            </w:r>
            <w:r w:rsidRPr="00734D1E">
              <w:t xml:space="preserve"> has been installed on the eUICC.</w:t>
            </w:r>
          </w:p>
        </w:tc>
      </w:tr>
      <w:tr w:rsidR="00976D3D" w:rsidRPr="003B46C3" w14:paraId="3D098630" w14:textId="77777777" w:rsidTr="00FB0E84">
        <w:trPr>
          <w:jc w:val="center"/>
        </w:trPr>
        <w:tc>
          <w:tcPr>
            <w:tcW w:w="1167" w:type="pct"/>
            <w:vAlign w:val="center"/>
          </w:tcPr>
          <w:p w14:paraId="58D42ED0" w14:textId="77777777" w:rsidR="00976D3D" w:rsidRPr="00734D1E" w:rsidRDefault="00976D3D" w:rsidP="00FB0E84">
            <w:pPr>
              <w:pStyle w:val="TableText"/>
            </w:pPr>
            <w:r w:rsidRPr="00734D1E">
              <w:t>eUICC</w:t>
            </w:r>
          </w:p>
        </w:tc>
        <w:tc>
          <w:tcPr>
            <w:tcW w:w="3833" w:type="pct"/>
            <w:vAlign w:val="center"/>
          </w:tcPr>
          <w:p w14:paraId="5F14D3AD" w14:textId="368C1242" w:rsidR="00976D3D" w:rsidRPr="00734D1E" w:rsidRDefault="00976D3D" w:rsidP="00FB0E84">
            <w:pPr>
              <w:pStyle w:val="TableText"/>
            </w:pPr>
            <w:r w:rsidRPr="00734D1E">
              <w:t>The PROFILE_OPERATIONAL</w:t>
            </w:r>
            <w:r w:rsidR="001E21AD">
              <w:t>2</w:t>
            </w:r>
            <w:r w:rsidRPr="00734D1E">
              <w:t xml:space="preserve"> is Disabled on the eUICC.</w:t>
            </w:r>
          </w:p>
        </w:tc>
      </w:tr>
      <w:tr w:rsidR="00976D3D" w:rsidRPr="003B46C3" w14:paraId="3ECF30F1" w14:textId="77777777" w:rsidTr="00FB0E84">
        <w:trPr>
          <w:jc w:val="center"/>
        </w:trPr>
        <w:tc>
          <w:tcPr>
            <w:tcW w:w="1167" w:type="pct"/>
            <w:vAlign w:val="center"/>
          </w:tcPr>
          <w:p w14:paraId="459BC50C" w14:textId="77777777" w:rsidR="00976D3D" w:rsidRPr="00734D1E" w:rsidRDefault="00976D3D" w:rsidP="00FB0E84">
            <w:pPr>
              <w:pStyle w:val="TableText"/>
            </w:pPr>
            <w:r w:rsidRPr="00734D1E">
              <w:t>eUICC</w:t>
            </w:r>
          </w:p>
        </w:tc>
        <w:tc>
          <w:tcPr>
            <w:tcW w:w="3833" w:type="pct"/>
            <w:vAlign w:val="center"/>
          </w:tcPr>
          <w:p w14:paraId="03E3375A" w14:textId="77777777" w:rsidR="00976D3D" w:rsidRPr="00734D1E" w:rsidRDefault="00976D3D" w:rsidP="00FB0E84">
            <w:pPr>
              <w:pStyle w:val="TableText"/>
            </w:pPr>
            <w:r w:rsidRPr="00734D1E">
              <w:t>No Notification is stored in the eUICC's Pending Notifications List.</w:t>
            </w:r>
          </w:p>
        </w:tc>
      </w:tr>
    </w:tbl>
    <w:p w14:paraId="2D955EB3"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961"/>
        <w:gridCol w:w="3078"/>
      </w:tblGrid>
      <w:tr w:rsidR="00976D3D" w:rsidRPr="003B46C3" w14:paraId="243BCB70" w14:textId="77777777" w:rsidTr="00FB0E84">
        <w:trPr>
          <w:trHeight w:val="314"/>
          <w:jc w:val="center"/>
        </w:trPr>
        <w:tc>
          <w:tcPr>
            <w:tcW w:w="422" w:type="pct"/>
            <w:shd w:val="clear" w:color="auto" w:fill="C00000"/>
            <w:vAlign w:val="center"/>
          </w:tcPr>
          <w:p w14:paraId="565EC800" w14:textId="77777777" w:rsidR="00976D3D" w:rsidRPr="00734D1E" w:rsidRDefault="00976D3D" w:rsidP="00FB0E84">
            <w:pPr>
              <w:pStyle w:val="TableHeader"/>
            </w:pPr>
            <w:r w:rsidRPr="00734D1E">
              <w:t>Step</w:t>
            </w:r>
          </w:p>
        </w:tc>
        <w:tc>
          <w:tcPr>
            <w:tcW w:w="672" w:type="pct"/>
            <w:shd w:val="clear" w:color="auto" w:fill="C00000"/>
            <w:vAlign w:val="center"/>
          </w:tcPr>
          <w:p w14:paraId="0D2B9313" w14:textId="77777777" w:rsidR="00976D3D" w:rsidRPr="00734D1E" w:rsidRDefault="00976D3D" w:rsidP="00FB0E84">
            <w:pPr>
              <w:pStyle w:val="TableHeader"/>
            </w:pPr>
            <w:r w:rsidRPr="00734D1E">
              <w:t>Direction</w:t>
            </w:r>
          </w:p>
        </w:tc>
        <w:tc>
          <w:tcPr>
            <w:tcW w:w="2198" w:type="pct"/>
            <w:shd w:val="clear" w:color="auto" w:fill="C00000"/>
            <w:vAlign w:val="center"/>
          </w:tcPr>
          <w:p w14:paraId="5BB60908" w14:textId="77777777" w:rsidR="00976D3D" w:rsidRPr="00734D1E" w:rsidRDefault="00976D3D" w:rsidP="00FB0E84">
            <w:pPr>
              <w:pStyle w:val="TableHeader"/>
            </w:pPr>
            <w:r w:rsidRPr="00734D1E">
              <w:t>Sequence / Description</w:t>
            </w:r>
          </w:p>
        </w:tc>
        <w:tc>
          <w:tcPr>
            <w:tcW w:w="1708" w:type="pct"/>
            <w:shd w:val="clear" w:color="auto" w:fill="C00000"/>
            <w:vAlign w:val="center"/>
          </w:tcPr>
          <w:p w14:paraId="71855C88" w14:textId="77777777" w:rsidR="00976D3D" w:rsidRPr="00734D1E" w:rsidRDefault="00976D3D" w:rsidP="00FB0E84">
            <w:pPr>
              <w:pStyle w:val="TableHeader"/>
            </w:pPr>
            <w:r w:rsidRPr="00734D1E">
              <w:t>Expected result</w:t>
            </w:r>
          </w:p>
        </w:tc>
      </w:tr>
      <w:tr w:rsidR="00976D3D" w:rsidRPr="003B46C3" w14:paraId="06AE18BF" w14:textId="77777777" w:rsidTr="008D60DE">
        <w:trPr>
          <w:trHeight w:val="314"/>
          <w:jc w:val="center"/>
        </w:trPr>
        <w:tc>
          <w:tcPr>
            <w:tcW w:w="422" w:type="pct"/>
            <w:shd w:val="clear" w:color="auto" w:fill="auto"/>
            <w:vAlign w:val="center"/>
          </w:tcPr>
          <w:p w14:paraId="24F84F3F" w14:textId="77777777" w:rsidR="00976D3D" w:rsidRPr="00734D1E" w:rsidRDefault="00976D3D" w:rsidP="00FB0E84">
            <w:pPr>
              <w:pStyle w:val="TableContentLeft"/>
            </w:pPr>
            <w:r>
              <w:t>IC1</w:t>
            </w:r>
          </w:p>
        </w:tc>
        <w:tc>
          <w:tcPr>
            <w:tcW w:w="672" w:type="pct"/>
            <w:shd w:val="clear" w:color="auto" w:fill="auto"/>
            <w:vAlign w:val="center"/>
          </w:tcPr>
          <w:p w14:paraId="6504E945"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198" w:type="pct"/>
            <w:shd w:val="clear" w:color="auto" w:fill="auto"/>
            <w:vAlign w:val="center"/>
          </w:tcPr>
          <w:p w14:paraId="0875DD8D" w14:textId="77777777" w:rsidR="00976D3D" w:rsidRPr="00734D1E" w:rsidRDefault="00976D3D" w:rsidP="00FB0E84">
            <w:pPr>
              <w:pStyle w:val="TableContentLeft"/>
            </w:pPr>
            <w:r w:rsidRPr="00535C96">
              <w:t>RESET</w:t>
            </w:r>
          </w:p>
        </w:tc>
        <w:tc>
          <w:tcPr>
            <w:tcW w:w="1708" w:type="pct"/>
            <w:shd w:val="clear" w:color="auto" w:fill="auto"/>
            <w:vAlign w:val="center"/>
          </w:tcPr>
          <w:p w14:paraId="2CC129C3" w14:textId="77777777" w:rsidR="00976D3D" w:rsidRDefault="00976D3D" w:rsidP="00FB0E84">
            <w:pPr>
              <w:pStyle w:val="TableContentLeft"/>
            </w:pPr>
            <w:r>
              <w:t>Extract &lt;ATR&gt;</w:t>
            </w:r>
          </w:p>
          <w:p w14:paraId="096BF8E2" w14:textId="77777777" w:rsidR="00976D3D" w:rsidRDefault="00976D3D" w:rsidP="00FB0E84">
            <w:pPr>
              <w:pStyle w:val="TableContentLeft"/>
            </w:pPr>
            <w:r>
              <w:t>Verify ‘LSI Support’ is present in &lt;ATR&gt;</w:t>
            </w:r>
          </w:p>
          <w:p w14:paraId="0E379DD1" w14:textId="77777777" w:rsidR="00976D3D" w:rsidRPr="00734D1E" w:rsidRDefault="00976D3D" w:rsidP="00FB0E84">
            <w:pPr>
              <w:pStyle w:val="TableContentLeft"/>
            </w:pPr>
          </w:p>
        </w:tc>
      </w:tr>
      <w:tr w:rsidR="00976D3D" w:rsidRPr="003B46C3" w14:paraId="1AC2146E" w14:textId="77777777" w:rsidTr="008D60DE">
        <w:trPr>
          <w:trHeight w:val="314"/>
          <w:jc w:val="center"/>
        </w:trPr>
        <w:tc>
          <w:tcPr>
            <w:tcW w:w="422" w:type="pct"/>
            <w:shd w:val="clear" w:color="auto" w:fill="auto"/>
            <w:vAlign w:val="center"/>
          </w:tcPr>
          <w:p w14:paraId="5FF8053E" w14:textId="77777777" w:rsidR="00976D3D" w:rsidRPr="00734D1E" w:rsidRDefault="00976D3D" w:rsidP="00FB0E84">
            <w:pPr>
              <w:pStyle w:val="TableContentLeft"/>
            </w:pPr>
            <w:r>
              <w:t>IC2</w:t>
            </w:r>
          </w:p>
        </w:tc>
        <w:tc>
          <w:tcPr>
            <w:tcW w:w="672" w:type="pct"/>
            <w:shd w:val="clear" w:color="auto" w:fill="auto"/>
            <w:vAlign w:val="center"/>
          </w:tcPr>
          <w:p w14:paraId="48EDFBA8" w14:textId="77777777" w:rsidR="00976D3D" w:rsidRPr="00734D1E" w:rsidRDefault="00976D3D" w:rsidP="00FB0E84">
            <w:pPr>
              <w:pStyle w:val="TableContentLeft"/>
            </w:pPr>
            <w:r w:rsidRPr="00535C96">
              <w:t>S_Device</w:t>
            </w:r>
          </w:p>
        </w:tc>
        <w:tc>
          <w:tcPr>
            <w:tcW w:w="2198" w:type="pct"/>
            <w:shd w:val="clear" w:color="auto" w:fill="auto"/>
            <w:vAlign w:val="center"/>
          </w:tcPr>
          <w:p w14:paraId="6CDC3797" w14:textId="14D7FC79" w:rsidR="00976D3D" w:rsidRPr="00730FBA" w:rsidRDefault="003D1C6A" w:rsidP="00FB0E84">
            <w:pPr>
              <w:pStyle w:val="TableContentLeft"/>
            </w:pPr>
            <w:r w:rsidRPr="003D1C6A">
              <w:t>PROC_EUICC_CONFIGURE_LSIS_FOR_MEP</w:t>
            </w:r>
            <w:r w:rsidRPr="003D1C6A" w:rsidDel="003D1C6A">
              <w:t xml:space="preserve"> </w:t>
            </w:r>
            <w:r w:rsidR="00976D3D" w:rsidRPr="00535C96">
              <w:t>(</w:t>
            </w:r>
          </w:p>
          <w:p w14:paraId="574D9AB5" w14:textId="77777777" w:rsidR="00976D3D" w:rsidRPr="00730FBA" w:rsidRDefault="00976D3D" w:rsidP="00FB0E84">
            <w:pPr>
              <w:pStyle w:val="TableContentLeft"/>
            </w:pPr>
            <w:r w:rsidRPr="00535C96">
              <w:t>2,</w:t>
            </w:r>
          </w:p>
          <w:p w14:paraId="5734FF86" w14:textId="3CFD5C43" w:rsidR="00976D3D" w:rsidRPr="00730FBA" w:rsidRDefault="00190D85" w:rsidP="00FB0E84">
            <w:pPr>
              <w:pStyle w:val="TableContentLeft"/>
            </w:pPr>
            <w:r w:rsidRPr="006966E3">
              <w:t>#IUT_MEP_LSI_OPTIONS</w:t>
            </w:r>
            <w:r w:rsidR="00976D3D" w:rsidRPr="00535C96">
              <w:t>,</w:t>
            </w:r>
          </w:p>
          <w:p w14:paraId="273B957E" w14:textId="77777777" w:rsidR="00976D3D" w:rsidRPr="00730FBA" w:rsidRDefault="00976D3D" w:rsidP="00FB0E84">
            <w:pPr>
              <w:pStyle w:val="TableContentLeft"/>
            </w:pPr>
            <w:r w:rsidRPr="00535C96">
              <w:t>“0</w:t>
            </w:r>
            <w:r>
              <w:t>20103</w:t>
            </w:r>
            <w:r w:rsidRPr="00535C96">
              <w:t>”,</w:t>
            </w:r>
          </w:p>
          <w:p w14:paraId="33E2C623" w14:textId="77777777" w:rsidR="00976D3D" w:rsidRPr="00734D1E" w:rsidRDefault="00976D3D" w:rsidP="00FB0E84">
            <w:pPr>
              <w:pStyle w:val="TableContentLeft"/>
            </w:pPr>
            <w:r>
              <w:t>2)</w:t>
            </w:r>
          </w:p>
        </w:tc>
        <w:tc>
          <w:tcPr>
            <w:tcW w:w="1708" w:type="pct"/>
            <w:shd w:val="clear" w:color="auto" w:fill="auto"/>
            <w:vAlign w:val="center"/>
          </w:tcPr>
          <w:p w14:paraId="1DD7EB82" w14:textId="77777777" w:rsidR="00976D3D" w:rsidRPr="00730FBA" w:rsidRDefault="00976D3D" w:rsidP="00FB0E84">
            <w:pPr>
              <w:pStyle w:val="TableContentLeft"/>
            </w:pPr>
            <w:r w:rsidRPr="00535C96">
              <w:t xml:space="preserve">Verify </w:t>
            </w:r>
          </w:p>
          <w:p w14:paraId="7F7295F1" w14:textId="77777777" w:rsidR="00976D3D" w:rsidRPr="00730FBA" w:rsidRDefault="00976D3D" w:rsidP="00FB0E84">
            <w:pPr>
              <w:pStyle w:val="TableContentLeft"/>
            </w:pPr>
            <w:r w:rsidRPr="00535C96">
              <w:t xml:space="preserve">&lt;MEP_MODE&gt; = </w:t>
            </w:r>
            <w:r>
              <w:t>02</w:t>
            </w:r>
            <w:r w:rsidRPr="00535C96">
              <w:t>,</w:t>
            </w:r>
          </w:p>
          <w:p w14:paraId="69EF35D6" w14:textId="77777777" w:rsidR="00976D3D" w:rsidRPr="00730FBA" w:rsidRDefault="00976D3D" w:rsidP="00FB0E84">
            <w:pPr>
              <w:pStyle w:val="TableContentLeft"/>
            </w:pPr>
            <w:r w:rsidRPr="00535C96">
              <w:t xml:space="preserve">Verify </w:t>
            </w:r>
          </w:p>
          <w:p w14:paraId="18F1332D" w14:textId="5BB64CF7" w:rsidR="00976D3D" w:rsidRPr="00730FBA" w:rsidRDefault="00976D3D" w:rsidP="00FB0E84">
            <w:pPr>
              <w:pStyle w:val="TableContentLeft"/>
            </w:pPr>
            <w:r w:rsidRPr="00535C96">
              <w:t xml:space="preserve">&lt;MEP_LSI_OPTION&gt; =                 </w:t>
            </w:r>
            <w:r w:rsidR="009B24F9">
              <w:t>#IUT_MEP_LSI_OPTIONS,</w:t>
            </w:r>
          </w:p>
          <w:p w14:paraId="7845166B" w14:textId="77777777" w:rsidR="00976D3D" w:rsidRPr="00730FBA" w:rsidRDefault="00976D3D" w:rsidP="00FB0E84">
            <w:pPr>
              <w:pStyle w:val="TableContentLeft"/>
            </w:pPr>
            <w:r w:rsidRPr="00535C96">
              <w:t xml:space="preserve">Verify </w:t>
            </w:r>
          </w:p>
          <w:p w14:paraId="0D79F53E" w14:textId="77777777" w:rsidR="00976D3D" w:rsidRPr="00734D1E" w:rsidRDefault="00976D3D" w:rsidP="00FB0E84">
            <w:pPr>
              <w:pStyle w:val="TableContentLeft"/>
            </w:pPr>
            <w:r>
              <w:t>&lt;MEP_MAX_LSIS&gt; &lt;=</w:t>
            </w:r>
            <w:r w:rsidRPr="00535C96">
              <w:t xml:space="preserve">                  #IUT_MEP_MAX_LSIS</w:t>
            </w:r>
          </w:p>
        </w:tc>
      </w:tr>
      <w:tr w:rsidR="00976D3D" w:rsidRPr="003B46C3" w14:paraId="4770D097" w14:textId="77777777" w:rsidTr="00FB0E84">
        <w:trPr>
          <w:trHeight w:val="314"/>
          <w:jc w:val="center"/>
        </w:trPr>
        <w:tc>
          <w:tcPr>
            <w:tcW w:w="422" w:type="pct"/>
            <w:shd w:val="clear" w:color="auto" w:fill="FFFFFF"/>
            <w:vAlign w:val="center"/>
          </w:tcPr>
          <w:p w14:paraId="22968FB0" w14:textId="77777777" w:rsidR="00976D3D" w:rsidRPr="00734D1E" w:rsidRDefault="00976D3D" w:rsidP="00FB0E84">
            <w:pPr>
              <w:pStyle w:val="TableContentLeft"/>
            </w:pPr>
            <w:r w:rsidRPr="00734D1E">
              <w:t>IC</w:t>
            </w:r>
            <w:r>
              <w:t>3</w:t>
            </w:r>
          </w:p>
        </w:tc>
        <w:tc>
          <w:tcPr>
            <w:tcW w:w="4574" w:type="pct"/>
            <w:gridSpan w:val="3"/>
            <w:shd w:val="clear" w:color="auto" w:fill="FFFFFF"/>
            <w:vAlign w:val="center"/>
          </w:tcPr>
          <w:p w14:paraId="0513109B" w14:textId="77777777" w:rsidR="00976D3D" w:rsidRPr="00734D1E" w:rsidRDefault="00976D3D" w:rsidP="00FB0E84">
            <w:pPr>
              <w:pStyle w:val="TableContentLeft"/>
            </w:pPr>
            <w:r w:rsidRPr="00734D1E">
              <w:t>PROC_EUICC_INITIALIZATION_SEQUENCE</w:t>
            </w:r>
            <w:r>
              <w:t>_MEP</w:t>
            </w:r>
          </w:p>
        </w:tc>
      </w:tr>
      <w:tr w:rsidR="00976D3D" w:rsidRPr="003B46C3" w14:paraId="64239B6B" w14:textId="77777777" w:rsidTr="00FB0E84">
        <w:trPr>
          <w:trHeight w:val="314"/>
          <w:jc w:val="center"/>
        </w:trPr>
        <w:tc>
          <w:tcPr>
            <w:tcW w:w="422" w:type="pct"/>
            <w:shd w:val="clear" w:color="auto" w:fill="FFFFFF"/>
            <w:vAlign w:val="center"/>
          </w:tcPr>
          <w:p w14:paraId="4DFF193B" w14:textId="77777777" w:rsidR="00976D3D" w:rsidRPr="00734D1E" w:rsidRDefault="00976D3D" w:rsidP="00FB0E84">
            <w:pPr>
              <w:pStyle w:val="TableContentLeft"/>
            </w:pPr>
            <w:r w:rsidRPr="00734D1E">
              <w:t>IC</w:t>
            </w:r>
            <w:r>
              <w:t>4</w:t>
            </w:r>
          </w:p>
        </w:tc>
        <w:tc>
          <w:tcPr>
            <w:tcW w:w="4574" w:type="pct"/>
            <w:gridSpan w:val="3"/>
            <w:shd w:val="clear" w:color="auto" w:fill="FFFFFF"/>
            <w:vAlign w:val="center"/>
          </w:tcPr>
          <w:p w14:paraId="4E77C73F" w14:textId="77777777" w:rsidR="00976D3D" w:rsidRPr="00734D1E" w:rsidRDefault="00976D3D" w:rsidP="00FB0E84">
            <w:pPr>
              <w:pStyle w:val="TableContentLeft"/>
            </w:pPr>
            <w:r w:rsidRPr="00734D1E">
              <w:t>PROC_OPEN_LOGICAL_CHANNEL_AND_SELECT_ISDR</w:t>
            </w:r>
          </w:p>
        </w:tc>
      </w:tr>
      <w:tr w:rsidR="00976D3D" w:rsidRPr="003B46C3" w14:paraId="68BED325" w14:textId="77777777" w:rsidTr="00FB0E84">
        <w:trPr>
          <w:trHeight w:val="314"/>
          <w:jc w:val="center"/>
        </w:trPr>
        <w:tc>
          <w:tcPr>
            <w:tcW w:w="422" w:type="pct"/>
            <w:shd w:val="clear" w:color="auto" w:fill="auto"/>
            <w:vAlign w:val="center"/>
          </w:tcPr>
          <w:p w14:paraId="450E486A" w14:textId="77777777" w:rsidR="00976D3D" w:rsidRPr="00734D1E" w:rsidRDefault="00976D3D" w:rsidP="00FB0E84">
            <w:pPr>
              <w:pStyle w:val="TableContentLeft"/>
            </w:pPr>
            <w:r w:rsidRPr="00734D1E">
              <w:t>1</w:t>
            </w:r>
          </w:p>
        </w:tc>
        <w:tc>
          <w:tcPr>
            <w:tcW w:w="672" w:type="pct"/>
            <w:shd w:val="clear" w:color="auto" w:fill="auto"/>
            <w:vAlign w:val="center"/>
          </w:tcPr>
          <w:p w14:paraId="4FFCDD9A"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32CE47A5" w14:textId="77777777" w:rsidR="00976D3D" w:rsidRPr="00734D1E" w:rsidRDefault="00976D3D" w:rsidP="00FB0E84">
            <w:pPr>
              <w:pStyle w:val="TableContentLeft"/>
            </w:pPr>
            <w:r w:rsidRPr="00734D1E">
              <w:t>MTD_STORE_DATA(</w:t>
            </w:r>
          </w:p>
          <w:p w14:paraId="2E9F5198" w14:textId="77777777" w:rsidR="00976D3D" w:rsidRPr="00734D1E" w:rsidRDefault="00976D3D" w:rsidP="00FB0E84">
            <w:pPr>
              <w:pStyle w:val="TableContentLeft"/>
            </w:pPr>
            <w:r w:rsidRPr="00734D1E">
              <w:t xml:space="preserve">  #GET_EUICC_INFO2)</w:t>
            </w:r>
          </w:p>
        </w:tc>
        <w:tc>
          <w:tcPr>
            <w:tcW w:w="1708" w:type="pct"/>
            <w:shd w:val="clear" w:color="auto" w:fill="auto"/>
            <w:vAlign w:val="center"/>
          </w:tcPr>
          <w:p w14:paraId="310A0717" w14:textId="77777777" w:rsidR="00976D3D" w:rsidRPr="00734D1E" w:rsidRDefault="00976D3D" w:rsidP="00FB0E84">
            <w:pPr>
              <w:pStyle w:val="TableContentLeft"/>
            </w:pPr>
            <w:r w:rsidRPr="00734D1E">
              <w:t>Retrieve free non-volatile memory value (tag 0x82) from &lt;EXT_CARD_RESOURCE&gt;  in EUICCInfo2 as &lt;FREE_MEM_OP_PROF_INSTALLED&gt;</w:t>
            </w:r>
          </w:p>
        </w:tc>
      </w:tr>
      <w:tr w:rsidR="00976D3D" w:rsidRPr="003B46C3" w14:paraId="7EDF73CE" w14:textId="77777777" w:rsidTr="00FB0E84">
        <w:trPr>
          <w:trHeight w:val="314"/>
          <w:jc w:val="center"/>
        </w:trPr>
        <w:tc>
          <w:tcPr>
            <w:tcW w:w="422" w:type="pct"/>
            <w:shd w:val="clear" w:color="auto" w:fill="auto"/>
            <w:vAlign w:val="center"/>
          </w:tcPr>
          <w:p w14:paraId="7BB731D1" w14:textId="77777777" w:rsidR="00976D3D" w:rsidRPr="00734D1E" w:rsidRDefault="00976D3D" w:rsidP="00FB0E84">
            <w:pPr>
              <w:pStyle w:val="TableContentLeft"/>
            </w:pPr>
            <w:r w:rsidRPr="00734D1E">
              <w:t>2</w:t>
            </w:r>
          </w:p>
        </w:tc>
        <w:tc>
          <w:tcPr>
            <w:tcW w:w="672" w:type="pct"/>
            <w:shd w:val="clear" w:color="auto" w:fill="auto"/>
            <w:vAlign w:val="center"/>
          </w:tcPr>
          <w:p w14:paraId="3DFF1709"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7E2394B3" w14:textId="77777777" w:rsidR="00976D3D" w:rsidRPr="00734D1E" w:rsidRDefault="00976D3D" w:rsidP="00FB0E84">
            <w:pPr>
              <w:pStyle w:val="TableContentLeft"/>
            </w:pPr>
            <w:r w:rsidRPr="00734D1E">
              <w:t>MTD_STORE_DATA(</w:t>
            </w:r>
          </w:p>
          <w:p w14:paraId="360C8E77" w14:textId="77777777" w:rsidR="00976D3D" w:rsidRPr="00734D1E" w:rsidRDefault="00976D3D" w:rsidP="00FB0E84">
            <w:pPr>
              <w:pStyle w:val="TableContentLeft"/>
            </w:pPr>
            <w:r w:rsidRPr="00734D1E">
              <w:t>#EUICC_MEMORY_RESET_OP_PRO)</w:t>
            </w:r>
          </w:p>
        </w:tc>
        <w:tc>
          <w:tcPr>
            <w:tcW w:w="1708" w:type="pct"/>
            <w:shd w:val="clear" w:color="auto" w:fill="auto"/>
            <w:vAlign w:val="center"/>
          </w:tcPr>
          <w:p w14:paraId="1AC23364" w14:textId="77777777" w:rsidR="00976D3D" w:rsidRPr="00734D1E" w:rsidRDefault="00976D3D" w:rsidP="00FB0E84">
            <w:pPr>
              <w:pStyle w:val="TableContentLeft"/>
            </w:pPr>
            <w:r w:rsidRPr="00734D1E">
              <w:t>#R_EUICC_MEMORY_RESET_OK</w:t>
            </w:r>
          </w:p>
          <w:p w14:paraId="273A33BC" w14:textId="77777777" w:rsidR="00976D3D" w:rsidRPr="00734D1E" w:rsidRDefault="00976D3D" w:rsidP="00FB0E84">
            <w:pPr>
              <w:pStyle w:val="TableContentLeft"/>
            </w:pPr>
            <w:r w:rsidRPr="00734D1E">
              <w:t xml:space="preserve"> SW=0x9000</w:t>
            </w:r>
          </w:p>
        </w:tc>
      </w:tr>
      <w:tr w:rsidR="00976D3D" w:rsidRPr="003B46C3" w14:paraId="18C20992" w14:textId="77777777" w:rsidTr="00FB0E84">
        <w:trPr>
          <w:trHeight w:val="314"/>
          <w:jc w:val="center"/>
        </w:trPr>
        <w:tc>
          <w:tcPr>
            <w:tcW w:w="422" w:type="pct"/>
            <w:shd w:val="clear" w:color="auto" w:fill="auto"/>
            <w:vAlign w:val="center"/>
          </w:tcPr>
          <w:p w14:paraId="5D6AB519" w14:textId="77777777" w:rsidR="00976D3D" w:rsidRPr="00734D1E" w:rsidRDefault="00976D3D" w:rsidP="00FB0E84">
            <w:pPr>
              <w:pStyle w:val="TableContentLeft"/>
            </w:pPr>
            <w:r w:rsidRPr="00734D1E">
              <w:lastRenderedPageBreak/>
              <w:t>3</w:t>
            </w:r>
          </w:p>
        </w:tc>
        <w:tc>
          <w:tcPr>
            <w:tcW w:w="672" w:type="pct"/>
            <w:shd w:val="clear" w:color="auto" w:fill="auto"/>
            <w:vAlign w:val="center"/>
          </w:tcPr>
          <w:p w14:paraId="61B2654F"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13E570C0" w14:textId="77777777" w:rsidR="00976D3D" w:rsidRPr="00337065" w:rsidRDefault="00976D3D" w:rsidP="00FB0E84">
            <w:pPr>
              <w:pStyle w:val="TableText"/>
              <w:rPr>
                <w:rFonts w:cs="Arial"/>
                <w:sz w:val="18"/>
                <w:szCs w:val="18"/>
              </w:rPr>
            </w:pPr>
            <w:r w:rsidRPr="00337065">
              <w:rPr>
                <w:rFonts w:cs="Arial"/>
                <w:sz w:val="18"/>
                <w:szCs w:val="18"/>
              </w:rPr>
              <w:t>MTD_STORE_DATA(</w:t>
            </w:r>
          </w:p>
          <w:p w14:paraId="6423428D" w14:textId="5EC959EB" w:rsidR="00976D3D" w:rsidRPr="00337065" w:rsidRDefault="00976D3D" w:rsidP="00FB0E84">
            <w:pPr>
              <w:pStyle w:val="TableText"/>
              <w:rPr>
                <w:rFonts w:cs="Arial"/>
                <w:sz w:val="18"/>
                <w:szCs w:val="18"/>
              </w:rPr>
            </w:pPr>
            <w:r w:rsidRPr="00337065">
              <w:rPr>
                <w:rFonts w:cs="Arial"/>
                <w:sz w:val="18"/>
                <w:szCs w:val="18"/>
              </w:rPr>
              <w:t xml:space="preserve">  </w:t>
            </w:r>
            <w:r>
              <w:rPr>
                <w:rFonts w:cs="Arial"/>
                <w:sz w:val="18"/>
                <w:szCs w:val="18"/>
              </w:rPr>
              <w:t>MTD_GET_PROFILE_INFO</w:t>
            </w:r>
            <w:r w:rsidRPr="00337065">
              <w:rPr>
                <w:rFonts w:cs="Arial"/>
                <w:sz w:val="18"/>
                <w:szCs w:val="18"/>
              </w:rPr>
              <w:t>(</w:t>
            </w:r>
          </w:p>
          <w:p w14:paraId="37BCFC08" w14:textId="77777777" w:rsidR="00976D3D" w:rsidRPr="006D4872" w:rsidRDefault="00976D3D" w:rsidP="00FB0E84">
            <w:pPr>
              <w:pStyle w:val="TableText"/>
              <w:rPr>
                <w:lang w:val="es-ES"/>
              </w:rPr>
            </w:pPr>
            <w:r>
              <w:rPr>
                <w:rFonts w:cs="Arial"/>
                <w:sz w:val="18"/>
                <w:szCs w:val="18"/>
              </w:rPr>
              <w:t xml:space="preserve">    </w:t>
            </w:r>
            <w:r w:rsidRPr="006D4872">
              <w:rPr>
                <w:rFonts w:cs="Arial"/>
                <w:sz w:val="18"/>
                <w:szCs w:val="18"/>
                <w:lang w:val="es-ES"/>
              </w:rPr>
              <w:t>&lt;NO_PARAM&gt;</w:t>
            </w:r>
            <w:r w:rsidRPr="006D4872">
              <w:rPr>
                <w:lang w:val="es-ES"/>
              </w:rPr>
              <w:t>,</w:t>
            </w:r>
          </w:p>
          <w:p w14:paraId="7B3BA7C4" w14:textId="04C3B781" w:rsidR="00976D3D" w:rsidRPr="00734D1E" w:rsidRDefault="00976D3D" w:rsidP="003E71D1">
            <w:pPr>
              <w:pStyle w:val="TableText"/>
            </w:pPr>
            <w:r w:rsidRPr="006D4872">
              <w:rPr>
                <w:rFonts w:cs="Arial"/>
                <w:sz w:val="18"/>
                <w:szCs w:val="18"/>
                <w:lang w:val="es-ES"/>
              </w:rPr>
              <w:t xml:space="preserve">    &lt;NO_PARAM&gt;</w:t>
            </w:r>
            <w:r w:rsidRPr="00337065">
              <w:t>)</w:t>
            </w:r>
            <w:r w:rsidRPr="00337065">
              <w:rPr>
                <w:lang w:eastAsia="en-GB"/>
              </w:rPr>
              <w:t>)</w:t>
            </w:r>
          </w:p>
        </w:tc>
        <w:tc>
          <w:tcPr>
            <w:tcW w:w="1708" w:type="pct"/>
            <w:shd w:val="clear" w:color="auto" w:fill="auto"/>
            <w:vAlign w:val="center"/>
          </w:tcPr>
          <w:p w14:paraId="3AA00E14" w14:textId="77777777" w:rsidR="00976D3D" w:rsidRPr="00734D1E" w:rsidRDefault="00976D3D" w:rsidP="00FB0E84">
            <w:pPr>
              <w:pStyle w:val="TableContentLeft"/>
            </w:pPr>
            <w:r w:rsidRPr="00734D1E">
              <w:t>response ProfileInfoListResponse::= profileInfoListOk: {</w:t>
            </w:r>
          </w:p>
          <w:p w14:paraId="2948E31E" w14:textId="77777777" w:rsidR="00976D3D" w:rsidRPr="00734D1E" w:rsidRDefault="00976D3D" w:rsidP="00FB0E84">
            <w:pPr>
              <w:pStyle w:val="TableContentLeft"/>
            </w:pPr>
            <w:r w:rsidRPr="00734D1E">
              <w:t>}</w:t>
            </w:r>
          </w:p>
          <w:p w14:paraId="6C3DC52C" w14:textId="77777777" w:rsidR="00976D3D" w:rsidRPr="00734D1E" w:rsidRDefault="00976D3D" w:rsidP="00FB0E84">
            <w:pPr>
              <w:pStyle w:val="TableContentLeft"/>
            </w:pPr>
            <w:r w:rsidRPr="00734D1E">
              <w:t>SW=0x9000</w:t>
            </w:r>
          </w:p>
        </w:tc>
      </w:tr>
      <w:tr w:rsidR="00976D3D" w:rsidRPr="00F70C8F" w14:paraId="3C09EECC" w14:textId="77777777" w:rsidTr="00FB0E84">
        <w:trPr>
          <w:trHeight w:val="314"/>
          <w:jc w:val="center"/>
        </w:trPr>
        <w:tc>
          <w:tcPr>
            <w:tcW w:w="422" w:type="pct"/>
            <w:shd w:val="clear" w:color="auto" w:fill="auto"/>
            <w:vAlign w:val="center"/>
            <w:hideMark/>
          </w:tcPr>
          <w:p w14:paraId="66F5DEC2" w14:textId="77777777" w:rsidR="00976D3D" w:rsidRPr="00734D1E" w:rsidRDefault="00976D3D" w:rsidP="00FB0E84">
            <w:pPr>
              <w:pStyle w:val="TableContentLeft"/>
            </w:pPr>
            <w:r w:rsidRPr="00734D1E">
              <w:t>4</w:t>
            </w:r>
          </w:p>
        </w:tc>
        <w:tc>
          <w:tcPr>
            <w:tcW w:w="672" w:type="pct"/>
            <w:shd w:val="clear" w:color="auto" w:fill="auto"/>
            <w:vAlign w:val="center"/>
            <w:hideMark/>
          </w:tcPr>
          <w:p w14:paraId="016FA594"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hideMark/>
          </w:tcPr>
          <w:p w14:paraId="332FBDDD" w14:textId="77777777" w:rsidR="00976D3D" w:rsidRPr="00734D1E" w:rsidRDefault="00976D3D" w:rsidP="00FB0E84">
            <w:pPr>
              <w:pStyle w:val="TableContentLeft"/>
            </w:pPr>
            <w:r w:rsidRPr="00734D1E">
              <w:t>MTD_STORE_DATA(</w:t>
            </w:r>
            <w:r w:rsidRPr="00734D1E">
              <w:br/>
              <w:t>#LIST_NOTIF_ALL)</w:t>
            </w:r>
          </w:p>
        </w:tc>
        <w:tc>
          <w:tcPr>
            <w:tcW w:w="1708" w:type="pct"/>
            <w:shd w:val="clear" w:color="auto" w:fill="auto"/>
            <w:vAlign w:val="center"/>
            <w:hideMark/>
          </w:tcPr>
          <w:p w14:paraId="4993895F" w14:textId="10DC936A" w:rsidR="00976D3D" w:rsidRPr="006D4872" w:rsidRDefault="00976D3D" w:rsidP="00FB0E84">
            <w:pPr>
              <w:pStyle w:val="TableContentLeft"/>
              <w:rPr>
                <w:lang w:val="fr-FR"/>
              </w:rPr>
            </w:pPr>
            <w:r w:rsidRPr="006D4872">
              <w:rPr>
                <w:lang w:val="fr-FR"/>
              </w:rPr>
              <w:t>#R_LIST_NOTIF_DE1</w:t>
            </w:r>
            <w:r w:rsidR="001E21AD">
              <w:rPr>
                <w:lang w:val="fr-FR"/>
              </w:rPr>
              <w:t>_DE2</w:t>
            </w:r>
            <w:r w:rsidRPr="006D4872">
              <w:rPr>
                <w:lang w:val="fr-FR"/>
              </w:rPr>
              <w:br/>
              <w:t>SW = 0x9000</w:t>
            </w:r>
          </w:p>
        </w:tc>
      </w:tr>
      <w:tr w:rsidR="00976D3D" w:rsidRPr="003B46C3" w14:paraId="02F6BBD2" w14:textId="77777777" w:rsidTr="00FB0E84">
        <w:trPr>
          <w:trHeight w:val="314"/>
          <w:jc w:val="center"/>
        </w:trPr>
        <w:tc>
          <w:tcPr>
            <w:tcW w:w="422" w:type="pct"/>
            <w:shd w:val="clear" w:color="auto" w:fill="auto"/>
            <w:vAlign w:val="center"/>
          </w:tcPr>
          <w:p w14:paraId="641ACBD8" w14:textId="77777777" w:rsidR="00976D3D" w:rsidRPr="00734D1E" w:rsidRDefault="00976D3D" w:rsidP="00FB0E84">
            <w:pPr>
              <w:pStyle w:val="TableContentLeft"/>
            </w:pPr>
            <w:r w:rsidRPr="00734D1E">
              <w:t>5</w:t>
            </w:r>
          </w:p>
        </w:tc>
        <w:tc>
          <w:tcPr>
            <w:tcW w:w="672" w:type="pct"/>
            <w:shd w:val="clear" w:color="auto" w:fill="auto"/>
            <w:vAlign w:val="center"/>
          </w:tcPr>
          <w:p w14:paraId="730AFF19"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07E955ED" w14:textId="77777777" w:rsidR="00976D3D" w:rsidRPr="00734D1E" w:rsidRDefault="00976D3D" w:rsidP="00FB0E84">
            <w:pPr>
              <w:pStyle w:val="TableContentLeft"/>
            </w:pPr>
            <w:r w:rsidRPr="00734D1E">
              <w:t>MTD_STORE_DATA(</w:t>
            </w:r>
          </w:p>
          <w:p w14:paraId="1D9211AF" w14:textId="77777777" w:rsidR="00976D3D" w:rsidRPr="00734D1E" w:rsidRDefault="00976D3D" w:rsidP="00FB0E84">
            <w:pPr>
              <w:pStyle w:val="TableContentLeft"/>
            </w:pPr>
            <w:r w:rsidRPr="00734D1E">
              <w:t xml:space="preserve">  #GET_EUICC_INFO2)</w:t>
            </w:r>
          </w:p>
        </w:tc>
        <w:tc>
          <w:tcPr>
            <w:tcW w:w="1708" w:type="pct"/>
            <w:shd w:val="clear" w:color="auto" w:fill="auto"/>
            <w:vAlign w:val="center"/>
          </w:tcPr>
          <w:p w14:paraId="07BD1CFA" w14:textId="77777777" w:rsidR="00976D3D" w:rsidRPr="00734D1E" w:rsidRDefault="00976D3D" w:rsidP="00FB0E84">
            <w:pPr>
              <w:pStyle w:val="TableContentLeft"/>
            </w:pPr>
            <w:r w:rsidRPr="00734D1E">
              <w:t>Retrieve free non-volatile memory value (tag 0x82) from &lt;EXT_CARD_RESOURCE&gt;  in EUICCInfo2 as &lt;FREE_MEMORY_NO_PROFILE&gt;</w:t>
            </w:r>
          </w:p>
          <w:p w14:paraId="7D0D5159" w14:textId="77777777" w:rsidR="00976D3D" w:rsidRPr="00734D1E" w:rsidRDefault="00976D3D" w:rsidP="00FB0E84">
            <w:pPr>
              <w:pStyle w:val="TableContentLeft"/>
            </w:pPr>
            <w:r w:rsidRPr="00734D1E">
              <w:t>Verify that &lt;FREE_MEM_OP_PROF_INSTALLED&gt; is lower than &lt;FREE_MEMORY_NO_PROFILE&gt;</w:t>
            </w:r>
          </w:p>
        </w:tc>
      </w:tr>
      <w:tr w:rsidR="00976D3D" w:rsidRPr="003B46C3" w14:paraId="21DF9BBD" w14:textId="77777777" w:rsidTr="00FB0E84">
        <w:trPr>
          <w:trHeight w:val="314"/>
          <w:jc w:val="center"/>
        </w:trPr>
        <w:tc>
          <w:tcPr>
            <w:tcW w:w="422" w:type="pct"/>
            <w:shd w:val="clear" w:color="auto" w:fill="auto"/>
            <w:vAlign w:val="center"/>
          </w:tcPr>
          <w:p w14:paraId="4E901DC3" w14:textId="77777777" w:rsidR="00976D3D" w:rsidRPr="00734D1E" w:rsidDel="00206DCB" w:rsidRDefault="00976D3D" w:rsidP="00FB0E84">
            <w:pPr>
              <w:pStyle w:val="TableContentLeft"/>
            </w:pPr>
            <w:r w:rsidRPr="00734D1E">
              <w:t>6</w:t>
            </w:r>
          </w:p>
        </w:tc>
        <w:tc>
          <w:tcPr>
            <w:tcW w:w="672" w:type="pct"/>
            <w:shd w:val="clear" w:color="auto" w:fill="auto"/>
            <w:vAlign w:val="center"/>
          </w:tcPr>
          <w:p w14:paraId="09D29DB5"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6FF8E764" w14:textId="77777777" w:rsidR="00976D3D" w:rsidRPr="00734D1E" w:rsidRDefault="00976D3D" w:rsidP="00FB0E84">
            <w:pPr>
              <w:pStyle w:val="TableContentLeft"/>
            </w:pPr>
            <w:r w:rsidRPr="00734D1E">
              <w:t>MTD_STORE_DATA(</w:t>
            </w:r>
          </w:p>
          <w:p w14:paraId="3AD1E1D6" w14:textId="77777777" w:rsidR="00976D3D" w:rsidRPr="00734D1E" w:rsidRDefault="00976D3D" w:rsidP="00FB0E84">
            <w:pPr>
              <w:pStyle w:val="TableContentLeft"/>
            </w:pPr>
            <w:r w:rsidRPr="00734D1E">
              <w:t>#GET_EUICC_CONFIGURED_</w:t>
            </w:r>
            <w:r>
              <w:t>DATA</w:t>
            </w:r>
            <w:r w:rsidRPr="00734D1E">
              <w:t>)</w:t>
            </w:r>
          </w:p>
        </w:tc>
        <w:tc>
          <w:tcPr>
            <w:tcW w:w="1708" w:type="pct"/>
            <w:shd w:val="clear" w:color="auto" w:fill="auto"/>
            <w:vAlign w:val="center"/>
          </w:tcPr>
          <w:p w14:paraId="20D1A7FC" w14:textId="77777777" w:rsidR="00976D3D" w:rsidRPr="006D4872" w:rsidRDefault="00976D3D" w:rsidP="00FB0E84">
            <w:pPr>
              <w:pStyle w:val="TableContentLeft"/>
              <w:rPr>
                <w:lang w:val="es-ES"/>
              </w:rPr>
            </w:pPr>
            <w:r w:rsidRPr="006D4872">
              <w:rPr>
                <w:lang w:val="es-ES"/>
              </w:rPr>
              <w:t>#R_ES10a_GECA_DS_DP_1</w:t>
            </w:r>
          </w:p>
          <w:p w14:paraId="26262ED6" w14:textId="77777777" w:rsidR="00976D3D" w:rsidRPr="00734D1E" w:rsidRDefault="00976D3D" w:rsidP="00FB0E84">
            <w:pPr>
              <w:pStyle w:val="TableContentLeft"/>
            </w:pPr>
            <w:r w:rsidRPr="00734D1E">
              <w:t>SW = 0x9000</w:t>
            </w:r>
          </w:p>
        </w:tc>
      </w:tr>
    </w:tbl>
    <w:p w14:paraId="1A666CE4" w14:textId="77777777" w:rsidR="00976D3D" w:rsidRPr="00734D1E" w:rsidRDefault="00976D3D" w:rsidP="00976D3D">
      <w:pPr>
        <w:pStyle w:val="Heading6no"/>
        <w:rPr>
          <w:rFonts w:eastAsia="Times New Roman"/>
          <w:lang w:val="en-GB" w:eastAsia="en-US"/>
        </w:rPr>
      </w:pPr>
      <w:r w:rsidRPr="00734D1E">
        <w:rPr>
          <w:rFonts w:eastAsia="Times New Roman"/>
          <w:lang w:val="en-GB" w:eastAsia="en-US"/>
        </w:rPr>
        <w:t>Test Sequence #0</w:t>
      </w:r>
      <w:r>
        <w:rPr>
          <w:rFonts w:eastAsia="Times New Roman"/>
          <w:lang w:val="en-GB" w:eastAsia="en-US"/>
        </w:rPr>
        <w:t>2</w:t>
      </w:r>
      <w:r w:rsidRPr="00734D1E">
        <w:rPr>
          <w:rFonts w:eastAsia="Times New Roman"/>
          <w:lang w:val="en-GB" w:eastAsia="en-US"/>
        </w:rPr>
        <w:t xml:space="preserve"> Nominal: Reset the Default SM-DP+ Address onl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76D3D" w:rsidRPr="003B46C3" w14:paraId="32088D90" w14:textId="77777777" w:rsidTr="00FB0E84">
        <w:trPr>
          <w:trHeight w:val="380"/>
          <w:jc w:val="center"/>
        </w:trPr>
        <w:tc>
          <w:tcPr>
            <w:tcW w:w="1167" w:type="pct"/>
            <w:shd w:val="clear" w:color="auto" w:fill="BFBFBF" w:themeFill="background1" w:themeFillShade="BF"/>
            <w:vAlign w:val="center"/>
          </w:tcPr>
          <w:p w14:paraId="666C2863" w14:textId="77777777" w:rsidR="00976D3D" w:rsidRPr="00734D1E" w:rsidRDefault="00976D3D" w:rsidP="00FB0E84">
            <w:pPr>
              <w:pStyle w:val="TableHeaderGray"/>
              <w:rPr>
                <w:rFonts w:eastAsia="SimSun"/>
                <w:lang w:val="en-GB"/>
              </w:rPr>
            </w:pPr>
            <w:r w:rsidRPr="00734D1E">
              <w:rPr>
                <w:rFonts w:eastAsia="SimSun"/>
                <w:lang w:val="en-GB"/>
              </w:rPr>
              <w:t>Initial Conditions</w:t>
            </w:r>
          </w:p>
        </w:tc>
        <w:tc>
          <w:tcPr>
            <w:tcW w:w="3833" w:type="pct"/>
            <w:tcBorders>
              <w:top w:val="nil"/>
              <w:right w:val="nil"/>
            </w:tcBorders>
            <w:shd w:val="clear" w:color="auto" w:fill="auto"/>
            <w:vAlign w:val="center"/>
          </w:tcPr>
          <w:p w14:paraId="5E565BB1" w14:textId="77777777" w:rsidR="00976D3D" w:rsidRPr="00734D1E" w:rsidRDefault="00976D3D" w:rsidP="00FB0E84">
            <w:pPr>
              <w:pStyle w:val="TableHeaderGray"/>
              <w:rPr>
                <w:rFonts w:eastAsia="SimSun"/>
                <w:lang w:val="en-GB"/>
              </w:rPr>
            </w:pPr>
          </w:p>
        </w:tc>
      </w:tr>
      <w:tr w:rsidR="00976D3D" w:rsidRPr="003B46C3" w14:paraId="6CDEB9A0" w14:textId="77777777" w:rsidTr="00FB0E84">
        <w:trPr>
          <w:jc w:val="center"/>
        </w:trPr>
        <w:tc>
          <w:tcPr>
            <w:tcW w:w="1167" w:type="pct"/>
            <w:shd w:val="clear" w:color="auto" w:fill="BFBFBF" w:themeFill="background1" w:themeFillShade="BF"/>
            <w:vAlign w:val="center"/>
          </w:tcPr>
          <w:p w14:paraId="0D2B953F" w14:textId="77777777" w:rsidR="00976D3D" w:rsidRPr="00734D1E" w:rsidRDefault="00976D3D" w:rsidP="00FB0E84">
            <w:pPr>
              <w:pStyle w:val="TableHeaderGray"/>
              <w:rPr>
                <w:rFonts w:eastAsia="SimSun"/>
                <w:lang w:val="en-GB"/>
              </w:rPr>
            </w:pPr>
            <w:r w:rsidRPr="00734D1E">
              <w:rPr>
                <w:rFonts w:eastAsia="SimSun"/>
                <w:lang w:val="en-GB"/>
              </w:rPr>
              <w:t>Entity</w:t>
            </w:r>
          </w:p>
        </w:tc>
        <w:tc>
          <w:tcPr>
            <w:tcW w:w="3833" w:type="pct"/>
            <w:shd w:val="clear" w:color="auto" w:fill="BFBFBF" w:themeFill="background1" w:themeFillShade="BF"/>
            <w:vAlign w:val="center"/>
          </w:tcPr>
          <w:p w14:paraId="5C0953BF" w14:textId="77777777" w:rsidR="00976D3D" w:rsidRPr="00734D1E" w:rsidRDefault="00976D3D" w:rsidP="00FB0E84">
            <w:pPr>
              <w:pStyle w:val="TableHeaderGray"/>
              <w:rPr>
                <w:rFonts w:eastAsia="SimSun"/>
                <w:lang w:val="en-GB"/>
              </w:rPr>
            </w:pPr>
            <w:r w:rsidRPr="00734D1E">
              <w:rPr>
                <w:rFonts w:eastAsia="Calibri"/>
                <w:lang w:val="en-GB"/>
              </w:rPr>
              <w:t>Description of the initial condition</w:t>
            </w:r>
          </w:p>
        </w:tc>
      </w:tr>
      <w:tr w:rsidR="00976D3D" w:rsidRPr="003B46C3" w14:paraId="0992C158" w14:textId="77777777" w:rsidTr="00FB0E84">
        <w:trPr>
          <w:jc w:val="center"/>
        </w:trPr>
        <w:tc>
          <w:tcPr>
            <w:tcW w:w="1167" w:type="pct"/>
            <w:vAlign w:val="center"/>
          </w:tcPr>
          <w:p w14:paraId="378416E7" w14:textId="77777777" w:rsidR="00976D3D" w:rsidRPr="00734D1E" w:rsidRDefault="00976D3D" w:rsidP="00FB0E84">
            <w:pPr>
              <w:pStyle w:val="TableText"/>
            </w:pPr>
            <w:r w:rsidRPr="00734D1E">
              <w:t>eUICC</w:t>
            </w:r>
          </w:p>
        </w:tc>
        <w:tc>
          <w:tcPr>
            <w:tcW w:w="3833" w:type="pct"/>
            <w:vAlign w:val="center"/>
          </w:tcPr>
          <w:p w14:paraId="616F656C" w14:textId="77777777" w:rsidR="00976D3D" w:rsidRPr="00734D1E" w:rsidRDefault="00976D3D" w:rsidP="00FB0E84">
            <w:pPr>
              <w:pStyle w:val="TableText"/>
            </w:pPr>
            <w:r w:rsidRPr="00734D1E">
              <w:t>The PROFILE_OPERATIONAL1 is Disabled on the eUICC.</w:t>
            </w:r>
          </w:p>
        </w:tc>
      </w:tr>
      <w:tr w:rsidR="00976D3D" w:rsidRPr="003B46C3" w14:paraId="28FD19A4" w14:textId="77777777" w:rsidTr="00FB0E84">
        <w:trPr>
          <w:jc w:val="center"/>
        </w:trPr>
        <w:tc>
          <w:tcPr>
            <w:tcW w:w="1167" w:type="pct"/>
            <w:vAlign w:val="center"/>
          </w:tcPr>
          <w:p w14:paraId="5E101007" w14:textId="77777777" w:rsidR="00976D3D" w:rsidRPr="00734D1E" w:rsidRDefault="00976D3D" w:rsidP="00FB0E84">
            <w:pPr>
              <w:pStyle w:val="TableText"/>
            </w:pPr>
            <w:r w:rsidRPr="00734D1E">
              <w:t>eUICC</w:t>
            </w:r>
          </w:p>
        </w:tc>
        <w:tc>
          <w:tcPr>
            <w:tcW w:w="3833" w:type="pct"/>
            <w:vAlign w:val="center"/>
          </w:tcPr>
          <w:p w14:paraId="2943CC30" w14:textId="77777777" w:rsidR="00976D3D" w:rsidRPr="00734D1E" w:rsidRDefault="00976D3D" w:rsidP="00FB0E84">
            <w:pPr>
              <w:pStyle w:val="TableText"/>
            </w:pPr>
            <w:r w:rsidRPr="00734D1E">
              <w:t>The PROFILE_OPERATIONAL3 has been installed on the eUICC.</w:t>
            </w:r>
          </w:p>
        </w:tc>
      </w:tr>
      <w:tr w:rsidR="00976D3D" w:rsidRPr="003B46C3" w14:paraId="45127315" w14:textId="77777777" w:rsidTr="00FB0E84">
        <w:trPr>
          <w:jc w:val="center"/>
        </w:trPr>
        <w:tc>
          <w:tcPr>
            <w:tcW w:w="1167" w:type="pct"/>
            <w:vAlign w:val="center"/>
          </w:tcPr>
          <w:p w14:paraId="10CD7801" w14:textId="77777777" w:rsidR="00976D3D" w:rsidRPr="00734D1E" w:rsidRDefault="00976D3D" w:rsidP="00FB0E84">
            <w:pPr>
              <w:pStyle w:val="TableText"/>
            </w:pPr>
            <w:r w:rsidRPr="00734D1E">
              <w:t>eUICC</w:t>
            </w:r>
          </w:p>
        </w:tc>
        <w:tc>
          <w:tcPr>
            <w:tcW w:w="3833" w:type="pct"/>
            <w:vAlign w:val="center"/>
          </w:tcPr>
          <w:p w14:paraId="35818685" w14:textId="77777777" w:rsidR="00976D3D" w:rsidRPr="00734D1E" w:rsidRDefault="00976D3D" w:rsidP="00FB0E84">
            <w:pPr>
              <w:pStyle w:val="TableText"/>
            </w:pPr>
            <w:r w:rsidRPr="00734D1E">
              <w:t>The PROFILE_OPERATIONAL3 is Disabled on the eUICC.</w:t>
            </w:r>
          </w:p>
        </w:tc>
      </w:tr>
      <w:tr w:rsidR="00976D3D" w:rsidRPr="003B46C3" w14:paraId="5797F211" w14:textId="77777777" w:rsidTr="00FB0E84">
        <w:trPr>
          <w:jc w:val="center"/>
        </w:trPr>
        <w:tc>
          <w:tcPr>
            <w:tcW w:w="1167" w:type="pct"/>
            <w:vAlign w:val="center"/>
          </w:tcPr>
          <w:p w14:paraId="6FD5D381" w14:textId="77777777" w:rsidR="00976D3D" w:rsidRPr="00734D1E" w:rsidRDefault="00976D3D" w:rsidP="00FB0E84">
            <w:pPr>
              <w:pStyle w:val="TableText"/>
            </w:pPr>
            <w:r w:rsidRPr="00734D1E">
              <w:t>eUICC</w:t>
            </w:r>
          </w:p>
        </w:tc>
        <w:tc>
          <w:tcPr>
            <w:tcW w:w="3833" w:type="pct"/>
            <w:vAlign w:val="center"/>
          </w:tcPr>
          <w:p w14:paraId="791FE4C2" w14:textId="77777777" w:rsidR="00976D3D" w:rsidRPr="00734D1E" w:rsidRDefault="00976D3D" w:rsidP="00FB0E84">
            <w:pPr>
              <w:pStyle w:val="TableText"/>
            </w:pPr>
            <w:r w:rsidRPr="00734D1E">
              <w:t>The Nickname of the PROFILE_OPERATIONAL3 is equal to #NICKNAME3.</w:t>
            </w:r>
          </w:p>
        </w:tc>
      </w:tr>
    </w:tbl>
    <w:p w14:paraId="7B2E5F4C"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976D3D" w:rsidRPr="003B46C3" w14:paraId="08CCEA08" w14:textId="77777777" w:rsidTr="00FB0E84">
        <w:trPr>
          <w:trHeight w:val="314"/>
          <w:jc w:val="center"/>
        </w:trPr>
        <w:tc>
          <w:tcPr>
            <w:tcW w:w="423" w:type="pct"/>
            <w:shd w:val="clear" w:color="auto" w:fill="C00000"/>
            <w:vAlign w:val="center"/>
          </w:tcPr>
          <w:p w14:paraId="3D0AE0BE" w14:textId="77777777" w:rsidR="00976D3D" w:rsidRPr="00734D1E" w:rsidRDefault="00976D3D" w:rsidP="00FB0E84">
            <w:pPr>
              <w:pStyle w:val="TableHeader"/>
            </w:pPr>
            <w:r w:rsidRPr="00734D1E">
              <w:t>Step</w:t>
            </w:r>
          </w:p>
        </w:tc>
        <w:tc>
          <w:tcPr>
            <w:tcW w:w="671" w:type="pct"/>
            <w:shd w:val="clear" w:color="auto" w:fill="C00000"/>
            <w:vAlign w:val="center"/>
          </w:tcPr>
          <w:p w14:paraId="655CB5DC" w14:textId="77777777" w:rsidR="00976D3D" w:rsidRPr="00734D1E" w:rsidRDefault="00976D3D" w:rsidP="00FB0E84">
            <w:pPr>
              <w:pStyle w:val="TableHeader"/>
            </w:pPr>
            <w:r w:rsidRPr="00734D1E">
              <w:t>Direction</w:t>
            </w:r>
          </w:p>
        </w:tc>
        <w:tc>
          <w:tcPr>
            <w:tcW w:w="2198" w:type="pct"/>
            <w:shd w:val="clear" w:color="auto" w:fill="C00000"/>
            <w:vAlign w:val="center"/>
          </w:tcPr>
          <w:p w14:paraId="30B994C9" w14:textId="77777777" w:rsidR="00976D3D" w:rsidRPr="00734D1E" w:rsidRDefault="00976D3D" w:rsidP="00FB0E84">
            <w:pPr>
              <w:pStyle w:val="TableHeader"/>
            </w:pPr>
            <w:r w:rsidRPr="00734D1E">
              <w:t>Sequence / Description</w:t>
            </w:r>
          </w:p>
        </w:tc>
        <w:tc>
          <w:tcPr>
            <w:tcW w:w="1708" w:type="pct"/>
            <w:shd w:val="clear" w:color="auto" w:fill="C00000"/>
            <w:vAlign w:val="center"/>
          </w:tcPr>
          <w:p w14:paraId="5A8DB105" w14:textId="77777777" w:rsidR="00976D3D" w:rsidRPr="00734D1E" w:rsidRDefault="00976D3D" w:rsidP="00FB0E84">
            <w:pPr>
              <w:pStyle w:val="TableHeader"/>
            </w:pPr>
            <w:r w:rsidRPr="00734D1E">
              <w:t>Expected result</w:t>
            </w:r>
          </w:p>
        </w:tc>
      </w:tr>
      <w:tr w:rsidR="00976D3D" w:rsidRPr="003B46C3" w14:paraId="3BAE56BA" w14:textId="77777777" w:rsidTr="008D60DE">
        <w:trPr>
          <w:trHeight w:val="314"/>
          <w:jc w:val="center"/>
        </w:trPr>
        <w:tc>
          <w:tcPr>
            <w:tcW w:w="423" w:type="pct"/>
            <w:shd w:val="clear" w:color="auto" w:fill="auto"/>
            <w:vAlign w:val="center"/>
          </w:tcPr>
          <w:p w14:paraId="383AE6E2" w14:textId="77777777" w:rsidR="00976D3D" w:rsidRPr="00734D1E" w:rsidRDefault="00976D3D" w:rsidP="00FB0E84">
            <w:pPr>
              <w:pStyle w:val="TableContentLeft"/>
            </w:pPr>
            <w:r>
              <w:t>IC1</w:t>
            </w:r>
          </w:p>
        </w:tc>
        <w:tc>
          <w:tcPr>
            <w:tcW w:w="671" w:type="pct"/>
            <w:shd w:val="clear" w:color="auto" w:fill="auto"/>
            <w:vAlign w:val="center"/>
          </w:tcPr>
          <w:p w14:paraId="46B84BDC"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198" w:type="pct"/>
            <w:shd w:val="clear" w:color="auto" w:fill="auto"/>
            <w:vAlign w:val="center"/>
          </w:tcPr>
          <w:p w14:paraId="27431602" w14:textId="77777777" w:rsidR="00976D3D" w:rsidRPr="00734D1E" w:rsidRDefault="00976D3D" w:rsidP="00FB0E84">
            <w:pPr>
              <w:pStyle w:val="TableContentLeft"/>
            </w:pPr>
            <w:r w:rsidRPr="00535C96">
              <w:t>RESET</w:t>
            </w:r>
          </w:p>
        </w:tc>
        <w:tc>
          <w:tcPr>
            <w:tcW w:w="1708" w:type="pct"/>
            <w:shd w:val="clear" w:color="auto" w:fill="auto"/>
            <w:vAlign w:val="center"/>
          </w:tcPr>
          <w:p w14:paraId="53B01175" w14:textId="77777777" w:rsidR="00976D3D" w:rsidRDefault="00976D3D" w:rsidP="00FB0E84">
            <w:pPr>
              <w:pStyle w:val="TableContentLeft"/>
            </w:pPr>
            <w:r>
              <w:t>Extract &lt;ATR&gt;</w:t>
            </w:r>
          </w:p>
          <w:p w14:paraId="249AA154" w14:textId="77777777" w:rsidR="00976D3D" w:rsidRDefault="00976D3D" w:rsidP="00FB0E84">
            <w:pPr>
              <w:pStyle w:val="TableContentLeft"/>
            </w:pPr>
            <w:r>
              <w:t>Verify ‘LSI Support’ is present in &lt;ATR&gt;</w:t>
            </w:r>
          </w:p>
          <w:p w14:paraId="5B2BD59A" w14:textId="77777777" w:rsidR="00976D3D" w:rsidRPr="00734D1E" w:rsidRDefault="00976D3D" w:rsidP="00FB0E84">
            <w:pPr>
              <w:pStyle w:val="TableContentLeft"/>
            </w:pPr>
          </w:p>
        </w:tc>
      </w:tr>
      <w:tr w:rsidR="00976D3D" w:rsidRPr="003B46C3" w14:paraId="20218917" w14:textId="77777777" w:rsidTr="008D60DE">
        <w:trPr>
          <w:trHeight w:val="314"/>
          <w:jc w:val="center"/>
        </w:trPr>
        <w:tc>
          <w:tcPr>
            <w:tcW w:w="423" w:type="pct"/>
            <w:shd w:val="clear" w:color="auto" w:fill="auto"/>
            <w:vAlign w:val="center"/>
          </w:tcPr>
          <w:p w14:paraId="2A41F8FC" w14:textId="77777777" w:rsidR="00976D3D" w:rsidRPr="00734D1E" w:rsidRDefault="00976D3D" w:rsidP="00FB0E84">
            <w:pPr>
              <w:pStyle w:val="TableContentLeft"/>
            </w:pPr>
            <w:r>
              <w:t>IC2</w:t>
            </w:r>
          </w:p>
        </w:tc>
        <w:tc>
          <w:tcPr>
            <w:tcW w:w="671" w:type="pct"/>
            <w:shd w:val="clear" w:color="auto" w:fill="auto"/>
            <w:vAlign w:val="center"/>
          </w:tcPr>
          <w:p w14:paraId="3FF9A61A" w14:textId="77777777" w:rsidR="00976D3D" w:rsidRPr="00734D1E" w:rsidRDefault="00976D3D" w:rsidP="00FB0E84">
            <w:pPr>
              <w:pStyle w:val="TableContentLeft"/>
            </w:pPr>
            <w:r w:rsidRPr="00535C96">
              <w:t>S_Device</w:t>
            </w:r>
          </w:p>
        </w:tc>
        <w:tc>
          <w:tcPr>
            <w:tcW w:w="2198" w:type="pct"/>
            <w:shd w:val="clear" w:color="auto" w:fill="auto"/>
            <w:vAlign w:val="center"/>
          </w:tcPr>
          <w:p w14:paraId="67660304" w14:textId="636384E9" w:rsidR="00976D3D" w:rsidRPr="00730FBA" w:rsidRDefault="009F23DB" w:rsidP="00FB0E84">
            <w:pPr>
              <w:pStyle w:val="TableContentLeft"/>
            </w:pPr>
            <w:r w:rsidRPr="009F23DB">
              <w:t>PROC_EUICC_CONFIGURE_LSIS_FOR_MEP</w:t>
            </w:r>
            <w:r w:rsidRPr="009F23DB" w:rsidDel="009F23DB">
              <w:t xml:space="preserve"> </w:t>
            </w:r>
            <w:r w:rsidR="00976D3D" w:rsidRPr="00535C96">
              <w:t>(</w:t>
            </w:r>
          </w:p>
          <w:p w14:paraId="4F8EACE9" w14:textId="77777777" w:rsidR="00976D3D" w:rsidRPr="00730FBA" w:rsidRDefault="00976D3D" w:rsidP="00FB0E84">
            <w:pPr>
              <w:pStyle w:val="TableContentLeft"/>
            </w:pPr>
            <w:r w:rsidRPr="00535C96">
              <w:t>2,</w:t>
            </w:r>
          </w:p>
          <w:p w14:paraId="2F8C352C" w14:textId="7BEEDB0E" w:rsidR="00976D3D" w:rsidRPr="00730FBA" w:rsidRDefault="004708A3" w:rsidP="00FB0E84">
            <w:pPr>
              <w:pStyle w:val="TableContentLeft"/>
            </w:pPr>
            <w:r w:rsidRPr="006966E3">
              <w:t>#IUT_MEP_LSI_OPTIONS</w:t>
            </w:r>
            <w:r w:rsidR="00976D3D" w:rsidRPr="00535C96">
              <w:t>,</w:t>
            </w:r>
          </w:p>
          <w:p w14:paraId="30E09A40" w14:textId="77777777" w:rsidR="00976D3D" w:rsidRPr="00730FBA" w:rsidRDefault="00976D3D" w:rsidP="00FB0E84">
            <w:pPr>
              <w:pStyle w:val="TableContentLeft"/>
            </w:pPr>
            <w:r w:rsidRPr="00535C96">
              <w:t>“0</w:t>
            </w:r>
            <w:r>
              <w:t>20103</w:t>
            </w:r>
            <w:r w:rsidRPr="00535C96">
              <w:t>”,</w:t>
            </w:r>
          </w:p>
          <w:p w14:paraId="338A44BF" w14:textId="77777777" w:rsidR="00976D3D" w:rsidRPr="00734D1E" w:rsidRDefault="00976D3D" w:rsidP="00FB0E84">
            <w:pPr>
              <w:pStyle w:val="TableContentLeft"/>
            </w:pPr>
            <w:r>
              <w:t>2)</w:t>
            </w:r>
          </w:p>
        </w:tc>
        <w:tc>
          <w:tcPr>
            <w:tcW w:w="1708" w:type="pct"/>
            <w:shd w:val="clear" w:color="auto" w:fill="auto"/>
            <w:vAlign w:val="center"/>
          </w:tcPr>
          <w:p w14:paraId="5A7C0F67" w14:textId="77777777" w:rsidR="00976D3D" w:rsidRPr="00730FBA" w:rsidRDefault="00976D3D" w:rsidP="00FB0E84">
            <w:pPr>
              <w:pStyle w:val="TableContentLeft"/>
            </w:pPr>
            <w:r w:rsidRPr="00535C96">
              <w:t xml:space="preserve">Verify </w:t>
            </w:r>
          </w:p>
          <w:p w14:paraId="6467CF36" w14:textId="77777777" w:rsidR="00976D3D" w:rsidRPr="00730FBA" w:rsidRDefault="00976D3D" w:rsidP="00FB0E84">
            <w:pPr>
              <w:pStyle w:val="TableContentLeft"/>
            </w:pPr>
            <w:r w:rsidRPr="00535C96">
              <w:t xml:space="preserve">&lt;MEP_MODE&gt; = </w:t>
            </w:r>
            <w:r>
              <w:t>02</w:t>
            </w:r>
            <w:r w:rsidRPr="00535C96">
              <w:t>,</w:t>
            </w:r>
          </w:p>
          <w:p w14:paraId="7D8540ED" w14:textId="77777777" w:rsidR="00976D3D" w:rsidRPr="00730FBA" w:rsidRDefault="00976D3D" w:rsidP="00FB0E84">
            <w:pPr>
              <w:pStyle w:val="TableContentLeft"/>
            </w:pPr>
            <w:r w:rsidRPr="00535C96">
              <w:t xml:space="preserve">Verify </w:t>
            </w:r>
          </w:p>
          <w:p w14:paraId="7C18BD07" w14:textId="303D1CD9" w:rsidR="00976D3D" w:rsidRPr="00730FBA" w:rsidRDefault="00976D3D" w:rsidP="00FB0E84">
            <w:pPr>
              <w:pStyle w:val="TableContentLeft"/>
            </w:pPr>
            <w:r w:rsidRPr="00535C96">
              <w:t xml:space="preserve">&lt;MEP_LSI_OPTION&gt; =                 </w:t>
            </w:r>
            <w:r w:rsidR="009B24F9">
              <w:t>#IUT_MEP_LSI_OPTIONS,</w:t>
            </w:r>
          </w:p>
          <w:p w14:paraId="5C18BC56" w14:textId="77777777" w:rsidR="00976D3D" w:rsidRPr="00730FBA" w:rsidRDefault="00976D3D" w:rsidP="00FB0E84">
            <w:pPr>
              <w:pStyle w:val="TableContentLeft"/>
            </w:pPr>
            <w:r w:rsidRPr="00535C96">
              <w:t xml:space="preserve">Verify </w:t>
            </w:r>
          </w:p>
          <w:p w14:paraId="3BFE26C1" w14:textId="77777777" w:rsidR="00976D3D" w:rsidRPr="00734D1E" w:rsidRDefault="00976D3D" w:rsidP="00FB0E84">
            <w:pPr>
              <w:pStyle w:val="TableContentLeft"/>
            </w:pPr>
            <w:r>
              <w:t>&lt;MEP_MAX_LSIS&gt; &lt;=</w:t>
            </w:r>
            <w:r w:rsidRPr="00535C96">
              <w:t xml:space="preserve">                  #IUT_MEP_MAX_LSIS</w:t>
            </w:r>
          </w:p>
        </w:tc>
      </w:tr>
      <w:tr w:rsidR="00976D3D" w:rsidRPr="003B46C3" w14:paraId="364E51F7" w14:textId="77777777" w:rsidTr="00FB0E84">
        <w:trPr>
          <w:trHeight w:val="314"/>
          <w:jc w:val="center"/>
        </w:trPr>
        <w:tc>
          <w:tcPr>
            <w:tcW w:w="423" w:type="pct"/>
            <w:shd w:val="clear" w:color="auto" w:fill="FFFFFF"/>
            <w:vAlign w:val="center"/>
          </w:tcPr>
          <w:p w14:paraId="4194FC11" w14:textId="77777777" w:rsidR="00976D3D" w:rsidRPr="00734D1E" w:rsidRDefault="00976D3D" w:rsidP="00FB0E84">
            <w:pPr>
              <w:pStyle w:val="TableContentLeft"/>
            </w:pPr>
            <w:r w:rsidRPr="00734D1E">
              <w:t>IC</w:t>
            </w:r>
            <w:r>
              <w:t>3</w:t>
            </w:r>
          </w:p>
        </w:tc>
        <w:tc>
          <w:tcPr>
            <w:tcW w:w="4577" w:type="pct"/>
            <w:gridSpan w:val="3"/>
            <w:shd w:val="clear" w:color="auto" w:fill="FFFFFF"/>
            <w:vAlign w:val="center"/>
          </w:tcPr>
          <w:p w14:paraId="0B96E14F" w14:textId="77777777" w:rsidR="00976D3D" w:rsidRPr="00734D1E" w:rsidRDefault="00976D3D" w:rsidP="00FB0E84">
            <w:pPr>
              <w:pStyle w:val="TableContentLeft"/>
            </w:pPr>
            <w:r w:rsidRPr="00734D1E">
              <w:t>PROC_EUICC_INITIALIZATION_SEQUENCE</w:t>
            </w:r>
            <w:r>
              <w:t>_MEP</w:t>
            </w:r>
          </w:p>
        </w:tc>
      </w:tr>
      <w:tr w:rsidR="00976D3D" w:rsidRPr="003B46C3" w14:paraId="2E53E4C1" w14:textId="77777777" w:rsidTr="00FB0E84">
        <w:trPr>
          <w:trHeight w:val="314"/>
          <w:jc w:val="center"/>
        </w:trPr>
        <w:tc>
          <w:tcPr>
            <w:tcW w:w="423" w:type="pct"/>
            <w:shd w:val="clear" w:color="auto" w:fill="FFFFFF"/>
            <w:vAlign w:val="center"/>
          </w:tcPr>
          <w:p w14:paraId="75AB4865" w14:textId="77777777" w:rsidR="00976D3D" w:rsidRPr="00734D1E" w:rsidRDefault="00976D3D" w:rsidP="00FB0E84">
            <w:pPr>
              <w:pStyle w:val="TableContentLeft"/>
            </w:pPr>
            <w:r w:rsidRPr="00734D1E">
              <w:t>IC</w:t>
            </w:r>
            <w:r>
              <w:t>4</w:t>
            </w:r>
          </w:p>
        </w:tc>
        <w:tc>
          <w:tcPr>
            <w:tcW w:w="4577" w:type="pct"/>
            <w:gridSpan w:val="3"/>
            <w:shd w:val="clear" w:color="auto" w:fill="FFFFFF"/>
            <w:vAlign w:val="center"/>
          </w:tcPr>
          <w:p w14:paraId="47053876" w14:textId="77777777" w:rsidR="00976D3D" w:rsidRPr="00734D1E" w:rsidRDefault="00976D3D" w:rsidP="00FB0E84">
            <w:pPr>
              <w:pStyle w:val="TableContentLeft"/>
            </w:pPr>
            <w:r w:rsidRPr="00734D1E">
              <w:t>PROC_OPEN_LOGICAL_CHANNEL_AND_SELECT_ISDR</w:t>
            </w:r>
          </w:p>
        </w:tc>
      </w:tr>
      <w:tr w:rsidR="00976D3D" w:rsidRPr="003B46C3" w14:paraId="35F7FC91" w14:textId="77777777" w:rsidTr="00FB0E84">
        <w:trPr>
          <w:trHeight w:val="314"/>
          <w:jc w:val="center"/>
        </w:trPr>
        <w:tc>
          <w:tcPr>
            <w:tcW w:w="423" w:type="pct"/>
            <w:shd w:val="clear" w:color="auto" w:fill="auto"/>
            <w:vAlign w:val="center"/>
          </w:tcPr>
          <w:p w14:paraId="637B8A71" w14:textId="77777777" w:rsidR="00976D3D" w:rsidRPr="00734D1E" w:rsidRDefault="00976D3D" w:rsidP="00FB0E84">
            <w:pPr>
              <w:pStyle w:val="TableContentLeft"/>
            </w:pPr>
            <w:r w:rsidRPr="00734D1E">
              <w:lastRenderedPageBreak/>
              <w:t>1</w:t>
            </w:r>
          </w:p>
        </w:tc>
        <w:tc>
          <w:tcPr>
            <w:tcW w:w="671" w:type="pct"/>
            <w:shd w:val="clear" w:color="auto" w:fill="auto"/>
            <w:vAlign w:val="center"/>
          </w:tcPr>
          <w:p w14:paraId="157AF216"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28A5F216" w14:textId="77777777" w:rsidR="00976D3D" w:rsidRPr="00734D1E" w:rsidRDefault="00976D3D" w:rsidP="00FB0E84">
            <w:pPr>
              <w:pStyle w:val="TableContentLeft"/>
            </w:pPr>
            <w:r w:rsidRPr="00734D1E">
              <w:t>MTD_STORE_DATA(</w:t>
            </w:r>
          </w:p>
          <w:p w14:paraId="01450366" w14:textId="77777777" w:rsidR="00976D3D" w:rsidRPr="00734D1E" w:rsidRDefault="00976D3D" w:rsidP="00FB0E84">
            <w:pPr>
              <w:pStyle w:val="TableContentLeft"/>
            </w:pPr>
            <w:r w:rsidRPr="00734D1E">
              <w:t>#EUICC_MEMORY_RESET_DEF_SMDPADDRESS)</w:t>
            </w:r>
          </w:p>
        </w:tc>
        <w:tc>
          <w:tcPr>
            <w:tcW w:w="1708" w:type="pct"/>
            <w:shd w:val="clear" w:color="auto" w:fill="auto"/>
            <w:vAlign w:val="center"/>
          </w:tcPr>
          <w:p w14:paraId="4FA00585" w14:textId="77777777" w:rsidR="00976D3D" w:rsidRPr="00734D1E" w:rsidRDefault="00976D3D" w:rsidP="00FB0E84">
            <w:pPr>
              <w:pStyle w:val="TableContentLeft"/>
            </w:pPr>
            <w:r w:rsidRPr="00734D1E">
              <w:t>#R_EUICC_MEMORY_RESET_OK</w:t>
            </w:r>
          </w:p>
          <w:p w14:paraId="146A7AC5" w14:textId="77777777" w:rsidR="00133F8E" w:rsidRPr="00734D1E" w:rsidRDefault="00133F8E" w:rsidP="00133F8E">
            <w:pPr>
              <w:pStyle w:val="TableContentLeft"/>
            </w:pPr>
            <w:r>
              <w:t>or #</w:t>
            </w:r>
            <w:r w:rsidRPr="00612101">
              <w:rPr>
                <w:lang w:val="en-US"/>
              </w:rPr>
              <w:t>R_EUICC_MEMORY_RESET_</w:t>
            </w:r>
            <w:r>
              <w:rPr>
                <w:lang w:val="en-US"/>
              </w:rPr>
              <w:t>NOTHING_TO_DELETE</w:t>
            </w:r>
          </w:p>
          <w:p w14:paraId="758EBBF5" w14:textId="77777777" w:rsidR="00976D3D" w:rsidRDefault="00976D3D" w:rsidP="00FB0E84">
            <w:pPr>
              <w:pStyle w:val="TableContentLeft"/>
            </w:pPr>
            <w:r w:rsidRPr="00734D1E">
              <w:t>SW=0x9000</w:t>
            </w:r>
          </w:p>
          <w:p w14:paraId="49009243" w14:textId="6E0B5E25" w:rsidR="00B41140" w:rsidRPr="00734D1E" w:rsidRDefault="00B41140" w:rsidP="00133F8E">
            <w:pPr>
              <w:pStyle w:val="TableContentLeft"/>
            </w:pPr>
          </w:p>
        </w:tc>
      </w:tr>
      <w:tr w:rsidR="00976D3D" w:rsidRPr="003B46C3" w14:paraId="58A773F1" w14:textId="77777777" w:rsidTr="00FB0E84">
        <w:trPr>
          <w:trHeight w:val="314"/>
          <w:jc w:val="center"/>
        </w:trPr>
        <w:tc>
          <w:tcPr>
            <w:tcW w:w="423" w:type="pct"/>
            <w:shd w:val="clear" w:color="auto" w:fill="auto"/>
            <w:vAlign w:val="center"/>
          </w:tcPr>
          <w:p w14:paraId="05A1138E" w14:textId="77777777" w:rsidR="00976D3D" w:rsidRPr="00734D1E" w:rsidRDefault="00976D3D" w:rsidP="00FB0E84">
            <w:pPr>
              <w:pStyle w:val="TableContentLeft"/>
            </w:pPr>
            <w:r w:rsidRPr="00734D1E">
              <w:t>2</w:t>
            </w:r>
          </w:p>
        </w:tc>
        <w:tc>
          <w:tcPr>
            <w:tcW w:w="671" w:type="pct"/>
            <w:shd w:val="clear" w:color="auto" w:fill="auto"/>
            <w:vAlign w:val="center"/>
          </w:tcPr>
          <w:p w14:paraId="0F77F000"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073EF96F" w14:textId="77777777" w:rsidR="00976D3D" w:rsidRPr="00337065" w:rsidRDefault="00976D3D" w:rsidP="00FB0E84">
            <w:pPr>
              <w:pStyle w:val="TableText"/>
              <w:rPr>
                <w:rFonts w:cs="Arial"/>
                <w:sz w:val="18"/>
                <w:szCs w:val="18"/>
              </w:rPr>
            </w:pPr>
            <w:r w:rsidRPr="00337065">
              <w:rPr>
                <w:rFonts w:cs="Arial"/>
                <w:sz w:val="18"/>
                <w:szCs w:val="18"/>
              </w:rPr>
              <w:t>MTD_STORE_DATA(</w:t>
            </w:r>
          </w:p>
          <w:p w14:paraId="15F3CB1A" w14:textId="1556A512" w:rsidR="00976D3D" w:rsidRPr="00337065" w:rsidRDefault="00976D3D" w:rsidP="00FB0E84">
            <w:pPr>
              <w:pStyle w:val="TableText"/>
              <w:rPr>
                <w:rFonts w:cs="Arial"/>
                <w:sz w:val="18"/>
                <w:szCs w:val="18"/>
              </w:rPr>
            </w:pPr>
            <w:r w:rsidRPr="00337065">
              <w:rPr>
                <w:rFonts w:cs="Arial"/>
                <w:sz w:val="18"/>
                <w:szCs w:val="18"/>
              </w:rPr>
              <w:t xml:space="preserve">  </w:t>
            </w:r>
            <w:r>
              <w:rPr>
                <w:rFonts w:cs="Arial"/>
                <w:sz w:val="18"/>
                <w:szCs w:val="18"/>
              </w:rPr>
              <w:t>MTD_GET_PROFILE_INFO</w:t>
            </w:r>
            <w:r w:rsidRPr="00337065">
              <w:rPr>
                <w:rFonts w:cs="Arial"/>
                <w:sz w:val="18"/>
                <w:szCs w:val="18"/>
              </w:rPr>
              <w:t>(</w:t>
            </w:r>
          </w:p>
          <w:p w14:paraId="44C36BA1" w14:textId="77777777" w:rsidR="00976D3D" w:rsidRPr="006D4872" w:rsidRDefault="00976D3D" w:rsidP="00FB0E84">
            <w:pPr>
              <w:pStyle w:val="TableText"/>
              <w:rPr>
                <w:lang w:val="es-ES"/>
              </w:rPr>
            </w:pPr>
            <w:r>
              <w:rPr>
                <w:rFonts w:cs="Arial"/>
                <w:sz w:val="18"/>
                <w:szCs w:val="18"/>
              </w:rPr>
              <w:t xml:space="preserve">    </w:t>
            </w:r>
            <w:r w:rsidRPr="006D4872">
              <w:rPr>
                <w:rFonts w:cs="Arial"/>
                <w:sz w:val="18"/>
                <w:szCs w:val="18"/>
                <w:lang w:val="es-ES"/>
              </w:rPr>
              <w:t>&lt;NO_PARAM&gt;</w:t>
            </w:r>
            <w:r w:rsidRPr="006D4872">
              <w:rPr>
                <w:lang w:val="es-ES"/>
              </w:rPr>
              <w:t>,</w:t>
            </w:r>
          </w:p>
          <w:p w14:paraId="3598B88A" w14:textId="21DD734C" w:rsidR="00976D3D" w:rsidRPr="00734D1E" w:rsidRDefault="00976D3D" w:rsidP="003E71D1">
            <w:pPr>
              <w:pStyle w:val="TableText"/>
            </w:pPr>
            <w:r w:rsidRPr="006D4872">
              <w:rPr>
                <w:rFonts w:cs="Arial"/>
                <w:sz w:val="18"/>
                <w:szCs w:val="18"/>
                <w:lang w:val="es-ES"/>
              </w:rPr>
              <w:t xml:space="preserve">    &lt;NO_PARAM&gt;</w:t>
            </w:r>
            <w:r w:rsidRPr="00337065">
              <w:t>)</w:t>
            </w:r>
            <w:r w:rsidRPr="00337065">
              <w:rPr>
                <w:lang w:eastAsia="en-GB"/>
              </w:rPr>
              <w:t>)</w:t>
            </w:r>
          </w:p>
        </w:tc>
        <w:tc>
          <w:tcPr>
            <w:tcW w:w="1708" w:type="pct"/>
            <w:shd w:val="clear" w:color="auto" w:fill="auto"/>
            <w:vAlign w:val="center"/>
          </w:tcPr>
          <w:p w14:paraId="3EEC4C6A" w14:textId="77777777" w:rsidR="00976D3D" w:rsidRPr="00734D1E" w:rsidRDefault="00976D3D" w:rsidP="00FB0E84">
            <w:pPr>
              <w:pStyle w:val="TableContentLeft"/>
            </w:pPr>
            <w:r w:rsidRPr="00734D1E">
              <w:t>response ProfileInfoListResponse::= profileInfoListOk: {</w:t>
            </w:r>
          </w:p>
          <w:p w14:paraId="0A3C66E3" w14:textId="77777777" w:rsidR="00976D3D" w:rsidRPr="00734D1E" w:rsidRDefault="00976D3D" w:rsidP="00FB0E84">
            <w:pPr>
              <w:pStyle w:val="TableContentLeft"/>
            </w:pPr>
            <w:r w:rsidRPr="00734D1E">
              <w:t>#PROFILE_INFO1_DISABLED,</w:t>
            </w:r>
          </w:p>
          <w:p w14:paraId="4A43C6EA" w14:textId="77777777" w:rsidR="00976D3D" w:rsidRPr="00734D1E" w:rsidRDefault="00976D3D" w:rsidP="00FB0E84">
            <w:pPr>
              <w:pStyle w:val="TableContentLeft"/>
            </w:pPr>
            <w:r w:rsidRPr="00734D1E">
              <w:t>#PROFILE_INFO3</w:t>
            </w:r>
          </w:p>
          <w:p w14:paraId="2532DE8B" w14:textId="77777777" w:rsidR="00976D3D" w:rsidRPr="00734D1E" w:rsidRDefault="00976D3D" w:rsidP="00FB0E84">
            <w:pPr>
              <w:pStyle w:val="TableContentLeft"/>
            </w:pPr>
            <w:r w:rsidRPr="00734D1E">
              <w:t>}</w:t>
            </w:r>
          </w:p>
          <w:p w14:paraId="2B9044AD" w14:textId="77777777" w:rsidR="00976D3D" w:rsidRPr="00734D1E" w:rsidRDefault="00976D3D" w:rsidP="00FB0E84">
            <w:pPr>
              <w:pStyle w:val="TableContentLeft"/>
            </w:pPr>
            <w:r w:rsidRPr="00734D1E">
              <w:t>SW=0x9000</w:t>
            </w:r>
          </w:p>
        </w:tc>
      </w:tr>
      <w:tr w:rsidR="00976D3D" w:rsidRPr="00F70C8F" w14:paraId="20017589" w14:textId="77777777" w:rsidTr="00FB0E84">
        <w:trPr>
          <w:trHeight w:val="314"/>
          <w:jc w:val="center"/>
        </w:trPr>
        <w:tc>
          <w:tcPr>
            <w:tcW w:w="423" w:type="pct"/>
            <w:shd w:val="clear" w:color="auto" w:fill="auto"/>
            <w:vAlign w:val="center"/>
          </w:tcPr>
          <w:p w14:paraId="2B17CF40" w14:textId="77777777" w:rsidR="00976D3D" w:rsidRPr="00734D1E" w:rsidRDefault="00976D3D" w:rsidP="00FB0E84">
            <w:pPr>
              <w:pStyle w:val="TableContentLeft"/>
            </w:pPr>
            <w:r w:rsidRPr="00734D1E">
              <w:t>3</w:t>
            </w:r>
          </w:p>
        </w:tc>
        <w:tc>
          <w:tcPr>
            <w:tcW w:w="671" w:type="pct"/>
            <w:shd w:val="clear" w:color="auto" w:fill="auto"/>
            <w:vAlign w:val="center"/>
          </w:tcPr>
          <w:p w14:paraId="4B7696E7"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1F87EECA" w14:textId="77777777" w:rsidR="00976D3D" w:rsidRPr="00734D1E" w:rsidRDefault="00976D3D" w:rsidP="00FB0E84">
            <w:pPr>
              <w:pStyle w:val="TableContentLeft"/>
              <w:rPr>
                <w:b/>
              </w:rPr>
            </w:pPr>
            <w:r w:rsidRPr="00734D1E">
              <w:t>MTD_STORE_DATA(</w:t>
            </w:r>
            <w:r w:rsidRPr="00734D1E">
              <w:br/>
              <w:t>#GET_EUICC_CONFIGURED_</w:t>
            </w:r>
            <w:r>
              <w:t>DATA</w:t>
            </w:r>
            <w:r w:rsidRPr="00734D1E">
              <w:t>)</w:t>
            </w:r>
          </w:p>
        </w:tc>
        <w:tc>
          <w:tcPr>
            <w:tcW w:w="1708" w:type="pct"/>
            <w:shd w:val="clear" w:color="auto" w:fill="auto"/>
            <w:vAlign w:val="center"/>
          </w:tcPr>
          <w:p w14:paraId="3CE0912D" w14:textId="77777777" w:rsidR="00976D3D" w:rsidRPr="006D4872" w:rsidRDefault="00976D3D" w:rsidP="00FB0E84">
            <w:pPr>
              <w:pStyle w:val="TableContentLeft"/>
              <w:rPr>
                <w:lang w:val="es-ES" w:eastAsia="en-US"/>
              </w:rPr>
            </w:pPr>
            <w:r w:rsidRPr="006D4872">
              <w:rPr>
                <w:lang w:val="es-ES" w:eastAsia="en-US"/>
              </w:rPr>
              <w:t>#</w:t>
            </w:r>
            <w:r w:rsidRPr="006D4872">
              <w:rPr>
                <w:lang w:val="es-ES"/>
              </w:rPr>
              <w:t>R_ES10a_GECA_DS</w:t>
            </w:r>
          </w:p>
          <w:p w14:paraId="0E2E445E" w14:textId="77777777" w:rsidR="00976D3D" w:rsidRPr="006D4872" w:rsidRDefault="00976D3D" w:rsidP="00FB0E84">
            <w:pPr>
              <w:pStyle w:val="TableContentLeft"/>
              <w:rPr>
                <w:lang w:val="es-ES"/>
              </w:rPr>
            </w:pPr>
            <w:r w:rsidRPr="006D4872">
              <w:rPr>
                <w:lang w:val="es-ES"/>
              </w:rPr>
              <w:t>SW = 0x9000</w:t>
            </w:r>
          </w:p>
        </w:tc>
      </w:tr>
    </w:tbl>
    <w:p w14:paraId="7306C2C3" w14:textId="77777777" w:rsidR="00976D3D" w:rsidRPr="00734D1E" w:rsidRDefault="00976D3D" w:rsidP="00976D3D">
      <w:pPr>
        <w:pStyle w:val="Heading6no"/>
        <w:rPr>
          <w:rFonts w:eastAsia="Times New Roman"/>
          <w:lang w:val="en-GB" w:eastAsia="en-US"/>
        </w:rPr>
      </w:pPr>
      <w:r w:rsidRPr="00734D1E">
        <w:rPr>
          <w:rFonts w:eastAsia="Times New Roman"/>
          <w:lang w:val="en-GB" w:eastAsia="en-US"/>
        </w:rPr>
        <w:t>Test Sequence #0</w:t>
      </w:r>
      <w:r>
        <w:rPr>
          <w:rFonts w:eastAsia="Times New Roman"/>
          <w:lang w:val="en-GB" w:eastAsia="en-US"/>
        </w:rPr>
        <w:t>3</w:t>
      </w:r>
      <w:r w:rsidRPr="00734D1E">
        <w:rPr>
          <w:rFonts w:eastAsia="Times New Roman"/>
          <w:lang w:val="en-GB" w:eastAsia="en-US"/>
        </w:rPr>
        <w:t xml:space="preserve"> Nominal: Reset All Operational Profiles and the Default SM-DP+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76D3D" w:rsidRPr="003B46C3" w14:paraId="133F4258" w14:textId="77777777" w:rsidTr="00FB0E84">
        <w:trPr>
          <w:trHeight w:val="380"/>
          <w:jc w:val="center"/>
        </w:trPr>
        <w:tc>
          <w:tcPr>
            <w:tcW w:w="1167" w:type="pct"/>
            <w:shd w:val="clear" w:color="auto" w:fill="BFBFBF" w:themeFill="background1" w:themeFillShade="BF"/>
            <w:vAlign w:val="center"/>
          </w:tcPr>
          <w:p w14:paraId="656AA34E" w14:textId="77777777" w:rsidR="00976D3D" w:rsidRPr="00734D1E" w:rsidRDefault="00976D3D" w:rsidP="00FB0E84">
            <w:pPr>
              <w:pStyle w:val="TableHeaderGray"/>
              <w:rPr>
                <w:rFonts w:eastAsia="SimSun"/>
                <w:lang w:val="en-GB"/>
              </w:rPr>
            </w:pPr>
            <w:r w:rsidRPr="00734D1E">
              <w:rPr>
                <w:rFonts w:eastAsia="SimSun"/>
                <w:lang w:val="en-GB"/>
              </w:rPr>
              <w:t>Initial Conditions</w:t>
            </w:r>
          </w:p>
        </w:tc>
        <w:tc>
          <w:tcPr>
            <w:tcW w:w="3833" w:type="pct"/>
            <w:tcBorders>
              <w:top w:val="nil"/>
              <w:right w:val="nil"/>
            </w:tcBorders>
            <w:shd w:val="clear" w:color="auto" w:fill="auto"/>
            <w:vAlign w:val="center"/>
          </w:tcPr>
          <w:p w14:paraId="4707D9E7" w14:textId="77777777" w:rsidR="00976D3D" w:rsidRPr="00734D1E" w:rsidRDefault="00976D3D" w:rsidP="00FB0E84">
            <w:pPr>
              <w:pStyle w:val="TableHeaderGray"/>
              <w:rPr>
                <w:rFonts w:eastAsia="SimSun"/>
                <w:lang w:val="en-GB"/>
              </w:rPr>
            </w:pPr>
          </w:p>
        </w:tc>
      </w:tr>
      <w:tr w:rsidR="00976D3D" w:rsidRPr="003B46C3" w14:paraId="3BD7BF5B" w14:textId="77777777" w:rsidTr="00FB0E84">
        <w:trPr>
          <w:jc w:val="center"/>
        </w:trPr>
        <w:tc>
          <w:tcPr>
            <w:tcW w:w="1167" w:type="pct"/>
            <w:shd w:val="clear" w:color="auto" w:fill="BFBFBF" w:themeFill="background1" w:themeFillShade="BF"/>
            <w:vAlign w:val="center"/>
          </w:tcPr>
          <w:p w14:paraId="7CE0F21F" w14:textId="77777777" w:rsidR="00976D3D" w:rsidRPr="00734D1E" w:rsidRDefault="00976D3D" w:rsidP="00FB0E84">
            <w:pPr>
              <w:pStyle w:val="TableHeaderGray"/>
              <w:rPr>
                <w:rFonts w:eastAsia="SimSun"/>
                <w:lang w:val="en-GB"/>
              </w:rPr>
            </w:pPr>
            <w:r w:rsidRPr="00734D1E">
              <w:rPr>
                <w:rFonts w:eastAsia="SimSun"/>
                <w:lang w:val="en-GB"/>
              </w:rPr>
              <w:t>Entity</w:t>
            </w:r>
          </w:p>
        </w:tc>
        <w:tc>
          <w:tcPr>
            <w:tcW w:w="3833" w:type="pct"/>
            <w:shd w:val="clear" w:color="auto" w:fill="BFBFBF" w:themeFill="background1" w:themeFillShade="BF"/>
            <w:vAlign w:val="center"/>
          </w:tcPr>
          <w:p w14:paraId="5CB58C64" w14:textId="77777777" w:rsidR="00976D3D" w:rsidRPr="00734D1E" w:rsidRDefault="00976D3D" w:rsidP="00FB0E84">
            <w:pPr>
              <w:pStyle w:val="TableHeaderGray"/>
              <w:rPr>
                <w:rFonts w:eastAsia="SimSun"/>
                <w:lang w:val="en-GB"/>
              </w:rPr>
            </w:pPr>
            <w:r w:rsidRPr="00734D1E">
              <w:rPr>
                <w:rFonts w:eastAsia="Calibri"/>
                <w:lang w:val="en-GB"/>
              </w:rPr>
              <w:t>Description of the initial condition</w:t>
            </w:r>
          </w:p>
        </w:tc>
      </w:tr>
      <w:tr w:rsidR="00976D3D" w:rsidRPr="003B46C3" w14:paraId="267D7221" w14:textId="77777777" w:rsidTr="00FB0E84">
        <w:trPr>
          <w:jc w:val="center"/>
        </w:trPr>
        <w:tc>
          <w:tcPr>
            <w:tcW w:w="1167" w:type="pct"/>
            <w:vAlign w:val="center"/>
          </w:tcPr>
          <w:p w14:paraId="5ED4D688" w14:textId="77777777" w:rsidR="00976D3D" w:rsidRPr="00734D1E" w:rsidRDefault="00976D3D" w:rsidP="00FB0E84">
            <w:pPr>
              <w:pStyle w:val="TableText"/>
            </w:pPr>
            <w:r w:rsidRPr="00734D1E">
              <w:t>eUICC</w:t>
            </w:r>
          </w:p>
        </w:tc>
        <w:tc>
          <w:tcPr>
            <w:tcW w:w="3833" w:type="pct"/>
            <w:vAlign w:val="center"/>
          </w:tcPr>
          <w:p w14:paraId="2636FC65" w14:textId="77777777" w:rsidR="00976D3D" w:rsidRPr="00734D1E" w:rsidRDefault="00976D3D" w:rsidP="00FB0E84">
            <w:pPr>
              <w:pStyle w:val="TableText"/>
            </w:pPr>
            <w:r w:rsidRPr="00734D1E">
              <w:t>The PROFILE_OPERATIONAL1 is Disabled on the eUICC.</w:t>
            </w:r>
          </w:p>
        </w:tc>
      </w:tr>
      <w:tr w:rsidR="00976D3D" w:rsidRPr="003B46C3" w14:paraId="374179A1" w14:textId="77777777" w:rsidTr="00FB0E84">
        <w:trPr>
          <w:jc w:val="center"/>
        </w:trPr>
        <w:tc>
          <w:tcPr>
            <w:tcW w:w="1167" w:type="pct"/>
            <w:vAlign w:val="center"/>
          </w:tcPr>
          <w:p w14:paraId="359021BF" w14:textId="77777777" w:rsidR="00976D3D" w:rsidRPr="00734D1E" w:rsidRDefault="00976D3D" w:rsidP="00FB0E84">
            <w:pPr>
              <w:pStyle w:val="TableText"/>
            </w:pPr>
            <w:r w:rsidRPr="00734D1E">
              <w:t>eUICC</w:t>
            </w:r>
          </w:p>
        </w:tc>
        <w:tc>
          <w:tcPr>
            <w:tcW w:w="3833" w:type="pct"/>
            <w:vAlign w:val="center"/>
          </w:tcPr>
          <w:p w14:paraId="756B7A58" w14:textId="77777777" w:rsidR="00976D3D" w:rsidRPr="00734D1E" w:rsidRDefault="00976D3D" w:rsidP="00FB0E84">
            <w:pPr>
              <w:pStyle w:val="TableText"/>
            </w:pPr>
            <w:r w:rsidRPr="00734D1E">
              <w:t>The PROFILE_OPERATIONAL3 has been installed on the eUICC.</w:t>
            </w:r>
          </w:p>
        </w:tc>
      </w:tr>
      <w:tr w:rsidR="00976D3D" w:rsidRPr="003B46C3" w14:paraId="68B5D93C" w14:textId="77777777" w:rsidTr="00FB0E84">
        <w:trPr>
          <w:jc w:val="center"/>
        </w:trPr>
        <w:tc>
          <w:tcPr>
            <w:tcW w:w="1167" w:type="pct"/>
            <w:vAlign w:val="center"/>
          </w:tcPr>
          <w:p w14:paraId="65E3F279" w14:textId="77777777" w:rsidR="00976D3D" w:rsidRPr="00734D1E" w:rsidRDefault="00976D3D" w:rsidP="00FB0E84">
            <w:pPr>
              <w:pStyle w:val="TableText"/>
            </w:pPr>
            <w:r w:rsidRPr="00734D1E">
              <w:t>eUICC</w:t>
            </w:r>
          </w:p>
        </w:tc>
        <w:tc>
          <w:tcPr>
            <w:tcW w:w="3833" w:type="pct"/>
            <w:vAlign w:val="center"/>
          </w:tcPr>
          <w:p w14:paraId="74D9F5C1" w14:textId="77777777" w:rsidR="00976D3D" w:rsidRPr="00734D1E" w:rsidRDefault="00976D3D" w:rsidP="00FB0E84">
            <w:pPr>
              <w:pStyle w:val="TableText"/>
            </w:pPr>
            <w:r w:rsidRPr="00734D1E">
              <w:t>The PROFILE_OPERATIONAL3 is Disabled on the eUICC.</w:t>
            </w:r>
          </w:p>
        </w:tc>
      </w:tr>
    </w:tbl>
    <w:p w14:paraId="235BB0D5"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4"/>
        <w:gridCol w:w="1303"/>
        <w:gridCol w:w="3925"/>
        <w:gridCol w:w="3078"/>
      </w:tblGrid>
      <w:tr w:rsidR="00976D3D" w:rsidRPr="003B46C3" w14:paraId="7C2B1EAA" w14:textId="77777777" w:rsidTr="00FB0E84">
        <w:trPr>
          <w:trHeight w:val="314"/>
          <w:jc w:val="center"/>
        </w:trPr>
        <w:tc>
          <w:tcPr>
            <w:tcW w:w="391" w:type="pct"/>
            <w:shd w:val="clear" w:color="auto" w:fill="C00000"/>
            <w:vAlign w:val="center"/>
          </w:tcPr>
          <w:p w14:paraId="0F9BB3A6" w14:textId="77777777" w:rsidR="00976D3D" w:rsidRPr="00734D1E" w:rsidRDefault="00976D3D" w:rsidP="00FB0E84">
            <w:pPr>
              <w:pStyle w:val="TableHeader"/>
            </w:pPr>
            <w:r w:rsidRPr="00734D1E">
              <w:t>Step</w:t>
            </w:r>
          </w:p>
        </w:tc>
        <w:tc>
          <w:tcPr>
            <w:tcW w:w="723" w:type="pct"/>
            <w:shd w:val="clear" w:color="auto" w:fill="C00000"/>
            <w:vAlign w:val="center"/>
          </w:tcPr>
          <w:p w14:paraId="634799BB" w14:textId="77777777" w:rsidR="00976D3D" w:rsidRPr="00734D1E" w:rsidRDefault="00976D3D" w:rsidP="00FB0E84">
            <w:pPr>
              <w:pStyle w:val="TableHeader"/>
            </w:pPr>
            <w:r w:rsidRPr="00734D1E">
              <w:t>Direction</w:t>
            </w:r>
          </w:p>
        </w:tc>
        <w:tc>
          <w:tcPr>
            <w:tcW w:w="2178" w:type="pct"/>
            <w:shd w:val="clear" w:color="auto" w:fill="C00000"/>
            <w:vAlign w:val="center"/>
          </w:tcPr>
          <w:p w14:paraId="4CE17E23" w14:textId="77777777" w:rsidR="00976D3D" w:rsidRPr="00734D1E" w:rsidRDefault="00976D3D" w:rsidP="00FB0E84">
            <w:pPr>
              <w:pStyle w:val="TableHeader"/>
            </w:pPr>
            <w:r w:rsidRPr="00734D1E">
              <w:t>Sequence / Description</w:t>
            </w:r>
          </w:p>
        </w:tc>
        <w:tc>
          <w:tcPr>
            <w:tcW w:w="1708" w:type="pct"/>
            <w:shd w:val="clear" w:color="auto" w:fill="C00000"/>
            <w:vAlign w:val="center"/>
          </w:tcPr>
          <w:p w14:paraId="01B0F171" w14:textId="77777777" w:rsidR="00976D3D" w:rsidRPr="00734D1E" w:rsidRDefault="00976D3D" w:rsidP="00FB0E84">
            <w:pPr>
              <w:pStyle w:val="TableHeader"/>
            </w:pPr>
            <w:r w:rsidRPr="00734D1E">
              <w:t>Expected result</w:t>
            </w:r>
          </w:p>
        </w:tc>
      </w:tr>
      <w:tr w:rsidR="00976D3D" w:rsidRPr="003B46C3" w14:paraId="1980FD23" w14:textId="77777777" w:rsidTr="008D60DE">
        <w:trPr>
          <w:trHeight w:val="314"/>
          <w:jc w:val="center"/>
        </w:trPr>
        <w:tc>
          <w:tcPr>
            <w:tcW w:w="391" w:type="pct"/>
            <w:shd w:val="clear" w:color="auto" w:fill="auto"/>
            <w:vAlign w:val="center"/>
          </w:tcPr>
          <w:p w14:paraId="1D445CD1" w14:textId="77777777" w:rsidR="00976D3D" w:rsidRPr="00734D1E" w:rsidRDefault="00976D3D" w:rsidP="00FB0E84">
            <w:pPr>
              <w:pStyle w:val="TableContentLeft"/>
            </w:pPr>
            <w:r>
              <w:t>IC1</w:t>
            </w:r>
          </w:p>
        </w:tc>
        <w:tc>
          <w:tcPr>
            <w:tcW w:w="723" w:type="pct"/>
            <w:shd w:val="clear" w:color="auto" w:fill="auto"/>
            <w:vAlign w:val="center"/>
          </w:tcPr>
          <w:p w14:paraId="62A98E79"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178" w:type="pct"/>
            <w:shd w:val="clear" w:color="auto" w:fill="auto"/>
            <w:vAlign w:val="center"/>
          </w:tcPr>
          <w:p w14:paraId="1DCB9BEA" w14:textId="77777777" w:rsidR="00976D3D" w:rsidRPr="00734D1E" w:rsidRDefault="00976D3D" w:rsidP="00FB0E84">
            <w:pPr>
              <w:pStyle w:val="TableContentLeft"/>
            </w:pPr>
            <w:r w:rsidRPr="00535C96">
              <w:t>RESET</w:t>
            </w:r>
          </w:p>
        </w:tc>
        <w:tc>
          <w:tcPr>
            <w:tcW w:w="1708" w:type="pct"/>
            <w:shd w:val="clear" w:color="auto" w:fill="auto"/>
            <w:vAlign w:val="center"/>
          </w:tcPr>
          <w:p w14:paraId="27291F53" w14:textId="77777777" w:rsidR="00976D3D" w:rsidRDefault="00976D3D" w:rsidP="00FB0E84">
            <w:pPr>
              <w:pStyle w:val="TableContentLeft"/>
            </w:pPr>
            <w:r>
              <w:t>Extract &lt;ATR&gt;</w:t>
            </w:r>
          </w:p>
          <w:p w14:paraId="6FA37948" w14:textId="77777777" w:rsidR="00976D3D" w:rsidRDefault="00976D3D" w:rsidP="00FB0E84">
            <w:pPr>
              <w:pStyle w:val="TableContentLeft"/>
            </w:pPr>
            <w:r>
              <w:t>Verify ‘LSI Support’ is present in &lt;ATR&gt;</w:t>
            </w:r>
          </w:p>
          <w:p w14:paraId="6D70BFF5" w14:textId="77777777" w:rsidR="00976D3D" w:rsidRPr="00734D1E" w:rsidRDefault="00976D3D" w:rsidP="00FB0E84">
            <w:pPr>
              <w:pStyle w:val="TableContentLeft"/>
            </w:pPr>
          </w:p>
        </w:tc>
      </w:tr>
      <w:tr w:rsidR="00976D3D" w:rsidRPr="003B46C3" w14:paraId="7AF6C957" w14:textId="77777777" w:rsidTr="008D60DE">
        <w:trPr>
          <w:trHeight w:val="314"/>
          <w:jc w:val="center"/>
        </w:trPr>
        <w:tc>
          <w:tcPr>
            <w:tcW w:w="391" w:type="pct"/>
            <w:shd w:val="clear" w:color="auto" w:fill="auto"/>
            <w:vAlign w:val="center"/>
          </w:tcPr>
          <w:p w14:paraId="047BE72F" w14:textId="77777777" w:rsidR="00976D3D" w:rsidRPr="00734D1E" w:rsidRDefault="00976D3D" w:rsidP="00FB0E84">
            <w:pPr>
              <w:pStyle w:val="TableContentLeft"/>
            </w:pPr>
            <w:r>
              <w:t>IC2</w:t>
            </w:r>
          </w:p>
        </w:tc>
        <w:tc>
          <w:tcPr>
            <w:tcW w:w="723" w:type="pct"/>
            <w:shd w:val="clear" w:color="auto" w:fill="auto"/>
            <w:vAlign w:val="center"/>
          </w:tcPr>
          <w:p w14:paraId="2060A3C8" w14:textId="77777777" w:rsidR="00976D3D" w:rsidRPr="00734D1E" w:rsidRDefault="00976D3D" w:rsidP="00FB0E84">
            <w:pPr>
              <w:pStyle w:val="TableContentLeft"/>
            </w:pPr>
            <w:r w:rsidRPr="00535C96">
              <w:t>S_Device</w:t>
            </w:r>
          </w:p>
        </w:tc>
        <w:tc>
          <w:tcPr>
            <w:tcW w:w="2178" w:type="pct"/>
            <w:shd w:val="clear" w:color="auto" w:fill="auto"/>
            <w:vAlign w:val="center"/>
          </w:tcPr>
          <w:p w14:paraId="367801DA" w14:textId="479CDE62" w:rsidR="00976D3D" w:rsidRPr="00730FBA" w:rsidRDefault="009F23DB" w:rsidP="00FB0E84">
            <w:pPr>
              <w:pStyle w:val="TableContentLeft"/>
            </w:pPr>
            <w:r w:rsidRPr="009F23DB">
              <w:t>PROC_EUICC_CONFIGURE_LSIS_FOR_MEP</w:t>
            </w:r>
            <w:r w:rsidRPr="009F23DB" w:rsidDel="009F23DB">
              <w:t xml:space="preserve"> </w:t>
            </w:r>
            <w:r w:rsidR="00976D3D" w:rsidRPr="00535C96">
              <w:t>(</w:t>
            </w:r>
          </w:p>
          <w:p w14:paraId="34EBEC00" w14:textId="77777777" w:rsidR="00976D3D" w:rsidRPr="00730FBA" w:rsidRDefault="00976D3D" w:rsidP="00FB0E84">
            <w:pPr>
              <w:pStyle w:val="TableContentLeft"/>
            </w:pPr>
            <w:r w:rsidRPr="00535C96">
              <w:t>2,</w:t>
            </w:r>
          </w:p>
          <w:p w14:paraId="59C993BD" w14:textId="680C4325" w:rsidR="00976D3D" w:rsidRPr="00730FBA" w:rsidRDefault="004708A3" w:rsidP="00FB0E84">
            <w:pPr>
              <w:pStyle w:val="TableContentLeft"/>
            </w:pPr>
            <w:r w:rsidRPr="006966E3">
              <w:t>#IUT_MEP_LSI_OPTIONS</w:t>
            </w:r>
            <w:r w:rsidR="00976D3D" w:rsidRPr="00535C96">
              <w:t>,</w:t>
            </w:r>
          </w:p>
          <w:p w14:paraId="2535AE67" w14:textId="77777777" w:rsidR="00976D3D" w:rsidRPr="00730FBA" w:rsidRDefault="00976D3D" w:rsidP="00FB0E84">
            <w:pPr>
              <w:pStyle w:val="TableContentLeft"/>
            </w:pPr>
            <w:r w:rsidRPr="00535C96">
              <w:t>“0</w:t>
            </w:r>
            <w:r>
              <w:t>20103</w:t>
            </w:r>
            <w:r w:rsidRPr="00535C96">
              <w:t>”,</w:t>
            </w:r>
          </w:p>
          <w:p w14:paraId="177058BF" w14:textId="77777777" w:rsidR="00976D3D" w:rsidRPr="00734D1E" w:rsidRDefault="00976D3D" w:rsidP="00FB0E84">
            <w:pPr>
              <w:pStyle w:val="TableContentLeft"/>
            </w:pPr>
            <w:r>
              <w:t>2)</w:t>
            </w:r>
          </w:p>
        </w:tc>
        <w:tc>
          <w:tcPr>
            <w:tcW w:w="1708" w:type="pct"/>
            <w:shd w:val="clear" w:color="auto" w:fill="auto"/>
            <w:vAlign w:val="center"/>
          </w:tcPr>
          <w:p w14:paraId="4C095B1F" w14:textId="77777777" w:rsidR="00976D3D" w:rsidRPr="00730FBA" w:rsidRDefault="00976D3D" w:rsidP="00FB0E84">
            <w:pPr>
              <w:pStyle w:val="TableContentLeft"/>
            </w:pPr>
            <w:r w:rsidRPr="00535C96">
              <w:t xml:space="preserve">Verify </w:t>
            </w:r>
          </w:p>
          <w:p w14:paraId="1DF995E5" w14:textId="77777777" w:rsidR="00976D3D" w:rsidRPr="00730FBA" w:rsidRDefault="00976D3D" w:rsidP="00FB0E84">
            <w:pPr>
              <w:pStyle w:val="TableContentLeft"/>
            </w:pPr>
            <w:r w:rsidRPr="00535C96">
              <w:t xml:space="preserve">&lt;MEP_MODE&gt; = </w:t>
            </w:r>
            <w:r>
              <w:t>02</w:t>
            </w:r>
            <w:r w:rsidRPr="00535C96">
              <w:t>,</w:t>
            </w:r>
          </w:p>
          <w:p w14:paraId="0AF83FAC" w14:textId="77777777" w:rsidR="00976D3D" w:rsidRPr="00730FBA" w:rsidRDefault="00976D3D" w:rsidP="00FB0E84">
            <w:pPr>
              <w:pStyle w:val="TableContentLeft"/>
            </w:pPr>
            <w:r w:rsidRPr="00535C96">
              <w:t xml:space="preserve">Verify </w:t>
            </w:r>
          </w:p>
          <w:p w14:paraId="70AF55EA" w14:textId="180EBC3A" w:rsidR="00976D3D" w:rsidRPr="00730FBA" w:rsidRDefault="00976D3D" w:rsidP="00FB0E84">
            <w:pPr>
              <w:pStyle w:val="TableContentLeft"/>
            </w:pPr>
            <w:r w:rsidRPr="00535C96">
              <w:t xml:space="preserve">&lt;MEP_LSI_OPTION&gt; =                 </w:t>
            </w:r>
            <w:r w:rsidR="009B24F9">
              <w:t>#IUT_MEP_LSI_OPTIONS,</w:t>
            </w:r>
          </w:p>
          <w:p w14:paraId="117FE733" w14:textId="77777777" w:rsidR="00976D3D" w:rsidRPr="00730FBA" w:rsidRDefault="00976D3D" w:rsidP="00FB0E84">
            <w:pPr>
              <w:pStyle w:val="TableContentLeft"/>
            </w:pPr>
            <w:r w:rsidRPr="00535C96">
              <w:t xml:space="preserve">Verify </w:t>
            </w:r>
          </w:p>
          <w:p w14:paraId="72D5464C" w14:textId="77777777" w:rsidR="00976D3D" w:rsidRPr="00734D1E" w:rsidRDefault="00976D3D" w:rsidP="00FB0E84">
            <w:pPr>
              <w:pStyle w:val="TableContentLeft"/>
            </w:pPr>
            <w:r>
              <w:t>&lt;MEP_MAX_LSIS&gt; &lt;=</w:t>
            </w:r>
            <w:r w:rsidRPr="00535C96">
              <w:t xml:space="preserve">                  #IUT_MEP_MAX_LSIS</w:t>
            </w:r>
          </w:p>
        </w:tc>
      </w:tr>
      <w:tr w:rsidR="00976D3D" w:rsidRPr="003B46C3" w14:paraId="273A2167" w14:textId="77777777" w:rsidTr="00FB0E84">
        <w:trPr>
          <w:trHeight w:val="314"/>
          <w:jc w:val="center"/>
        </w:trPr>
        <w:tc>
          <w:tcPr>
            <w:tcW w:w="391" w:type="pct"/>
            <w:shd w:val="clear" w:color="auto" w:fill="FFFFFF"/>
            <w:vAlign w:val="center"/>
          </w:tcPr>
          <w:p w14:paraId="689718FF" w14:textId="77777777" w:rsidR="00976D3D" w:rsidRPr="00734D1E" w:rsidRDefault="00976D3D" w:rsidP="00FB0E84">
            <w:pPr>
              <w:pStyle w:val="TableContentLeft"/>
            </w:pPr>
            <w:r w:rsidRPr="00734D1E">
              <w:t>IC</w:t>
            </w:r>
            <w:r>
              <w:t>3</w:t>
            </w:r>
          </w:p>
        </w:tc>
        <w:tc>
          <w:tcPr>
            <w:tcW w:w="4609" w:type="pct"/>
            <w:gridSpan w:val="3"/>
            <w:shd w:val="clear" w:color="auto" w:fill="FFFFFF"/>
            <w:vAlign w:val="center"/>
          </w:tcPr>
          <w:p w14:paraId="07A6DB5D" w14:textId="77777777" w:rsidR="00976D3D" w:rsidRPr="00734D1E" w:rsidRDefault="00976D3D" w:rsidP="00FB0E84">
            <w:pPr>
              <w:pStyle w:val="TableContentLeft"/>
            </w:pPr>
            <w:r w:rsidRPr="00734D1E">
              <w:t>PROC_EUICC_INITIALIZATION_SEQUENCE</w:t>
            </w:r>
            <w:r>
              <w:t>_MEP</w:t>
            </w:r>
          </w:p>
        </w:tc>
      </w:tr>
      <w:tr w:rsidR="00976D3D" w:rsidRPr="003B46C3" w14:paraId="3CBB1149" w14:textId="77777777" w:rsidTr="00FB0E84">
        <w:trPr>
          <w:trHeight w:val="314"/>
          <w:jc w:val="center"/>
        </w:trPr>
        <w:tc>
          <w:tcPr>
            <w:tcW w:w="391" w:type="pct"/>
            <w:shd w:val="clear" w:color="auto" w:fill="FFFFFF"/>
            <w:vAlign w:val="center"/>
          </w:tcPr>
          <w:p w14:paraId="7C20431B" w14:textId="77777777" w:rsidR="00976D3D" w:rsidRPr="00734D1E" w:rsidRDefault="00976D3D" w:rsidP="00FB0E84">
            <w:pPr>
              <w:pStyle w:val="TableContentLeft"/>
            </w:pPr>
            <w:r w:rsidRPr="00734D1E">
              <w:t>IC</w:t>
            </w:r>
            <w:r>
              <w:t>4</w:t>
            </w:r>
          </w:p>
        </w:tc>
        <w:tc>
          <w:tcPr>
            <w:tcW w:w="4609" w:type="pct"/>
            <w:gridSpan w:val="3"/>
            <w:shd w:val="clear" w:color="auto" w:fill="FFFFFF"/>
            <w:vAlign w:val="center"/>
          </w:tcPr>
          <w:p w14:paraId="7CBB6914" w14:textId="77777777" w:rsidR="00976D3D" w:rsidRPr="00734D1E" w:rsidRDefault="00976D3D" w:rsidP="00FB0E84">
            <w:pPr>
              <w:pStyle w:val="TableContentLeft"/>
            </w:pPr>
            <w:r w:rsidRPr="00734D1E">
              <w:t>PROC_OPEN_LOGICAL_CHANNEL_AND_SELECT_ISDR</w:t>
            </w:r>
          </w:p>
        </w:tc>
      </w:tr>
      <w:tr w:rsidR="00976D3D" w:rsidRPr="003B46C3" w14:paraId="0586C5C7" w14:textId="77777777" w:rsidTr="00FB0E84">
        <w:trPr>
          <w:trHeight w:val="314"/>
          <w:jc w:val="center"/>
        </w:trPr>
        <w:tc>
          <w:tcPr>
            <w:tcW w:w="391" w:type="pct"/>
            <w:shd w:val="clear" w:color="auto" w:fill="auto"/>
            <w:vAlign w:val="center"/>
          </w:tcPr>
          <w:p w14:paraId="6F930272" w14:textId="77777777" w:rsidR="00976D3D" w:rsidRPr="00734D1E" w:rsidRDefault="00976D3D" w:rsidP="00FB0E84">
            <w:pPr>
              <w:pStyle w:val="TableContentLeft"/>
            </w:pPr>
            <w:r w:rsidRPr="00734D1E">
              <w:t>1</w:t>
            </w:r>
          </w:p>
        </w:tc>
        <w:tc>
          <w:tcPr>
            <w:tcW w:w="723" w:type="pct"/>
            <w:shd w:val="clear" w:color="auto" w:fill="auto"/>
            <w:vAlign w:val="center"/>
          </w:tcPr>
          <w:p w14:paraId="75D1C2F3"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78" w:type="pct"/>
            <w:shd w:val="clear" w:color="auto" w:fill="auto"/>
            <w:vAlign w:val="center"/>
          </w:tcPr>
          <w:p w14:paraId="0B30E814" w14:textId="77777777" w:rsidR="00976D3D" w:rsidRPr="00734D1E" w:rsidRDefault="00976D3D" w:rsidP="00FB0E84">
            <w:pPr>
              <w:pStyle w:val="TableContentLeft"/>
            </w:pPr>
            <w:r w:rsidRPr="00734D1E">
              <w:t>MTD_STORE_DATA(</w:t>
            </w:r>
          </w:p>
          <w:p w14:paraId="6E440E38" w14:textId="77777777" w:rsidR="00976D3D" w:rsidRPr="00734D1E" w:rsidRDefault="00976D3D" w:rsidP="00FB0E84">
            <w:pPr>
              <w:pStyle w:val="TableContentLeft"/>
            </w:pPr>
            <w:r w:rsidRPr="00734D1E">
              <w:t>#EUICC_MEMORY_RESET)</w:t>
            </w:r>
          </w:p>
        </w:tc>
        <w:tc>
          <w:tcPr>
            <w:tcW w:w="1708" w:type="pct"/>
            <w:shd w:val="clear" w:color="auto" w:fill="auto"/>
            <w:vAlign w:val="center"/>
          </w:tcPr>
          <w:p w14:paraId="43E27B12" w14:textId="77777777" w:rsidR="00976D3D" w:rsidRPr="00734D1E" w:rsidRDefault="00976D3D" w:rsidP="00FB0E84">
            <w:pPr>
              <w:pStyle w:val="TableContentLeft"/>
            </w:pPr>
            <w:r w:rsidRPr="00734D1E">
              <w:t>#R_EUICC_MEMORY_RESET_OK</w:t>
            </w:r>
          </w:p>
          <w:p w14:paraId="62983DC6" w14:textId="77777777" w:rsidR="00976D3D" w:rsidRPr="00734D1E" w:rsidRDefault="00976D3D" w:rsidP="00FB0E84">
            <w:pPr>
              <w:pStyle w:val="TableContentLeft"/>
            </w:pPr>
            <w:r w:rsidRPr="00734D1E">
              <w:t>SW=0x9000</w:t>
            </w:r>
          </w:p>
        </w:tc>
      </w:tr>
      <w:tr w:rsidR="00976D3D" w:rsidRPr="003B46C3" w14:paraId="5C569E01" w14:textId="77777777" w:rsidTr="00FB0E84">
        <w:trPr>
          <w:trHeight w:val="314"/>
          <w:jc w:val="center"/>
        </w:trPr>
        <w:tc>
          <w:tcPr>
            <w:tcW w:w="391" w:type="pct"/>
            <w:shd w:val="clear" w:color="auto" w:fill="auto"/>
            <w:vAlign w:val="center"/>
          </w:tcPr>
          <w:p w14:paraId="1E5E058A" w14:textId="77777777" w:rsidR="00976D3D" w:rsidRPr="00734D1E" w:rsidRDefault="00976D3D" w:rsidP="00FB0E84">
            <w:pPr>
              <w:pStyle w:val="TableContentLeft"/>
            </w:pPr>
            <w:r w:rsidRPr="00734D1E">
              <w:lastRenderedPageBreak/>
              <w:t>2</w:t>
            </w:r>
          </w:p>
        </w:tc>
        <w:tc>
          <w:tcPr>
            <w:tcW w:w="723" w:type="pct"/>
            <w:shd w:val="clear" w:color="auto" w:fill="auto"/>
            <w:vAlign w:val="center"/>
          </w:tcPr>
          <w:p w14:paraId="180732FC"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78" w:type="pct"/>
            <w:shd w:val="clear" w:color="auto" w:fill="auto"/>
            <w:vAlign w:val="center"/>
          </w:tcPr>
          <w:p w14:paraId="673BBBB2" w14:textId="77777777" w:rsidR="00976D3D" w:rsidRPr="00337065" w:rsidRDefault="00976D3D" w:rsidP="00FB0E84">
            <w:pPr>
              <w:pStyle w:val="TableText"/>
              <w:rPr>
                <w:rFonts w:cs="Arial"/>
                <w:sz w:val="18"/>
                <w:szCs w:val="18"/>
              </w:rPr>
            </w:pPr>
            <w:r w:rsidRPr="00337065">
              <w:rPr>
                <w:rFonts w:cs="Arial"/>
                <w:sz w:val="18"/>
                <w:szCs w:val="18"/>
              </w:rPr>
              <w:t>MTD_STORE_DATA(</w:t>
            </w:r>
          </w:p>
          <w:p w14:paraId="799C86CF" w14:textId="3978D1B6" w:rsidR="00976D3D" w:rsidRPr="00337065" w:rsidRDefault="00976D3D" w:rsidP="00FB0E84">
            <w:pPr>
              <w:pStyle w:val="TableText"/>
              <w:rPr>
                <w:rFonts w:cs="Arial"/>
                <w:sz w:val="18"/>
                <w:szCs w:val="18"/>
              </w:rPr>
            </w:pPr>
            <w:r w:rsidRPr="00337065">
              <w:rPr>
                <w:rFonts w:cs="Arial"/>
                <w:sz w:val="18"/>
                <w:szCs w:val="18"/>
              </w:rPr>
              <w:t xml:space="preserve">  </w:t>
            </w:r>
            <w:r>
              <w:rPr>
                <w:rFonts w:cs="Arial"/>
                <w:sz w:val="18"/>
                <w:szCs w:val="18"/>
              </w:rPr>
              <w:t>MTD_GET_PROFILE_INFO</w:t>
            </w:r>
            <w:r w:rsidR="009F23DB" w:rsidDel="009F23DB">
              <w:rPr>
                <w:rFonts w:cs="Arial"/>
                <w:sz w:val="18"/>
                <w:szCs w:val="18"/>
              </w:rPr>
              <w:t xml:space="preserve"> </w:t>
            </w:r>
            <w:r w:rsidRPr="00337065">
              <w:rPr>
                <w:rFonts w:cs="Arial"/>
                <w:sz w:val="18"/>
                <w:szCs w:val="18"/>
              </w:rPr>
              <w:t>(</w:t>
            </w:r>
          </w:p>
          <w:p w14:paraId="04ECA9AA" w14:textId="77777777" w:rsidR="00976D3D" w:rsidRPr="006D4872" w:rsidRDefault="00976D3D" w:rsidP="00FB0E84">
            <w:pPr>
              <w:pStyle w:val="TableText"/>
              <w:rPr>
                <w:lang w:val="es-ES"/>
              </w:rPr>
            </w:pPr>
            <w:r>
              <w:rPr>
                <w:rFonts w:cs="Arial"/>
                <w:sz w:val="18"/>
                <w:szCs w:val="18"/>
              </w:rPr>
              <w:t xml:space="preserve">    </w:t>
            </w:r>
            <w:r w:rsidRPr="006D4872">
              <w:rPr>
                <w:rFonts w:cs="Arial"/>
                <w:sz w:val="18"/>
                <w:szCs w:val="18"/>
                <w:lang w:val="es-ES"/>
              </w:rPr>
              <w:t>&lt;NO_PARAM&gt;</w:t>
            </w:r>
            <w:r w:rsidRPr="006D4872">
              <w:rPr>
                <w:lang w:val="es-ES"/>
              </w:rPr>
              <w:t>,</w:t>
            </w:r>
          </w:p>
          <w:p w14:paraId="4E5FE424" w14:textId="69AED06A" w:rsidR="00976D3D" w:rsidRPr="00734D1E" w:rsidRDefault="00976D3D" w:rsidP="003E71D1">
            <w:pPr>
              <w:pStyle w:val="TableText"/>
            </w:pPr>
            <w:r w:rsidRPr="006D4872">
              <w:rPr>
                <w:rFonts w:cs="Arial"/>
                <w:sz w:val="18"/>
                <w:szCs w:val="18"/>
                <w:lang w:val="es-ES"/>
              </w:rPr>
              <w:t xml:space="preserve">    &lt;NO_PARAM&gt;</w:t>
            </w:r>
            <w:r w:rsidRPr="00337065">
              <w:t>)</w:t>
            </w:r>
            <w:r w:rsidRPr="00337065">
              <w:rPr>
                <w:lang w:eastAsia="en-GB"/>
              </w:rPr>
              <w:t>)</w:t>
            </w:r>
          </w:p>
        </w:tc>
        <w:tc>
          <w:tcPr>
            <w:tcW w:w="1708" w:type="pct"/>
            <w:shd w:val="clear" w:color="auto" w:fill="auto"/>
            <w:vAlign w:val="center"/>
          </w:tcPr>
          <w:p w14:paraId="4FC02905" w14:textId="77777777" w:rsidR="00976D3D" w:rsidRPr="00734D1E" w:rsidRDefault="00976D3D" w:rsidP="00FB0E84">
            <w:pPr>
              <w:pStyle w:val="TableContentLeft"/>
            </w:pPr>
            <w:r w:rsidRPr="00734D1E">
              <w:t>response ProfileInfoListResponse::= profileInfoListOk: {</w:t>
            </w:r>
          </w:p>
          <w:p w14:paraId="19F28CE5" w14:textId="77777777" w:rsidR="00976D3D" w:rsidRPr="00734D1E" w:rsidRDefault="00976D3D" w:rsidP="00FB0E84">
            <w:pPr>
              <w:pStyle w:val="TableContentLeft"/>
            </w:pPr>
            <w:r w:rsidRPr="00734D1E">
              <w:t>}</w:t>
            </w:r>
          </w:p>
          <w:p w14:paraId="0913EC23" w14:textId="77777777" w:rsidR="00976D3D" w:rsidRPr="00734D1E" w:rsidRDefault="00976D3D" w:rsidP="00FB0E84">
            <w:pPr>
              <w:pStyle w:val="TableContentLeft"/>
            </w:pPr>
            <w:r w:rsidRPr="00734D1E">
              <w:t>SW=0x9000</w:t>
            </w:r>
          </w:p>
        </w:tc>
      </w:tr>
      <w:tr w:rsidR="00976D3D" w:rsidRPr="00F70C8F" w14:paraId="0E3B75D9" w14:textId="77777777" w:rsidTr="00FB0E84">
        <w:trPr>
          <w:trHeight w:val="314"/>
          <w:jc w:val="center"/>
        </w:trPr>
        <w:tc>
          <w:tcPr>
            <w:tcW w:w="391" w:type="pct"/>
            <w:shd w:val="clear" w:color="auto" w:fill="auto"/>
            <w:vAlign w:val="center"/>
          </w:tcPr>
          <w:p w14:paraId="01F87B69" w14:textId="77777777" w:rsidR="00976D3D" w:rsidRPr="00734D1E" w:rsidRDefault="00976D3D" w:rsidP="00FB0E84">
            <w:pPr>
              <w:pStyle w:val="TableContentLeft"/>
            </w:pPr>
            <w:r w:rsidRPr="00734D1E">
              <w:t>3</w:t>
            </w:r>
          </w:p>
        </w:tc>
        <w:tc>
          <w:tcPr>
            <w:tcW w:w="723" w:type="pct"/>
            <w:shd w:val="clear" w:color="auto" w:fill="auto"/>
            <w:vAlign w:val="center"/>
          </w:tcPr>
          <w:p w14:paraId="34A325F7"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78" w:type="pct"/>
            <w:shd w:val="clear" w:color="auto" w:fill="auto"/>
            <w:vAlign w:val="center"/>
          </w:tcPr>
          <w:p w14:paraId="71F43EC2" w14:textId="77777777" w:rsidR="00976D3D" w:rsidRPr="00734D1E" w:rsidRDefault="00976D3D" w:rsidP="00FB0E84">
            <w:pPr>
              <w:pStyle w:val="TableContentLeft"/>
              <w:rPr>
                <w:b/>
              </w:rPr>
            </w:pPr>
            <w:r w:rsidRPr="00734D1E">
              <w:t>MTD_STORE_DATA(</w:t>
            </w:r>
            <w:r w:rsidRPr="00734D1E">
              <w:br/>
              <w:t>#GET_EUICC_CONFIGURED_</w:t>
            </w:r>
            <w:r>
              <w:t>DATA</w:t>
            </w:r>
            <w:r w:rsidRPr="00734D1E">
              <w:t>)</w:t>
            </w:r>
          </w:p>
        </w:tc>
        <w:tc>
          <w:tcPr>
            <w:tcW w:w="1708" w:type="pct"/>
            <w:shd w:val="clear" w:color="auto" w:fill="auto"/>
            <w:vAlign w:val="center"/>
          </w:tcPr>
          <w:p w14:paraId="42189B00" w14:textId="77777777" w:rsidR="00976D3D" w:rsidRPr="006D4872" w:rsidRDefault="00976D3D" w:rsidP="00FB0E84">
            <w:pPr>
              <w:pStyle w:val="TableContentLeft"/>
              <w:rPr>
                <w:lang w:val="es-ES" w:eastAsia="en-US"/>
              </w:rPr>
            </w:pPr>
            <w:r w:rsidRPr="006D4872">
              <w:rPr>
                <w:lang w:val="es-ES" w:eastAsia="en-US"/>
              </w:rPr>
              <w:t>#</w:t>
            </w:r>
            <w:r w:rsidRPr="006D4872">
              <w:rPr>
                <w:lang w:val="es-ES"/>
              </w:rPr>
              <w:t>R_ES10a_GECA_DS</w:t>
            </w:r>
          </w:p>
          <w:p w14:paraId="44FF3906" w14:textId="77777777" w:rsidR="00976D3D" w:rsidRPr="006D4872" w:rsidRDefault="00976D3D" w:rsidP="00FB0E84">
            <w:pPr>
              <w:pStyle w:val="TableContentLeft"/>
              <w:rPr>
                <w:lang w:val="es-ES"/>
              </w:rPr>
            </w:pPr>
            <w:r w:rsidRPr="006D4872">
              <w:rPr>
                <w:lang w:val="es-ES"/>
              </w:rPr>
              <w:t>SW = 0x9000</w:t>
            </w:r>
          </w:p>
        </w:tc>
      </w:tr>
    </w:tbl>
    <w:p w14:paraId="1A24B111" w14:textId="77777777" w:rsidR="00976D3D" w:rsidRPr="006D4872" w:rsidRDefault="00976D3D" w:rsidP="00976D3D">
      <w:pPr>
        <w:rPr>
          <w:lang w:val="es-ES"/>
        </w:rPr>
      </w:pPr>
    </w:p>
    <w:p w14:paraId="3A91DE54" w14:textId="77777777" w:rsidR="00B06E85" w:rsidRPr="00A55090" w:rsidRDefault="00B06E85" w:rsidP="00B06E85">
      <w:pPr>
        <w:pStyle w:val="Heading6no"/>
        <w:rPr>
          <w:rFonts w:eastAsia="Times New Roman"/>
          <w:lang w:eastAsia="en-US"/>
        </w:rPr>
      </w:pPr>
      <w:r w:rsidRPr="00A55090">
        <w:rPr>
          <w:rFonts w:eastAsia="Times New Roman"/>
          <w:lang w:eastAsia="en-US"/>
        </w:rPr>
        <w:t>Test Sequence #0</w:t>
      </w:r>
      <w:r>
        <w:rPr>
          <w:rFonts w:eastAsia="Times New Roman"/>
          <w:lang w:eastAsia="en-US"/>
        </w:rPr>
        <w:t>4</w:t>
      </w:r>
      <w:r w:rsidRPr="00A55090">
        <w:rPr>
          <w:rFonts w:eastAsia="Times New Roman"/>
          <w:lang w:eastAsia="en-US"/>
        </w:rPr>
        <w:t xml:space="preserve"> Nominal: Reset </w:t>
      </w:r>
      <w:r w:rsidRPr="00A55090">
        <w:t>All Operational Profiles (with</w:t>
      </w:r>
      <w:r>
        <w:t xml:space="preserve"> 2</w:t>
      </w:r>
      <w:r w:rsidRPr="00A55090">
        <w:t xml:space="preserve"> Enabled </w:t>
      </w:r>
      <w:r w:rsidRPr="00A55090">
        <w:rPr>
          <w:rFonts w:eastAsia="Times New Roman"/>
          <w:lang w:eastAsia="en-US"/>
        </w:rPr>
        <w:t>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06E85" w:rsidRPr="00A55090" w14:paraId="632BE0A8" w14:textId="77777777" w:rsidTr="00AB4218">
        <w:trPr>
          <w:trHeight w:val="380"/>
          <w:jc w:val="center"/>
        </w:trPr>
        <w:tc>
          <w:tcPr>
            <w:tcW w:w="1167" w:type="pct"/>
            <w:shd w:val="clear" w:color="auto" w:fill="BFBFBF"/>
            <w:vAlign w:val="center"/>
          </w:tcPr>
          <w:p w14:paraId="090B03A0" w14:textId="77777777" w:rsidR="00B06E85" w:rsidRPr="00A55090" w:rsidRDefault="00B06E85" w:rsidP="00AB4218">
            <w:pPr>
              <w:pStyle w:val="TableHeaderGray"/>
              <w:rPr>
                <w:rFonts w:eastAsia="SimSu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0696D311" w14:textId="77777777" w:rsidR="00B06E85" w:rsidRPr="00A55090" w:rsidRDefault="00B06E85" w:rsidP="00AB4218">
            <w:pPr>
              <w:pStyle w:val="TableHeaderGray"/>
              <w:rPr>
                <w:rFonts w:eastAsia="SimSun"/>
                <w:lang w:val="en-GB"/>
              </w:rPr>
            </w:pPr>
          </w:p>
        </w:tc>
      </w:tr>
      <w:tr w:rsidR="00B06E85" w:rsidRPr="00A55090" w14:paraId="7A0724A3" w14:textId="77777777" w:rsidTr="00AB4218">
        <w:trPr>
          <w:jc w:val="center"/>
        </w:trPr>
        <w:tc>
          <w:tcPr>
            <w:tcW w:w="1167" w:type="pct"/>
            <w:shd w:val="clear" w:color="auto" w:fill="BFBFBF"/>
            <w:vAlign w:val="center"/>
          </w:tcPr>
          <w:p w14:paraId="255670B0" w14:textId="77777777" w:rsidR="00B06E85" w:rsidRPr="00A55090" w:rsidRDefault="00B06E85" w:rsidP="00AB4218">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002DD9BF" w14:textId="77777777" w:rsidR="00B06E85" w:rsidRPr="00A55090" w:rsidRDefault="00B06E85" w:rsidP="00AB4218">
            <w:pPr>
              <w:pStyle w:val="TableHeaderGray"/>
              <w:rPr>
                <w:rFonts w:eastAsia="SimSun"/>
                <w:lang w:val="en-GB"/>
              </w:rPr>
            </w:pPr>
            <w:r w:rsidRPr="00A55090">
              <w:rPr>
                <w:rFonts w:eastAsia="Calibri"/>
                <w:lang w:val="en-GB"/>
              </w:rPr>
              <w:t>Description of the initial condition</w:t>
            </w:r>
          </w:p>
        </w:tc>
      </w:tr>
      <w:tr w:rsidR="00B06E85" w:rsidRPr="00A55090" w14:paraId="7AF5F94F" w14:textId="77777777" w:rsidTr="00D32FFD">
        <w:trPr>
          <w:jc w:val="center"/>
        </w:trPr>
        <w:tc>
          <w:tcPr>
            <w:tcW w:w="1167" w:type="pct"/>
            <w:shd w:val="clear" w:color="auto" w:fill="auto"/>
            <w:vAlign w:val="center"/>
          </w:tcPr>
          <w:p w14:paraId="7F158084" w14:textId="77777777" w:rsidR="00B06E85" w:rsidRPr="00A55090" w:rsidRDefault="00B06E85" w:rsidP="00AB4218">
            <w:pPr>
              <w:pStyle w:val="TableText"/>
            </w:pPr>
            <w:r w:rsidRPr="00A55090">
              <w:t>eUICC</w:t>
            </w:r>
          </w:p>
        </w:tc>
        <w:tc>
          <w:tcPr>
            <w:tcW w:w="3833" w:type="pct"/>
            <w:shd w:val="clear" w:color="auto" w:fill="auto"/>
            <w:vAlign w:val="center"/>
          </w:tcPr>
          <w:p w14:paraId="76F0478E" w14:textId="77777777" w:rsidR="00B06E85" w:rsidRPr="00A03648" w:rsidRDefault="00B06E85" w:rsidP="00AB4218">
            <w:pPr>
              <w:pStyle w:val="TableText"/>
            </w:pPr>
            <w:r w:rsidRPr="00A55090">
              <w:t>The PROFILE_OPERATIONAL1 is Enabled on the eUICC</w:t>
            </w:r>
            <w:r>
              <w:t>.</w:t>
            </w:r>
          </w:p>
        </w:tc>
      </w:tr>
      <w:tr w:rsidR="00B06E85" w:rsidRPr="00A55090" w14:paraId="7D162E5D" w14:textId="77777777" w:rsidTr="00D32FFD">
        <w:trPr>
          <w:jc w:val="center"/>
        </w:trPr>
        <w:tc>
          <w:tcPr>
            <w:tcW w:w="1167" w:type="pct"/>
            <w:shd w:val="clear" w:color="auto" w:fill="auto"/>
            <w:vAlign w:val="center"/>
          </w:tcPr>
          <w:p w14:paraId="496A4D1A" w14:textId="77777777" w:rsidR="00B06E85" w:rsidRPr="00A55090" w:rsidRDefault="00B06E85" w:rsidP="00AB4218">
            <w:pPr>
              <w:pStyle w:val="TableText"/>
            </w:pPr>
            <w:r w:rsidRPr="00A55090">
              <w:t>eUICC</w:t>
            </w:r>
          </w:p>
        </w:tc>
        <w:tc>
          <w:tcPr>
            <w:tcW w:w="3833" w:type="pct"/>
            <w:shd w:val="clear" w:color="auto" w:fill="auto"/>
            <w:vAlign w:val="center"/>
          </w:tcPr>
          <w:p w14:paraId="0E1CAC99" w14:textId="77777777" w:rsidR="00B06E85" w:rsidRPr="00A55090" w:rsidRDefault="00B06E85" w:rsidP="00AB4218">
            <w:pPr>
              <w:pStyle w:val="TableText"/>
            </w:pPr>
            <w:r w:rsidRPr="00A55090">
              <w:t>The PROFILE_OPERATIONAL</w:t>
            </w:r>
            <w:r>
              <w:t>2</w:t>
            </w:r>
            <w:r w:rsidRPr="00A55090">
              <w:t xml:space="preserve"> has been installed on the eUICC</w:t>
            </w:r>
            <w:r>
              <w:t>.</w:t>
            </w:r>
          </w:p>
        </w:tc>
      </w:tr>
      <w:tr w:rsidR="00B06E85" w:rsidRPr="00A55090" w14:paraId="2F8BC39B" w14:textId="77777777" w:rsidTr="00AB4218">
        <w:trPr>
          <w:jc w:val="center"/>
        </w:trPr>
        <w:tc>
          <w:tcPr>
            <w:tcW w:w="1167" w:type="pct"/>
            <w:vAlign w:val="center"/>
          </w:tcPr>
          <w:p w14:paraId="56FD9C3F" w14:textId="77777777" w:rsidR="00B06E85" w:rsidRPr="00A55090" w:rsidRDefault="00B06E85" w:rsidP="00AB4218">
            <w:pPr>
              <w:pStyle w:val="TableText"/>
              <w:rPr>
                <w:highlight w:val="yellow"/>
              </w:rPr>
            </w:pPr>
            <w:r w:rsidRPr="00A55090">
              <w:t>eUICC</w:t>
            </w:r>
          </w:p>
        </w:tc>
        <w:tc>
          <w:tcPr>
            <w:tcW w:w="3833" w:type="pct"/>
            <w:vAlign w:val="center"/>
          </w:tcPr>
          <w:p w14:paraId="5A5FFD78" w14:textId="77777777" w:rsidR="00B06E85" w:rsidRPr="00A55090" w:rsidRDefault="00B06E85" w:rsidP="00AB4218">
            <w:pPr>
              <w:pStyle w:val="TableText"/>
            </w:pPr>
            <w:r w:rsidRPr="00A55090">
              <w:t>The PROFILE_OPERATIONAL</w:t>
            </w:r>
            <w:r>
              <w:t>2</w:t>
            </w:r>
            <w:r w:rsidRPr="00A55090">
              <w:t xml:space="preserve"> is </w:t>
            </w:r>
            <w:r>
              <w:t>Enabled</w:t>
            </w:r>
            <w:r w:rsidRPr="00A55090">
              <w:t xml:space="preserve"> on the eUICC</w:t>
            </w:r>
            <w:r>
              <w:t>.</w:t>
            </w:r>
          </w:p>
        </w:tc>
      </w:tr>
      <w:tr w:rsidR="00B06E85" w:rsidRPr="00A55090" w14:paraId="7DBD49C1" w14:textId="77777777" w:rsidTr="00AB4218">
        <w:trPr>
          <w:jc w:val="center"/>
        </w:trPr>
        <w:tc>
          <w:tcPr>
            <w:tcW w:w="1167" w:type="pct"/>
            <w:vAlign w:val="center"/>
          </w:tcPr>
          <w:p w14:paraId="1FDBD113" w14:textId="77777777" w:rsidR="00B06E85" w:rsidRPr="00A55090" w:rsidRDefault="00B06E85" w:rsidP="00AB4218">
            <w:pPr>
              <w:pStyle w:val="TableText"/>
            </w:pPr>
            <w:r w:rsidRPr="00A55090">
              <w:t>eUICC</w:t>
            </w:r>
          </w:p>
        </w:tc>
        <w:tc>
          <w:tcPr>
            <w:tcW w:w="3833" w:type="pct"/>
            <w:vAlign w:val="center"/>
          </w:tcPr>
          <w:p w14:paraId="4EF08F7B" w14:textId="77777777" w:rsidR="00B06E85" w:rsidRPr="00A55090" w:rsidRDefault="00B06E85" w:rsidP="00AB4218">
            <w:pPr>
              <w:pStyle w:val="TableText"/>
            </w:pPr>
            <w:r w:rsidRPr="00A55090">
              <w:t>No Notification is stored in the eUICC</w:t>
            </w:r>
            <w:r>
              <w:t>’</w:t>
            </w:r>
            <w:r w:rsidRPr="00A55090">
              <w:t>s Pending Notifications List</w:t>
            </w:r>
            <w:r>
              <w:t>.</w:t>
            </w:r>
          </w:p>
        </w:tc>
      </w:tr>
    </w:tbl>
    <w:p w14:paraId="61C37CC7" w14:textId="77777777" w:rsidR="00B06E85" w:rsidRPr="001F0550" w:rsidRDefault="00B06E85" w:rsidP="00B06E85">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2"/>
        <w:gridCol w:w="2752"/>
        <w:gridCol w:w="4294"/>
      </w:tblGrid>
      <w:tr w:rsidR="00B06E85" w:rsidRPr="001F0550" w14:paraId="41B2358D" w14:textId="77777777" w:rsidTr="00AB4218">
        <w:trPr>
          <w:trHeight w:val="314"/>
          <w:jc w:val="center"/>
        </w:trPr>
        <w:tc>
          <w:tcPr>
            <w:tcW w:w="421" w:type="pct"/>
            <w:shd w:val="clear" w:color="auto" w:fill="C00000"/>
            <w:vAlign w:val="center"/>
          </w:tcPr>
          <w:p w14:paraId="2396CE50" w14:textId="77777777" w:rsidR="00B06E85" w:rsidRPr="0061518F" w:rsidRDefault="00B06E85" w:rsidP="00AB4218">
            <w:pPr>
              <w:pStyle w:val="TableHeader"/>
            </w:pPr>
            <w:r w:rsidRPr="001A336D">
              <w:t>Step</w:t>
            </w:r>
          </w:p>
        </w:tc>
        <w:tc>
          <w:tcPr>
            <w:tcW w:w="672" w:type="pct"/>
            <w:shd w:val="clear" w:color="auto" w:fill="C00000"/>
            <w:vAlign w:val="center"/>
          </w:tcPr>
          <w:p w14:paraId="6B759BBE" w14:textId="77777777" w:rsidR="00B06E85" w:rsidRPr="00065A81" w:rsidRDefault="00B06E85" w:rsidP="00AB4218">
            <w:pPr>
              <w:pStyle w:val="TableHeader"/>
            </w:pPr>
            <w:r w:rsidRPr="00065A81">
              <w:t>Direction</w:t>
            </w:r>
          </w:p>
        </w:tc>
        <w:tc>
          <w:tcPr>
            <w:tcW w:w="1526" w:type="pct"/>
            <w:shd w:val="clear" w:color="auto" w:fill="C00000"/>
            <w:vAlign w:val="center"/>
          </w:tcPr>
          <w:p w14:paraId="19E4A935" w14:textId="77777777" w:rsidR="00B06E85" w:rsidRPr="00452227" w:rsidRDefault="00B06E85" w:rsidP="00AB4218">
            <w:pPr>
              <w:pStyle w:val="TableHeader"/>
            </w:pPr>
            <w:r w:rsidRPr="00263515">
              <w:t>Sequence / Description</w:t>
            </w:r>
          </w:p>
        </w:tc>
        <w:tc>
          <w:tcPr>
            <w:tcW w:w="2381" w:type="pct"/>
            <w:shd w:val="clear" w:color="auto" w:fill="C00000"/>
            <w:vAlign w:val="center"/>
          </w:tcPr>
          <w:p w14:paraId="743C205B" w14:textId="77777777" w:rsidR="00B06E85" w:rsidRPr="007E5B2A" w:rsidRDefault="00B06E85" w:rsidP="00AB4218">
            <w:pPr>
              <w:pStyle w:val="TableHeader"/>
            </w:pPr>
            <w:r w:rsidRPr="007E5B2A">
              <w:t>Expected result</w:t>
            </w:r>
          </w:p>
        </w:tc>
      </w:tr>
      <w:tr w:rsidR="00B06E85" w:rsidRPr="001F0550" w14:paraId="01DE70B7" w14:textId="77777777" w:rsidTr="008D60DE">
        <w:trPr>
          <w:trHeight w:val="314"/>
          <w:jc w:val="center"/>
        </w:trPr>
        <w:tc>
          <w:tcPr>
            <w:tcW w:w="421" w:type="pct"/>
            <w:shd w:val="clear" w:color="auto" w:fill="auto"/>
            <w:vAlign w:val="center"/>
          </w:tcPr>
          <w:p w14:paraId="6CBD2AAD" w14:textId="77777777" w:rsidR="00B06E85" w:rsidRPr="001A336D" w:rsidRDefault="00B06E85" w:rsidP="00AB4218">
            <w:pPr>
              <w:pStyle w:val="TableContentLeft"/>
            </w:pPr>
            <w:r>
              <w:t>IC1</w:t>
            </w:r>
          </w:p>
        </w:tc>
        <w:tc>
          <w:tcPr>
            <w:tcW w:w="672" w:type="pct"/>
            <w:shd w:val="clear" w:color="auto" w:fill="auto"/>
            <w:vAlign w:val="center"/>
          </w:tcPr>
          <w:p w14:paraId="301B217D" w14:textId="77777777" w:rsidR="00B06E85" w:rsidRPr="00065A81" w:rsidRDefault="00B06E85"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6" w:type="pct"/>
            <w:shd w:val="clear" w:color="auto" w:fill="auto"/>
            <w:vAlign w:val="center"/>
          </w:tcPr>
          <w:p w14:paraId="1BE08EF4" w14:textId="77777777" w:rsidR="00B06E85" w:rsidRPr="00263515" w:rsidRDefault="00B06E85" w:rsidP="00AB4218">
            <w:pPr>
              <w:pStyle w:val="TableContentLeft"/>
            </w:pPr>
            <w:r w:rsidRPr="00535C96">
              <w:t>RESET</w:t>
            </w:r>
          </w:p>
        </w:tc>
        <w:tc>
          <w:tcPr>
            <w:tcW w:w="2381" w:type="pct"/>
            <w:shd w:val="clear" w:color="auto" w:fill="auto"/>
            <w:vAlign w:val="center"/>
          </w:tcPr>
          <w:p w14:paraId="10D8F89E" w14:textId="77777777" w:rsidR="00B06E85" w:rsidRDefault="00B06E85" w:rsidP="00AB4218">
            <w:pPr>
              <w:pStyle w:val="TableContentLeft"/>
            </w:pPr>
            <w:r>
              <w:t>Extract &lt;ATR&gt;</w:t>
            </w:r>
          </w:p>
          <w:p w14:paraId="6EC66DEF" w14:textId="77777777" w:rsidR="00B06E85" w:rsidRDefault="00B06E85" w:rsidP="00AB4218">
            <w:pPr>
              <w:pStyle w:val="TableContentLeft"/>
            </w:pPr>
            <w:r>
              <w:t>Verify ‘LSI Support’ is present in &lt;ATR&gt;</w:t>
            </w:r>
          </w:p>
          <w:p w14:paraId="4D744DEE" w14:textId="77777777" w:rsidR="00B06E85" w:rsidRPr="007E5B2A" w:rsidRDefault="00B06E85" w:rsidP="00AB4218">
            <w:pPr>
              <w:pStyle w:val="TableContentLeft"/>
            </w:pPr>
          </w:p>
        </w:tc>
      </w:tr>
      <w:tr w:rsidR="00B06E85" w:rsidRPr="001F0550" w14:paraId="31C41CC8" w14:textId="77777777" w:rsidTr="008D60DE">
        <w:trPr>
          <w:trHeight w:val="314"/>
          <w:jc w:val="center"/>
        </w:trPr>
        <w:tc>
          <w:tcPr>
            <w:tcW w:w="421" w:type="pct"/>
            <w:shd w:val="clear" w:color="auto" w:fill="auto"/>
            <w:vAlign w:val="center"/>
          </w:tcPr>
          <w:p w14:paraId="4D96DA5F" w14:textId="77777777" w:rsidR="00B06E85" w:rsidRPr="001A336D" w:rsidRDefault="00B06E85" w:rsidP="00AB4218">
            <w:pPr>
              <w:pStyle w:val="TableContentLeft"/>
            </w:pPr>
            <w:r>
              <w:t>IC2</w:t>
            </w:r>
          </w:p>
        </w:tc>
        <w:tc>
          <w:tcPr>
            <w:tcW w:w="672" w:type="pct"/>
            <w:shd w:val="clear" w:color="auto" w:fill="auto"/>
            <w:vAlign w:val="center"/>
          </w:tcPr>
          <w:p w14:paraId="2F4449B4" w14:textId="77777777" w:rsidR="00B06E85" w:rsidRPr="00065A81" w:rsidRDefault="00B06E85" w:rsidP="00AB4218">
            <w:pPr>
              <w:pStyle w:val="TableContentLeft"/>
            </w:pPr>
            <w:r w:rsidRPr="00535C96">
              <w:t>S_Device</w:t>
            </w:r>
          </w:p>
        </w:tc>
        <w:tc>
          <w:tcPr>
            <w:tcW w:w="1526" w:type="pct"/>
            <w:shd w:val="clear" w:color="auto" w:fill="auto"/>
            <w:vAlign w:val="center"/>
          </w:tcPr>
          <w:p w14:paraId="69CC4B0A" w14:textId="727E6332" w:rsidR="00B06E85" w:rsidRPr="00730FBA" w:rsidRDefault="009C6310" w:rsidP="00AB4218">
            <w:pPr>
              <w:pStyle w:val="TableContentLeft"/>
            </w:pPr>
            <w:r w:rsidRPr="009C6310">
              <w:t>PROC_EUICC_CONFIGURE_LSIS_FOR_MEP</w:t>
            </w:r>
            <w:r w:rsidRPr="009C6310" w:rsidDel="009C6310">
              <w:t xml:space="preserve"> </w:t>
            </w:r>
            <w:r w:rsidR="00B06E85" w:rsidRPr="00535C96">
              <w:t>(</w:t>
            </w:r>
          </w:p>
          <w:p w14:paraId="5D67B7DE" w14:textId="77777777" w:rsidR="00B06E85" w:rsidRPr="00730FBA" w:rsidRDefault="00B06E85" w:rsidP="00AB4218">
            <w:pPr>
              <w:pStyle w:val="TableContentLeft"/>
            </w:pPr>
            <w:r w:rsidRPr="00535C96">
              <w:t>2,</w:t>
            </w:r>
          </w:p>
          <w:p w14:paraId="6F059570" w14:textId="75B07C8E" w:rsidR="00B06E85" w:rsidRPr="00730FBA" w:rsidRDefault="00486DDD" w:rsidP="00AB4218">
            <w:pPr>
              <w:pStyle w:val="TableContentLeft"/>
            </w:pPr>
            <w:r w:rsidRPr="006966E3">
              <w:t>#IUT_MEP_LSI_OPTIONS</w:t>
            </w:r>
            <w:r w:rsidR="00B06E85" w:rsidRPr="00535C96">
              <w:t>,</w:t>
            </w:r>
          </w:p>
          <w:p w14:paraId="4442E911" w14:textId="77777777" w:rsidR="00B06E85" w:rsidRPr="00730FBA" w:rsidRDefault="00B06E85" w:rsidP="00AB4218">
            <w:pPr>
              <w:pStyle w:val="TableContentLeft"/>
            </w:pPr>
            <w:r w:rsidRPr="00535C96">
              <w:t>“0</w:t>
            </w:r>
            <w:r>
              <w:t>20103</w:t>
            </w:r>
            <w:r w:rsidRPr="00535C96">
              <w:t>”,</w:t>
            </w:r>
          </w:p>
          <w:p w14:paraId="55F402EC" w14:textId="77777777" w:rsidR="00B06E85" w:rsidRPr="00263515" w:rsidRDefault="00B06E85" w:rsidP="00AB4218">
            <w:pPr>
              <w:pStyle w:val="TableContentLeft"/>
            </w:pPr>
            <w:r>
              <w:t>2)</w:t>
            </w:r>
          </w:p>
        </w:tc>
        <w:tc>
          <w:tcPr>
            <w:tcW w:w="2381" w:type="pct"/>
            <w:shd w:val="clear" w:color="auto" w:fill="auto"/>
            <w:vAlign w:val="center"/>
          </w:tcPr>
          <w:p w14:paraId="0D20F818" w14:textId="77777777" w:rsidR="00B06E85" w:rsidRPr="00730FBA" w:rsidRDefault="00B06E85" w:rsidP="00AB4218">
            <w:pPr>
              <w:pStyle w:val="TableContentLeft"/>
            </w:pPr>
            <w:r w:rsidRPr="00535C96">
              <w:t xml:space="preserve">Verify </w:t>
            </w:r>
          </w:p>
          <w:p w14:paraId="44DA7AD3" w14:textId="77777777" w:rsidR="00B06E85" w:rsidRPr="00730FBA" w:rsidRDefault="00B06E85" w:rsidP="00AB4218">
            <w:pPr>
              <w:pStyle w:val="TableContentLeft"/>
            </w:pPr>
            <w:r w:rsidRPr="00535C96">
              <w:t xml:space="preserve">&lt;MEP_MODE&gt; = </w:t>
            </w:r>
            <w:r>
              <w:t>02</w:t>
            </w:r>
            <w:r w:rsidRPr="00535C96">
              <w:t>,</w:t>
            </w:r>
          </w:p>
          <w:p w14:paraId="0CA6BCC8" w14:textId="77777777" w:rsidR="00B06E85" w:rsidRPr="00730FBA" w:rsidRDefault="00B06E85" w:rsidP="00AB4218">
            <w:pPr>
              <w:pStyle w:val="TableContentLeft"/>
            </w:pPr>
            <w:r w:rsidRPr="00535C96">
              <w:t xml:space="preserve">Verify </w:t>
            </w:r>
          </w:p>
          <w:p w14:paraId="73A50D1C" w14:textId="2B2D4DB8" w:rsidR="00B06E85" w:rsidRPr="00730FBA" w:rsidRDefault="00B06E85" w:rsidP="00AB4218">
            <w:pPr>
              <w:pStyle w:val="TableContentLeft"/>
            </w:pPr>
            <w:r w:rsidRPr="00535C96">
              <w:t xml:space="preserve">&lt;MEP_LSI_OPTION&gt; =                 </w:t>
            </w:r>
            <w:r w:rsidR="009B24F9">
              <w:t>#IUT_MEP_LSI_OPTIONS,</w:t>
            </w:r>
          </w:p>
          <w:p w14:paraId="1DF4DDD1" w14:textId="77777777" w:rsidR="00B06E85" w:rsidRPr="00730FBA" w:rsidRDefault="00B06E85" w:rsidP="00AB4218">
            <w:pPr>
              <w:pStyle w:val="TableContentLeft"/>
            </w:pPr>
            <w:r w:rsidRPr="00535C96">
              <w:t xml:space="preserve">Verify </w:t>
            </w:r>
          </w:p>
          <w:p w14:paraId="55EE4B1B" w14:textId="77777777" w:rsidR="00B06E85" w:rsidRPr="007E5B2A" w:rsidRDefault="00B06E85" w:rsidP="00AB4218">
            <w:pPr>
              <w:pStyle w:val="TableContentLeft"/>
            </w:pPr>
            <w:r>
              <w:t>&lt;MEP_MAX_LSIS&gt; &lt;=</w:t>
            </w:r>
            <w:r w:rsidRPr="00535C96">
              <w:t xml:space="preserve">                  #IUT_MEP_MAX_LSIS</w:t>
            </w:r>
          </w:p>
        </w:tc>
      </w:tr>
      <w:tr w:rsidR="00B06E85" w:rsidRPr="00A55090" w14:paraId="2E28BD8E" w14:textId="77777777" w:rsidTr="00AB4218">
        <w:trPr>
          <w:trHeight w:val="314"/>
          <w:jc w:val="center"/>
        </w:trPr>
        <w:tc>
          <w:tcPr>
            <w:tcW w:w="421" w:type="pct"/>
            <w:shd w:val="clear" w:color="auto" w:fill="FFFFFF"/>
            <w:vAlign w:val="center"/>
          </w:tcPr>
          <w:p w14:paraId="4B90F38E" w14:textId="77777777" w:rsidR="00B06E85" w:rsidRPr="00A55090" w:rsidRDefault="00B06E85" w:rsidP="00AB4218">
            <w:pPr>
              <w:pStyle w:val="TableContentLeft"/>
            </w:pPr>
            <w:r w:rsidRPr="00A55090">
              <w:t>IC</w:t>
            </w:r>
            <w:r>
              <w:t>3</w:t>
            </w:r>
          </w:p>
        </w:tc>
        <w:tc>
          <w:tcPr>
            <w:tcW w:w="4574" w:type="pct"/>
            <w:gridSpan w:val="3"/>
            <w:shd w:val="clear" w:color="auto" w:fill="FFFFFF"/>
            <w:vAlign w:val="center"/>
          </w:tcPr>
          <w:p w14:paraId="12DC72B1" w14:textId="77777777" w:rsidR="00B06E85" w:rsidRPr="00A55090" w:rsidRDefault="00B06E85" w:rsidP="00AB4218">
            <w:pPr>
              <w:pStyle w:val="TableContentLeft"/>
            </w:pPr>
            <w:r>
              <w:t>PROC_EUICC_INITIALIZATION_SEQUENCE_MEP</w:t>
            </w:r>
          </w:p>
        </w:tc>
      </w:tr>
      <w:tr w:rsidR="00B06E85" w:rsidRPr="00A55090" w14:paraId="3C7CAC50" w14:textId="77777777" w:rsidTr="00AB4218">
        <w:trPr>
          <w:trHeight w:val="314"/>
          <w:jc w:val="center"/>
        </w:trPr>
        <w:tc>
          <w:tcPr>
            <w:tcW w:w="421" w:type="pct"/>
            <w:shd w:val="clear" w:color="auto" w:fill="FFFFFF"/>
            <w:vAlign w:val="center"/>
          </w:tcPr>
          <w:p w14:paraId="6BFCAE79" w14:textId="77777777" w:rsidR="00B06E85" w:rsidRPr="00A55090" w:rsidRDefault="00B06E85" w:rsidP="00AB4218">
            <w:pPr>
              <w:pStyle w:val="TableContentLeft"/>
            </w:pPr>
            <w:r w:rsidRPr="00A55090">
              <w:t>IC</w:t>
            </w:r>
            <w:r>
              <w:t>4</w:t>
            </w:r>
          </w:p>
        </w:tc>
        <w:tc>
          <w:tcPr>
            <w:tcW w:w="4574" w:type="pct"/>
            <w:gridSpan w:val="3"/>
            <w:shd w:val="clear" w:color="auto" w:fill="FFFFFF"/>
            <w:vAlign w:val="center"/>
          </w:tcPr>
          <w:p w14:paraId="57BE5982" w14:textId="77777777" w:rsidR="00B06E85" w:rsidRPr="00A55090" w:rsidRDefault="00B06E85" w:rsidP="00AB4218">
            <w:pPr>
              <w:pStyle w:val="TableContentLeft"/>
            </w:pPr>
            <w:r w:rsidRPr="00A55090">
              <w:t>PROC_OPEN_LOGICAL_CHANNEL_AND_SELECT_ISDR</w:t>
            </w:r>
          </w:p>
        </w:tc>
      </w:tr>
      <w:tr w:rsidR="00B06E85" w:rsidRPr="00CD6330" w14:paraId="3E10ECC4" w14:textId="77777777" w:rsidTr="00AB4218">
        <w:trPr>
          <w:trHeight w:val="314"/>
          <w:jc w:val="center"/>
        </w:trPr>
        <w:tc>
          <w:tcPr>
            <w:tcW w:w="421" w:type="pct"/>
            <w:shd w:val="clear" w:color="auto" w:fill="auto"/>
            <w:vAlign w:val="center"/>
          </w:tcPr>
          <w:p w14:paraId="15EB5BF9" w14:textId="77777777" w:rsidR="00B06E85" w:rsidRPr="00A55090" w:rsidRDefault="00B06E85" w:rsidP="00AB4218">
            <w:pPr>
              <w:pStyle w:val="TableContentLeft"/>
            </w:pPr>
            <w:r w:rsidRPr="00A55090">
              <w:t>1</w:t>
            </w:r>
          </w:p>
        </w:tc>
        <w:tc>
          <w:tcPr>
            <w:tcW w:w="672" w:type="pct"/>
            <w:shd w:val="clear" w:color="auto" w:fill="auto"/>
            <w:vAlign w:val="center"/>
          </w:tcPr>
          <w:p w14:paraId="013409F2" w14:textId="77777777" w:rsidR="00B06E85" w:rsidRPr="00A55090" w:rsidRDefault="00B06E85" w:rsidP="00AB4218">
            <w:pPr>
              <w:pStyle w:val="TableContentLeft"/>
            </w:pPr>
            <w:r w:rsidRPr="00A55090">
              <w:t>S_LPAd → eUICC</w:t>
            </w:r>
          </w:p>
        </w:tc>
        <w:tc>
          <w:tcPr>
            <w:tcW w:w="1526" w:type="pct"/>
            <w:shd w:val="clear" w:color="auto" w:fill="auto"/>
            <w:vAlign w:val="center"/>
          </w:tcPr>
          <w:p w14:paraId="446E3C04" w14:textId="77777777" w:rsidR="00B06E85" w:rsidRPr="00A55090" w:rsidRDefault="00B06E85" w:rsidP="00AB4218">
            <w:pPr>
              <w:pStyle w:val="TableContentLeft"/>
            </w:pPr>
            <w:r w:rsidRPr="00A55090">
              <w:t>MTD_STORE_DATA(</w:t>
            </w:r>
          </w:p>
          <w:p w14:paraId="54013AA6" w14:textId="77777777" w:rsidR="00B06E85" w:rsidRPr="00A55090" w:rsidRDefault="00B06E85" w:rsidP="00AB4218">
            <w:pPr>
              <w:pStyle w:val="TableContentLeft"/>
            </w:pPr>
            <w:r w:rsidRPr="00A55090">
              <w:t>#EUICC_MEMORY_RESET_OP_PRO)</w:t>
            </w:r>
          </w:p>
        </w:tc>
        <w:tc>
          <w:tcPr>
            <w:tcW w:w="2381" w:type="pct"/>
            <w:shd w:val="clear" w:color="auto" w:fill="auto"/>
            <w:vAlign w:val="center"/>
          </w:tcPr>
          <w:p w14:paraId="4E33C566" w14:textId="77777777" w:rsidR="00B06E85" w:rsidRPr="00A55090" w:rsidRDefault="00B06E85" w:rsidP="00AB4218">
            <w:pPr>
              <w:pStyle w:val="TableContentLeft"/>
            </w:pPr>
            <w:r w:rsidRPr="00A55090">
              <w:t xml:space="preserve">#R_EUICC_MEMORY_RESET_OK </w:t>
            </w:r>
          </w:p>
          <w:p w14:paraId="3328C4C1" w14:textId="77777777" w:rsidR="00B06E85" w:rsidRPr="00A55090" w:rsidRDefault="00B06E85" w:rsidP="00AB4218">
            <w:pPr>
              <w:pStyle w:val="TableContentLeft"/>
            </w:pPr>
            <w:r w:rsidRPr="00A55090">
              <w:t xml:space="preserve"> SW=0x91XX</w:t>
            </w:r>
          </w:p>
        </w:tc>
      </w:tr>
      <w:tr w:rsidR="00B06E85" w:rsidRPr="00A55090" w14:paraId="5C2C8C6F" w14:textId="77777777" w:rsidTr="00AB4218">
        <w:trPr>
          <w:trHeight w:val="314"/>
          <w:jc w:val="center"/>
        </w:trPr>
        <w:tc>
          <w:tcPr>
            <w:tcW w:w="421" w:type="pct"/>
            <w:shd w:val="clear" w:color="auto" w:fill="auto"/>
            <w:vAlign w:val="center"/>
          </w:tcPr>
          <w:p w14:paraId="2A57EE13" w14:textId="77777777" w:rsidR="00B06E85" w:rsidRPr="00A55090" w:rsidRDefault="00B06E85" w:rsidP="00AB4218">
            <w:pPr>
              <w:pStyle w:val="TableContentLeft"/>
            </w:pPr>
            <w:r w:rsidRPr="00A55090">
              <w:t>2</w:t>
            </w:r>
          </w:p>
        </w:tc>
        <w:tc>
          <w:tcPr>
            <w:tcW w:w="672" w:type="pct"/>
            <w:shd w:val="clear" w:color="auto" w:fill="auto"/>
            <w:vAlign w:val="center"/>
          </w:tcPr>
          <w:p w14:paraId="0A5524B3" w14:textId="77777777" w:rsidR="00B06E85" w:rsidRPr="00A55090" w:rsidRDefault="00B06E85" w:rsidP="00AB4218">
            <w:pPr>
              <w:pStyle w:val="TableContentLeft"/>
            </w:pPr>
            <w:r w:rsidRPr="00A55090">
              <w:t xml:space="preserve">S_Device </w:t>
            </w:r>
            <w:r w:rsidRPr="00A55090">
              <w:sym w:font="Wingdings" w:char="F0E0"/>
            </w:r>
            <w:r w:rsidRPr="00A55090">
              <w:t>eUICC</w:t>
            </w:r>
          </w:p>
        </w:tc>
        <w:tc>
          <w:tcPr>
            <w:tcW w:w="1526" w:type="pct"/>
            <w:shd w:val="clear" w:color="auto" w:fill="auto"/>
            <w:vAlign w:val="center"/>
          </w:tcPr>
          <w:p w14:paraId="7F6D99AD" w14:textId="77777777" w:rsidR="00B06E85" w:rsidRPr="00A55090" w:rsidRDefault="00B06E85" w:rsidP="00AB4218">
            <w:pPr>
              <w:pStyle w:val="TableContentLeft"/>
            </w:pPr>
            <w:r w:rsidRPr="00A55090">
              <w:t xml:space="preserve">FETCH </w:t>
            </w:r>
            <w:r>
              <w:t>‘</w:t>
            </w:r>
            <w:r w:rsidRPr="00A55090">
              <w:t>XX</w:t>
            </w:r>
            <w:r>
              <w:t>’</w:t>
            </w:r>
          </w:p>
        </w:tc>
        <w:tc>
          <w:tcPr>
            <w:tcW w:w="2381" w:type="pct"/>
            <w:shd w:val="clear" w:color="auto" w:fill="auto"/>
            <w:vAlign w:val="center"/>
          </w:tcPr>
          <w:p w14:paraId="2AAD79F6" w14:textId="0EA75C7C" w:rsidR="00B06E85" w:rsidRPr="00A55090" w:rsidRDefault="00B06E85" w:rsidP="00AB4218">
            <w:pPr>
              <w:pStyle w:val="TableContentLeft"/>
            </w:pPr>
            <w:r>
              <w:t>LSI</w:t>
            </w:r>
            <w:r w:rsidRPr="00A55090">
              <w:t xml:space="preserve"> C</w:t>
            </w:r>
            <w:r w:rsidR="009C6310">
              <w:t>OMMAND</w:t>
            </w:r>
            <w:r w:rsidRPr="00A55090">
              <w:t xml:space="preserve"> (“UICC </w:t>
            </w:r>
            <w:r>
              <w:t xml:space="preserve">Platform </w:t>
            </w:r>
            <w:r w:rsidRPr="00A55090">
              <w:t>Reset”)</w:t>
            </w:r>
          </w:p>
        </w:tc>
      </w:tr>
      <w:tr w:rsidR="00B06E85" w:rsidRPr="00A55090" w14:paraId="7EE02AA9" w14:textId="77777777" w:rsidTr="00AB4218">
        <w:trPr>
          <w:trHeight w:val="314"/>
          <w:jc w:val="center"/>
        </w:trPr>
        <w:tc>
          <w:tcPr>
            <w:tcW w:w="421" w:type="pct"/>
            <w:shd w:val="clear" w:color="auto" w:fill="auto"/>
            <w:vAlign w:val="center"/>
          </w:tcPr>
          <w:p w14:paraId="341475C3" w14:textId="77777777" w:rsidR="00B06E85" w:rsidRPr="00A55090" w:rsidRDefault="00B06E85" w:rsidP="00AB4218">
            <w:pPr>
              <w:pStyle w:val="TableContentLeft"/>
            </w:pPr>
            <w:r w:rsidRPr="00A55090">
              <w:t>3</w:t>
            </w:r>
          </w:p>
        </w:tc>
        <w:tc>
          <w:tcPr>
            <w:tcW w:w="4574" w:type="pct"/>
            <w:gridSpan w:val="3"/>
            <w:shd w:val="clear" w:color="auto" w:fill="auto"/>
            <w:vAlign w:val="center"/>
          </w:tcPr>
          <w:p w14:paraId="0FF681D9" w14:textId="77777777" w:rsidR="00B06E85" w:rsidRPr="00A55090" w:rsidRDefault="00B06E85" w:rsidP="00AB4218">
            <w:pPr>
              <w:pStyle w:val="TableContentLeft"/>
            </w:pPr>
            <w:r w:rsidRPr="00A55090">
              <w:t xml:space="preserve">Repeat IC1 </w:t>
            </w:r>
            <w:r>
              <w:t>to</w:t>
            </w:r>
            <w:r w:rsidRPr="00A55090">
              <w:t xml:space="preserve"> IC</w:t>
            </w:r>
            <w:r>
              <w:t>4</w:t>
            </w:r>
          </w:p>
        </w:tc>
      </w:tr>
      <w:tr w:rsidR="00B06E85" w:rsidRPr="00DA0491" w14:paraId="3717608E" w14:textId="77777777" w:rsidTr="00AB4218">
        <w:trPr>
          <w:trHeight w:val="314"/>
          <w:jc w:val="center"/>
        </w:trPr>
        <w:tc>
          <w:tcPr>
            <w:tcW w:w="421" w:type="pct"/>
            <w:shd w:val="clear" w:color="auto" w:fill="auto"/>
            <w:vAlign w:val="center"/>
          </w:tcPr>
          <w:p w14:paraId="78D18483" w14:textId="77777777" w:rsidR="00B06E85" w:rsidRPr="00A55090" w:rsidRDefault="00B06E85" w:rsidP="00AB4218">
            <w:pPr>
              <w:pStyle w:val="TableContentLeft"/>
            </w:pPr>
            <w:r w:rsidRPr="00A55090">
              <w:t>4</w:t>
            </w:r>
          </w:p>
        </w:tc>
        <w:tc>
          <w:tcPr>
            <w:tcW w:w="672" w:type="pct"/>
            <w:shd w:val="clear" w:color="auto" w:fill="auto"/>
            <w:vAlign w:val="center"/>
          </w:tcPr>
          <w:p w14:paraId="18D57DD1" w14:textId="77777777" w:rsidR="00B06E85" w:rsidRPr="00A55090" w:rsidRDefault="00B06E85" w:rsidP="00AB4218">
            <w:pPr>
              <w:pStyle w:val="TableContentLeft"/>
            </w:pPr>
            <w:r w:rsidRPr="00A55090">
              <w:t>S_LPAd → eUICC</w:t>
            </w:r>
          </w:p>
        </w:tc>
        <w:tc>
          <w:tcPr>
            <w:tcW w:w="1526" w:type="pct"/>
            <w:shd w:val="clear" w:color="auto" w:fill="auto"/>
            <w:vAlign w:val="center"/>
          </w:tcPr>
          <w:p w14:paraId="514887E0" w14:textId="77777777" w:rsidR="00B06E85" w:rsidRPr="00A55090" w:rsidRDefault="00B06E85" w:rsidP="00AB4218">
            <w:pPr>
              <w:pStyle w:val="TableContentLeft"/>
            </w:pPr>
            <w:r w:rsidRPr="00A55090">
              <w:t>MTD_STORE_DATA(</w:t>
            </w:r>
            <w:r w:rsidRPr="00A55090">
              <w:br/>
              <w:t>#LIST_NOTIF_ALL)</w:t>
            </w:r>
          </w:p>
        </w:tc>
        <w:tc>
          <w:tcPr>
            <w:tcW w:w="2381" w:type="pct"/>
            <w:shd w:val="clear" w:color="auto" w:fill="auto"/>
            <w:vAlign w:val="center"/>
          </w:tcPr>
          <w:p w14:paraId="66918B1E" w14:textId="0C4AECBD" w:rsidR="00B06E85" w:rsidRPr="00A55090" w:rsidRDefault="00B06E85" w:rsidP="00AB4218">
            <w:pPr>
              <w:pStyle w:val="TableContentLeft"/>
              <w:rPr>
                <w:lang w:val="fr-FR" w:eastAsia="en-US"/>
              </w:rPr>
            </w:pPr>
            <w:r w:rsidRPr="00A55090">
              <w:rPr>
                <w:lang w:val="fr-FR"/>
              </w:rPr>
              <w:t>#R_LIST_NOTIF_DE1</w:t>
            </w:r>
            <w:r w:rsidR="001E21AD">
              <w:rPr>
                <w:lang w:val="fr-FR"/>
              </w:rPr>
              <w:t>_DE2</w:t>
            </w:r>
            <w:r w:rsidRPr="00A55090">
              <w:rPr>
                <w:lang w:val="fr-FR"/>
              </w:rPr>
              <w:br/>
            </w:r>
            <w:r w:rsidRPr="00A55090">
              <w:rPr>
                <w:lang w:val="fr-FR" w:eastAsia="en-US"/>
              </w:rPr>
              <w:t>SW = 0x9000</w:t>
            </w:r>
          </w:p>
          <w:p w14:paraId="7892E991" w14:textId="77777777" w:rsidR="00B06E85" w:rsidRPr="00A55090" w:rsidRDefault="00B06E85" w:rsidP="00AB4218">
            <w:pPr>
              <w:pStyle w:val="TableContentLeft"/>
              <w:rPr>
                <w:lang w:eastAsia="en-US"/>
              </w:rPr>
            </w:pPr>
            <w:r>
              <w:t>NOTE</w:t>
            </w:r>
            <w:r w:rsidRPr="00A55090">
              <w:t> :</w:t>
            </w:r>
            <w:r>
              <w:tab/>
            </w:r>
            <w:r w:rsidRPr="00A55090">
              <w:t>A Disable Notification for PROFILE_OPERATIONAL1</w:t>
            </w:r>
            <w:r>
              <w:t xml:space="preserve"> and </w:t>
            </w:r>
            <w:r w:rsidRPr="00A55090">
              <w:lastRenderedPageBreak/>
              <w:t>PROFILE_OPERATIONAL</w:t>
            </w:r>
            <w:r>
              <w:t>2</w:t>
            </w:r>
            <w:r w:rsidRPr="00A55090">
              <w:t xml:space="preserve"> MAY be also present in the response</w:t>
            </w:r>
            <w:r>
              <w:t>.</w:t>
            </w:r>
          </w:p>
        </w:tc>
      </w:tr>
      <w:tr w:rsidR="00B06E85" w:rsidRPr="00A55090" w14:paraId="001A2091" w14:textId="77777777" w:rsidTr="00AB4218">
        <w:trPr>
          <w:trHeight w:val="314"/>
          <w:jc w:val="center"/>
        </w:trPr>
        <w:tc>
          <w:tcPr>
            <w:tcW w:w="421" w:type="pct"/>
            <w:shd w:val="clear" w:color="auto" w:fill="auto"/>
            <w:vAlign w:val="center"/>
          </w:tcPr>
          <w:p w14:paraId="16DFEB40" w14:textId="77777777" w:rsidR="00B06E85" w:rsidRPr="00A55090" w:rsidRDefault="00B06E85" w:rsidP="00AB4218">
            <w:pPr>
              <w:pStyle w:val="TableContentLeft"/>
            </w:pPr>
            <w:r>
              <w:lastRenderedPageBreak/>
              <w:t>5</w:t>
            </w:r>
          </w:p>
        </w:tc>
        <w:tc>
          <w:tcPr>
            <w:tcW w:w="672" w:type="pct"/>
            <w:shd w:val="clear" w:color="auto" w:fill="auto"/>
            <w:vAlign w:val="center"/>
          </w:tcPr>
          <w:p w14:paraId="2750AA8D" w14:textId="77777777" w:rsidR="00B06E85" w:rsidRPr="00A55090" w:rsidRDefault="00B06E85" w:rsidP="00AB4218">
            <w:pPr>
              <w:pStyle w:val="TableContentLeft"/>
            </w:pPr>
            <w:r w:rsidRPr="00A55090">
              <w:t xml:space="preserve">S_LPAd </w:t>
            </w:r>
            <w:r w:rsidRPr="00A55090">
              <w:sym w:font="Wingdings" w:char="F0E0"/>
            </w:r>
            <w:r w:rsidRPr="00A55090">
              <w:t xml:space="preserve"> eUICC</w:t>
            </w:r>
          </w:p>
        </w:tc>
        <w:tc>
          <w:tcPr>
            <w:tcW w:w="1526" w:type="pct"/>
            <w:shd w:val="clear" w:color="auto" w:fill="auto"/>
            <w:vAlign w:val="center"/>
          </w:tcPr>
          <w:p w14:paraId="5CABB4D1" w14:textId="77777777" w:rsidR="00B06E85" w:rsidRPr="0035700E" w:rsidRDefault="00B06E85"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4244AEB6" w14:textId="4593AF21" w:rsidR="00B06E85" w:rsidRPr="00E8206F" w:rsidRDefault="00B06E85"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w:t>
            </w:r>
            <w:r w:rsidRPr="00E8206F">
              <w:rPr>
                <w:rFonts w:ascii="Arial" w:hAnsi="Arial" w:cs="Arial"/>
                <w:b w:val="0"/>
                <w:sz w:val="18"/>
                <w:szCs w:val="18"/>
              </w:rPr>
              <w:t>(</w:t>
            </w:r>
          </w:p>
          <w:p w14:paraId="5FEF4E76" w14:textId="77777777" w:rsidR="00B06E85" w:rsidRDefault="00B06E85" w:rsidP="00AB4218">
            <w:pPr>
              <w:pStyle w:val="TableContentLeft"/>
            </w:pPr>
            <w:r w:rsidRPr="00D77742">
              <w:t xml:space="preserve">   </w:t>
            </w:r>
            <w:r>
              <w:t>&lt;NO_PARAM&gt;,</w:t>
            </w:r>
          </w:p>
          <w:p w14:paraId="3C20FD2F" w14:textId="40DD87E0" w:rsidR="00B06E85" w:rsidRPr="00A55090" w:rsidRDefault="00B06E85" w:rsidP="00CE48EF">
            <w:pPr>
              <w:pStyle w:val="TableContentLeft"/>
            </w:pPr>
            <w:r>
              <w:t xml:space="preserve">    &lt;NO_PARAM&gt;</w:t>
            </w:r>
            <w:r w:rsidRPr="003F62A9">
              <w:t>)</w:t>
            </w:r>
            <w:r w:rsidRPr="00DC144D">
              <w:rPr>
                <w:bCs/>
              </w:rPr>
              <w:t>)</w:t>
            </w:r>
          </w:p>
        </w:tc>
        <w:tc>
          <w:tcPr>
            <w:tcW w:w="2381" w:type="pct"/>
            <w:shd w:val="clear" w:color="auto" w:fill="auto"/>
            <w:vAlign w:val="center"/>
          </w:tcPr>
          <w:p w14:paraId="589DCDB0" w14:textId="77777777" w:rsidR="00B06E85" w:rsidRPr="00A55090" w:rsidRDefault="00B06E85" w:rsidP="00AB4218">
            <w:pPr>
              <w:pStyle w:val="TableContentLeft"/>
              <w:rPr>
                <w:b/>
                <w:lang w:val="fr-FR"/>
              </w:rPr>
            </w:pPr>
            <w:r w:rsidRPr="00A55090">
              <w:rPr>
                <w:lang w:val="fr-FR"/>
              </w:rPr>
              <w:t>response ProfileInfoListResponse::= profileInfoListOk : {</w:t>
            </w:r>
          </w:p>
          <w:p w14:paraId="38E8BC12" w14:textId="77777777" w:rsidR="00B06E85" w:rsidRPr="00A55090" w:rsidRDefault="00B06E85" w:rsidP="00AB4218">
            <w:pPr>
              <w:pStyle w:val="TableContentLeft"/>
              <w:rPr>
                <w:b/>
                <w:lang w:val="en-US"/>
              </w:rPr>
            </w:pPr>
            <w:r w:rsidRPr="00A55090">
              <w:rPr>
                <w:lang w:val="en-US"/>
              </w:rPr>
              <w:t>}</w:t>
            </w:r>
          </w:p>
          <w:p w14:paraId="5383BDED" w14:textId="77777777" w:rsidR="00B06E85" w:rsidRPr="00A55090" w:rsidRDefault="00B06E85" w:rsidP="00AB4218">
            <w:pPr>
              <w:pStyle w:val="TableContentLeft"/>
              <w:rPr>
                <w:lang w:val="fr-FR"/>
              </w:rPr>
            </w:pPr>
            <w:r w:rsidRPr="00A55090">
              <w:t>SW=0x9000</w:t>
            </w:r>
          </w:p>
        </w:tc>
      </w:tr>
    </w:tbl>
    <w:p w14:paraId="05600AA2" w14:textId="77777777" w:rsidR="00B06E85" w:rsidRPr="00A55090" w:rsidRDefault="00B06E85" w:rsidP="00B06E85">
      <w:pPr>
        <w:pStyle w:val="Heading6no"/>
        <w:rPr>
          <w:rFonts w:eastAsia="Times New Roman"/>
          <w:lang w:eastAsia="en-US"/>
        </w:rPr>
      </w:pPr>
      <w:r w:rsidRPr="00A55090">
        <w:rPr>
          <w:rFonts w:eastAsia="Times New Roman"/>
          <w:lang w:eastAsia="en-US"/>
        </w:rPr>
        <w:t>Test Sequence #0</w:t>
      </w:r>
      <w:r>
        <w:rPr>
          <w:rFonts w:eastAsia="Times New Roman"/>
          <w:lang w:eastAsia="en-US"/>
        </w:rPr>
        <w:t>5</w:t>
      </w:r>
      <w:r w:rsidRPr="00A55090">
        <w:rPr>
          <w:rFonts w:eastAsia="Times New Roman"/>
          <w:lang w:eastAsia="en-US"/>
        </w:rPr>
        <w:t xml:space="preserve"> Nominal: </w:t>
      </w:r>
      <w:r w:rsidRPr="006F7E11">
        <w:rPr>
          <w:rFonts w:eastAsia="Times New Roman"/>
          <w:lang w:val="en-GB" w:eastAsia="en-US"/>
        </w:rPr>
        <w:t>Reset the Default SM-DP+ Address only</w:t>
      </w:r>
      <w:r w:rsidRPr="00A55090">
        <w:t xml:space="preserve"> (with </w:t>
      </w:r>
      <w:r>
        <w:t xml:space="preserve">2 </w:t>
      </w:r>
      <w:r w:rsidRPr="00A55090">
        <w:t xml:space="preserve">Enabled </w:t>
      </w:r>
      <w:r w:rsidRPr="00A55090">
        <w:rPr>
          <w:rFonts w:eastAsia="Times New Roman"/>
          <w:lang w:eastAsia="en-US"/>
        </w:rPr>
        <w:t>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06E85" w:rsidRPr="00A55090" w14:paraId="61659E0E" w14:textId="77777777" w:rsidTr="00AB4218">
        <w:trPr>
          <w:trHeight w:val="380"/>
          <w:jc w:val="center"/>
        </w:trPr>
        <w:tc>
          <w:tcPr>
            <w:tcW w:w="1167" w:type="pct"/>
            <w:shd w:val="clear" w:color="auto" w:fill="BFBFBF"/>
            <w:vAlign w:val="center"/>
          </w:tcPr>
          <w:p w14:paraId="5084A5EB" w14:textId="77777777" w:rsidR="00B06E85" w:rsidRPr="00A55090" w:rsidRDefault="00B06E85" w:rsidP="00AB4218">
            <w:pPr>
              <w:pStyle w:val="TableHeaderGray"/>
              <w:rPr>
                <w:rFonts w:eastAsia="SimSu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0BDE1202" w14:textId="77777777" w:rsidR="00B06E85" w:rsidRPr="00A55090" w:rsidRDefault="00B06E85" w:rsidP="00AB4218">
            <w:pPr>
              <w:pStyle w:val="TableHeaderGray"/>
              <w:rPr>
                <w:rFonts w:eastAsia="SimSun"/>
                <w:lang w:val="en-GB"/>
              </w:rPr>
            </w:pPr>
          </w:p>
        </w:tc>
      </w:tr>
      <w:tr w:rsidR="00B06E85" w:rsidRPr="00A55090" w14:paraId="53FC9459" w14:textId="77777777" w:rsidTr="00AB4218">
        <w:trPr>
          <w:jc w:val="center"/>
        </w:trPr>
        <w:tc>
          <w:tcPr>
            <w:tcW w:w="1167" w:type="pct"/>
            <w:shd w:val="clear" w:color="auto" w:fill="BFBFBF"/>
            <w:vAlign w:val="center"/>
          </w:tcPr>
          <w:p w14:paraId="126D7C4B" w14:textId="77777777" w:rsidR="00B06E85" w:rsidRPr="00A55090" w:rsidRDefault="00B06E85" w:rsidP="00AB4218">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0D4610BB" w14:textId="77777777" w:rsidR="00B06E85" w:rsidRPr="00A55090" w:rsidRDefault="00B06E85" w:rsidP="00AB4218">
            <w:pPr>
              <w:pStyle w:val="TableHeaderGray"/>
              <w:rPr>
                <w:rFonts w:eastAsia="SimSun"/>
                <w:lang w:val="en-GB"/>
              </w:rPr>
            </w:pPr>
            <w:r w:rsidRPr="00A55090">
              <w:rPr>
                <w:rFonts w:eastAsia="Calibri"/>
                <w:lang w:val="en-GB"/>
              </w:rPr>
              <w:t>Description of the initial condition</w:t>
            </w:r>
          </w:p>
        </w:tc>
      </w:tr>
      <w:tr w:rsidR="00B06E85" w:rsidRPr="00A55090" w14:paraId="5486B041" w14:textId="77777777" w:rsidTr="00D32FFD">
        <w:trPr>
          <w:jc w:val="center"/>
        </w:trPr>
        <w:tc>
          <w:tcPr>
            <w:tcW w:w="1167" w:type="pct"/>
            <w:shd w:val="clear" w:color="auto" w:fill="auto"/>
            <w:vAlign w:val="center"/>
          </w:tcPr>
          <w:p w14:paraId="1BD3FFF0" w14:textId="77777777" w:rsidR="00B06E85" w:rsidRPr="00A55090" w:rsidRDefault="00B06E85" w:rsidP="00AB4218">
            <w:pPr>
              <w:pStyle w:val="TableText"/>
            </w:pPr>
            <w:r w:rsidRPr="00A55090">
              <w:t>eUICC</w:t>
            </w:r>
          </w:p>
        </w:tc>
        <w:tc>
          <w:tcPr>
            <w:tcW w:w="3833" w:type="pct"/>
            <w:shd w:val="clear" w:color="auto" w:fill="auto"/>
            <w:vAlign w:val="center"/>
          </w:tcPr>
          <w:p w14:paraId="2F0E595A" w14:textId="77777777" w:rsidR="00B06E85" w:rsidRPr="00A03648" w:rsidRDefault="00B06E85" w:rsidP="00AB4218">
            <w:pPr>
              <w:pStyle w:val="TableText"/>
            </w:pPr>
            <w:r w:rsidRPr="00A55090">
              <w:t>The PROFILE_OPERATIONAL1 is Enabled on the eUICC</w:t>
            </w:r>
            <w:r>
              <w:t>.</w:t>
            </w:r>
          </w:p>
        </w:tc>
      </w:tr>
      <w:tr w:rsidR="00B06E85" w:rsidRPr="00A55090" w14:paraId="50845A0D" w14:textId="77777777" w:rsidTr="00AB4218">
        <w:trPr>
          <w:jc w:val="center"/>
        </w:trPr>
        <w:tc>
          <w:tcPr>
            <w:tcW w:w="1167" w:type="pct"/>
            <w:vAlign w:val="center"/>
          </w:tcPr>
          <w:p w14:paraId="4E24904B" w14:textId="77777777" w:rsidR="00B06E85" w:rsidRPr="00A55090" w:rsidRDefault="00B06E85" w:rsidP="00AB4218">
            <w:pPr>
              <w:pStyle w:val="TableText"/>
              <w:rPr>
                <w:highlight w:val="yellow"/>
              </w:rPr>
            </w:pPr>
            <w:r w:rsidRPr="006F7E11">
              <w:t>eUICC</w:t>
            </w:r>
          </w:p>
        </w:tc>
        <w:tc>
          <w:tcPr>
            <w:tcW w:w="3833" w:type="pct"/>
            <w:vAlign w:val="center"/>
          </w:tcPr>
          <w:p w14:paraId="6BC06F8D" w14:textId="77777777" w:rsidR="00B06E85" w:rsidRPr="00A55090" w:rsidRDefault="00B06E85" w:rsidP="00AB4218">
            <w:pPr>
              <w:pStyle w:val="TableText"/>
            </w:pPr>
            <w:r w:rsidRPr="006F7E11">
              <w:t>The PROFILE_OPERATIONAL3 has been installed on the eUICC.</w:t>
            </w:r>
          </w:p>
        </w:tc>
      </w:tr>
      <w:tr w:rsidR="00B06E85" w:rsidRPr="00A55090" w14:paraId="5AE7CC3F" w14:textId="77777777" w:rsidTr="00AB4218">
        <w:trPr>
          <w:jc w:val="center"/>
        </w:trPr>
        <w:tc>
          <w:tcPr>
            <w:tcW w:w="1167" w:type="pct"/>
            <w:vAlign w:val="center"/>
          </w:tcPr>
          <w:p w14:paraId="007F78DF" w14:textId="77777777" w:rsidR="00B06E85" w:rsidRPr="00A55090" w:rsidRDefault="00B06E85" w:rsidP="00AB4218">
            <w:pPr>
              <w:pStyle w:val="TableText"/>
            </w:pPr>
            <w:r w:rsidRPr="00A55090">
              <w:t>eUICC</w:t>
            </w:r>
          </w:p>
        </w:tc>
        <w:tc>
          <w:tcPr>
            <w:tcW w:w="3833" w:type="pct"/>
            <w:vAlign w:val="center"/>
          </w:tcPr>
          <w:p w14:paraId="354CB5D0" w14:textId="77777777" w:rsidR="00B06E85" w:rsidRPr="00A55090" w:rsidRDefault="00B06E85" w:rsidP="00AB4218">
            <w:pPr>
              <w:pStyle w:val="TableText"/>
            </w:pPr>
            <w:r w:rsidRPr="00A55090">
              <w:t>The PROFILE_OPERATIONAL</w:t>
            </w:r>
            <w:r>
              <w:t>3</w:t>
            </w:r>
            <w:r w:rsidRPr="00A55090">
              <w:t xml:space="preserve"> is </w:t>
            </w:r>
            <w:r>
              <w:t>En</w:t>
            </w:r>
            <w:r w:rsidRPr="00A55090">
              <w:t>abled on the eUICC</w:t>
            </w:r>
            <w:r>
              <w:t>.</w:t>
            </w:r>
          </w:p>
        </w:tc>
      </w:tr>
      <w:tr w:rsidR="00B06E85" w:rsidRPr="00A55090" w14:paraId="2B1111B6" w14:textId="77777777" w:rsidTr="00AB4218">
        <w:trPr>
          <w:jc w:val="center"/>
        </w:trPr>
        <w:tc>
          <w:tcPr>
            <w:tcW w:w="1167" w:type="pct"/>
            <w:vAlign w:val="center"/>
          </w:tcPr>
          <w:p w14:paraId="09937082" w14:textId="77777777" w:rsidR="00B06E85" w:rsidRPr="00A55090" w:rsidRDefault="00B06E85" w:rsidP="00AB4218">
            <w:pPr>
              <w:pStyle w:val="TableText"/>
            </w:pPr>
            <w:r w:rsidRPr="006F7E11">
              <w:t>eUICC</w:t>
            </w:r>
          </w:p>
        </w:tc>
        <w:tc>
          <w:tcPr>
            <w:tcW w:w="3833" w:type="pct"/>
            <w:vAlign w:val="center"/>
          </w:tcPr>
          <w:p w14:paraId="784FDE53" w14:textId="77777777" w:rsidR="00B06E85" w:rsidRPr="00A55090" w:rsidRDefault="00B06E85" w:rsidP="00AB4218">
            <w:pPr>
              <w:pStyle w:val="TableText"/>
            </w:pPr>
            <w:r w:rsidRPr="006F7E11">
              <w:t>The Nickname of the PROFILE_OPERATIONAL3 is equal to #NICKNAME3.</w:t>
            </w:r>
          </w:p>
        </w:tc>
      </w:tr>
      <w:tr w:rsidR="00B06E85" w:rsidRPr="00A55090" w14:paraId="59C5C0B2" w14:textId="77777777" w:rsidTr="00AB4218">
        <w:trPr>
          <w:jc w:val="center"/>
        </w:trPr>
        <w:tc>
          <w:tcPr>
            <w:tcW w:w="1167" w:type="pct"/>
            <w:vAlign w:val="center"/>
          </w:tcPr>
          <w:p w14:paraId="48E13AD3" w14:textId="77777777" w:rsidR="00B06E85" w:rsidRPr="00A55090" w:rsidRDefault="00B06E85" w:rsidP="00AB4218">
            <w:pPr>
              <w:pStyle w:val="TableText"/>
            </w:pPr>
            <w:r w:rsidRPr="00A55090">
              <w:t>eUICC</w:t>
            </w:r>
          </w:p>
        </w:tc>
        <w:tc>
          <w:tcPr>
            <w:tcW w:w="3833" w:type="pct"/>
            <w:vAlign w:val="center"/>
          </w:tcPr>
          <w:p w14:paraId="039A83FA" w14:textId="77777777" w:rsidR="00B06E85" w:rsidRPr="00A55090" w:rsidRDefault="00B06E85" w:rsidP="00AB4218">
            <w:pPr>
              <w:pStyle w:val="TableText"/>
            </w:pPr>
            <w:r w:rsidRPr="00A55090">
              <w:t>No Notification is stored in the eUICC's Pending Notifications List</w:t>
            </w:r>
            <w:r>
              <w:t>.</w:t>
            </w:r>
          </w:p>
        </w:tc>
      </w:tr>
    </w:tbl>
    <w:p w14:paraId="127E5352" w14:textId="77777777" w:rsidR="00B06E85" w:rsidRPr="001F0550" w:rsidRDefault="00B06E85" w:rsidP="00B06E85">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2"/>
        <w:gridCol w:w="2752"/>
        <w:gridCol w:w="4294"/>
      </w:tblGrid>
      <w:tr w:rsidR="00B06E85" w:rsidRPr="001F0550" w14:paraId="4106A76F" w14:textId="77777777" w:rsidTr="00AB4218">
        <w:trPr>
          <w:trHeight w:val="314"/>
          <w:jc w:val="center"/>
        </w:trPr>
        <w:tc>
          <w:tcPr>
            <w:tcW w:w="421" w:type="pct"/>
            <w:shd w:val="clear" w:color="auto" w:fill="C00000"/>
            <w:vAlign w:val="center"/>
          </w:tcPr>
          <w:p w14:paraId="134F1E6C" w14:textId="77777777" w:rsidR="00B06E85" w:rsidRPr="0061518F" w:rsidRDefault="00B06E85" w:rsidP="00AB4218">
            <w:pPr>
              <w:pStyle w:val="TableHeader"/>
            </w:pPr>
            <w:r w:rsidRPr="001A336D">
              <w:t>Step</w:t>
            </w:r>
          </w:p>
        </w:tc>
        <w:tc>
          <w:tcPr>
            <w:tcW w:w="672" w:type="pct"/>
            <w:shd w:val="clear" w:color="auto" w:fill="C00000"/>
            <w:vAlign w:val="center"/>
          </w:tcPr>
          <w:p w14:paraId="5D4EE076" w14:textId="77777777" w:rsidR="00B06E85" w:rsidRPr="00065A81" w:rsidRDefault="00B06E85" w:rsidP="00AB4218">
            <w:pPr>
              <w:pStyle w:val="TableHeader"/>
            </w:pPr>
            <w:r w:rsidRPr="00065A81">
              <w:t>Direction</w:t>
            </w:r>
          </w:p>
        </w:tc>
        <w:tc>
          <w:tcPr>
            <w:tcW w:w="1526" w:type="pct"/>
            <w:shd w:val="clear" w:color="auto" w:fill="C00000"/>
            <w:vAlign w:val="center"/>
          </w:tcPr>
          <w:p w14:paraId="3605F6CB" w14:textId="77777777" w:rsidR="00B06E85" w:rsidRPr="00452227" w:rsidRDefault="00B06E85" w:rsidP="00AB4218">
            <w:pPr>
              <w:pStyle w:val="TableHeader"/>
            </w:pPr>
            <w:r w:rsidRPr="00263515">
              <w:t>Sequence / Description</w:t>
            </w:r>
          </w:p>
        </w:tc>
        <w:tc>
          <w:tcPr>
            <w:tcW w:w="2381" w:type="pct"/>
            <w:shd w:val="clear" w:color="auto" w:fill="C00000"/>
            <w:vAlign w:val="center"/>
          </w:tcPr>
          <w:p w14:paraId="1DD9A11D" w14:textId="77777777" w:rsidR="00B06E85" w:rsidRPr="007E5B2A" w:rsidRDefault="00B06E85" w:rsidP="00AB4218">
            <w:pPr>
              <w:pStyle w:val="TableHeader"/>
            </w:pPr>
            <w:r w:rsidRPr="007E5B2A">
              <w:t>Expected result</w:t>
            </w:r>
          </w:p>
        </w:tc>
      </w:tr>
      <w:tr w:rsidR="00B06E85" w:rsidRPr="001F0550" w14:paraId="3E900EBB" w14:textId="77777777" w:rsidTr="008D60DE">
        <w:trPr>
          <w:trHeight w:val="314"/>
          <w:jc w:val="center"/>
        </w:trPr>
        <w:tc>
          <w:tcPr>
            <w:tcW w:w="421" w:type="pct"/>
            <w:shd w:val="clear" w:color="auto" w:fill="auto"/>
            <w:vAlign w:val="center"/>
          </w:tcPr>
          <w:p w14:paraId="37521542" w14:textId="77777777" w:rsidR="00B06E85" w:rsidRPr="001A336D" w:rsidRDefault="00B06E85" w:rsidP="00AB4218">
            <w:pPr>
              <w:pStyle w:val="TableContentLeft"/>
            </w:pPr>
            <w:r>
              <w:t>IC1</w:t>
            </w:r>
          </w:p>
        </w:tc>
        <w:tc>
          <w:tcPr>
            <w:tcW w:w="672" w:type="pct"/>
            <w:shd w:val="clear" w:color="auto" w:fill="auto"/>
            <w:vAlign w:val="center"/>
          </w:tcPr>
          <w:p w14:paraId="630646D6" w14:textId="77777777" w:rsidR="00B06E85" w:rsidRPr="00065A81" w:rsidRDefault="00B06E85"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6" w:type="pct"/>
            <w:shd w:val="clear" w:color="auto" w:fill="auto"/>
            <w:vAlign w:val="center"/>
          </w:tcPr>
          <w:p w14:paraId="02D872FC" w14:textId="77777777" w:rsidR="00B06E85" w:rsidRPr="00263515" w:rsidRDefault="00B06E85" w:rsidP="00AB4218">
            <w:pPr>
              <w:pStyle w:val="TableContentLeft"/>
            </w:pPr>
            <w:r w:rsidRPr="00535C96">
              <w:t>RESET</w:t>
            </w:r>
          </w:p>
        </w:tc>
        <w:tc>
          <w:tcPr>
            <w:tcW w:w="2381" w:type="pct"/>
            <w:shd w:val="clear" w:color="auto" w:fill="auto"/>
            <w:vAlign w:val="center"/>
          </w:tcPr>
          <w:p w14:paraId="44BFEEF6" w14:textId="77777777" w:rsidR="00B06E85" w:rsidRDefault="00B06E85" w:rsidP="00AB4218">
            <w:pPr>
              <w:pStyle w:val="TableContentLeft"/>
            </w:pPr>
            <w:r>
              <w:t>Extract &lt;ATR&gt;</w:t>
            </w:r>
          </w:p>
          <w:p w14:paraId="123F1CCD" w14:textId="77777777" w:rsidR="00B06E85" w:rsidRDefault="00B06E85" w:rsidP="00AB4218">
            <w:pPr>
              <w:pStyle w:val="TableContentLeft"/>
            </w:pPr>
            <w:r>
              <w:t>Verify ‘LSI Support’ is present in &lt;ATR&gt;</w:t>
            </w:r>
          </w:p>
          <w:p w14:paraId="1A40AF41" w14:textId="77777777" w:rsidR="00B06E85" w:rsidRPr="007E5B2A" w:rsidRDefault="00B06E85" w:rsidP="00AB4218">
            <w:pPr>
              <w:pStyle w:val="TableContentLeft"/>
            </w:pPr>
          </w:p>
        </w:tc>
      </w:tr>
      <w:tr w:rsidR="00B06E85" w:rsidRPr="001F0550" w14:paraId="3A5FC6FD" w14:textId="77777777" w:rsidTr="008D60DE">
        <w:trPr>
          <w:trHeight w:val="314"/>
          <w:jc w:val="center"/>
        </w:trPr>
        <w:tc>
          <w:tcPr>
            <w:tcW w:w="421" w:type="pct"/>
            <w:shd w:val="clear" w:color="auto" w:fill="auto"/>
            <w:vAlign w:val="center"/>
          </w:tcPr>
          <w:p w14:paraId="3791E5AA" w14:textId="77777777" w:rsidR="00B06E85" w:rsidRPr="001A336D" w:rsidRDefault="00B06E85" w:rsidP="00AB4218">
            <w:pPr>
              <w:pStyle w:val="TableContentLeft"/>
            </w:pPr>
            <w:r>
              <w:t>IC2</w:t>
            </w:r>
          </w:p>
        </w:tc>
        <w:tc>
          <w:tcPr>
            <w:tcW w:w="672" w:type="pct"/>
            <w:shd w:val="clear" w:color="auto" w:fill="auto"/>
            <w:vAlign w:val="center"/>
          </w:tcPr>
          <w:p w14:paraId="73247A67" w14:textId="77777777" w:rsidR="00B06E85" w:rsidRPr="00065A81" w:rsidRDefault="00B06E85" w:rsidP="00AB4218">
            <w:pPr>
              <w:pStyle w:val="TableContentLeft"/>
            </w:pPr>
            <w:r w:rsidRPr="00535C96">
              <w:t>S_Device</w:t>
            </w:r>
          </w:p>
        </w:tc>
        <w:tc>
          <w:tcPr>
            <w:tcW w:w="1526" w:type="pct"/>
            <w:shd w:val="clear" w:color="auto" w:fill="auto"/>
            <w:vAlign w:val="center"/>
          </w:tcPr>
          <w:p w14:paraId="5978C4D7" w14:textId="0DB27F82" w:rsidR="00B06E85" w:rsidRPr="00730FBA" w:rsidRDefault="008F7C6E" w:rsidP="00AB4218">
            <w:pPr>
              <w:pStyle w:val="TableContentLeft"/>
            </w:pPr>
            <w:r w:rsidRPr="008F7C6E">
              <w:t>PROC_EUICC_CONFIGURE_LSIS_FOR_MEP</w:t>
            </w:r>
            <w:r w:rsidRPr="008F7C6E" w:rsidDel="008F7C6E">
              <w:t xml:space="preserve"> </w:t>
            </w:r>
            <w:r w:rsidR="00B06E85" w:rsidRPr="00535C96">
              <w:t>(</w:t>
            </w:r>
          </w:p>
          <w:p w14:paraId="09245D07" w14:textId="77777777" w:rsidR="00B06E85" w:rsidRPr="00730FBA" w:rsidRDefault="00B06E85" w:rsidP="00AB4218">
            <w:pPr>
              <w:pStyle w:val="TableContentLeft"/>
            </w:pPr>
            <w:r w:rsidRPr="00535C96">
              <w:t>2,</w:t>
            </w:r>
          </w:p>
          <w:p w14:paraId="53117EC1" w14:textId="13D25D9E" w:rsidR="00B06E85" w:rsidRPr="00730FBA" w:rsidRDefault="00486DDD" w:rsidP="00AB4218">
            <w:pPr>
              <w:pStyle w:val="TableContentLeft"/>
            </w:pPr>
            <w:r w:rsidRPr="006966E3">
              <w:t>#IUT_MEP_LSI_OPTIONS</w:t>
            </w:r>
            <w:r w:rsidR="00B06E85" w:rsidRPr="00535C96">
              <w:t>,</w:t>
            </w:r>
          </w:p>
          <w:p w14:paraId="61388834" w14:textId="77777777" w:rsidR="00B06E85" w:rsidRPr="00730FBA" w:rsidRDefault="00B06E85" w:rsidP="00AB4218">
            <w:pPr>
              <w:pStyle w:val="TableContentLeft"/>
            </w:pPr>
            <w:r w:rsidRPr="00535C96">
              <w:t>“0</w:t>
            </w:r>
            <w:r>
              <w:t>20103</w:t>
            </w:r>
            <w:r w:rsidRPr="00535C96">
              <w:t>”,</w:t>
            </w:r>
          </w:p>
          <w:p w14:paraId="50CE27C7" w14:textId="77777777" w:rsidR="00B06E85" w:rsidRPr="00263515" w:rsidRDefault="00B06E85" w:rsidP="00AB4218">
            <w:pPr>
              <w:pStyle w:val="TableContentLeft"/>
            </w:pPr>
            <w:r>
              <w:t>2)</w:t>
            </w:r>
          </w:p>
        </w:tc>
        <w:tc>
          <w:tcPr>
            <w:tcW w:w="2381" w:type="pct"/>
            <w:shd w:val="clear" w:color="auto" w:fill="auto"/>
            <w:vAlign w:val="center"/>
          </w:tcPr>
          <w:p w14:paraId="0FD8E4EC" w14:textId="77777777" w:rsidR="00B06E85" w:rsidRPr="00730FBA" w:rsidRDefault="00B06E85" w:rsidP="00AB4218">
            <w:pPr>
              <w:pStyle w:val="TableContentLeft"/>
            </w:pPr>
            <w:r w:rsidRPr="00535C96">
              <w:t xml:space="preserve">Verify </w:t>
            </w:r>
          </w:p>
          <w:p w14:paraId="0ED2ED3B" w14:textId="77777777" w:rsidR="00B06E85" w:rsidRPr="00730FBA" w:rsidRDefault="00B06E85" w:rsidP="00AB4218">
            <w:pPr>
              <w:pStyle w:val="TableContentLeft"/>
            </w:pPr>
            <w:r w:rsidRPr="00535C96">
              <w:t xml:space="preserve">&lt;MEP_MODE&gt; = </w:t>
            </w:r>
            <w:r>
              <w:t>02</w:t>
            </w:r>
            <w:r w:rsidRPr="00535C96">
              <w:t>,</w:t>
            </w:r>
          </w:p>
          <w:p w14:paraId="4CE3AC73" w14:textId="77777777" w:rsidR="00B06E85" w:rsidRPr="00730FBA" w:rsidRDefault="00B06E85" w:rsidP="00AB4218">
            <w:pPr>
              <w:pStyle w:val="TableContentLeft"/>
            </w:pPr>
            <w:r w:rsidRPr="00535C96">
              <w:t xml:space="preserve">Verify </w:t>
            </w:r>
          </w:p>
          <w:p w14:paraId="555BA492" w14:textId="3F1E77BD" w:rsidR="00B06E85" w:rsidRPr="00730FBA" w:rsidRDefault="00B06E85" w:rsidP="00AB4218">
            <w:pPr>
              <w:pStyle w:val="TableContentLeft"/>
            </w:pPr>
            <w:r w:rsidRPr="00535C96">
              <w:t xml:space="preserve">&lt;MEP_LSI_OPTION&gt; =                 </w:t>
            </w:r>
            <w:r w:rsidR="009B24F9">
              <w:t>#IUT_MEP_LSI_OPTIONS,</w:t>
            </w:r>
          </w:p>
          <w:p w14:paraId="37C56B5A" w14:textId="77777777" w:rsidR="00B06E85" w:rsidRPr="00730FBA" w:rsidRDefault="00B06E85" w:rsidP="00AB4218">
            <w:pPr>
              <w:pStyle w:val="TableContentLeft"/>
            </w:pPr>
            <w:r w:rsidRPr="00535C96">
              <w:t xml:space="preserve">Verify </w:t>
            </w:r>
          </w:p>
          <w:p w14:paraId="2BB42E45" w14:textId="77777777" w:rsidR="00B06E85" w:rsidRPr="007E5B2A" w:rsidRDefault="00B06E85" w:rsidP="00AB4218">
            <w:pPr>
              <w:pStyle w:val="TableContentLeft"/>
            </w:pPr>
            <w:r>
              <w:t>&lt;MEP_MAX_LSIS&gt; &lt;=</w:t>
            </w:r>
            <w:r w:rsidRPr="00535C96">
              <w:t xml:space="preserve">                  #IUT_MEP_MAX_LSIS</w:t>
            </w:r>
          </w:p>
        </w:tc>
      </w:tr>
      <w:tr w:rsidR="00B06E85" w:rsidRPr="00A55090" w14:paraId="1AAC87C1" w14:textId="77777777" w:rsidTr="00AB4218">
        <w:trPr>
          <w:trHeight w:val="314"/>
          <w:jc w:val="center"/>
        </w:trPr>
        <w:tc>
          <w:tcPr>
            <w:tcW w:w="421" w:type="pct"/>
            <w:shd w:val="clear" w:color="auto" w:fill="FFFFFF"/>
            <w:vAlign w:val="center"/>
          </w:tcPr>
          <w:p w14:paraId="07619B0D" w14:textId="77777777" w:rsidR="00B06E85" w:rsidRPr="00A55090" w:rsidRDefault="00B06E85" w:rsidP="00AB4218">
            <w:pPr>
              <w:pStyle w:val="TableContentLeft"/>
            </w:pPr>
            <w:r w:rsidRPr="00A55090">
              <w:t>IC</w:t>
            </w:r>
            <w:r>
              <w:t>3</w:t>
            </w:r>
          </w:p>
        </w:tc>
        <w:tc>
          <w:tcPr>
            <w:tcW w:w="4574" w:type="pct"/>
            <w:gridSpan w:val="3"/>
            <w:shd w:val="clear" w:color="auto" w:fill="FFFFFF"/>
            <w:vAlign w:val="center"/>
          </w:tcPr>
          <w:p w14:paraId="4685EB9C" w14:textId="77777777" w:rsidR="00B06E85" w:rsidRPr="00A55090" w:rsidRDefault="00B06E85" w:rsidP="00AB4218">
            <w:pPr>
              <w:pStyle w:val="TableContentLeft"/>
            </w:pPr>
            <w:r>
              <w:t>PROC_EUICC_INITIALIZATION_SEQUENCE_MEP</w:t>
            </w:r>
          </w:p>
        </w:tc>
      </w:tr>
      <w:tr w:rsidR="00B06E85" w:rsidRPr="00A55090" w14:paraId="50CD531A" w14:textId="77777777" w:rsidTr="00AB4218">
        <w:trPr>
          <w:trHeight w:val="314"/>
          <w:jc w:val="center"/>
        </w:trPr>
        <w:tc>
          <w:tcPr>
            <w:tcW w:w="421" w:type="pct"/>
            <w:shd w:val="clear" w:color="auto" w:fill="FFFFFF"/>
            <w:vAlign w:val="center"/>
          </w:tcPr>
          <w:p w14:paraId="67E0C6E9" w14:textId="77777777" w:rsidR="00B06E85" w:rsidRPr="00A55090" w:rsidRDefault="00B06E85" w:rsidP="00AB4218">
            <w:pPr>
              <w:pStyle w:val="TableContentLeft"/>
            </w:pPr>
            <w:r w:rsidRPr="00A55090">
              <w:t>IC</w:t>
            </w:r>
            <w:r>
              <w:t>4</w:t>
            </w:r>
          </w:p>
        </w:tc>
        <w:tc>
          <w:tcPr>
            <w:tcW w:w="4574" w:type="pct"/>
            <w:gridSpan w:val="3"/>
            <w:shd w:val="clear" w:color="auto" w:fill="FFFFFF"/>
            <w:vAlign w:val="center"/>
          </w:tcPr>
          <w:p w14:paraId="353BC3A5" w14:textId="77777777" w:rsidR="00B06E85" w:rsidRPr="00A55090" w:rsidRDefault="00B06E85" w:rsidP="00AB4218">
            <w:pPr>
              <w:pStyle w:val="TableContentLeft"/>
            </w:pPr>
            <w:r w:rsidRPr="00A55090">
              <w:t>PROC_OPEN_LOGICAL_CHANNEL_AND_SELECT_ISDR</w:t>
            </w:r>
          </w:p>
        </w:tc>
      </w:tr>
      <w:tr w:rsidR="00B06E85" w:rsidRPr="00CD6330" w14:paraId="2A050BA2" w14:textId="77777777" w:rsidTr="00AB4218">
        <w:trPr>
          <w:trHeight w:val="314"/>
          <w:jc w:val="center"/>
        </w:trPr>
        <w:tc>
          <w:tcPr>
            <w:tcW w:w="421" w:type="pct"/>
            <w:shd w:val="clear" w:color="auto" w:fill="auto"/>
            <w:vAlign w:val="center"/>
          </w:tcPr>
          <w:p w14:paraId="6FF9F531" w14:textId="77777777" w:rsidR="00B06E85" w:rsidRPr="00A55090" w:rsidRDefault="00B06E85" w:rsidP="00AB4218">
            <w:pPr>
              <w:pStyle w:val="TableContentLeft"/>
            </w:pPr>
            <w:r w:rsidRPr="00A55090">
              <w:t>1</w:t>
            </w:r>
          </w:p>
        </w:tc>
        <w:tc>
          <w:tcPr>
            <w:tcW w:w="672" w:type="pct"/>
            <w:shd w:val="clear" w:color="auto" w:fill="auto"/>
            <w:vAlign w:val="center"/>
          </w:tcPr>
          <w:p w14:paraId="63405674" w14:textId="77777777" w:rsidR="00B06E85" w:rsidRPr="00A55090" w:rsidRDefault="00B06E85" w:rsidP="00AB4218">
            <w:pPr>
              <w:pStyle w:val="TableContentLeft"/>
            </w:pPr>
            <w:r w:rsidRPr="00A55090">
              <w:t>S_LPAd → eUICC</w:t>
            </w:r>
          </w:p>
        </w:tc>
        <w:tc>
          <w:tcPr>
            <w:tcW w:w="1526" w:type="pct"/>
            <w:shd w:val="clear" w:color="auto" w:fill="auto"/>
            <w:vAlign w:val="center"/>
          </w:tcPr>
          <w:p w14:paraId="36419182" w14:textId="77777777" w:rsidR="00B06E85" w:rsidRPr="00A55090" w:rsidRDefault="00B06E85" w:rsidP="00AB4218">
            <w:pPr>
              <w:pStyle w:val="TableContentLeft"/>
            </w:pPr>
            <w:r w:rsidRPr="00A55090">
              <w:t>MTD_STORE_DATA(</w:t>
            </w:r>
          </w:p>
          <w:p w14:paraId="0C77FB40" w14:textId="77777777" w:rsidR="00B06E85" w:rsidRPr="00A55090" w:rsidRDefault="00B06E85" w:rsidP="00AB4218">
            <w:pPr>
              <w:pStyle w:val="TableContentLeft"/>
            </w:pPr>
            <w:r w:rsidRPr="00A55090">
              <w:t>#</w:t>
            </w:r>
            <w:r w:rsidRPr="006F7E11">
              <w:t>EUICC_MEMORY_RESET_DEF_SMDPADDRESS</w:t>
            </w:r>
            <w:r w:rsidRPr="00A55090">
              <w:t>)</w:t>
            </w:r>
          </w:p>
        </w:tc>
        <w:tc>
          <w:tcPr>
            <w:tcW w:w="2381" w:type="pct"/>
            <w:shd w:val="clear" w:color="auto" w:fill="auto"/>
            <w:vAlign w:val="center"/>
          </w:tcPr>
          <w:p w14:paraId="71EE839D" w14:textId="77777777" w:rsidR="00B06E85" w:rsidRPr="00A55090" w:rsidRDefault="00B06E85" w:rsidP="00AB4218">
            <w:pPr>
              <w:pStyle w:val="TableContentLeft"/>
            </w:pPr>
            <w:r w:rsidRPr="00A55090">
              <w:t xml:space="preserve">#R_EUICC_MEMORY_RESET_OK </w:t>
            </w:r>
          </w:p>
          <w:p w14:paraId="663C152B" w14:textId="77777777" w:rsidR="00B06E85" w:rsidRPr="00A55090" w:rsidRDefault="00B06E85" w:rsidP="00AB4218">
            <w:pPr>
              <w:pStyle w:val="TableContentLeft"/>
            </w:pPr>
            <w:r w:rsidRPr="00A55090">
              <w:t xml:space="preserve"> SW=0x9</w:t>
            </w:r>
            <w:r>
              <w:t>000</w:t>
            </w:r>
          </w:p>
        </w:tc>
      </w:tr>
      <w:tr w:rsidR="00B06E85" w:rsidRPr="00CD6330" w14:paraId="60F1A3B8" w14:textId="77777777" w:rsidTr="00AB4218">
        <w:trPr>
          <w:trHeight w:val="314"/>
          <w:jc w:val="center"/>
        </w:trPr>
        <w:tc>
          <w:tcPr>
            <w:tcW w:w="421" w:type="pct"/>
            <w:shd w:val="clear" w:color="auto" w:fill="auto"/>
            <w:vAlign w:val="center"/>
          </w:tcPr>
          <w:p w14:paraId="1E9C06BE" w14:textId="77777777" w:rsidR="00B06E85" w:rsidRPr="00A55090" w:rsidRDefault="00B06E85" w:rsidP="00AB4218">
            <w:pPr>
              <w:pStyle w:val="TableContentLeft"/>
            </w:pPr>
            <w:r>
              <w:t>2</w:t>
            </w:r>
          </w:p>
        </w:tc>
        <w:tc>
          <w:tcPr>
            <w:tcW w:w="672" w:type="pct"/>
            <w:shd w:val="clear" w:color="auto" w:fill="auto"/>
            <w:vAlign w:val="center"/>
          </w:tcPr>
          <w:p w14:paraId="62BB6609" w14:textId="77777777" w:rsidR="00B06E85" w:rsidRPr="00A55090" w:rsidRDefault="00B06E85" w:rsidP="00AB4218">
            <w:pPr>
              <w:pStyle w:val="TableContentLeft"/>
            </w:pPr>
            <w:r w:rsidRPr="00A55090">
              <w:t xml:space="preserve">S_LPAd </w:t>
            </w:r>
            <w:r w:rsidRPr="00A55090">
              <w:sym w:font="Wingdings" w:char="F0E0"/>
            </w:r>
            <w:r w:rsidRPr="00A55090">
              <w:t xml:space="preserve"> eUICC</w:t>
            </w:r>
          </w:p>
        </w:tc>
        <w:tc>
          <w:tcPr>
            <w:tcW w:w="1526" w:type="pct"/>
            <w:shd w:val="clear" w:color="auto" w:fill="auto"/>
            <w:vAlign w:val="center"/>
          </w:tcPr>
          <w:p w14:paraId="4A465E41" w14:textId="77777777" w:rsidR="00B06E85" w:rsidRPr="0035700E" w:rsidRDefault="00B06E85"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089ACE8A" w14:textId="085E4381" w:rsidR="00B06E85" w:rsidRPr="00E8206F" w:rsidRDefault="00B06E85"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w:t>
            </w:r>
            <w:r w:rsidRPr="00E8206F">
              <w:rPr>
                <w:rFonts w:ascii="Arial" w:hAnsi="Arial" w:cs="Arial"/>
                <w:b w:val="0"/>
                <w:sz w:val="18"/>
                <w:szCs w:val="18"/>
              </w:rPr>
              <w:t>(</w:t>
            </w:r>
          </w:p>
          <w:p w14:paraId="35F23F54" w14:textId="77777777" w:rsidR="00B06E85" w:rsidRDefault="00B06E85" w:rsidP="00AB4218">
            <w:pPr>
              <w:pStyle w:val="TableContentLeft"/>
            </w:pPr>
            <w:r w:rsidRPr="00D77742">
              <w:t xml:space="preserve">   </w:t>
            </w:r>
            <w:r>
              <w:t>&lt;NO_PARAM&gt;,</w:t>
            </w:r>
          </w:p>
          <w:p w14:paraId="18A27689" w14:textId="2FD9C903" w:rsidR="00B06E85" w:rsidRPr="00A55090" w:rsidRDefault="00B06E85" w:rsidP="008F7C6E">
            <w:pPr>
              <w:pStyle w:val="TableContentLeft"/>
            </w:pPr>
            <w:r>
              <w:t xml:space="preserve">    &lt;NO_PARAM&gt;</w:t>
            </w:r>
            <w:r w:rsidRPr="003F62A9">
              <w:t>)</w:t>
            </w:r>
            <w:r w:rsidRPr="00DC144D">
              <w:rPr>
                <w:bCs/>
              </w:rPr>
              <w:t>)</w:t>
            </w:r>
          </w:p>
        </w:tc>
        <w:tc>
          <w:tcPr>
            <w:tcW w:w="2381" w:type="pct"/>
            <w:shd w:val="clear" w:color="auto" w:fill="auto"/>
            <w:vAlign w:val="center"/>
          </w:tcPr>
          <w:p w14:paraId="2BAA2024" w14:textId="77777777" w:rsidR="00B06E85" w:rsidRPr="004755EE" w:rsidRDefault="00B06E85" w:rsidP="00AB4218">
            <w:pPr>
              <w:pStyle w:val="TableContentLeft"/>
              <w:rPr>
                <w:lang w:val="it-IT"/>
              </w:rPr>
            </w:pPr>
            <w:r w:rsidRPr="004755EE">
              <w:rPr>
                <w:lang w:val="it-IT"/>
              </w:rPr>
              <w:t>response ProfileInfoListResponse::= profileInfoListOk : {</w:t>
            </w:r>
          </w:p>
          <w:p w14:paraId="389FCBA9" w14:textId="77777777" w:rsidR="00B06E85" w:rsidRDefault="00B06E85" w:rsidP="00AB4218">
            <w:pPr>
              <w:pStyle w:val="TableContentLeft"/>
              <w:rPr>
                <w:lang w:val="it-IT"/>
              </w:rPr>
            </w:pPr>
            <w:r w:rsidRPr="004755EE">
              <w:rPr>
                <w:lang w:val="it-IT"/>
              </w:rPr>
              <w:t xml:space="preserve"> #PROFILE_INFO</w:t>
            </w:r>
            <w:r>
              <w:rPr>
                <w:lang w:val="it-IT"/>
              </w:rPr>
              <w:t>1;</w:t>
            </w:r>
          </w:p>
          <w:p w14:paraId="6554F047" w14:textId="77777777" w:rsidR="00B06E85" w:rsidRPr="006D4872" w:rsidRDefault="00B06E85" w:rsidP="00AB4218">
            <w:pPr>
              <w:pStyle w:val="TableContentLeft"/>
              <w:rPr>
                <w:lang w:val="en-US"/>
              </w:rPr>
            </w:pPr>
            <w:r>
              <w:rPr>
                <w:lang w:val="it-IT"/>
              </w:rPr>
              <w:t xml:space="preserve"> </w:t>
            </w:r>
            <w:r w:rsidRPr="006D4872">
              <w:rPr>
                <w:lang w:val="en-US"/>
              </w:rPr>
              <w:t>#P</w:t>
            </w:r>
            <w:r>
              <w:t>ROFILE_INFO3_ENABLED</w:t>
            </w:r>
            <w:r w:rsidRPr="006D4872">
              <w:rPr>
                <w:lang w:val="en-US"/>
              </w:rPr>
              <w:t>;</w:t>
            </w:r>
          </w:p>
          <w:p w14:paraId="0692C47D" w14:textId="77777777" w:rsidR="00B06E85" w:rsidRPr="006D4872" w:rsidRDefault="00B06E85" w:rsidP="00AB4218">
            <w:pPr>
              <w:pStyle w:val="TableContentLeft"/>
              <w:rPr>
                <w:lang w:val="en-US"/>
              </w:rPr>
            </w:pPr>
            <w:r w:rsidRPr="006D4872">
              <w:rPr>
                <w:lang w:val="en-US"/>
              </w:rPr>
              <w:t>}</w:t>
            </w:r>
          </w:p>
          <w:p w14:paraId="4788AA14" w14:textId="77777777" w:rsidR="00B06E85" w:rsidRPr="006D4872" w:rsidRDefault="00B06E85" w:rsidP="00AB4218">
            <w:pPr>
              <w:pStyle w:val="TableContentLeft"/>
              <w:rPr>
                <w:lang w:val="en-US"/>
              </w:rPr>
            </w:pPr>
            <w:r w:rsidRPr="00154AAF">
              <w:t>SW=0x9000</w:t>
            </w:r>
          </w:p>
        </w:tc>
      </w:tr>
      <w:tr w:rsidR="00B06E85" w:rsidRPr="00A55090" w14:paraId="54CA6FB8" w14:textId="77777777" w:rsidTr="00AB4218">
        <w:trPr>
          <w:trHeight w:val="314"/>
          <w:jc w:val="center"/>
        </w:trPr>
        <w:tc>
          <w:tcPr>
            <w:tcW w:w="421" w:type="pct"/>
            <w:shd w:val="clear" w:color="auto" w:fill="auto"/>
            <w:vAlign w:val="center"/>
          </w:tcPr>
          <w:p w14:paraId="3122BD9C" w14:textId="77777777" w:rsidR="00B06E85" w:rsidRPr="00A55090" w:rsidRDefault="00B06E85" w:rsidP="00AB4218">
            <w:pPr>
              <w:pStyle w:val="TableContentLeft"/>
            </w:pPr>
            <w:r>
              <w:lastRenderedPageBreak/>
              <w:t>3</w:t>
            </w:r>
          </w:p>
        </w:tc>
        <w:tc>
          <w:tcPr>
            <w:tcW w:w="672" w:type="pct"/>
            <w:shd w:val="clear" w:color="auto" w:fill="auto"/>
            <w:vAlign w:val="center"/>
          </w:tcPr>
          <w:p w14:paraId="1CD0D580" w14:textId="77777777" w:rsidR="00B06E85" w:rsidRPr="00A55090" w:rsidRDefault="00B06E85" w:rsidP="00AB4218">
            <w:pPr>
              <w:pStyle w:val="TableContentLeft"/>
            </w:pPr>
            <w:r w:rsidRPr="006F7E11">
              <w:t xml:space="preserve">S_LPAd </w:t>
            </w:r>
            <w:r w:rsidRPr="006F7E11">
              <w:rPr>
                <w:rFonts w:hint="eastAsia"/>
              </w:rPr>
              <w:t>→</w:t>
            </w:r>
            <w:r w:rsidRPr="006F7E11">
              <w:t xml:space="preserve"> eUICC</w:t>
            </w:r>
          </w:p>
        </w:tc>
        <w:tc>
          <w:tcPr>
            <w:tcW w:w="1526" w:type="pct"/>
            <w:shd w:val="clear" w:color="auto" w:fill="auto"/>
            <w:vAlign w:val="center"/>
          </w:tcPr>
          <w:p w14:paraId="129B6273" w14:textId="77777777" w:rsidR="00B06E85" w:rsidRPr="00A55090" w:rsidRDefault="00B06E85" w:rsidP="00AB4218">
            <w:pPr>
              <w:pStyle w:val="TableContentLeft"/>
            </w:pPr>
            <w:r w:rsidRPr="006F7E11">
              <w:t>MTD_STORE_DATA(</w:t>
            </w:r>
            <w:r w:rsidRPr="006F7E11">
              <w:br/>
              <w:t>#GET_EUICC_CONFIGURED_</w:t>
            </w:r>
            <w:r>
              <w:t>DATA</w:t>
            </w:r>
            <w:r w:rsidRPr="006F7E11">
              <w:t>)</w:t>
            </w:r>
          </w:p>
        </w:tc>
        <w:tc>
          <w:tcPr>
            <w:tcW w:w="2381" w:type="pct"/>
            <w:shd w:val="clear" w:color="auto" w:fill="auto"/>
            <w:vAlign w:val="center"/>
          </w:tcPr>
          <w:p w14:paraId="6E1C8C2C" w14:textId="77777777" w:rsidR="00B06E85" w:rsidRPr="006F7E11" w:rsidRDefault="00B06E85" w:rsidP="00AB4218">
            <w:pPr>
              <w:pStyle w:val="TableContentLeft"/>
              <w:rPr>
                <w:lang w:eastAsia="en-US"/>
              </w:rPr>
            </w:pPr>
            <w:r w:rsidRPr="006F7E11">
              <w:rPr>
                <w:lang w:eastAsia="en-US"/>
              </w:rPr>
              <w:t>#</w:t>
            </w:r>
            <w:r w:rsidRPr="006F7E11">
              <w:t>R_ES10a_GECA_DS</w:t>
            </w:r>
          </w:p>
          <w:p w14:paraId="583A6F3E" w14:textId="77777777" w:rsidR="00B06E85" w:rsidRPr="00A55090" w:rsidRDefault="00B06E85" w:rsidP="00AB4218">
            <w:pPr>
              <w:pStyle w:val="TableContentLeft"/>
              <w:rPr>
                <w:lang w:val="fr-FR"/>
              </w:rPr>
            </w:pPr>
            <w:r w:rsidRPr="006F7E11">
              <w:t>SW = 0x9000</w:t>
            </w:r>
          </w:p>
        </w:tc>
      </w:tr>
    </w:tbl>
    <w:p w14:paraId="752CC9A5" w14:textId="77777777" w:rsidR="00B06E85" w:rsidRPr="00A55090" w:rsidRDefault="00B06E85" w:rsidP="00B06E85">
      <w:pPr>
        <w:pStyle w:val="Heading6no"/>
      </w:pPr>
      <w:r w:rsidRPr="00A55090">
        <w:t>Test Sequence #0</w:t>
      </w:r>
      <w:r>
        <w:t>6 Nominal</w:t>
      </w:r>
      <w:r w:rsidRPr="00A55090">
        <w:t>: eUICC Memory Reset</w:t>
      </w:r>
      <w:r>
        <w:t xml:space="preserve">, 1 Operational Profile Enabled, </w:t>
      </w:r>
      <w:r w:rsidRPr="00A55090">
        <w:t>proactive session is ongoing</w:t>
      </w:r>
      <w:r>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B06E85" w:rsidRPr="00A55090" w14:paraId="18A143D0" w14:textId="77777777" w:rsidTr="00AB4218">
        <w:trPr>
          <w:jc w:val="center"/>
        </w:trPr>
        <w:tc>
          <w:tcPr>
            <w:tcW w:w="5000" w:type="pct"/>
            <w:gridSpan w:val="2"/>
            <w:shd w:val="clear" w:color="auto" w:fill="BFBFBF" w:themeFill="background1" w:themeFillShade="BF"/>
            <w:vAlign w:val="center"/>
          </w:tcPr>
          <w:p w14:paraId="5240BD0C" w14:textId="77777777" w:rsidR="00B06E85" w:rsidRPr="00A55090" w:rsidRDefault="00B06E85" w:rsidP="00AB4218">
            <w:pPr>
              <w:pStyle w:val="TableHeaderGray"/>
              <w:rPr>
                <w:rStyle w:val="PlaceholderText"/>
              </w:rPr>
            </w:pPr>
            <w:r w:rsidRPr="00A55090">
              <w:t>Initial Conditions</w:t>
            </w:r>
          </w:p>
        </w:tc>
      </w:tr>
      <w:tr w:rsidR="00B06E85" w:rsidRPr="00A55090" w14:paraId="0CED00DB" w14:textId="77777777" w:rsidTr="00AB4218">
        <w:trPr>
          <w:jc w:val="center"/>
        </w:trPr>
        <w:tc>
          <w:tcPr>
            <w:tcW w:w="1167" w:type="pct"/>
            <w:shd w:val="clear" w:color="auto" w:fill="BFBFBF" w:themeFill="background1" w:themeFillShade="BF"/>
            <w:vAlign w:val="center"/>
          </w:tcPr>
          <w:p w14:paraId="7DB33CDA" w14:textId="77777777" w:rsidR="00B06E85" w:rsidRPr="00A55090" w:rsidRDefault="00B06E85" w:rsidP="00AB4218">
            <w:pPr>
              <w:pStyle w:val="TableHeaderGray"/>
            </w:pPr>
            <w:r w:rsidRPr="00A55090">
              <w:t>Entity</w:t>
            </w:r>
          </w:p>
        </w:tc>
        <w:tc>
          <w:tcPr>
            <w:tcW w:w="3833" w:type="pct"/>
            <w:shd w:val="clear" w:color="auto" w:fill="BFBFBF" w:themeFill="background1" w:themeFillShade="BF"/>
            <w:vAlign w:val="center"/>
          </w:tcPr>
          <w:p w14:paraId="60328389" w14:textId="77777777" w:rsidR="00B06E85" w:rsidRPr="00A55090" w:rsidRDefault="00B06E85" w:rsidP="00AB4218">
            <w:pPr>
              <w:pStyle w:val="TableHeaderGray"/>
              <w:rPr>
                <w:lang w:eastAsia="de-DE"/>
              </w:rPr>
            </w:pPr>
            <w:r w:rsidRPr="00A55090">
              <w:rPr>
                <w:lang w:eastAsia="de-DE"/>
              </w:rPr>
              <w:t>Description of the initial condition</w:t>
            </w:r>
          </w:p>
        </w:tc>
      </w:tr>
      <w:tr w:rsidR="00B06E85" w:rsidRPr="00A55090" w14:paraId="5C666D06" w14:textId="77777777" w:rsidTr="00AB4218">
        <w:trPr>
          <w:jc w:val="center"/>
        </w:trPr>
        <w:tc>
          <w:tcPr>
            <w:tcW w:w="1167" w:type="pct"/>
            <w:vAlign w:val="center"/>
          </w:tcPr>
          <w:p w14:paraId="7B467C1D" w14:textId="77777777" w:rsidR="00B06E85" w:rsidRPr="008F1B4C" w:rsidRDefault="00B06E85" w:rsidP="00AB4218">
            <w:pPr>
              <w:pStyle w:val="TableText"/>
              <w:rPr>
                <w:rFonts w:cs="Arial"/>
                <w:sz w:val="18"/>
                <w:szCs w:val="18"/>
              </w:rPr>
            </w:pPr>
            <w:r w:rsidRPr="00E24742">
              <w:t>eUICC</w:t>
            </w:r>
          </w:p>
        </w:tc>
        <w:tc>
          <w:tcPr>
            <w:tcW w:w="3833" w:type="pct"/>
            <w:vAlign w:val="center"/>
          </w:tcPr>
          <w:p w14:paraId="5A146B54" w14:textId="3AEA1956" w:rsidR="00B06E85" w:rsidRPr="00E24742" w:rsidRDefault="00B06E85" w:rsidP="00AB4218">
            <w:pPr>
              <w:pStyle w:val="TableText"/>
            </w:pPr>
            <w:r w:rsidRPr="00E24742">
              <w:t xml:space="preserve">The PROFILE_OPERATIONAL1 is Enabled on </w:t>
            </w:r>
            <w:r w:rsidR="003F09B8">
              <w:t>target port &lt;</w:t>
            </w:r>
            <w:r w:rsidR="00933CFD">
              <w:t>MEP_A2_TARGET_ESIM_PORT</w:t>
            </w:r>
            <w:r w:rsidR="003F09B8">
              <w:t>&gt; assigned by the eUICC</w:t>
            </w:r>
            <w:r>
              <w:t>.</w:t>
            </w:r>
          </w:p>
        </w:tc>
      </w:tr>
      <w:tr w:rsidR="00B06E85" w:rsidRPr="00A55090" w14:paraId="5838F0AC" w14:textId="77777777" w:rsidTr="00AB4218">
        <w:trPr>
          <w:jc w:val="center"/>
        </w:trPr>
        <w:tc>
          <w:tcPr>
            <w:tcW w:w="1167" w:type="pct"/>
            <w:vAlign w:val="center"/>
          </w:tcPr>
          <w:p w14:paraId="60717484" w14:textId="77777777" w:rsidR="00B06E85" w:rsidRPr="008F1B4C" w:rsidRDefault="00B06E85" w:rsidP="00AB4218">
            <w:pPr>
              <w:pStyle w:val="TableText"/>
              <w:rPr>
                <w:rFonts w:cs="Arial"/>
                <w:noProof/>
                <w:sz w:val="18"/>
                <w:szCs w:val="18"/>
              </w:rPr>
            </w:pPr>
            <w:r w:rsidRPr="00A55090">
              <w:t>eUICC</w:t>
            </w:r>
          </w:p>
        </w:tc>
        <w:tc>
          <w:tcPr>
            <w:tcW w:w="3833" w:type="pct"/>
            <w:vAlign w:val="center"/>
          </w:tcPr>
          <w:p w14:paraId="7B8FD706" w14:textId="77777777" w:rsidR="00B06E85" w:rsidRPr="00E24742" w:rsidRDefault="00B06E85" w:rsidP="00AB4218">
            <w:pPr>
              <w:pStyle w:val="TableText"/>
              <w:rPr>
                <w:noProof/>
              </w:rPr>
            </w:pPr>
            <w:r w:rsidRPr="00A55090">
              <w:t>No Notification is stored in the eUICC's Pending Notifications List</w:t>
            </w:r>
            <w:r>
              <w:t>.</w:t>
            </w:r>
          </w:p>
        </w:tc>
      </w:tr>
    </w:tbl>
    <w:p w14:paraId="1B75DB1E" w14:textId="77777777" w:rsidR="00B06E85" w:rsidRDefault="00B06E85" w:rsidP="00B06E85">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9"/>
        <w:gridCol w:w="1302"/>
        <w:gridCol w:w="3298"/>
        <w:gridCol w:w="3728"/>
      </w:tblGrid>
      <w:tr w:rsidR="00B06E85" w:rsidRPr="000D3EDC" w14:paraId="335A685F" w14:textId="77777777" w:rsidTr="003F4532">
        <w:trPr>
          <w:trHeight w:val="314"/>
          <w:jc w:val="center"/>
        </w:trPr>
        <w:tc>
          <w:tcPr>
            <w:tcW w:w="382" w:type="pct"/>
            <w:shd w:val="clear" w:color="auto" w:fill="C00000"/>
            <w:vAlign w:val="center"/>
          </w:tcPr>
          <w:p w14:paraId="1363BF34" w14:textId="77777777" w:rsidR="00B06E85" w:rsidRPr="0061518F" w:rsidRDefault="00B06E85" w:rsidP="00AB4218">
            <w:pPr>
              <w:pStyle w:val="TableHeader"/>
            </w:pPr>
            <w:r w:rsidRPr="001A336D">
              <w:t>Step</w:t>
            </w:r>
          </w:p>
        </w:tc>
        <w:tc>
          <w:tcPr>
            <w:tcW w:w="722" w:type="pct"/>
            <w:shd w:val="clear" w:color="auto" w:fill="C00000"/>
            <w:vAlign w:val="center"/>
          </w:tcPr>
          <w:p w14:paraId="74AAF54B" w14:textId="77777777" w:rsidR="00B06E85" w:rsidRPr="00065A81" w:rsidRDefault="00B06E85" w:rsidP="00AB4218">
            <w:pPr>
              <w:pStyle w:val="TableHeader"/>
            </w:pPr>
            <w:r w:rsidRPr="00065A81">
              <w:t>Direction</w:t>
            </w:r>
          </w:p>
        </w:tc>
        <w:tc>
          <w:tcPr>
            <w:tcW w:w="1829" w:type="pct"/>
            <w:shd w:val="clear" w:color="auto" w:fill="C00000"/>
            <w:vAlign w:val="center"/>
          </w:tcPr>
          <w:p w14:paraId="5D91426B" w14:textId="77777777" w:rsidR="00B06E85" w:rsidRPr="00452227" w:rsidRDefault="00B06E85" w:rsidP="00AB4218">
            <w:pPr>
              <w:pStyle w:val="TableHeader"/>
            </w:pPr>
            <w:r w:rsidRPr="00263515">
              <w:t>Sequence / Description</w:t>
            </w:r>
          </w:p>
        </w:tc>
        <w:tc>
          <w:tcPr>
            <w:tcW w:w="2067" w:type="pct"/>
            <w:shd w:val="clear" w:color="auto" w:fill="C00000"/>
            <w:vAlign w:val="center"/>
          </w:tcPr>
          <w:p w14:paraId="28ADEC99" w14:textId="77777777" w:rsidR="00B06E85" w:rsidRPr="007E5B2A" w:rsidRDefault="00B06E85" w:rsidP="00AB4218">
            <w:pPr>
              <w:pStyle w:val="TableHeader"/>
            </w:pPr>
            <w:r w:rsidRPr="007E5B2A">
              <w:t>Expected result</w:t>
            </w:r>
          </w:p>
        </w:tc>
      </w:tr>
      <w:tr w:rsidR="00B06E85" w:rsidRPr="000D3EDC" w14:paraId="27D07007" w14:textId="77777777" w:rsidTr="003F4532">
        <w:trPr>
          <w:trHeight w:val="314"/>
          <w:jc w:val="center"/>
        </w:trPr>
        <w:tc>
          <w:tcPr>
            <w:tcW w:w="382" w:type="pct"/>
            <w:shd w:val="clear" w:color="auto" w:fill="auto"/>
            <w:vAlign w:val="center"/>
          </w:tcPr>
          <w:p w14:paraId="2E62E698" w14:textId="77777777" w:rsidR="00B06E85" w:rsidRPr="001A336D" w:rsidRDefault="00B06E85" w:rsidP="00AB4218">
            <w:pPr>
              <w:pStyle w:val="TableContentLeft"/>
            </w:pPr>
            <w:r>
              <w:t>IC1</w:t>
            </w:r>
          </w:p>
        </w:tc>
        <w:tc>
          <w:tcPr>
            <w:tcW w:w="722" w:type="pct"/>
            <w:shd w:val="clear" w:color="auto" w:fill="auto"/>
            <w:vAlign w:val="center"/>
          </w:tcPr>
          <w:p w14:paraId="23352625" w14:textId="77777777" w:rsidR="00B06E85" w:rsidRPr="00065A81" w:rsidRDefault="00B06E85"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829" w:type="pct"/>
            <w:shd w:val="clear" w:color="auto" w:fill="auto"/>
            <w:vAlign w:val="center"/>
          </w:tcPr>
          <w:p w14:paraId="49051383" w14:textId="77777777" w:rsidR="00B06E85" w:rsidRPr="00263515" w:rsidRDefault="00B06E85" w:rsidP="00AB4218">
            <w:pPr>
              <w:pStyle w:val="TableContentLeft"/>
            </w:pPr>
            <w:r w:rsidRPr="00535C96">
              <w:t>RESET</w:t>
            </w:r>
          </w:p>
        </w:tc>
        <w:tc>
          <w:tcPr>
            <w:tcW w:w="2067" w:type="pct"/>
            <w:shd w:val="clear" w:color="auto" w:fill="auto"/>
            <w:vAlign w:val="center"/>
          </w:tcPr>
          <w:p w14:paraId="62CA59A9" w14:textId="77777777" w:rsidR="00B06E85" w:rsidRDefault="00B06E85" w:rsidP="00AB4218">
            <w:pPr>
              <w:pStyle w:val="TableContentLeft"/>
            </w:pPr>
            <w:r>
              <w:t>Extract &lt;ATR&gt;</w:t>
            </w:r>
          </w:p>
          <w:p w14:paraId="07DE96C5" w14:textId="77777777" w:rsidR="00B06E85" w:rsidRDefault="00B06E85" w:rsidP="00AB4218">
            <w:pPr>
              <w:pStyle w:val="TableContentLeft"/>
            </w:pPr>
            <w:r>
              <w:t>Verify ‘LSI Support’ is present in &lt;ATR&gt;</w:t>
            </w:r>
          </w:p>
          <w:p w14:paraId="014AA60A" w14:textId="77777777" w:rsidR="00B06E85" w:rsidRPr="007E5B2A" w:rsidRDefault="00B06E85" w:rsidP="00AB4218">
            <w:pPr>
              <w:pStyle w:val="TableContentLeft"/>
            </w:pPr>
          </w:p>
        </w:tc>
      </w:tr>
      <w:tr w:rsidR="00B06E85" w:rsidRPr="000D3EDC" w14:paraId="5D6153F8" w14:textId="77777777" w:rsidTr="003F4532">
        <w:trPr>
          <w:trHeight w:val="314"/>
          <w:jc w:val="center"/>
        </w:trPr>
        <w:tc>
          <w:tcPr>
            <w:tcW w:w="382" w:type="pct"/>
            <w:shd w:val="clear" w:color="auto" w:fill="auto"/>
            <w:vAlign w:val="center"/>
          </w:tcPr>
          <w:p w14:paraId="02667E56" w14:textId="77777777" w:rsidR="00B06E85" w:rsidRPr="001A336D" w:rsidRDefault="00B06E85" w:rsidP="00AB4218">
            <w:pPr>
              <w:pStyle w:val="TableContentLeft"/>
            </w:pPr>
            <w:r>
              <w:t>IC2</w:t>
            </w:r>
          </w:p>
        </w:tc>
        <w:tc>
          <w:tcPr>
            <w:tcW w:w="722" w:type="pct"/>
            <w:shd w:val="clear" w:color="auto" w:fill="auto"/>
            <w:vAlign w:val="center"/>
          </w:tcPr>
          <w:p w14:paraId="3109544A" w14:textId="77777777" w:rsidR="00B06E85" w:rsidRPr="00065A81" w:rsidRDefault="00B06E85" w:rsidP="00AB4218">
            <w:pPr>
              <w:pStyle w:val="TableContentLeft"/>
            </w:pPr>
            <w:r w:rsidRPr="00535C96">
              <w:t>S_Device</w:t>
            </w:r>
          </w:p>
        </w:tc>
        <w:tc>
          <w:tcPr>
            <w:tcW w:w="1829" w:type="pct"/>
            <w:shd w:val="clear" w:color="auto" w:fill="auto"/>
            <w:vAlign w:val="center"/>
          </w:tcPr>
          <w:p w14:paraId="4DF36F11" w14:textId="510142B8" w:rsidR="00B06E85" w:rsidRPr="00730FBA" w:rsidRDefault="008F7C6E" w:rsidP="00AB4218">
            <w:pPr>
              <w:pStyle w:val="TableContentLeft"/>
            </w:pPr>
            <w:r w:rsidRPr="008F7C6E">
              <w:t>PROC_EUICC_CONFIGURE_LSIS_FOR_MEP</w:t>
            </w:r>
            <w:r w:rsidRPr="008F7C6E" w:rsidDel="008F7C6E">
              <w:t xml:space="preserve"> </w:t>
            </w:r>
            <w:r w:rsidR="00B06E85" w:rsidRPr="00535C96">
              <w:t>(</w:t>
            </w:r>
          </w:p>
          <w:p w14:paraId="0EF8BFA6" w14:textId="77777777" w:rsidR="00B06E85" w:rsidRPr="00730FBA" w:rsidRDefault="00B06E85" w:rsidP="00AB4218">
            <w:pPr>
              <w:pStyle w:val="TableContentLeft"/>
            </w:pPr>
            <w:r w:rsidRPr="00535C96">
              <w:t>2,</w:t>
            </w:r>
          </w:p>
          <w:p w14:paraId="77DD04A4" w14:textId="38696363" w:rsidR="00B06E85" w:rsidRPr="00730FBA" w:rsidRDefault="00486DDD" w:rsidP="00AB4218">
            <w:pPr>
              <w:pStyle w:val="TableContentLeft"/>
            </w:pPr>
            <w:r w:rsidRPr="006966E3">
              <w:t>#IUT_MEP_LSI_OPTIONS</w:t>
            </w:r>
            <w:r w:rsidR="00B06E85" w:rsidRPr="00535C96">
              <w:t>,</w:t>
            </w:r>
          </w:p>
          <w:p w14:paraId="7507F066" w14:textId="77777777" w:rsidR="00B06E85" w:rsidRPr="00730FBA" w:rsidRDefault="00B06E85" w:rsidP="00AB4218">
            <w:pPr>
              <w:pStyle w:val="TableContentLeft"/>
            </w:pPr>
            <w:r w:rsidRPr="00535C96">
              <w:t>“0</w:t>
            </w:r>
            <w:r>
              <w:t>20103</w:t>
            </w:r>
            <w:r w:rsidRPr="00535C96">
              <w:t>”,</w:t>
            </w:r>
          </w:p>
          <w:p w14:paraId="4C9E7DC1" w14:textId="77777777" w:rsidR="00B06E85" w:rsidRPr="00263515" w:rsidRDefault="00B06E85" w:rsidP="00AB4218">
            <w:pPr>
              <w:pStyle w:val="TableContentLeft"/>
            </w:pPr>
            <w:r>
              <w:t>2)</w:t>
            </w:r>
          </w:p>
        </w:tc>
        <w:tc>
          <w:tcPr>
            <w:tcW w:w="2067" w:type="pct"/>
            <w:shd w:val="clear" w:color="auto" w:fill="auto"/>
            <w:vAlign w:val="center"/>
          </w:tcPr>
          <w:p w14:paraId="774B22F6" w14:textId="77777777" w:rsidR="00B06E85" w:rsidRPr="00730FBA" w:rsidRDefault="00B06E85" w:rsidP="00AB4218">
            <w:pPr>
              <w:pStyle w:val="TableContentLeft"/>
            </w:pPr>
            <w:r w:rsidRPr="00535C96">
              <w:t xml:space="preserve">Verify </w:t>
            </w:r>
          </w:p>
          <w:p w14:paraId="18892D02" w14:textId="77777777" w:rsidR="00B06E85" w:rsidRPr="00730FBA" w:rsidRDefault="00B06E85" w:rsidP="00AB4218">
            <w:pPr>
              <w:pStyle w:val="TableContentLeft"/>
            </w:pPr>
            <w:r w:rsidRPr="00535C96">
              <w:t xml:space="preserve">&lt;MEP_MODE&gt; = </w:t>
            </w:r>
            <w:r>
              <w:t>02</w:t>
            </w:r>
            <w:r w:rsidRPr="00535C96">
              <w:t>,</w:t>
            </w:r>
          </w:p>
          <w:p w14:paraId="61906018" w14:textId="77777777" w:rsidR="00B06E85" w:rsidRPr="00730FBA" w:rsidRDefault="00B06E85" w:rsidP="00AB4218">
            <w:pPr>
              <w:pStyle w:val="TableContentLeft"/>
            </w:pPr>
            <w:r w:rsidRPr="00535C96">
              <w:t xml:space="preserve">Verify </w:t>
            </w:r>
          </w:p>
          <w:p w14:paraId="7AC365A9" w14:textId="67F3D2BE" w:rsidR="00B06E85" w:rsidRPr="00730FBA" w:rsidRDefault="00B06E85" w:rsidP="00AB4218">
            <w:pPr>
              <w:pStyle w:val="TableContentLeft"/>
            </w:pPr>
            <w:r w:rsidRPr="00535C96">
              <w:t xml:space="preserve">&lt;MEP_LSI_OPTION&gt; =                 </w:t>
            </w:r>
            <w:r w:rsidR="009B24F9">
              <w:t>#IUT_MEP_LSI_OPTIONS,</w:t>
            </w:r>
          </w:p>
          <w:p w14:paraId="352008A5" w14:textId="77777777" w:rsidR="00B06E85" w:rsidRPr="00730FBA" w:rsidRDefault="00B06E85" w:rsidP="00AB4218">
            <w:pPr>
              <w:pStyle w:val="TableContentLeft"/>
            </w:pPr>
            <w:r w:rsidRPr="00535C96">
              <w:t xml:space="preserve">Verify </w:t>
            </w:r>
          </w:p>
          <w:p w14:paraId="28F86C59" w14:textId="77777777" w:rsidR="00B06E85" w:rsidRPr="007E5B2A" w:rsidRDefault="00B06E85" w:rsidP="00AB4218">
            <w:pPr>
              <w:pStyle w:val="TableContentLeft"/>
            </w:pPr>
            <w:r>
              <w:t>&lt;MEP_MAX_LSIS&gt; &lt;=</w:t>
            </w:r>
            <w:r w:rsidRPr="00535C96">
              <w:t xml:space="preserve">                  #IUT_MEP_MAX_LSIS</w:t>
            </w:r>
          </w:p>
        </w:tc>
      </w:tr>
      <w:tr w:rsidR="00B06E85" w:rsidRPr="00A55090" w14:paraId="5491871D" w14:textId="77777777" w:rsidTr="008F7C6E">
        <w:trPr>
          <w:trHeight w:val="314"/>
          <w:jc w:val="center"/>
        </w:trPr>
        <w:tc>
          <w:tcPr>
            <w:tcW w:w="382" w:type="pct"/>
            <w:shd w:val="clear" w:color="auto" w:fill="auto"/>
            <w:vAlign w:val="center"/>
          </w:tcPr>
          <w:p w14:paraId="79DF2F6D" w14:textId="77777777" w:rsidR="00B06E85" w:rsidRPr="00A55090" w:rsidRDefault="00B06E85" w:rsidP="00AB4218">
            <w:pPr>
              <w:pStyle w:val="TableContentLeft"/>
              <w:rPr>
                <w:b/>
              </w:rPr>
            </w:pPr>
            <w:r w:rsidRPr="00A55090">
              <w:t>IC</w:t>
            </w:r>
            <w:r>
              <w:t>3</w:t>
            </w:r>
          </w:p>
        </w:tc>
        <w:tc>
          <w:tcPr>
            <w:tcW w:w="4618" w:type="pct"/>
            <w:gridSpan w:val="3"/>
            <w:shd w:val="clear" w:color="auto" w:fill="auto"/>
            <w:vAlign w:val="center"/>
          </w:tcPr>
          <w:p w14:paraId="022B5CBE" w14:textId="77777777" w:rsidR="00B06E85" w:rsidRPr="00A55090" w:rsidRDefault="00B06E85" w:rsidP="00AB4218">
            <w:pPr>
              <w:pStyle w:val="TableContentLeft"/>
              <w:rPr>
                <w:b/>
                <w:noProof/>
                <w:lang w:val="en-US"/>
              </w:rPr>
            </w:pPr>
            <w:r>
              <w:t>PROC_EUICC_INITIALIZATION_SEQUENCE_MEP</w:t>
            </w:r>
          </w:p>
        </w:tc>
      </w:tr>
      <w:tr w:rsidR="008F7C6E" w:rsidRPr="00A55090" w14:paraId="12FBAF9D" w14:textId="77777777" w:rsidTr="008F7C6E">
        <w:trPr>
          <w:trHeight w:val="314"/>
          <w:jc w:val="center"/>
        </w:trPr>
        <w:tc>
          <w:tcPr>
            <w:tcW w:w="382" w:type="pct"/>
            <w:shd w:val="clear" w:color="auto" w:fill="auto"/>
            <w:vAlign w:val="center"/>
          </w:tcPr>
          <w:p w14:paraId="6DF9562D" w14:textId="77777777" w:rsidR="008F7C6E" w:rsidRPr="00A55090" w:rsidRDefault="008F7C6E" w:rsidP="00AB4218">
            <w:pPr>
              <w:pStyle w:val="TableContentLeft"/>
            </w:pPr>
            <w:r>
              <w:t>IC4</w:t>
            </w:r>
          </w:p>
        </w:tc>
        <w:tc>
          <w:tcPr>
            <w:tcW w:w="4618" w:type="pct"/>
            <w:gridSpan w:val="3"/>
            <w:shd w:val="clear" w:color="auto" w:fill="auto"/>
            <w:vAlign w:val="center"/>
          </w:tcPr>
          <w:p w14:paraId="4C3B1E06" w14:textId="01B78CF2" w:rsidR="008F7C6E" w:rsidRPr="00A55090" w:rsidRDefault="008F7C6E" w:rsidP="00AB4218">
            <w:pPr>
              <w:pStyle w:val="TableContentLeft"/>
            </w:pPr>
            <w:r>
              <w:t>PROC_MEP_LSI_MULTIPLEXING(</w:t>
            </w:r>
            <w:r w:rsidRPr="0034243B">
              <w:t>&lt;</w:t>
            </w:r>
            <w:r w:rsidR="00933CFD">
              <w:t>MEP_A2_TARGET_ESIM_PORT</w:t>
            </w:r>
            <w:r w:rsidRPr="0034243B">
              <w:t>&gt;</w:t>
            </w:r>
            <w:r>
              <w:t>)</w:t>
            </w:r>
          </w:p>
        </w:tc>
      </w:tr>
      <w:tr w:rsidR="00B06E85" w:rsidRPr="00A55090" w14:paraId="444362A7" w14:textId="77777777" w:rsidTr="003F4532">
        <w:trPr>
          <w:trHeight w:val="314"/>
          <w:jc w:val="center"/>
        </w:trPr>
        <w:tc>
          <w:tcPr>
            <w:tcW w:w="382" w:type="pct"/>
            <w:shd w:val="clear" w:color="auto" w:fill="auto"/>
            <w:vAlign w:val="center"/>
          </w:tcPr>
          <w:p w14:paraId="5C8CCEEF" w14:textId="77777777" w:rsidR="00B06E85" w:rsidRPr="00A55090" w:rsidRDefault="00B06E85" w:rsidP="00AB4218">
            <w:pPr>
              <w:pStyle w:val="TableContentLeft"/>
            </w:pPr>
            <w:r w:rsidRPr="00A55090">
              <w:t>IC</w:t>
            </w:r>
            <w:r>
              <w:t>5</w:t>
            </w:r>
          </w:p>
        </w:tc>
        <w:tc>
          <w:tcPr>
            <w:tcW w:w="722" w:type="pct"/>
            <w:shd w:val="clear" w:color="auto" w:fill="auto"/>
            <w:vAlign w:val="center"/>
          </w:tcPr>
          <w:p w14:paraId="20EB89CF" w14:textId="77777777" w:rsidR="00B06E85" w:rsidRPr="00A55090" w:rsidRDefault="00B06E85" w:rsidP="00AB4218">
            <w:pPr>
              <w:pStyle w:val="TableContentLeft"/>
            </w:pPr>
            <w:r w:rsidRPr="00A55090">
              <w:t xml:space="preserve">S_Device → eUICC </w:t>
            </w:r>
          </w:p>
        </w:tc>
        <w:tc>
          <w:tcPr>
            <w:tcW w:w="1829" w:type="pct"/>
            <w:shd w:val="clear" w:color="auto" w:fill="auto"/>
          </w:tcPr>
          <w:p w14:paraId="07127BA8" w14:textId="77777777" w:rsidR="00B06E85" w:rsidRPr="00A55090" w:rsidRDefault="00B06E85" w:rsidP="00AB4218">
            <w:pPr>
              <w:pStyle w:val="TableContentLeft"/>
              <w:rPr>
                <w:b/>
              </w:rPr>
            </w:pPr>
            <w:r w:rsidRPr="00A55090">
              <w:t xml:space="preserve">MTD_SEND_SMS_PP( </w:t>
            </w:r>
          </w:p>
          <w:p w14:paraId="6B1E8B02" w14:textId="77777777" w:rsidR="00B06E85" w:rsidRPr="00A55090" w:rsidRDefault="00B06E85" w:rsidP="00AB4218">
            <w:pPr>
              <w:pStyle w:val="TableContentLeft"/>
            </w:pPr>
            <w:r w:rsidRPr="00A55090">
              <w:t xml:space="preserve">   [GET_MNO_SD]) </w:t>
            </w:r>
          </w:p>
        </w:tc>
        <w:tc>
          <w:tcPr>
            <w:tcW w:w="2067" w:type="pct"/>
            <w:shd w:val="clear" w:color="auto" w:fill="auto"/>
            <w:vAlign w:val="center"/>
          </w:tcPr>
          <w:p w14:paraId="0DC7C7A9" w14:textId="77777777" w:rsidR="00B06E85" w:rsidRPr="00A55090" w:rsidRDefault="00B06E85" w:rsidP="00AB4218">
            <w:pPr>
              <w:pStyle w:val="TableContentLeft"/>
            </w:pPr>
            <w:r w:rsidRPr="00A55090">
              <w:t>SW=0x91XX</w:t>
            </w:r>
          </w:p>
        </w:tc>
      </w:tr>
      <w:tr w:rsidR="00B06E85" w:rsidRPr="00A55090" w14:paraId="15073A61" w14:textId="77777777" w:rsidTr="008F7C6E">
        <w:trPr>
          <w:trHeight w:val="314"/>
          <w:jc w:val="center"/>
        </w:trPr>
        <w:tc>
          <w:tcPr>
            <w:tcW w:w="382" w:type="pct"/>
            <w:shd w:val="clear" w:color="auto" w:fill="auto"/>
            <w:vAlign w:val="center"/>
          </w:tcPr>
          <w:p w14:paraId="682C8CB6" w14:textId="77777777" w:rsidR="00B06E85" w:rsidRPr="00A55090" w:rsidRDefault="00B06E85" w:rsidP="00AB4218">
            <w:pPr>
              <w:pStyle w:val="TableContentLeft"/>
            </w:pPr>
            <w:r w:rsidRPr="00A55090">
              <w:t>IC</w:t>
            </w:r>
            <w:r>
              <w:t>6</w:t>
            </w:r>
          </w:p>
        </w:tc>
        <w:tc>
          <w:tcPr>
            <w:tcW w:w="4618" w:type="pct"/>
            <w:gridSpan w:val="3"/>
            <w:shd w:val="clear" w:color="auto" w:fill="auto"/>
            <w:vAlign w:val="center"/>
          </w:tcPr>
          <w:p w14:paraId="101F1F7A" w14:textId="77777777" w:rsidR="00B06E85" w:rsidRPr="00A55090" w:rsidRDefault="00B06E85" w:rsidP="00AB4218">
            <w:pPr>
              <w:pStyle w:val="TableContentLeft"/>
            </w:pPr>
            <w:r w:rsidRPr="00A55090">
              <w:rPr>
                <w:noProof/>
                <w:lang w:val="en-US"/>
              </w:rPr>
              <w:t>Do not send FETCH command</w:t>
            </w:r>
          </w:p>
        </w:tc>
      </w:tr>
      <w:tr w:rsidR="003F4532" w:rsidRPr="00A55090" w14:paraId="72457C62" w14:textId="77777777" w:rsidTr="003F4532">
        <w:trPr>
          <w:trHeight w:val="314"/>
          <w:jc w:val="center"/>
        </w:trPr>
        <w:tc>
          <w:tcPr>
            <w:tcW w:w="382" w:type="pct"/>
            <w:shd w:val="clear" w:color="auto" w:fill="auto"/>
            <w:vAlign w:val="center"/>
          </w:tcPr>
          <w:p w14:paraId="51575169" w14:textId="77777777" w:rsidR="003F4532" w:rsidRPr="00A55090" w:rsidRDefault="003F4532" w:rsidP="00AB4218">
            <w:pPr>
              <w:pStyle w:val="TableContentLeft"/>
              <w:rPr>
                <w:noProof/>
                <w:lang w:val="en-US"/>
              </w:rPr>
            </w:pPr>
            <w:r>
              <w:t>IC7</w:t>
            </w:r>
          </w:p>
        </w:tc>
        <w:tc>
          <w:tcPr>
            <w:tcW w:w="4618" w:type="pct"/>
            <w:gridSpan w:val="3"/>
            <w:shd w:val="clear" w:color="auto" w:fill="auto"/>
            <w:vAlign w:val="center"/>
          </w:tcPr>
          <w:p w14:paraId="0DF1047A" w14:textId="0AD78162" w:rsidR="003F4532" w:rsidRPr="00A55090" w:rsidRDefault="003F4532" w:rsidP="00AB4218">
            <w:pPr>
              <w:pStyle w:val="TableContentLeft"/>
              <w:rPr>
                <w:noProof/>
                <w:lang w:val="en-US"/>
              </w:rPr>
            </w:pPr>
            <w:r>
              <w:t>PROC_MEP_LSI_MULTIPLEXING(0)</w:t>
            </w:r>
          </w:p>
        </w:tc>
      </w:tr>
      <w:tr w:rsidR="00B06E85" w:rsidRPr="00A55090" w14:paraId="301E2C78" w14:textId="77777777" w:rsidTr="008F7C6E">
        <w:trPr>
          <w:trHeight w:val="314"/>
          <w:jc w:val="center"/>
        </w:trPr>
        <w:tc>
          <w:tcPr>
            <w:tcW w:w="382" w:type="pct"/>
            <w:shd w:val="clear" w:color="auto" w:fill="auto"/>
            <w:vAlign w:val="center"/>
          </w:tcPr>
          <w:p w14:paraId="6EC1A10D" w14:textId="77777777" w:rsidR="00B06E85" w:rsidRPr="00A55090" w:rsidRDefault="00B06E85" w:rsidP="00AB4218">
            <w:pPr>
              <w:pStyle w:val="TableContentLeft"/>
              <w:rPr>
                <w:b/>
              </w:rPr>
            </w:pPr>
            <w:r w:rsidRPr="00A55090">
              <w:t>IC</w:t>
            </w:r>
            <w:r>
              <w:t>8</w:t>
            </w:r>
          </w:p>
        </w:tc>
        <w:tc>
          <w:tcPr>
            <w:tcW w:w="4618" w:type="pct"/>
            <w:gridSpan w:val="3"/>
            <w:shd w:val="clear" w:color="auto" w:fill="auto"/>
            <w:vAlign w:val="center"/>
          </w:tcPr>
          <w:p w14:paraId="154C6DD4" w14:textId="77777777" w:rsidR="00B06E85" w:rsidRPr="00A55090" w:rsidRDefault="00B06E85" w:rsidP="00AB4218">
            <w:pPr>
              <w:pStyle w:val="TableContentLeft"/>
              <w:rPr>
                <w:b/>
                <w:noProof/>
                <w:lang w:val="en-US"/>
              </w:rPr>
            </w:pPr>
            <w:r w:rsidRPr="00A55090">
              <w:t>PROC_OPEN_LOGICAL_CHANNEL_AND_SELECT_ISDR</w:t>
            </w:r>
          </w:p>
        </w:tc>
      </w:tr>
      <w:tr w:rsidR="00B06E85" w:rsidRPr="00A55090" w14:paraId="0ED8AB10" w14:textId="77777777" w:rsidTr="003F4532">
        <w:trPr>
          <w:trHeight w:val="314"/>
          <w:jc w:val="center"/>
        </w:trPr>
        <w:tc>
          <w:tcPr>
            <w:tcW w:w="382" w:type="pct"/>
            <w:shd w:val="clear" w:color="auto" w:fill="auto"/>
            <w:vAlign w:val="center"/>
          </w:tcPr>
          <w:p w14:paraId="109CB1E4" w14:textId="77777777" w:rsidR="00B06E85" w:rsidRPr="00A55090" w:rsidRDefault="00B06E85" w:rsidP="00AB4218">
            <w:pPr>
              <w:pStyle w:val="TableContentLeft"/>
              <w:rPr>
                <w:b/>
              </w:rPr>
            </w:pPr>
            <w:r w:rsidRPr="00A55090">
              <w:t>1</w:t>
            </w:r>
          </w:p>
        </w:tc>
        <w:tc>
          <w:tcPr>
            <w:tcW w:w="722" w:type="pct"/>
            <w:shd w:val="clear" w:color="auto" w:fill="auto"/>
            <w:vAlign w:val="center"/>
          </w:tcPr>
          <w:p w14:paraId="66613771" w14:textId="77777777" w:rsidR="00B06E85" w:rsidRPr="00A55090" w:rsidRDefault="00B06E85" w:rsidP="00AB4218">
            <w:pPr>
              <w:pStyle w:val="TableContentLeft"/>
              <w:rPr>
                <w:b/>
                <w:noProof/>
                <w:lang w:val="en-US"/>
              </w:rPr>
            </w:pPr>
            <w:r w:rsidRPr="00A55090">
              <w:t>S_LPAd → eUICC</w:t>
            </w:r>
          </w:p>
        </w:tc>
        <w:tc>
          <w:tcPr>
            <w:tcW w:w="1829" w:type="pct"/>
            <w:shd w:val="clear" w:color="auto" w:fill="auto"/>
            <w:vAlign w:val="center"/>
          </w:tcPr>
          <w:p w14:paraId="3A98CC0F" w14:textId="77777777" w:rsidR="00B06E85" w:rsidRPr="00A55090" w:rsidRDefault="00B06E85" w:rsidP="00AB4218">
            <w:pPr>
              <w:pStyle w:val="TableContentLeft"/>
              <w:rPr>
                <w:b/>
              </w:rPr>
            </w:pPr>
            <w:r w:rsidRPr="00A55090">
              <w:t>MTD_STORE_DATA(</w:t>
            </w:r>
          </w:p>
          <w:p w14:paraId="12D92568" w14:textId="77777777" w:rsidR="00B06E85" w:rsidRPr="00A55090" w:rsidRDefault="00B06E85" w:rsidP="00AB4218">
            <w:pPr>
              <w:pStyle w:val="TableContentLeft"/>
              <w:rPr>
                <w:b/>
              </w:rPr>
            </w:pPr>
            <w:r w:rsidRPr="00A55090">
              <w:t>#EUICC_MEMORY_RESET_OP_PRO)</w:t>
            </w:r>
          </w:p>
        </w:tc>
        <w:tc>
          <w:tcPr>
            <w:tcW w:w="2067" w:type="pct"/>
            <w:shd w:val="clear" w:color="auto" w:fill="auto"/>
            <w:vAlign w:val="center"/>
          </w:tcPr>
          <w:p w14:paraId="2F7CC4F9" w14:textId="77777777" w:rsidR="00B06E85" w:rsidRPr="00A55090" w:rsidRDefault="00B06E85" w:rsidP="00AB4218">
            <w:pPr>
              <w:pStyle w:val="TableContentLeft"/>
            </w:pPr>
            <w:r w:rsidRPr="00A55090">
              <w:t xml:space="preserve">#R_EUICC_MEMORY_RESET_OK </w:t>
            </w:r>
          </w:p>
          <w:p w14:paraId="609D5527" w14:textId="77777777" w:rsidR="00B06E85" w:rsidRPr="00A55090" w:rsidRDefault="00B06E85" w:rsidP="00AB4218">
            <w:pPr>
              <w:pStyle w:val="TableContentLeft"/>
              <w:rPr>
                <w:b/>
              </w:rPr>
            </w:pPr>
            <w:r w:rsidRPr="00A55090">
              <w:t xml:space="preserve"> SW=0x91</w:t>
            </w:r>
            <w:r>
              <w:t>YY</w:t>
            </w:r>
          </w:p>
        </w:tc>
      </w:tr>
      <w:tr w:rsidR="00B06E85" w:rsidRPr="00A55090" w14:paraId="5D676AD2" w14:textId="77777777" w:rsidTr="003F4532">
        <w:trPr>
          <w:trHeight w:val="314"/>
          <w:jc w:val="center"/>
        </w:trPr>
        <w:tc>
          <w:tcPr>
            <w:tcW w:w="382" w:type="pct"/>
            <w:shd w:val="clear" w:color="auto" w:fill="auto"/>
            <w:vAlign w:val="center"/>
          </w:tcPr>
          <w:p w14:paraId="29273BE3" w14:textId="77777777" w:rsidR="00B06E85" w:rsidRPr="00A55090" w:rsidRDefault="00B06E85" w:rsidP="00AB4218">
            <w:pPr>
              <w:pStyle w:val="TableContentLeft"/>
              <w:rPr>
                <w:b/>
              </w:rPr>
            </w:pPr>
            <w:r w:rsidRPr="00A55090">
              <w:t>2</w:t>
            </w:r>
          </w:p>
        </w:tc>
        <w:tc>
          <w:tcPr>
            <w:tcW w:w="722" w:type="pct"/>
            <w:shd w:val="clear" w:color="auto" w:fill="auto"/>
            <w:vAlign w:val="center"/>
          </w:tcPr>
          <w:p w14:paraId="61313A58" w14:textId="77777777" w:rsidR="00B06E85" w:rsidRPr="00A55090" w:rsidRDefault="00B06E85" w:rsidP="00AB4218">
            <w:pPr>
              <w:pStyle w:val="TableContentLeft"/>
              <w:rPr>
                <w:b/>
              </w:rPr>
            </w:pPr>
            <w:r w:rsidRPr="00A55090">
              <w:t xml:space="preserve">S_Device </w:t>
            </w:r>
            <w:r w:rsidRPr="00A55090">
              <w:sym w:font="Wingdings" w:char="F0E0"/>
            </w:r>
            <w:r w:rsidRPr="00A55090">
              <w:t>eUICC</w:t>
            </w:r>
          </w:p>
        </w:tc>
        <w:tc>
          <w:tcPr>
            <w:tcW w:w="1829" w:type="pct"/>
            <w:shd w:val="clear" w:color="auto" w:fill="auto"/>
            <w:vAlign w:val="center"/>
          </w:tcPr>
          <w:p w14:paraId="38983BBA" w14:textId="77777777" w:rsidR="00B06E85" w:rsidRPr="00A55090" w:rsidRDefault="00B06E85" w:rsidP="00AB4218">
            <w:pPr>
              <w:pStyle w:val="TableContentLeft"/>
              <w:rPr>
                <w:b/>
              </w:rPr>
            </w:pPr>
            <w:r w:rsidRPr="00A55090">
              <w:t>FETCH '</w:t>
            </w:r>
            <w:r>
              <w:t>YY</w:t>
            </w:r>
            <w:r w:rsidRPr="00A55090">
              <w:t>'</w:t>
            </w:r>
          </w:p>
        </w:tc>
        <w:tc>
          <w:tcPr>
            <w:tcW w:w="2067" w:type="pct"/>
            <w:shd w:val="clear" w:color="auto" w:fill="auto"/>
            <w:vAlign w:val="center"/>
          </w:tcPr>
          <w:p w14:paraId="43382EC7" w14:textId="088B3B49" w:rsidR="00B06E85" w:rsidRPr="00A55090" w:rsidRDefault="00B06E85" w:rsidP="00AB4218">
            <w:pPr>
              <w:pStyle w:val="TableContentLeft"/>
              <w:rPr>
                <w:b/>
              </w:rPr>
            </w:pPr>
            <w:r>
              <w:t>LSI</w:t>
            </w:r>
            <w:r w:rsidRPr="00B033E4">
              <w:t xml:space="preserve"> C</w:t>
            </w:r>
            <w:r w:rsidR="003F4532">
              <w:t>OMMAND</w:t>
            </w:r>
            <w:r w:rsidRPr="00B033E4">
              <w:t xml:space="preserve"> (“UICC</w:t>
            </w:r>
            <w:r>
              <w:t xml:space="preserve"> Platform</w:t>
            </w:r>
            <w:r w:rsidRPr="00B033E4">
              <w:t xml:space="preserve"> Reset”)</w:t>
            </w:r>
          </w:p>
        </w:tc>
      </w:tr>
      <w:tr w:rsidR="00B06E85" w:rsidRPr="00A55090" w14:paraId="66770DC8" w14:textId="77777777" w:rsidTr="008F7C6E">
        <w:trPr>
          <w:trHeight w:val="314"/>
          <w:jc w:val="center"/>
        </w:trPr>
        <w:tc>
          <w:tcPr>
            <w:tcW w:w="382" w:type="pct"/>
            <w:shd w:val="clear" w:color="auto" w:fill="auto"/>
            <w:vAlign w:val="center"/>
          </w:tcPr>
          <w:p w14:paraId="6379F505" w14:textId="77777777" w:rsidR="00B06E85" w:rsidRPr="00A55090" w:rsidRDefault="00B06E85" w:rsidP="00AB4218">
            <w:pPr>
              <w:pStyle w:val="TableContentLeft"/>
              <w:rPr>
                <w:b/>
              </w:rPr>
            </w:pPr>
            <w:r w:rsidRPr="00A55090">
              <w:t>3</w:t>
            </w:r>
          </w:p>
        </w:tc>
        <w:tc>
          <w:tcPr>
            <w:tcW w:w="4618" w:type="pct"/>
            <w:gridSpan w:val="3"/>
            <w:shd w:val="clear" w:color="auto" w:fill="auto"/>
            <w:vAlign w:val="center"/>
          </w:tcPr>
          <w:p w14:paraId="58B9AEE3" w14:textId="77777777" w:rsidR="00B06E85" w:rsidRPr="0037674B" w:rsidRDefault="00B06E85" w:rsidP="00AB4218">
            <w:pPr>
              <w:pStyle w:val="TableContentLeft"/>
            </w:pPr>
            <w:r w:rsidRPr="0037674B">
              <w:t xml:space="preserve">Repeat IC1 </w:t>
            </w:r>
            <w:r>
              <w:t xml:space="preserve">to </w:t>
            </w:r>
            <w:r w:rsidRPr="0037674B">
              <w:t>IC</w:t>
            </w:r>
            <w:r>
              <w:t>3</w:t>
            </w:r>
          </w:p>
        </w:tc>
      </w:tr>
      <w:tr w:rsidR="00B06E85" w:rsidRPr="00A55090" w14:paraId="23B84F7D" w14:textId="77777777" w:rsidTr="008F7C6E">
        <w:trPr>
          <w:trHeight w:val="314"/>
          <w:jc w:val="center"/>
        </w:trPr>
        <w:tc>
          <w:tcPr>
            <w:tcW w:w="382" w:type="pct"/>
            <w:shd w:val="clear" w:color="auto" w:fill="auto"/>
            <w:vAlign w:val="center"/>
          </w:tcPr>
          <w:p w14:paraId="0058B143" w14:textId="77777777" w:rsidR="00B06E85" w:rsidRPr="00A55090" w:rsidRDefault="00B06E85" w:rsidP="00AB4218">
            <w:pPr>
              <w:pStyle w:val="TableContentLeft"/>
            </w:pPr>
            <w:r>
              <w:t>4</w:t>
            </w:r>
          </w:p>
        </w:tc>
        <w:tc>
          <w:tcPr>
            <w:tcW w:w="4618" w:type="pct"/>
            <w:gridSpan w:val="3"/>
            <w:shd w:val="clear" w:color="auto" w:fill="auto"/>
            <w:vAlign w:val="center"/>
          </w:tcPr>
          <w:p w14:paraId="659517A0" w14:textId="77777777" w:rsidR="00B06E85" w:rsidRPr="0037674B" w:rsidRDefault="00B06E85" w:rsidP="00AB4218">
            <w:pPr>
              <w:pStyle w:val="TableContentLeft"/>
            </w:pPr>
            <w:r w:rsidRPr="0037674B">
              <w:t>Repeat IC</w:t>
            </w:r>
            <w:r>
              <w:t>8</w:t>
            </w:r>
          </w:p>
        </w:tc>
      </w:tr>
      <w:tr w:rsidR="00B06E85" w:rsidRPr="00A55090" w14:paraId="0277A6A6" w14:textId="77777777" w:rsidTr="003F4532">
        <w:trPr>
          <w:trHeight w:val="314"/>
          <w:jc w:val="center"/>
        </w:trPr>
        <w:tc>
          <w:tcPr>
            <w:tcW w:w="382" w:type="pct"/>
            <w:shd w:val="clear" w:color="auto" w:fill="auto"/>
            <w:vAlign w:val="center"/>
          </w:tcPr>
          <w:p w14:paraId="70CE21A9" w14:textId="77777777" w:rsidR="00B06E85" w:rsidRPr="00682A5B" w:rsidRDefault="00B06E85" w:rsidP="00AB4218">
            <w:pPr>
              <w:pStyle w:val="TableContentLeft"/>
              <w:rPr>
                <w:bCs/>
              </w:rPr>
            </w:pPr>
            <w:r w:rsidRPr="00682A5B">
              <w:rPr>
                <w:bCs/>
              </w:rPr>
              <w:t>5</w:t>
            </w:r>
          </w:p>
        </w:tc>
        <w:tc>
          <w:tcPr>
            <w:tcW w:w="722" w:type="pct"/>
            <w:shd w:val="clear" w:color="auto" w:fill="auto"/>
            <w:vAlign w:val="center"/>
          </w:tcPr>
          <w:p w14:paraId="2EEE3387" w14:textId="77777777" w:rsidR="00B06E85" w:rsidRPr="00A55090" w:rsidRDefault="00B06E85" w:rsidP="00AB4218">
            <w:pPr>
              <w:pStyle w:val="TableContentLeft"/>
              <w:rPr>
                <w:b/>
              </w:rPr>
            </w:pPr>
            <w:r w:rsidRPr="00A55090">
              <w:t>S_LPAd → eUICC</w:t>
            </w:r>
          </w:p>
        </w:tc>
        <w:tc>
          <w:tcPr>
            <w:tcW w:w="1829" w:type="pct"/>
            <w:shd w:val="clear" w:color="auto" w:fill="auto"/>
            <w:vAlign w:val="center"/>
          </w:tcPr>
          <w:p w14:paraId="033B8183" w14:textId="77777777" w:rsidR="00B06E85" w:rsidRPr="00A55090" w:rsidRDefault="00B06E85" w:rsidP="00AB4218">
            <w:pPr>
              <w:pStyle w:val="TableContentLeft"/>
              <w:rPr>
                <w:b/>
              </w:rPr>
            </w:pPr>
            <w:r w:rsidRPr="00A55090">
              <w:t>MTD_STORE_DATA(</w:t>
            </w:r>
            <w:r w:rsidRPr="00A55090">
              <w:br/>
              <w:t>#LIST_NOTIF_ALL)</w:t>
            </w:r>
          </w:p>
        </w:tc>
        <w:tc>
          <w:tcPr>
            <w:tcW w:w="2067" w:type="pct"/>
            <w:shd w:val="clear" w:color="auto" w:fill="auto"/>
            <w:vAlign w:val="center"/>
          </w:tcPr>
          <w:p w14:paraId="1CE42C4C" w14:textId="77777777" w:rsidR="00B06E85" w:rsidRPr="00A55090" w:rsidRDefault="00B06E85"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788431CE" w14:textId="77777777" w:rsidR="00B06E85" w:rsidRPr="00A55090" w:rsidRDefault="00B06E85" w:rsidP="00AB4218">
            <w:pPr>
              <w:pStyle w:val="TableContentLeft"/>
              <w:rPr>
                <w:b/>
              </w:rPr>
            </w:pPr>
            <w:r>
              <w:lastRenderedPageBreak/>
              <w:t>NOTE</w:t>
            </w:r>
            <w:r w:rsidRPr="00A55090">
              <w:t> :</w:t>
            </w:r>
            <w:r>
              <w:tab/>
            </w:r>
            <w:r w:rsidRPr="00A55090">
              <w:t>A Disable Notification for PROFILE_OPERATIONAL1</w:t>
            </w:r>
            <w:r>
              <w:t xml:space="preserve"> </w:t>
            </w:r>
            <w:r w:rsidRPr="00A55090">
              <w:t>MAY be also present in the response</w:t>
            </w:r>
            <w:r>
              <w:t>.</w:t>
            </w:r>
          </w:p>
        </w:tc>
      </w:tr>
      <w:tr w:rsidR="00B06E85" w:rsidRPr="00A55090" w14:paraId="7B5B5074" w14:textId="77777777" w:rsidTr="003F4532">
        <w:trPr>
          <w:trHeight w:val="314"/>
          <w:jc w:val="center"/>
        </w:trPr>
        <w:tc>
          <w:tcPr>
            <w:tcW w:w="382" w:type="pct"/>
            <w:shd w:val="clear" w:color="auto" w:fill="auto"/>
            <w:vAlign w:val="center"/>
          </w:tcPr>
          <w:p w14:paraId="4340D6B1" w14:textId="77777777" w:rsidR="00B06E85" w:rsidRPr="00A55090" w:rsidRDefault="00B06E85" w:rsidP="00AB4218">
            <w:pPr>
              <w:pStyle w:val="TableContentLeft"/>
            </w:pPr>
            <w:r>
              <w:lastRenderedPageBreak/>
              <w:t>6</w:t>
            </w:r>
          </w:p>
        </w:tc>
        <w:tc>
          <w:tcPr>
            <w:tcW w:w="722" w:type="pct"/>
            <w:shd w:val="clear" w:color="auto" w:fill="auto"/>
            <w:vAlign w:val="center"/>
          </w:tcPr>
          <w:p w14:paraId="29791A79" w14:textId="77777777" w:rsidR="00B06E85" w:rsidRPr="00A55090" w:rsidRDefault="00B06E85" w:rsidP="00AB4218">
            <w:pPr>
              <w:pStyle w:val="TableContentLeft"/>
            </w:pPr>
            <w:r w:rsidRPr="00A55090">
              <w:t>S_LPAd → eUICC</w:t>
            </w:r>
          </w:p>
        </w:tc>
        <w:tc>
          <w:tcPr>
            <w:tcW w:w="1829" w:type="pct"/>
            <w:shd w:val="clear" w:color="auto" w:fill="auto"/>
            <w:vAlign w:val="center"/>
          </w:tcPr>
          <w:p w14:paraId="25F95A18" w14:textId="77777777" w:rsidR="00B06E85" w:rsidRPr="0035700E" w:rsidRDefault="00B06E85"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6A01FECB" w14:textId="606E1936" w:rsidR="00B06E85" w:rsidRPr="00E8206F" w:rsidRDefault="00B06E85"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w:t>
            </w:r>
            <w:r w:rsidRPr="00E8206F">
              <w:rPr>
                <w:rFonts w:ascii="Arial" w:hAnsi="Arial" w:cs="Arial"/>
                <w:b w:val="0"/>
                <w:sz w:val="18"/>
                <w:szCs w:val="18"/>
              </w:rPr>
              <w:t>(</w:t>
            </w:r>
          </w:p>
          <w:p w14:paraId="699894CD" w14:textId="77777777" w:rsidR="00B06E85" w:rsidRDefault="00B06E85" w:rsidP="00AB4218">
            <w:pPr>
              <w:pStyle w:val="TableContentLeft"/>
            </w:pPr>
            <w:r w:rsidRPr="00D77742">
              <w:t xml:space="preserve">   </w:t>
            </w:r>
            <w:r>
              <w:t>&lt;NO_PARAM&gt;,</w:t>
            </w:r>
          </w:p>
          <w:p w14:paraId="3D81AE78" w14:textId="169D5D09" w:rsidR="00B06E85" w:rsidRPr="00A55090" w:rsidRDefault="00B06E85" w:rsidP="00682A5B">
            <w:pPr>
              <w:pStyle w:val="TableContentLeft"/>
            </w:pPr>
            <w:r>
              <w:t xml:space="preserve">    &lt;NO_PARAM&gt;</w:t>
            </w:r>
            <w:r w:rsidRPr="003F62A9">
              <w:t>)</w:t>
            </w:r>
            <w:r w:rsidRPr="00DC144D">
              <w:rPr>
                <w:bCs/>
              </w:rPr>
              <w:t>)</w:t>
            </w:r>
          </w:p>
        </w:tc>
        <w:tc>
          <w:tcPr>
            <w:tcW w:w="2067" w:type="pct"/>
            <w:shd w:val="clear" w:color="auto" w:fill="auto"/>
            <w:vAlign w:val="center"/>
          </w:tcPr>
          <w:p w14:paraId="330F189F" w14:textId="77777777" w:rsidR="00B06E85" w:rsidRPr="00A55090" w:rsidRDefault="00B06E85" w:rsidP="00AB4218">
            <w:pPr>
              <w:pStyle w:val="TableContentLeft"/>
              <w:rPr>
                <w:b/>
                <w:lang w:val="fr-FR"/>
              </w:rPr>
            </w:pPr>
            <w:r w:rsidRPr="00A55090">
              <w:rPr>
                <w:lang w:val="fr-FR"/>
              </w:rPr>
              <w:t>response ProfileInfoListResponse::= profileInfoListOk : {</w:t>
            </w:r>
          </w:p>
          <w:p w14:paraId="65305C3C" w14:textId="77777777" w:rsidR="00B06E85" w:rsidRPr="00A55090" w:rsidRDefault="00B06E85" w:rsidP="00AB4218">
            <w:pPr>
              <w:pStyle w:val="TableContentLeft"/>
              <w:rPr>
                <w:b/>
                <w:lang w:val="en-US"/>
              </w:rPr>
            </w:pPr>
            <w:r w:rsidRPr="00A55090">
              <w:rPr>
                <w:lang w:val="en-US"/>
              </w:rPr>
              <w:t>}</w:t>
            </w:r>
          </w:p>
          <w:p w14:paraId="0B4F46C9" w14:textId="77777777" w:rsidR="00B06E85" w:rsidRPr="00A55090" w:rsidRDefault="00B06E85" w:rsidP="00AB4218">
            <w:pPr>
              <w:pStyle w:val="TableContentLeft"/>
              <w:rPr>
                <w:lang w:val="fr-FR"/>
              </w:rPr>
            </w:pPr>
            <w:r w:rsidRPr="00A55090">
              <w:t>SW=0x9000</w:t>
            </w:r>
          </w:p>
        </w:tc>
      </w:tr>
    </w:tbl>
    <w:p w14:paraId="792A5E42" w14:textId="77777777" w:rsidR="00B06E85" w:rsidRPr="00A55090" w:rsidRDefault="00B06E85" w:rsidP="00B06E85">
      <w:pPr>
        <w:pStyle w:val="Heading6no"/>
      </w:pPr>
      <w:r w:rsidRPr="00A55090">
        <w:t>Test Sequence #0</w:t>
      </w:r>
      <w:r>
        <w:t>7 Nominal</w:t>
      </w:r>
      <w:r w:rsidRPr="00A55090">
        <w:t>: eUICC Memory Reset</w:t>
      </w:r>
      <w:r>
        <w:t xml:space="preserve">, 2 Operational Profile Enabled, 2 </w:t>
      </w:r>
      <w:r w:rsidRPr="00A55090">
        <w:t>proactive session is ongoing</w:t>
      </w:r>
      <w:r>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B06E85" w:rsidRPr="00A55090" w14:paraId="64875137" w14:textId="77777777" w:rsidTr="00AB4218">
        <w:trPr>
          <w:jc w:val="center"/>
        </w:trPr>
        <w:tc>
          <w:tcPr>
            <w:tcW w:w="5000" w:type="pct"/>
            <w:gridSpan w:val="2"/>
            <w:shd w:val="clear" w:color="auto" w:fill="BFBFBF" w:themeFill="background1" w:themeFillShade="BF"/>
            <w:vAlign w:val="center"/>
          </w:tcPr>
          <w:p w14:paraId="696F0E5F" w14:textId="77777777" w:rsidR="00B06E85" w:rsidRPr="00A55090" w:rsidRDefault="00B06E85" w:rsidP="00AB4218">
            <w:pPr>
              <w:pStyle w:val="TableHeaderGray"/>
              <w:rPr>
                <w:rStyle w:val="PlaceholderText"/>
              </w:rPr>
            </w:pPr>
            <w:r w:rsidRPr="00A55090">
              <w:t>Initial Conditions</w:t>
            </w:r>
          </w:p>
        </w:tc>
      </w:tr>
      <w:tr w:rsidR="00B06E85" w:rsidRPr="00A55090" w14:paraId="044F8D1F" w14:textId="77777777" w:rsidTr="00AB4218">
        <w:trPr>
          <w:jc w:val="center"/>
        </w:trPr>
        <w:tc>
          <w:tcPr>
            <w:tcW w:w="1167" w:type="pct"/>
            <w:shd w:val="clear" w:color="auto" w:fill="BFBFBF" w:themeFill="background1" w:themeFillShade="BF"/>
            <w:vAlign w:val="center"/>
          </w:tcPr>
          <w:p w14:paraId="36438ABD" w14:textId="77777777" w:rsidR="00B06E85" w:rsidRPr="00A55090" w:rsidRDefault="00B06E85" w:rsidP="00AB4218">
            <w:pPr>
              <w:pStyle w:val="TableHeaderGray"/>
            </w:pPr>
            <w:r w:rsidRPr="00A55090">
              <w:t>Entity</w:t>
            </w:r>
          </w:p>
        </w:tc>
        <w:tc>
          <w:tcPr>
            <w:tcW w:w="3833" w:type="pct"/>
            <w:shd w:val="clear" w:color="auto" w:fill="BFBFBF" w:themeFill="background1" w:themeFillShade="BF"/>
            <w:vAlign w:val="center"/>
          </w:tcPr>
          <w:p w14:paraId="582E53BE" w14:textId="77777777" w:rsidR="00B06E85" w:rsidRPr="00A55090" w:rsidRDefault="00B06E85" w:rsidP="00AB4218">
            <w:pPr>
              <w:pStyle w:val="TableHeaderGray"/>
              <w:rPr>
                <w:lang w:eastAsia="de-DE"/>
              </w:rPr>
            </w:pPr>
            <w:r w:rsidRPr="00A55090">
              <w:rPr>
                <w:lang w:eastAsia="de-DE"/>
              </w:rPr>
              <w:t>Description of the initial condition</w:t>
            </w:r>
          </w:p>
        </w:tc>
      </w:tr>
      <w:tr w:rsidR="00B06E85" w:rsidRPr="00A55090" w14:paraId="1FB2C92E" w14:textId="77777777" w:rsidTr="00AB4218">
        <w:trPr>
          <w:jc w:val="center"/>
        </w:trPr>
        <w:tc>
          <w:tcPr>
            <w:tcW w:w="1167" w:type="pct"/>
            <w:vAlign w:val="center"/>
          </w:tcPr>
          <w:p w14:paraId="7AE5A3B8" w14:textId="77777777" w:rsidR="00B06E85" w:rsidRPr="008F1B4C" w:rsidRDefault="00B06E85" w:rsidP="00AB4218">
            <w:pPr>
              <w:pStyle w:val="TableText"/>
              <w:rPr>
                <w:rFonts w:cs="Arial"/>
                <w:sz w:val="18"/>
                <w:szCs w:val="18"/>
              </w:rPr>
            </w:pPr>
            <w:r w:rsidRPr="00E24742">
              <w:t>eUICC</w:t>
            </w:r>
          </w:p>
        </w:tc>
        <w:tc>
          <w:tcPr>
            <w:tcW w:w="3833" w:type="pct"/>
            <w:vAlign w:val="center"/>
          </w:tcPr>
          <w:p w14:paraId="56C6B24B" w14:textId="77777777" w:rsidR="00B06E85" w:rsidRPr="00E24742" w:rsidRDefault="00B06E85" w:rsidP="00AB4218">
            <w:pPr>
              <w:pStyle w:val="TableText"/>
            </w:pPr>
            <w:r w:rsidRPr="00E24742">
              <w:t>The PROFILE_OPERATIONAL1 is Enabled on the eUICC</w:t>
            </w:r>
            <w:r>
              <w:t>.</w:t>
            </w:r>
          </w:p>
        </w:tc>
      </w:tr>
      <w:tr w:rsidR="00B06E85" w:rsidRPr="00A55090" w14:paraId="2CD806EE" w14:textId="77777777" w:rsidTr="00AB4218">
        <w:trPr>
          <w:jc w:val="center"/>
        </w:trPr>
        <w:tc>
          <w:tcPr>
            <w:tcW w:w="1167" w:type="pct"/>
            <w:vAlign w:val="center"/>
          </w:tcPr>
          <w:p w14:paraId="28DCACB3" w14:textId="77777777" w:rsidR="00B06E85" w:rsidRPr="00E24742" w:rsidRDefault="00B06E85" w:rsidP="00AB4218">
            <w:pPr>
              <w:pStyle w:val="TableText"/>
            </w:pPr>
            <w:r w:rsidRPr="00A55090">
              <w:t>eUICC</w:t>
            </w:r>
          </w:p>
        </w:tc>
        <w:tc>
          <w:tcPr>
            <w:tcW w:w="3833" w:type="pct"/>
            <w:vAlign w:val="center"/>
          </w:tcPr>
          <w:p w14:paraId="34DA1157" w14:textId="77777777" w:rsidR="00B06E85" w:rsidRPr="00A55090" w:rsidRDefault="00B06E85" w:rsidP="00AB4218">
            <w:pPr>
              <w:pStyle w:val="TableText"/>
            </w:pPr>
            <w:r w:rsidRPr="00A55090">
              <w:t>The PROFILE_OPERATIONAL</w:t>
            </w:r>
            <w:r>
              <w:t>2</w:t>
            </w:r>
            <w:r w:rsidRPr="00A55090">
              <w:t xml:space="preserve"> has been installed on the eUICC</w:t>
            </w:r>
            <w:r>
              <w:t>.</w:t>
            </w:r>
          </w:p>
        </w:tc>
      </w:tr>
      <w:tr w:rsidR="00B06E85" w:rsidRPr="00A55090" w14:paraId="4658D43A" w14:textId="77777777" w:rsidTr="00AB4218">
        <w:trPr>
          <w:jc w:val="center"/>
        </w:trPr>
        <w:tc>
          <w:tcPr>
            <w:tcW w:w="1167" w:type="pct"/>
            <w:vAlign w:val="center"/>
          </w:tcPr>
          <w:p w14:paraId="768EA782" w14:textId="77777777" w:rsidR="00B06E85" w:rsidRPr="008F1B4C" w:rsidRDefault="00B06E85" w:rsidP="00AB4218">
            <w:pPr>
              <w:pStyle w:val="TableText"/>
              <w:rPr>
                <w:rFonts w:cs="Arial"/>
                <w:noProof/>
                <w:sz w:val="18"/>
                <w:szCs w:val="18"/>
              </w:rPr>
            </w:pPr>
            <w:r w:rsidRPr="00E24742">
              <w:t>eUICC</w:t>
            </w:r>
          </w:p>
        </w:tc>
        <w:tc>
          <w:tcPr>
            <w:tcW w:w="3833" w:type="pct"/>
            <w:vAlign w:val="center"/>
          </w:tcPr>
          <w:p w14:paraId="59BD1844" w14:textId="77777777" w:rsidR="00B06E85" w:rsidRPr="00E24742" w:rsidRDefault="00B06E85" w:rsidP="00AB4218">
            <w:pPr>
              <w:pStyle w:val="TableText"/>
              <w:rPr>
                <w:noProof/>
              </w:rPr>
            </w:pPr>
            <w:r w:rsidRPr="00A55090">
              <w:t>The PROFILE_OPERATIONAL</w:t>
            </w:r>
            <w:r>
              <w:t>2</w:t>
            </w:r>
            <w:r w:rsidRPr="00A55090">
              <w:t xml:space="preserve"> is </w:t>
            </w:r>
            <w:r>
              <w:t>Enabled</w:t>
            </w:r>
            <w:r w:rsidRPr="00A55090">
              <w:t xml:space="preserve"> on the eUICC</w:t>
            </w:r>
            <w:r>
              <w:t>.</w:t>
            </w:r>
          </w:p>
        </w:tc>
      </w:tr>
      <w:tr w:rsidR="00B06E85" w:rsidRPr="00A55090" w14:paraId="74D0902A" w14:textId="77777777" w:rsidTr="00AB4218">
        <w:trPr>
          <w:jc w:val="center"/>
        </w:trPr>
        <w:tc>
          <w:tcPr>
            <w:tcW w:w="1167" w:type="pct"/>
            <w:vAlign w:val="center"/>
          </w:tcPr>
          <w:p w14:paraId="58D281A5" w14:textId="77777777" w:rsidR="00B06E85" w:rsidRPr="00A55090" w:rsidRDefault="00B06E85" w:rsidP="00AB4218">
            <w:pPr>
              <w:pStyle w:val="TableText"/>
            </w:pPr>
            <w:r w:rsidRPr="00A55090">
              <w:t>eUICC</w:t>
            </w:r>
          </w:p>
        </w:tc>
        <w:tc>
          <w:tcPr>
            <w:tcW w:w="3833" w:type="pct"/>
            <w:vAlign w:val="center"/>
          </w:tcPr>
          <w:p w14:paraId="1EC48936" w14:textId="77777777" w:rsidR="00B06E85" w:rsidRPr="00A55090" w:rsidRDefault="00B06E85" w:rsidP="00AB4218">
            <w:pPr>
              <w:pStyle w:val="TableText"/>
            </w:pPr>
            <w:r w:rsidRPr="00A55090">
              <w:t>No Notification is stored in the eUICC's Pending Notifications List</w:t>
            </w:r>
            <w:r>
              <w:t>.</w:t>
            </w:r>
          </w:p>
        </w:tc>
      </w:tr>
    </w:tbl>
    <w:p w14:paraId="00379A44" w14:textId="77777777" w:rsidR="00B06E85" w:rsidRDefault="00B06E85" w:rsidP="00B06E85">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9"/>
        <w:gridCol w:w="1302"/>
        <w:gridCol w:w="3298"/>
        <w:gridCol w:w="3728"/>
      </w:tblGrid>
      <w:tr w:rsidR="00B06E85" w:rsidRPr="000D3EDC" w14:paraId="3C447CFE" w14:textId="77777777" w:rsidTr="006D4A73">
        <w:trPr>
          <w:trHeight w:val="314"/>
          <w:jc w:val="center"/>
        </w:trPr>
        <w:tc>
          <w:tcPr>
            <w:tcW w:w="382" w:type="pct"/>
            <w:shd w:val="clear" w:color="auto" w:fill="C00000"/>
            <w:vAlign w:val="center"/>
          </w:tcPr>
          <w:p w14:paraId="7025D1AE" w14:textId="77777777" w:rsidR="00B06E85" w:rsidRPr="0061518F" w:rsidRDefault="00B06E85" w:rsidP="00AB4218">
            <w:pPr>
              <w:pStyle w:val="TableHeader"/>
            </w:pPr>
            <w:r w:rsidRPr="001A336D">
              <w:t>Step</w:t>
            </w:r>
          </w:p>
        </w:tc>
        <w:tc>
          <w:tcPr>
            <w:tcW w:w="722" w:type="pct"/>
            <w:shd w:val="clear" w:color="auto" w:fill="C00000"/>
            <w:vAlign w:val="center"/>
          </w:tcPr>
          <w:p w14:paraId="75E9FC24" w14:textId="77777777" w:rsidR="00B06E85" w:rsidRPr="00065A81" w:rsidRDefault="00B06E85" w:rsidP="00AB4218">
            <w:pPr>
              <w:pStyle w:val="TableHeader"/>
            </w:pPr>
            <w:r w:rsidRPr="00065A81">
              <w:t>Direction</w:t>
            </w:r>
          </w:p>
        </w:tc>
        <w:tc>
          <w:tcPr>
            <w:tcW w:w="1829" w:type="pct"/>
            <w:shd w:val="clear" w:color="auto" w:fill="C00000"/>
            <w:vAlign w:val="center"/>
          </w:tcPr>
          <w:p w14:paraId="2C7AE9F0" w14:textId="77777777" w:rsidR="00B06E85" w:rsidRPr="00452227" w:rsidRDefault="00B06E85" w:rsidP="00AB4218">
            <w:pPr>
              <w:pStyle w:val="TableHeader"/>
            </w:pPr>
            <w:r w:rsidRPr="00263515">
              <w:t>Sequence / Description</w:t>
            </w:r>
          </w:p>
        </w:tc>
        <w:tc>
          <w:tcPr>
            <w:tcW w:w="2067" w:type="pct"/>
            <w:shd w:val="clear" w:color="auto" w:fill="C00000"/>
            <w:vAlign w:val="center"/>
          </w:tcPr>
          <w:p w14:paraId="026D7595" w14:textId="77777777" w:rsidR="00B06E85" w:rsidRPr="007E5B2A" w:rsidRDefault="00B06E85" w:rsidP="00AB4218">
            <w:pPr>
              <w:pStyle w:val="TableHeader"/>
            </w:pPr>
            <w:r w:rsidRPr="007E5B2A">
              <w:t>Expected result</w:t>
            </w:r>
          </w:p>
        </w:tc>
      </w:tr>
      <w:tr w:rsidR="00B06E85" w:rsidRPr="000D3EDC" w14:paraId="60A22A35" w14:textId="77777777" w:rsidTr="006D4A73">
        <w:trPr>
          <w:trHeight w:val="314"/>
          <w:jc w:val="center"/>
        </w:trPr>
        <w:tc>
          <w:tcPr>
            <w:tcW w:w="382" w:type="pct"/>
            <w:shd w:val="clear" w:color="auto" w:fill="auto"/>
            <w:vAlign w:val="center"/>
          </w:tcPr>
          <w:p w14:paraId="2A7BE808" w14:textId="77777777" w:rsidR="00B06E85" w:rsidRPr="001A336D" w:rsidRDefault="00B06E85" w:rsidP="00AB4218">
            <w:pPr>
              <w:pStyle w:val="TableContentLeft"/>
            </w:pPr>
            <w:r>
              <w:t>IC1</w:t>
            </w:r>
          </w:p>
        </w:tc>
        <w:tc>
          <w:tcPr>
            <w:tcW w:w="722" w:type="pct"/>
            <w:shd w:val="clear" w:color="auto" w:fill="auto"/>
            <w:vAlign w:val="center"/>
          </w:tcPr>
          <w:p w14:paraId="6E813785" w14:textId="77777777" w:rsidR="00B06E85" w:rsidRPr="00065A81" w:rsidRDefault="00B06E85"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829" w:type="pct"/>
            <w:shd w:val="clear" w:color="auto" w:fill="auto"/>
            <w:vAlign w:val="center"/>
          </w:tcPr>
          <w:p w14:paraId="6E3BE77E" w14:textId="77777777" w:rsidR="00B06E85" w:rsidRPr="00263515" w:rsidRDefault="00B06E85" w:rsidP="00AB4218">
            <w:pPr>
              <w:pStyle w:val="TableContentLeft"/>
            </w:pPr>
            <w:r w:rsidRPr="00535C96">
              <w:t>RESET</w:t>
            </w:r>
          </w:p>
        </w:tc>
        <w:tc>
          <w:tcPr>
            <w:tcW w:w="2067" w:type="pct"/>
            <w:shd w:val="clear" w:color="auto" w:fill="auto"/>
            <w:vAlign w:val="center"/>
          </w:tcPr>
          <w:p w14:paraId="0B2CC87C" w14:textId="77777777" w:rsidR="00B06E85" w:rsidRDefault="00B06E85" w:rsidP="00AB4218">
            <w:pPr>
              <w:pStyle w:val="TableContentLeft"/>
            </w:pPr>
            <w:r>
              <w:t>Extract &lt;ATR&gt;</w:t>
            </w:r>
          </w:p>
          <w:p w14:paraId="5013EC53" w14:textId="77777777" w:rsidR="00B06E85" w:rsidRDefault="00B06E85" w:rsidP="00AB4218">
            <w:pPr>
              <w:pStyle w:val="TableContentLeft"/>
            </w:pPr>
            <w:r>
              <w:t>Verify ‘LSI Support’ is present in &lt;ATR&gt;</w:t>
            </w:r>
          </w:p>
          <w:p w14:paraId="275E1D98" w14:textId="77777777" w:rsidR="00B06E85" w:rsidRPr="007E5B2A" w:rsidRDefault="00B06E85" w:rsidP="00AB4218">
            <w:pPr>
              <w:pStyle w:val="TableContentLeft"/>
            </w:pPr>
          </w:p>
        </w:tc>
      </w:tr>
      <w:tr w:rsidR="00B06E85" w:rsidRPr="000D3EDC" w14:paraId="0F147F2F" w14:textId="77777777" w:rsidTr="006D4A73">
        <w:trPr>
          <w:trHeight w:val="314"/>
          <w:jc w:val="center"/>
        </w:trPr>
        <w:tc>
          <w:tcPr>
            <w:tcW w:w="382" w:type="pct"/>
            <w:shd w:val="clear" w:color="auto" w:fill="auto"/>
            <w:vAlign w:val="center"/>
          </w:tcPr>
          <w:p w14:paraId="483A12DD" w14:textId="77777777" w:rsidR="00B06E85" w:rsidRPr="001A336D" w:rsidRDefault="00B06E85" w:rsidP="00AB4218">
            <w:pPr>
              <w:pStyle w:val="TableContentLeft"/>
            </w:pPr>
            <w:r>
              <w:t>IC2</w:t>
            </w:r>
          </w:p>
        </w:tc>
        <w:tc>
          <w:tcPr>
            <w:tcW w:w="722" w:type="pct"/>
            <w:shd w:val="clear" w:color="auto" w:fill="auto"/>
            <w:vAlign w:val="center"/>
          </w:tcPr>
          <w:p w14:paraId="76F2796E" w14:textId="77777777" w:rsidR="00B06E85" w:rsidRPr="00065A81" w:rsidRDefault="00B06E85" w:rsidP="00AB4218">
            <w:pPr>
              <w:pStyle w:val="TableContentLeft"/>
            </w:pPr>
            <w:r w:rsidRPr="00535C96">
              <w:t>S_Device</w:t>
            </w:r>
          </w:p>
        </w:tc>
        <w:tc>
          <w:tcPr>
            <w:tcW w:w="1829" w:type="pct"/>
            <w:shd w:val="clear" w:color="auto" w:fill="auto"/>
            <w:vAlign w:val="center"/>
          </w:tcPr>
          <w:p w14:paraId="4F29664C" w14:textId="2E06E51B" w:rsidR="00B06E85" w:rsidRPr="00730FBA" w:rsidRDefault="00682A5B" w:rsidP="00AB4218">
            <w:pPr>
              <w:pStyle w:val="TableContentLeft"/>
            </w:pPr>
            <w:r w:rsidRPr="00682A5B">
              <w:t>PROC_EUICC_CONFIGURE_LSIS_FOR_MEP</w:t>
            </w:r>
            <w:r w:rsidRPr="00682A5B" w:rsidDel="00682A5B">
              <w:t xml:space="preserve"> </w:t>
            </w:r>
            <w:r w:rsidR="00B06E85" w:rsidRPr="00535C96">
              <w:t>(</w:t>
            </w:r>
          </w:p>
          <w:p w14:paraId="02465CD6" w14:textId="77777777" w:rsidR="00B06E85" w:rsidRPr="00730FBA" w:rsidRDefault="00B06E85" w:rsidP="00AB4218">
            <w:pPr>
              <w:pStyle w:val="TableContentLeft"/>
            </w:pPr>
            <w:r w:rsidRPr="00535C96">
              <w:t>2,</w:t>
            </w:r>
          </w:p>
          <w:p w14:paraId="60642E72" w14:textId="5990178C" w:rsidR="00B06E85" w:rsidRPr="00730FBA" w:rsidRDefault="00486DDD" w:rsidP="00AB4218">
            <w:pPr>
              <w:pStyle w:val="TableContentLeft"/>
            </w:pPr>
            <w:r w:rsidRPr="006966E3">
              <w:t>#IUT_MEP_LSI_OPTIONS</w:t>
            </w:r>
            <w:r w:rsidR="00B06E85" w:rsidRPr="00535C96">
              <w:t>,</w:t>
            </w:r>
          </w:p>
          <w:p w14:paraId="7E56A7CD" w14:textId="77777777" w:rsidR="00B06E85" w:rsidRPr="00730FBA" w:rsidRDefault="00B06E85" w:rsidP="00AB4218">
            <w:pPr>
              <w:pStyle w:val="TableContentLeft"/>
            </w:pPr>
            <w:r w:rsidRPr="00535C96">
              <w:t>“0</w:t>
            </w:r>
            <w:r>
              <w:t>20103</w:t>
            </w:r>
            <w:r w:rsidRPr="00535C96">
              <w:t>”,</w:t>
            </w:r>
          </w:p>
          <w:p w14:paraId="5D7052E4" w14:textId="77777777" w:rsidR="00B06E85" w:rsidRPr="00263515" w:rsidRDefault="00B06E85" w:rsidP="00AB4218">
            <w:pPr>
              <w:pStyle w:val="TableContentLeft"/>
            </w:pPr>
            <w:r>
              <w:t>2)</w:t>
            </w:r>
          </w:p>
        </w:tc>
        <w:tc>
          <w:tcPr>
            <w:tcW w:w="2067" w:type="pct"/>
            <w:shd w:val="clear" w:color="auto" w:fill="auto"/>
            <w:vAlign w:val="center"/>
          </w:tcPr>
          <w:p w14:paraId="3928D290" w14:textId="77777777" w:rsidR="00B06E85" w:rsidRPr="00730FBA" w:rsidRDefault="00B06E85" w:rsidP="00AB4218">
            <w:pPr>
              <w:pStyle w:val="TableContentLeft"/>
            </w:pPr>
            <w:r w:rsidRPr="00535C96">
              <w:t xml:space="preserve">Verify </w:t>
            </w:r>
          </w:p>
          <w:p w14:paraId="6E22C111" w14:textId="77777777" w:rsidR="00B06E85" w:rsidRPr="00730FBA" w:rsidRDefault="00B06E85" w:rsidP="00AB4218">
            <w:pPr>
              <w:pStyle w:val="TableContentLeft"/>
            </w:pPr>
            <w:r w:rsidRPr="00535C96">
              <w:t xml:space="preserve">&lt;MEP_MODE&gt; = </w:t>
            </w:r>
            <w:r>
              <w:t>02</w:t>
            </w:r>
            <w:r w:rsidRPr="00535C96">
              <w:t>,</w:t>
            </w:r>
          </w:p>
          <w:p w14:paraId="46559273" w14:textId="77777777" w:rsidR="00B06E85" w:rsidRPr="00730FBA" w:rsidRDefault="00B06E85" w:rsidP="00AB4218">
            <w:pPr>
              <w:pStyle w:val="TableContentLeft"/>
            </w:pPr>
            <w:r w:rsidRPr="00535C96">
              <w:t xml:space="preserve">Verify </w:t>
            </w:r>
          </w:p>
          <w:p w14:paraId="5BE0278F" w14:textId="6EC7630D" w:rsidR="00B06E85" w:rsidRPr="00730FBA" w:rsidRDefault="00B06E85" w:rsidP="00AB4218">
            <w:pPr>
              <w:pStyle w:val="TableContentLeft"/>
            </w:pPr>
            <w:r w:rsidRPr="00535C96">
              <w:t xml:space="preserve">&lt;MEP_LSI_OPTION&gt; =                 </w:t>
            </w:r>
            <w:r w:rsidR="009B24F9">
              <w:t>#IUT_MEP_LSI_OPTIONS,</w:t>
            </w:r>
          </w:p>
          <w:p w14:paraId="415A745D" w14:textId="77777777" w:rsidR="00B06E85" w:rsidRPr="00730FBA" w:rsidRDefault="00B06E85" w:rsidP="00AB4218">
            <w:pPr>
              <w:pStyle w:val="TableContentLeft"/>
            </w:pPr>
            <w:r w:rsidRPr="00535C96">
              <w:t xml:space="preserve">Verify </w:t>
            </w:r>
          </w:p>
          <w:p w14:paraId="462EDE57" w14:textId="77777777" w:rsidR="00B06E85" w:rsidRPr="007E5B2A" w:rsidRDefault="00B06E85" w:rsidP="00AB4218">
            <w:pPr>
              <w:pStyle w:val="TableContentLeft"/>
            </w:pPr>
            <w:r>
              <w:t>&lt;MEP_MAX_LSIS&gt; &lt;=</w:t>
            </w:r>
            <w:r w:rsidRPr="00535C96">
              <w:t xml:space="preserve">                  #IUT_MEP_MAX_LSIS</w:t>
            </w:r>
          </w:p>
        </w:tc>
      </w:tr>
      <w:tr w:rsidR="00B06E85" w:rsidRPr="00A55090" w14:paraId="0A140F0D" w14:textId="77777777" w:rsidTr="00682A5B">
        <w:trPr>
          <w:trHeight w:val="314"/>
          <w:jc w:val="center"/>
        </w:trPr>
        <w:tc>
          <w:tcPr>
            <w:tcW w:w="382" w:type="pct"/>
            <w:shd w:val="clear" w:color="auto" w:fill="auto"/>
            <w:vAlign w:val="center"/>
          </w:tcPr>
          <w:p w14:paraId="205FDDCE" w14:textId="77777777" w:rsidR="00B06E85" w:rsidRPr="00A55090" w:rsidRDefault="00B06E85" w:rsidP="00AB4218">
            <w:pPr>
              <w:pStyle w:val="TableContentLeft"/>
              <w:rPr>
                <w:b/>
              </w:rPr>
            </w:pPr>
            <w:r w:rsidRPr="00A55090">
              <w:t>IC</w:t>
            </w:r>
            <w:r>
              <w:t>3</w:t>
            </w:r>
          </w:p>
        </w:tc>
        <w:tc>
          <w:tcPr>
            <w:tcW w:w="4618" w:type="pct"/>
            <w:gridSpan w:val="3"/>
            <w:shd w:val="clear" w:color="auto" w:fill="auto"/>
            <w:vAlign w:val="center"/>
          </w:tcPr>
          <w:p w14:paraId="18CCF65D" w14:textId="77777777" w:rsidR="00B06E85" w:rsidRPr="00A55090" w:rsidRDefault="00B06E85" w:rsidP="00AB4218">
            <w:pPr>
              <w:pStyle w:val="TableContentLeft"/>
              <w:rPr>
                <w:b/>
                <w:noProof/>
                <w:lang w:val="en-US"/>
              </w:rPr>
            </w:pPr>
            <w:r>
              <w:t>PROC_EUICC_INITIALIZATION_SEQUENCE_MEP</w:t>
            </w:r>
          </w:p>
        </w:tc>
      </w:tr>
      <w:tr w:rsidR="00682A5B" w:rsidRPr="00A55090" w14:paraId="4AD86AD1" w14:textId="77777777" w:rsidTr="00682A5B">
        <w:trPr>
          <w:trHeight w:val="314"/>
          <w:jc w:val="center"/>
        </w:trPr>
        <w:tc>
          <w:tcPr>
            <w:tcW w:w="382" w:type="pct"/>
            <w:shd w:val="clear" w:color="auto" w:fill="auto"/>
            <w:vAlign w:val="center"/>
          </w:tcPr>
          <w:p w14:paraId="3E922137" w14:textId="77777777" w:rsidR="00682A5B" w:rsidRPr="00A55090" w:rsidRDefault="00682A5B" w:rsidP="00AB4218">
            <w:pPr>
              <w:pStyle w:val="TableContentLeft"/>
            </w:pPr>
            <w:r>
              <w:t>IC4</w:t>
            </w:r>
          </w:p>
        </w:tc>
        <w:tc>
          <w:tcPr>
            <w:tcW w:w="4618" w:type="pct"/>
            <w:gridSpan w:val="3"/>
            <w:shd w:val="clear" w:color="auto" w:fill="auto"/>
            <w:vAlign w:val="center"/>
          </w:tcPr>
          <w:p w14:paraId="3CA6174B" w14:textId="3F5DAEA6" w:rsidR="00682A5B" w:rsidRPr="00A55090" w:rsidRDefault="00682A5B" w:rsidP="00AB4218">
            <w:pPr>
              <w:pStyle w:val="TableContentLeft"/>
            </w:pPr>
            <w:r>
              <w:t>PROC_MEP_LSI_MULTIPLEXING(1)</w:t>
            </w:r>
          </w:p>
        </w:tc>
      </w:tr>
      <w:tr w:rsidR="00B06E85" w:rsidRPr="00A55090" w14:paraId="02393D6A" w14:textId="77777777" w:rsidTr="006D4A73">
        <w:trPr>
          <w:trHeight w:val="314"/>
          <w:jc w:val="center"/>
        </w:trPr>
        <w:tc>
          <w:tcPr>
            <w:tcW w:w="382" w:type="pct"/>
            <w:shd w:val="clear" w:color="auto" w:fill="auto"/>
            <w:vAlign w:val="center"/>
          </w:tcPr>
          <w:p w14:paraId="6B86B435" w14:textId="77777777" w:rsidR="00B06E85" w:rsidRPr="00A55090" w:rsidRDefault="00B06E85" w:rsidP="00AB4218">
            <w:pPr>
              <w:pStyle w:val="TableContentLeft"/>
            </w:pPr>
            <w:r w:rsidRPr="00A55090">
              <w:t>IC</w:t>
            </w:r>
            <w:r>
              <w:t>5</w:t>
            </w:r>
          </w:p>
        </w:tc>
        <w:tc>
          <w:tcPr>
            <w:tcW w:w="722" w:type="pct"/>
            <w:shd w:val="clear" w:color="auto" w:fill="auto"/>
            <w:vAlign w:val="center"/>
          </w:tcPr>
          <w:p w14:paraId="29BC3EC1" w14:textId="77777777" w:rsidR="00B06E85" w:rsidRPr="00A55090" w:rsidRDefault="00B06E85" w:rsidP="00AB4218">
            <w:pPr>
              <w:pStyle w:val="TableContentLeft"/>
            </w:pPr>
            <w:r w:rsidRPr="00A55090">
              <w:t xml:space="preserve">S_Device → eUICC </w:t>
            </w:r>
          </w:p>
        </w:tc>
        <w:tc>
          <w:tcPr>
            <w:tcW w:w="1829" w:type="pct"/>
            <w:shd w:val="clear" w:color="auto" w:fill="auto"/>
          </w:tcPr>
          <w:p w14:paraId="35C0425D" w14:textId="77777777" w:rsidR="00B06E85" w:rsidRPr="00A55090" w:rsidRDefault="00B06E85" w:rsidP="00AB4218">
            <w:pPr>
              <w:pStyle w:val="TableContentLeft"/>
              <w:rPr>
                <w:b/>
              </w:rPr>
            </w:pPr>
            <w:r w:rsidRPr="00A55090">
              <w:t xml:space="preserve">MTD_SEND_SMS_PP( </w:t>
            </w:r>
          </w:p>
          <w:p w14:paraId="2BBEB1DE" w14:textId="77777777" w:rsidR="00B06E85" w:rsidRPr="00A55090" w:rsidRDefault="00B06E85" w:rsidP="00AB4218">
            <w:pPr>
              <w:pStyle w:val="TableContentLeft"/>
            </w:pPr>
            <w:r w:rsidRPr="00A55090">
              <w:t xml:space="preserve">   [GET_MNO_SD]) </w:t>
            </w:r>
          </w:p>
        </w:tc>
        <w:tc>
          <w:tcPr>
            <w:tcW w:w="2067" w:type="pct"/>
            <w:shd w:val="clear" w:color="auto" w:fill="auto"/>
            <w:vAlign w:val="center"/>
          </w:tcPr>
          <w:p w14:paraId="4DBA6172" w14:textId="77777777" w:rsidR="00B06E85" w:rsidRPr="00A55090" w:rsidRDefault="00B06E85" w:rsidP="00AB4218">
            <w:pPr>
              <w:pStyle w:val="TableContentLeft"/>
            </w:pPr>
            <w:r w:rsidRPr="00A55090">
              <w:t>SW=0x91XX</w:t>
            </w:r>
          </w:p>
        </w:tc>
      </w:tr>
      <w:tr w:rsidR="00B06E85" w:rsidRPr="00A55090" w14:paraId="04B4B64F" w14:textId="77777777" w:rsidTr="00682A5B">
        <w:trPr>
          <w:trHeight w:val="314"/>
          <w:jc w:val="center"/>
        </w:trPr>
        <w:tc>
          <w:tcPr>
            <w:tcW w:w="382" w:type="pct"/>
            <w:shd w:val="clear" w:color="auto" w:fill="auto"/>
            <w:vAlign w:val="center"/>
          </w:tcPr>
          <w:p w14:paraId="68F5CDAB" w14:textId="77777777" w:rsidR="00B06E85" w:rsidRPr="00A55090" w:rsidRDefault="00B06E85" w:rsidP="00AB4218">
            <w:pPr>
              <w:pStyle w:val="TableContentLeft"/>
            </w:pPr>
            <w:r w:rsidRPr="00A55090">
              <w:t>IC</w:t>
            </w:r>
            <w:r>
              <w:t>6</w:t>
            </w:r>
          </w:p>
        </w:tc>
        <w:tc>
          <w:tcPr>
            <w:tcW w:w="4618" w:type="pct"/>
            <w:gridSpan w:val="3"/>
            <w:shd w:val="clear" w:color="auto" w:fill="auto"/>
            <w:vAlign w:val="center"/>
          </w:tcPr>
          <w:p w14:paraId="38E001E0" w14:textId="77777777" w:rsidR="00B06E85" w:rsidRPr="00A55090" w:rsidRDefault="00B06E85" w:rsidP="00AB4218">
            <w:pPr>
              <w:pStyle w:val="TableContentLeft"/>
            </w:pPr>
            <w:r w:rsidRPr="00A55090">
              <w:rPr>
                <w:noProof/>
                <w:lang w:val="en-US"/>
              </w:rPr>
              <w:t>Do not send FETCH command</w:t>
            </w:r>
          </w:p>
        </w:tc>
      </w:tr>
      <w:tr w:rsidR="006D4A73" w:rsidRPr="00A55090" w14:paraId="70AE1D27" w14:textId="77777777" w:rsidTr="006D4A73">
        <w:trPr>
          <w:trHeight w:val="314"/>
          <w:jc w:val="center"/>
        </w:trPr>
        <w:tc>
          <w:tcPr>
            <w:tcW w:w="382" w:type="pct"/>
            <w:shd w:val="clear" w:color="auto" w:fill="auto"/>
            <w:vAlign w:val="center"/>
          </w:tcPr>
          <w:p w14:paraId="23C2B690" w14:textId="77777777" w:rsidR="006D4A73" w:rsidRPr="00A55090" w:rsidRDefault="006D4A73" w:rsidP="00AB4218">
            <w:pPr>
              <w:pStyle w:val="TableContentLeft"/>
              <w:rPr>
                <w:noProof/>
                <w:lang w:val="en-US"/>
              </w:rPr>
            </w:pPr>
            <w:r>
              <w:rPr>
                <w:noProof/>
                <w:lang w:val="en-US"/>
              </w:rPr>
              <w:t>IC7</w:t>
            </w:r>
          </w:p>
        </w:tc>
        <w:tc>
          <w:tcPr>
            <w:tcW w:w="4618" w:type="pct"/>
            <w:gridSpan w:val="3"/>
            <w:shd w:val="clear" w:color="auto" w:fill="auto"/>
            <w:vAlign w:val="center"/>
          </w:tcPr>
          <w:p w14:paraId="4EB0D37C" w14:textId="72D5D865" w:rsidR="006D4A73" w:rsidRPr="00A55090" w:rsidRDefault="006D4A73" w:rsidP="00AB4218">
            <w:pPr>
              <w:pStyle w:val="TableContentLeft"/>
              <w:rPr>
                <w:noProof/>
                <w:lang w:val="en-US"/>
              </w:rPr>
            </w:pPr>
            <w:r>
              <w:t>PROC_MEP_LSI_MULTIPLEXING(2)</w:t>
            </w:r>
          </w:p>
        </w:tc>
      </w:tr>
      <w:tr w:rsidR="00B06E85" w:rsidRPr="00A55090" w14:paraId="0B0B21A4" w14:textId="77777777" w:rsidTr="006D4A73">
        <w:trPr>
          <w:trHeight w:val="314"/>
          <w:jc w:val="center"/>
        </w:trPr>
        <w:tc>
          <w:tcPr>
            <w:tcW w:w="382" w:type="pct"/>
            <w:shd w:val="clear" w:color="auto" w:fill="auto"/>
            <w:vAlign w:val="center"/>
          </w:tcPr>
          <w:p w14:paraId="62A14A97" w14:textId="77777777" w:rsidR="00B06E85" w:rsidRPr="00A55090" w:rsidRDefault="00B06E85" w:rsidP="00AB4218">
            <w:pPr>
              <w:pStyle w:val="TableContentLeft"/>
              <w:rPr>
                <w:noProof/>
                <w:lang w:val="en-US"/>
              </w:rPr>
            </w:pPr>
            <w:r>
              <w:rPr>
                <w:noProof/>
                <w:lang w:val="en-US"/>
              </w:rPr>
              <w:t>IC8</w:t>
            </w:r>
          </w:p>
        </w:tc>
        <w:tc>
          <w:tcPr>
            <w:tcW w:w="722" w:type="pct"/>
            <w:shd w:val="clear" w:color="auto" w:fill="auto"/>
            <w:vAlign w:val="center"/>
          </w:tcPr>
          <w:p w14:paraId="60B77292" w14:textId="77777777" w:rsidR="00B06E85" w:rsidRPr="00A55090" w:rsidRDefault="00B06E85" w:rsidP="00AB4218">
            <w:pPr>
              <w:pStyle w:val="TableContentLeft"/>
              <w:rPr>
                <w:noProof/>
                <w:lang w:val="en-US"/>
              </w:rPr>
            </w:pPr>
            <w:r w:rsidRPr="00A55090">
              <w:t xml:space="preserve">S_Device → eUICC </w:t>
            </w:r>
          </w:p>
        </w:tc>
        <w:tc>
          <w:tcPr>
            <w:tcW w:w="1829" w:type="pct"/>
            <w:shd w:val="clear" w:color="auto" w:fill="auto"/>
          </w:tcPr>
          <w:p w14:paraId="78B34492" w14:textId="77777777" w:rsidR="00B06E85" w:rsidRPr="00A55090" w:rsidRDefault="00B06E85" w:rsidP="00AB4218">
            <w:pPr>
              <w:pStyle w:val="TableContentLeft"/>
              <w:rPr>
                <w:b/>
              </w:rPr>
            </w:pPr>
            <w:r w:rsidRPr="00A55090">
              <w:t xml:space="preserve">MTD_SEND_SMS_PP( </w:t>
            </w:r>
          </w:p>
          <w:p w14:paraId="105A86B5" w14:textId="77777777" w:rsidR="00B06E85" w:rsidRPr="00A55090" w:rsidRDefault="00B06E85" w:rsidP="00AB4218">
            <w:pPr>
              <w:pStyle w:val="TableContentLeft"/>
              <w:rPr>
                <w:noProof/>
                <w:lang w:val="en-US"/>
              </w:rPr>
            </w:pPr>
            <w:r w:rsidRPr="00A55090">
              <w:t xml:space="preserve">   [GET_MNO_SD]) </w:t>
            </w:r>
          </w:p>
        </w:tc>
        <w:tc>
          <w:tcPr>
            <w:tcW w:w="2067" w:type="pct"/>
            <w:shd w:val="clear" w:color="auto" w:fill="auto"/>
            <w:vAlign w:val="center"/>
          </w:tcPr>
          <w:p w14:paraId="7BEE965B" w14:textId="77777777" w:rsidR="00B06E85" w:rsidRPr="00A55090" w:rsidRDefault="00B06E85" w:rsidP="00AB4218">
            <w:pPr>
              <w:pStyle w:val="TableContentLeft"/>
              <w:rPr>
                <w:noProof/>
                <w:lang w:val="en-US"/>
              </w:rPr>
            </w:pPr>
            <w:r w:rsidRPr="00A55090">
              <w:t>SW=0x91</w:t>
            </w:r>
            <w:r>
              <w:t>YY</w:t>
            </w:r>
          </w:p>
        </w:tc>
      </w:tr>
      <w:tr w:rsidR="00B06E85" w:rsidRPr="00A55090" w14:paraId="5E17CAEC" w14:textId="77777777" w:rsidTr="00682A5B">
        <w:trPr>
          <w:trHeight w:val="314"/>
          <w:jc w:val="center"/>
        </w:trPr>
        <w:tc>
          <w:tcPr>
            <w:tcW w:w="382" w:type="pct"/>
            <w:shd w:val="clear" w:color="auto" w:fill="auto"/>
            <w:vAlign w:val="center"/>
          </w:tcPr>
          <w:p w14:paraId="4516385D" w14:textId="77777777" w:rsidR="00B06E85" w:rsidRPr="00A55090" w:rsidRDefault="00B06E85" w:rsidP="00AB4218">
            <w:pPr>
              <w:pStyle w:val="TableContentLeft"/>
            </w:pPr>
            <w:r w:rsidRPr="00A55090">
              <w:t>IC</w:t>
            </w:r>
            <w:r>
              <w:t>9</w:t>
            </w:r>
          </w:p>
        </w:tc>
        <w:tc>
          <w:tcPr>
            <w:tcW w:w="4618" w:type="pct"/>
            <w:gridSpan w:val="3"/>
            <w:shd w:val="clear" w:color="auto" w:fill="auto"/>
            <w:vAlign w:val="center"/>
          </w:tcPr>
          <w:p w14:paraId="007D32F0" w14:textId="77777777" w:rsidR="00B06E85" w:rsidRPr="00A55090" w:rsidRDefault="00B06E85" w:rsidP="00AB4218">
            <w:pPr>
              <w:pStyle w:val="TableContentLeft"/>
              <w:rPr>
                <w:noProof/>
                <w:lang w:val="en-US"/>
              </w:rPr>
            </w:pPr>
            <w:r w:rsidRPr="00A55090">
              <w:rPr>
                <w:noProof/>
                <w:lang w:val="en-US"/>
              </w:rPr>
              <w:t>Do not send FETCH command</w:t>
            </w:r>
          </w:p>
        </w:tc>
      </w:tr>
      <w:tr w:rsidR="006D4A73" w:rsidRPr="00A55090" w14:paraId="63D2A392" w14:textId="77777777" w:rsidTr="006D4A73">
        <w:trPr>
          <w:trHeight w:val="314"/>
          <w:jc w:val="center"/>
        </w:trPr>
        <w:tc>
          <w:tcPr>
            <w:tcW w:w="382" w:type="pct"/>
            <w:shd w:val="clear" w:color="auto" w:fill="auto"/>
            <w:vAlign w:val="center"/>
          </w:tcPr>
          <w:p w14:paraId="51D0A03E" w14:textId="77777777" w:rsidR="006D4A73" w:rsidRPr="00A55090" w:rsidRDefault="006D4A73" w:rsidP="00AB4218">
            <w:pPr>
              <w:pStyle w:val="TableContentLeft"/>
              <w:rPr>
                <w:noProof/>
                <w:lang w:val="en-US"/>
              </w:rPr>
            </w:pPr>
            <w:r>
              <w:t>IC10</w:t>
            </w:r>
          </w:p>
        </w:tc>
        <w:tc>
          <w:tcPr>
            <w:tcW w:w="4618" w:type="pct"/>
            <w:gridSpan w:val="3"/>
            <w:shd w:val="clear" w:color="auto" w:fill="auto"/>
            <w:vAlign w:val="center"/>
          </w:tcPr>
          <w:p w14:paraId="6D013EC9" w14:textId="7E50FE9B" w:rsidR="006D4A73" w:rsidRPr="00A55090" w:rsidRDefault="006D4A73" w:rsidP="00AB4218">
            <w:pPr>
              <w:pStyle w:val="TableContentLeft"/>
              <w:rPr>
                <w:noProof/>
                <w:lang w:val="en-US"/>
              </w:rPr>
            </w:pPr>
            <w:r>
              <w:t>PROC_MEP_LSI_MULTIPLEXING(0)</w:t>
            </w:r>
          </w:p>
        </w:tc>
      </w:tr>
      <w:tr w:rsidR="00B06E85" w:rsidRPr="00A55090" w14:paraId="5A118324" w14:textId="77777777" w:rsidTr="00682A5B">
        <w:trPr>
          <w:trHeight w:val="314"/>
          <w:jc w:val="center"/>
        </w:trPr>
        <w:tc>
          <w:tcPr>
            <w:tcW w:w="382" w:type="pct"/>
            <w:shd w:val="clear" w:color="auto" w:fill="auto"/>
            <w:vAlign w:val="center"/>
          </w:tcPr>
          <w:p w14:paraId="22DA104D" w14:textId="77777777" w:rsidR="00B06E85" w:rsidRPr="00A55090" w:rsidRDefault="00B06E85" w:rsidP="00AB4218">
            <w:pPr>
              <w:pStyle w:val="TableContentLeft"/>
              <w:rPr>
                <w:b/>
              </w:rPr>
            </w:pPr>
            <w:r w:rsidRPr="00A55090">
              <w:lastRenderedPageBreak/>
              <w:t>IC</w:t>
            </w:r>
            <w:r>
              <w:t>11</w:t>
            </w:r>
          </w:p>
        </w:tc>
        <w:tc>
          <w:tcPr>
            <w:tcW w:w="4618" w:type="pct"/>
            <w:gridSpan w:val="3"/>
            <w:shd w:val="clear" w:color="auto" w:fill="auto"/>
            <w:vAlign w:val="center"/>
          </w:tcPr>
          <w:p w14:paraId="22B021E8" w14:textId="77777777" w:rsidR="00B06E85" w:rsidRPr="00A55090" w:rsidRDefault="00B06E85" w:rsidP="00AB4218">
            <w:pPr>
              <w:pStyle w:val="TableContentLeft"/>
              <w:rPr>
                <w:b/>
                <w:noProof/>
                <w:lang w:val="en-US"/>
              </w:rPr>
            </w:pPr>
            <w:r w:rsidRPr="00A55090">
              <w:t>PROC_OPEN_LOGICAL_CHANNEL_AND_SELECT_ISDR</w:t>
            </w:r>
          </w:p>
        </w:tc>
      </w:tr>
      <w:tr w:rsidR="00B06E85" w:rsidRPr="00A55090" w14:paraId="65C927EC" w14:textId="77777777" w:rsidTr="006D4A73">
        <w:trPr>
          <w:trHeight w:val="314"/>
          <w:jc w:val="center"/>
        </w:trPr>
        <w:tc>
          <w:tcPr>
            <w:tcW w:w="382" w:type="pct"/>
            <w:shd w:val="clear" w:color="auto" w:fill="auto"/>
            <w:vAlign w:val="center"/>
          </w:tcPr>
          <w:p w14:paraId="6CE0EF51" w14:textId="77777777" w:rsidR="00B06E85" w:rsidRPr="00A55090" w:rsidRDefault="00B06E85" w:rsidP="00AB4218">
            <w:pPr>
              <w:pStyle w:val="TableContentLeft"/>
              <w:rPr>
                <w:b/>
              </w:rPr>
            </w:pPr>
            <w:r w:rsidRPr="00A55090">
              <w:t>1</w:t>
            </w:r>
          </w:p>
        </w:tc>
        <w:tc>
          <w:tcPr>
            <w:tcW w:w="722" w:type="pct"/>
            <w:shd w:val="clear" w:color="auto" w:fill="auto"/>
            <w:vAlign w:val="center"/>
          </w:tcPr>
          <w:p w14:paraId="0C49DE34" w14:textId="77777777" w:rsidR="00B06E85" w:rsidRPr="00A55090" w:rsidRDefault="00B06E85" w:rsidP="00AB4218">
            <w:pPr>
              <w:pStyle w:val="TableContentLeft"/>
              <w:rPr>
                <w:b/>
                <w:noProof/>
                <w:lang w:val="en-US"/>
              </w:rPr>
            </w:pPr>
            <w:r w:rsidRPr="00A55090">
              <w:t>S_LPAd → eUICC</w:t>
            </w:r>
          </w:p>
        </w:tc>
        <w:tc>
          <w:tcPr>
            <w:tcW w:w="1829" w:type="pct"/>
            <w:shd w:val="clear" w:color="auto" w:fill="auto"/>
            <w:vAlign w:val="center"/>
          </w:tcPr>
          <w:p w14:paraId="08DE3A66" w14:textId="77777777" w:rsidR="00B06E85" w:rsidRPr="00A55090" w:rsidRDefault="00B06E85" w:rsidP="00AB4218">
            <w:pPr>
              <w:pStyle w:val="TableContentLeft"/>
              <w:rPr>
                <w:b/>
              </w:rPr>
            </w:pPr>
            <w:r w:rsidRPr="00A55090">
              <w:t>MTD_STORE_DATA(</w:t>
            </w:r>
          </w:p>
          <w:p w14:paraId="507315CC" w14:textId="77777777" w:rsidR="00B06E85" w:rsidRPr="00A55090" w:rsidRDefault="00B06E85" w:rsidP="00AB4218">
            <w:pPr>
              <w:pStyle w:val="TableContentLeft"/>
              <w:rPr>
                <w:b/>
              </w:rPr>
            </w:pPr>
            <w:r w:rsidRPr="00A55090">
              <w:t>#EUICC_MEMORY_RESET_OP_PRO)</w:t>
            </w:r>
          </w:p>
        </w:tc>
        <w:tc>
          <w:tcPr>
            <w:tcW w:w="2067" w:type="pct"/>
            <w:shd w:val="clear" w:color="auto" w:fill="auto"/>
            <w:vAlign w:val="center"/>
          </w:tcPr>
          <w:p w14:paraId="6A181C88" w14:textId="77777777" w:rsidR="00B06E85" w:rsidRPr="00A55090" w:rsidRDefault="00B06E85" w:rsidP="00AB4218">
            <w:pPr>
              <w:pStyle w:val="TableContentLeft"/>
            </w:pPr>
            <w:r w:rsidRPr="00A55090">
              <w:t xml:space="preserve">#R_EUICC_MEMORY_RESET_OK </w:t>
            </w:r>
          </w:p>
          <w:p w14:paraId="3A0B7D0D" w14:textId="77777777" w:rsidR="00B06E85" w:rsidRPr="00A55090" w:rsidRDefault="00B06E85" w:rsidP="00AB4218">
            <w:pPr>
              <w:pStyle w:val="TableContentLeft"/>
              <w:rPr>
                <w:b/>
              </w:rPr>
            </w:pPr>
            <w:r w:rsidRPr="00A55090">
              <w:t xml:space="preserve"> SW=0x91</w:t>
            </w:r>
            <w:r>
              <w:t>ZZ</w:t>
            </w:r>
          </w:p>
        </w:tc>
      </w:tr>
      <w:tr w:rsidR="00B06E85" w:rsidRPr="00A55090" w14:paraId="496B243C" w14:textId="77777777" w:rsidTr="006D4A73">
        <w:trPr>
          <w:trHeight w:val="314"/>
          <w:jc w:val="center"/>
        </w:trPr>
        <w:tc>
          <w:tcPr>
            <w:tcW w:w="382" w:type="pct"/>
            <w:shd w:val="clear" w:color="auto" w:fill="auto"/>
            <w:vAlign w:val="center"/>
          </w:tcPr>
          <w:p w14:paraId="710D7E85" w14:textId="77777777" w:rsidR="00B06E85" w:rsidRPr="00A55090" w:rsidRDefault="00B06E85" w:rsidP="00AB4218">
            <w:pPr>
              <w:pStyle w:val="TableContentLeft"/>
              <w:rPr>
                <w:b/>
              </w:rPr>
            </w:pPr>
            <w:r w:rsidRPr="00A55090">
              <w:t>2</w:t>
            </w:r>
          </w:p>
        </w:tc>
        <w:tc>
          <w:tcPr>
            <w:tcW w:w="722" w:type="pct"/>
            <w:shd w:val="clear" w:color="auto" w:fill="auto"/>
            <w:vAlign w:val="center"/>
          </w:tcPr>
          <w:p w14:paraId="2DBBA2D6" w14:textId="77777777" w:rsidR="00B06E85" w:rsidRPr="00A55090" w:rsidRDefault="00B06E85" w:rsidP="00AB4218">
            <w:pPr>
              <w:pStyle w:val="TableContentLeft"/>
              <w:rPr>
                <w:b/>
              </w:rPr>
            </w:pPr>
            <w:r w:rsidRPr="00A55090">
              <w:t xml:space="preserve">S_Device </w:t>
            </w:r>
            <w:r w:rsidRPr="00A55090">
              <w:sym w:font="Wingdings" w:char="F0E0"/>
            </w:r>
            <w:r w:rsidRPr="00A55090">
              <w:t>eUICC</w:t>
            </w:r>
          </w:p>
        </w:tc>
        <w:tc>
          <w:tcPr>
            <w:tcW w:w="1829" w:type="pct"/>
            <w:shd w:val="clear" w:color="auto" w:fill="auto"/>
            <w:vAlign w:val="center"/>
          </w:tcPr>
          <w:p w14:paraId="1262C296" w14:textId="77777777" w:rsidR="00B06E85" w:rsidRPr="00A55090" w:rsidRDefault="00B06E85" w:rsidP="00AB4218">
            <w:pPr>
              <w:pStyle w:val="TableContentLeft"/>
              <w:rPr>
                <w:b/>
              </w:rPr>
            </w:pPr>
            <w:r w:rsidRPr="00A55090">
              <w:t>FETCH '</w:t>
            </w:r>
            <w:r>
              <w:t>ZZ</w:t>
            </w:r>
            <w:r w:rsidRPr="00A55090">
              <w:t>'</w:t>
            </w:r>
          </w:p>
        </w:tc>
        <w:tc>
          <w:tcPr>
            <w:tcW w:w="2067" w:type="pct"/>
            <w:shd w:val="clear" w:color="auto" w:fill="auto"/>
            <w:vAlign w:val="center"/>
          </w:tcPr>
          <w:p w14:paraId="71CFBBF9" w14:textId="04448217" w:rsidR="00B06E85" w:rsidRPr="00A55090" w:rsidRDefault="00B06E85" w:rsidP="00AB4218">
            <w:pPr>
              <w:pStyle w:val="TableContentLeft"/>
              <w:rPr>
                <w:b/>
              </w:rPr>
            </w:pPr>
            <w:r>
              <w:t>LSI</w:t>
            </w:r>
            <w:r w:rsidRPr="00B033E4">
              <w:t xml:space="preserve"> C</w:t>
            </w:r>
            <w:r w:rsidR="00997E76">
              <w:t>OMMAND</w:t>
            </w:r>
            <w:r w:rsidRPr="00B033E4">
              <w:t xml:space="preserve"> (“UICC</w:t>
            </w:r>
            <w:r>
              <w:t xml:space="preserve"> Platform</w:t>
            </w:r>
            <w:r w:rsidRPr="00B033E4">
              <w:t xml:space="preserve"> Reset”)</w:t>
            </w:r>
          </w:p>
        </w:tc>
      </w:tr>
      <w:tr w:rsidR="00B06E85" w:rsidRPr="00A55090" w14:paraId="2A784195" w14:textId="77777777" w:rsidTr="00682A5B">
        <w:trPr>
          <w:trHeight w:val="314"/>
          <w:jc w:val="center"/>
        </w:trPr>
        <w:tc>
          <w:tcPr>
            <w:tcW w:w="382" w:type="pct"/>
            <w:shd w:val="clear" w:color="auto" w:fill="auto"/>
            <w:vAlign w:val="center"/>
          </w:tcPr>
          <w:p w14:paraId="2E59F77A" w14:textId="77777777" w:rsidR="00B06E85" w:rsidRPr="00A55090" w:rsidRDefault="00B06E85" w:rsidP="00AB4218">
            <w:pPr>
              <w:pStyle w:val="TableContentLeft"/>
              <w:rPr>
                <w:b/>
              </w:rPr>
            </w:pPr>
            <w:r w:rsidRPr="00A55090">
              <w:t>3</w:t>
            </w:r>
          </w:p>
        </w:tc>
        <w:tc>
          <w:tcPr>
            <w:tcW w:w="4618" w:type="pct"/>
            <w:gridSpan w:val="3"/>
            <w:shd w:val="clear" w:color="auto" w:fill="auto"/>
            <w:vAlign w:val="center"/>
          </w:tcPr>
          <w:p w14:paraId="4C77C974" w14:textId="77777777" w:rsidR="00B06E85" w:rsidRPr="0037674B" w:rsidRDefault="00B06E85" w:rsidP="00AB4218">
            <w:pPr>
              <w:pStyle w:val="TableContentLeft"/>
            </w:pPr>
            <w:r w:rsidRPr="0037674B">
              <w:t xml:space="preserve">Repeat IC1 </w:t>
            </w:r>
            <w:r>
              <w:t>to</w:t>
            </w:r>
            <w:r w:rsidRPr="0037674B">
              <w:t xml:space="preserve"> IC</w:t>
            </w:r>
            <w:r>
              <w:t>3</w:t>
            </w:r>
          </w:p>
        </w:tc>
      </w:tr>
      <w:tr w:rsidR="00B06E85" w:rsidRPr="00A55090" w14:paraId="0A8E1A21" w14:textId="77777777" w:rsidTr="00682A5B">
        <w:trPr>
          <w:trHeight w:val="314"/>
          <w:jc w:val="center"/>
        </w:trPr>
        <w:tc>
          <w:tcPr>
            <w:tcW w:w="382" w:type="pct"/>
            <w:shd w:val="clear" w:color="auto" w:fill="auto"/>
            <w:vAlign w:val="center"/>
          </w:tcPr>
          <w:p w14:paraId="6278ADD2" w14:textId="77777777" w:rsidR="00B06E85" w:rsidRPr="00A55090" w:rsidRDefault="00B06E85" w:rsidP="00AB4218">
            <w:pPr>
              <w:pStyle w:val="TableContentLeft"/>
            </w:pPr>
            <w:r>
              <w:t>4</w:t>
            </w:r>
          </w:p>
        </w:tc>
        <w:tc>
          <w:tcPr>
            <w:tcW w:w="4618" w:type="pct"/>
            <w:gridSpan w:val="3"/>
            <w:shd w:val="clear" w:color="auto" w:fill="auto"/>
            <w:vAlign w:val="center"/>
          </w:tcPr>
          <w:p w14:paraId="4AB13013" w14:textId="77777777" w:rsidR="00B06E85" w:rsidRPr="0037674B" w:rsidRDefault="00B06E85" w:rsidP="00AB4218">
            <w:pPr>
              <w:pStyle w:val="TableContentLeft"/>
            </w:pPr>
            <w:r w:rsidRPr="0037674B">
              <w:t>Repeat IC</w:t>
            </w:r>
            <w:r>
              <w:t>11</w:t>
            </w:r>
          </w:p>
        </w:tc>
      </w:tr>
      <w:tr w:rsidR="00B06E85" w:rsidRPr="00A55090" w14:paraId="5A527B1D" w14:textId="77777777" w:rsidTr="006D4A73">
        <w:trPr>
          <w:trHeight w:val="314"/>
          <w:jc w:val="center"/>
        </w:trPr>
        <w:tc>
          <w:tcPr>
            <w:tcW w:w="382" w:type="pct"/>
            <w:shd w:val="clear" w:color="auto" w:fill="auto"/>
            <w:vAlign w:val="center"/>
          </w:tcPr>
          <w:p w14:paraId="088D1392" w14:textId="77777777" w:rsidR="00B06E85" w:rsidRPr="001E21AD" w:rsidRDefault="00B06E85" w:rsidP="00AB4218">
            <w:pPr>
              <w:pStyle w:val="TableContentLeft"/>
              <w:rPr>
                <w:bCs/>
              </w:rPr>
            </w:pPr>
            <w:r w:rsidRPr="001E21AD">
              <w:rPr>
                <w:bCs/>
              </w:rPr>
              <w:t>5</w:t>
            </w:r>
          </w:p>
        </w:tc>
        <w:tc>
          <w:tcPr>
            <w:tcW w:w="722" w:type="pct"/>
            <w:shd w:val="clear" w:color="auto" w:fill="auto"/>
            <w:vAlign w:val="center"/>
          </w:tcPr>
          <w:p w14:paraId="273488A1" w14:textId="77777777" w:rsidR="00B06E85" w:rsidRPr="00A55090" w:rsidRDefault="00B06E85" w:rsidP="00AB4218">
            <w:pPr>
              <w:pStyle w:val="TableContentLeft"/>
              <w:rPr>
                <w:b/>
              </w:rPr>
            </w:pPr>
            <w:r w:rsidRPr="00A55090">
              <w:t>S_LPAd → eUICC</w:t>
            </w:r>
          </w:p>
        </w:tc>
        <w:tc>
          <w:tcPr>
            <w:tcW w:w="1829" w:type="pct"/>
            <w:shd w:val="clear" w:color="auto" w:fill="auto"/>
            <w:vAlign w:val="center"/>
          </w:tcPr>
          <w:p w14:paraId="256A51FF" w14:textId="77777777" w:rsidR="00B06E85" w:rsidRPr="00A55090" w:rsidRDefault="00B06E85" w:rsidP="00AB4218">
            <w:pPr>
              <w:pStyle w:val="TableContentLeft"/>
              <w:rPr>
                <w:b/>
              </w:rPr>
            </w:pPr>
            <w:r w:rsidRPr="00A55090">
              <w:t>MTD_STORE_DATA(</w:t>
            </w:r>
            <w:r w:rsidRPr="00A55090">
              <w:br/>
              <w:t>#LIST_NOTIF_ALL)</w:t>
            </w:r>
          </w:p>
        </w:tc>
        <w:tc>
          <w:tcPr>
            <w:tcW w:w="2067" w:type="pct"/>
            <w:shd w:val="clear" w:color="auto" w:fill="auto"/>
            <w:vAlign w:val="center"/>
          </w:tcPr>
          <w:p w14:paraId="7AD85E61" w14:textId="76723841" w:rsidR="00B06E85" w:rsidRPr="00A55090" w:rsidRDefault="00B06E85" w:rsidP="00AB4218">
            <w:pPr>
              <w:pStyle w:val="TableContentLeft"/>
              <w:rPr>
                <w:lang w:val="fr-FR" w:eastAsia="en-US"/>
              </w:rPr>
            </w:pPr>
            <w:r w:rsidRPr="00A55090">
              <w:rPr>
                <w:lang w:val="fr-FR"/>
              </w:rPr>
              <w:t>#R_LIST_NOTIF_DE1</w:t>
            </w:r>
            <w:r w:rsidR="001E21AD">
              <w:rPr>
                <w:lang w:val="fr-FR"/>
              </w:rPr>
              <w:t>_DE2</w:t>
            </w:r>
            <w:r w:rsidRPr="00A55090">
              <w:rPr>
                <w:lang w:val="fr-FR"/>
              </w:rPr>
              <w:br/>
            </w:r>
            <w:r w:rsidRPr="00A55090">
              <w:rPr>
                <w:lang w:val="fr-FR" w:eastAsia="en-US"/>
              </w:rPr>
              <w:t>SW = 0x9000</w:t>
            </w:r>
          </w:p>
          <w:p w14:paraId="59A998A9" w14:textId="77777777" w:rsidR="00B06E85" w:rsidRPr="00A55090" w:rsidRDefault="00B06E85" w:rsidP="00AB4218">
            <w:pPr>
              <w:pStyle w:val="TableContentLeft"/>
              <w:rPr>
                <w:b/>
              </w:rPr>
            </w:pPr>
            <w:r>
              <w:t>NOTE</w:t>
            </w:r>
            <w:r w:rsidRPr="00A55090">
              <w:t> :</w:t>
            </w:r>
            <w:r>
              <w:tab/>
            </w:r>
            <w:r w:rsidRPr="00A55090">
              <w:t>A Disable Notification for PROFILE_OPERATIONAL1</w:t>
            </w:r>
            <w:r>
              <w:t xml:space="preserve"> and </w:t>
            </w:r>
            <w:r w:rsidRPr="00A55090">
              <w:t>PROFILE_OPERATIONAL</w:t>
            </w:r>
            <w:r>
              <w:t xml:space="preserve">2 </w:t>
            </w:r>
            <w:r w:rsidRPr="00A55090">
              <w:t>MAY be also present in the response</w:t>
            </w:r>
            <w:r>
              <w:t>.</w:t>
            </w:r>
          </w:p>
        </w:tc>
      </w:tr>
      <w:tr w:rsidR="00B06E85" w:rsidRPr="00A55090" w14:paraId="383C2829" w14:textId="77777777" w:rsidTr="006D4A73">
        <w:trPr>
          <w:trHeight w:val="314"/>
          <w:jc w:val="center"/>
        </w:trPr>
        <w:tc>
          <w:tcPr>
            <w:tcW w:w="382" w:type="pct"/>
            <w:shd w:val="clear" w:color="auto" w:fill="auto"/>
            <w:vAlign w:val="center"/>
          </w:tcPr>
          <w:p w14:paraId="2949DAB5" w14:textId="77777777" w:rsidR="00B06E85" w:rsidRPr="00A55090" w:rsidRDefault="00B06E85" w:rsidP="00AB4218">
            <w:pPr>
              <w:pStyle w:val="TableContentLeft"/>
            </w:pPr>
            <w:r>
              <w:t>6</w:t>
            </w:r>
          </w:p>
        </w:tc>
        <w:tc>
          <w:tcPr>
            <w:tcW w:w="722" w:type="pct"/>
            <w:shd w:val="clear" w:color="auto" w:fill="auto"/>
            <w:vAlign w:val="center"/>
          </w:tcPr>
          <w:p w14:paraId="11581D0F" w14:textId="77777777" w:rsidR="00B06E85" w:rsidRPr="00A55090" w:rsidRDefault="00B06E85" w:rsidP="00AB4218">
            <w:pPr>
              <w:pStyle w:val="TableContentLeft"/>
            </w:pPr>
            <w:r w:rsidRPr="00A55090">
              <w:t>S_LPAd → eUICC</w:t>
            </w:r>
          </w:p>
        </w:tc>
        <w:tc>
          <w:tcPr>
            <w:tcW w:w="1829" w:type="pct"/>
            <w:shd w:val="clear" w:color="auto" w:fill="auto"/>
            <w:vAlign w:val="center"/>
          </w:tcPr>
          <w:p w14:paraId="7C5F90FA" w14:textId="77777777" w:rsidR="00B06E85" w:rsidRPr="0035700E" w:rsidRDefault="00B06E85"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7949C06D" w14:textId="533F508C" w:rsidR="00B06E85" w:rsidRPr="00E8206F" w:rsidRDefault="00B06E85"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w:t>
            </w:r>
            <w:r w:rsidRPr="00E8206F">
              <w:rPr>
                <w:rFonts w:ascii="Arial" w:hAnsi="Arial" w:cs="Arial"/>
                <w:b w:val="0"/>
                <w:sz w:val="18"/>
                <w:szCs w:val="18"/>
              </w:rPr>
              <w:t>(</w:t>
            </w:r>
          </w:p>
          <w:p w14:paraId="1D680E4F" w14:textId="77777777" w:rsidR="00B06E85" w:rsidRDefault="00B06E85" w:rsidP="00AB4218">
            <w:pPr>
              <w:pStyle w:val="TableContentLeft"/>
            </w:pPr>
            <w:r w:rsidRPr="00D77742">
              <w:t xml:space="preserve">   </w:t>
            </w:r>
            <w:r>
              <w:t>&lt;NO_PARAM&gt;,</w:t>
            </w:r>
          </w:p>
          <w:p w14:paraId="72ABE637" w14:textId="3AFD1096" w:rsidR="00B06E85" w:rsidRPr="00A55090" w:rsidRDefault="00B06E85" w:rsidP="00997E76">
            <w:pPr>
              <w:pStyle w:val="TableContentLeft"/>
            </w:pPr>
            <w:r>
              <w:t xml:space="preserve">    &lt;NO_PARAM&gt;</w:t>
            </w:r>
            <w:r w:rsidRPr="003F62A9">
              <w:t>)</w:t>
            </w:r>
            <w:r w:rsidRPr="00DC144D">
              <w:rPr>
                <w:bCs/>
              </w:rPr>
              <w:t>)</w:t>
            </w:r>
          </w:p>
        </w:tc>
        <w:tc>
          <w:tcPr>
            <w:tcW w:w="2067" w:type="pct"/>
            <w:shd w:val="clear" w:color="auto" w:fill="auto"/>
            <w:vAlign w:val="center"/>
          </w:tcPr>
          <w:p w14:paraId="47ABC570" w14:textId="77777777" w:rsidR="00B06E85" w:rsidRPr="00A55090" w:rsidRDefault="00B06E85" w:rsidP="00AB4218">
            <w:pPr>
              <w:pStyle w:val="TableContentLeft"/>
              <w:rPr>
                <w:b/>
                <w:lang w:val="fr-FR"/>
              </w:rPr>
            </w:pPr>
            <w:r w:rsidRPr="00A55090">
              <w:rPr>
                <w:lang w:val="fr-FR"/>
              </w:rPr>
              <w:t>response ProfileInfoListResponse::= profileInfoListOk : {</w:t>
            </w:r>
          </w:p>
          <w:p w14:paraId="23C24476" w14:textId="77777777" w:rsidR="00B06E85" w:rsidRPr="00A55090" w:rsidRDefault="00B06E85" w:rsidP="00AB4218">
            <w:pPr>
              <w:pStyle w:val="TableContentLeft"/>
              <w:rPr>
                <w:b/>
                <w:lang w:val="en-US"/>
              </w:rPr>
            </w:pPr>
            <w:r w:rsidRPr="00A55090">
              <w:rPr>
                <w:lang w:val="en-US"/>
              </w:rPr>
              <w:t>}</w:t>
            </w:r>
          </w:p>
          <w:p w14:paraId="6EC9367C" w14:textId="77777777" w:rsidR="00B06E85" w:rsidRPr="00A55090" w:rsidRDefault="00B06E85" w:rsidP="00AB4218">
            <w:pPr>
              <w:pStyle w:val="TableContentLeft"/>
              <w:rPr>
                <w:lang w:val="fr-FR"/>
              </w:rPr>
            </w:pPr>
            <w:r w:rsidRPr="00A55090">
              <w:t>SW=0x9000</w:t>
            </w:r>
          </w:p>
        </w:tc>
      </w:tr>
    </w:tbl>
    <w:p w14:paraId="76DD8322" w14:textId="77777777" w:rsidR="00B06E85" w:rsidRPr="00A55090" w:rsidRDefault="00B06E85" w:rsidP="00B06E85">
      <w:pPr>
        <w:pStyle w:val="Heading6no"/>
      </w:pPr>
      <w:r w:rsidRPr="00A55090">
        <w:t>Test Sequence #0</w:t>
      </w:r>
      <w:r>
        <w:t>8 Nominal</w:t>
      </w:r>
      <w:r w:rsidRPr="00A55090">
        <w:t>: eUICC Memory Reset</w:t>
      </w:r>
      <w:r w:rsidRPr="0059439F">
        <w:t xml:space="preserve"> (with Enabled Profile)</w:t>
      </w:r>
      <w:r>
        <w:t xml:space="preserve"> while </w:t>
      </w:r>
      <w:r w:rsidRPr="00A55090">
        <w:t>proactive session is ongoing</w:t>
      </w:r>
      <w:r>
        <w:t xml:space="preserve">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B06E85" w:rsidRPr="00A55090" w14:paraId="3B4C47E2" w14:textId="77777777" w:rsidTr="00AB4218">
        <w:trPr>
          <w:jc w:val="center"/>
        </w:trPr>
        <w:tc>
          <w:tcPr>
            <w:tcW w:w="5000" w:type="pct"/>
            <w:gridSpan w:val="2"/>
            <w:shd w:val="clear" w:color="auto" w:fill="BFBFBF" w:themeFill="background1" w:themeFillShade="BF"/>
            <w:vAlign w:val="center"/>
          </w:tcPr>
          <w:p w14:paraId="2AFCB22E" w14:textId="77777777" w:rsidR="00B06E85" w:rsidRPr="00A55090" w:rsidRDefault="00B06E85" w:rsidP="00AB4218">
            <w:pPr>
              <w:pStyle w:val="TableHeaderGray"/>
              <w:rPr>
                <w:rStyle w:val="PlaceholderText"/>
              </w:rPr>
            </w:pPr>
            <w:r w:rsidRPr="00A55090">
              <w:t>Initial Conditions</w:t>
            </w:r>
          </w:p>
        </w:tc>
      </w:tr>
      <w:tr w:rsidR="00B06E85" w:rsidRPr="00A55090" w14:paraId="5A97D606" w14:textId="77777777" w:rsidTr="00AB4218">
        <w:trPr>
          <w:jc w:val="center"/>
        </w:trPr>
        <w:tc>
          <w:tcPr>
            <w:tcW w:w="1167" w:type="pct"/>
            <w:shd w:val="clear" w:color="auto" w:fill="BFBFBF" w:themeFill="background1" w:themeFillShade="BF"/>
            <w:vAlign w:val="center"/>
          </w:tcPr>
          <w:p w14:paraId="786E7347" w14:textId="77777777" w:rsidR="00B06E85" w:rsidRPr="00A55090" w:rsidRDefault="00B06E85" w:rsidP="00AB4218">
            <w:pPr>
              <w:pStyle w:val="TableHeaderGray"/>
            </w:pPr>
            <w:r w:rsidRPr="00A55090">
              <w:t>Entity</w:t>
            </w:r>
          </w:p>
        </w:tc>
        <w:tc>
          <w:tcPr>
            <w:tcW w:w="3833" w:type="pct"/>
            <w:shd w:val="clear" w:color="auto" w:fill="BFBFBF" w:themeFill="background1" w:themeFillShade="BF"/>
            <w:vAlign w:val="center"/>
          </w:tcPr>
          <w:p w14:paraId="40496441" w14:textId="77777777" w:rsidR="00B06E85" w:rsidRPr="00A55090" w:rsidRDefault="00B06E85" w:rsidP="00AB4218">
            <w:pPr>
              <w:pStyle w:val="TableHeaderGray"/>
              <w:rPr>
                <w:lang w:eastAsia="de-DE"/>
              </w:rPr>
            </w:pPr>
            <w:r w:rsidRPr="00A55090">
              <w:rPr>
                <w:lang w:eastAsia="de-DE"/>
              </w:rPr>
              <w:t>Description of the initial condition</w:t>
            </w:r>
          </w:p>
        </w:tc>
      </w:tr>
      <w:tr w:rsidR="00B06E85" w:rsidRPr="00A55090" w14:paraId="1C71DAE1" w14:textId="77777777" w:rsidTr="00AB4218">
        <w:trPr>
          <w:jc w:val="center"/>
        </w:trPr>
        <w:tc>
          <w:tcPr>
            <w:tcW w:w="1167" w:type="pct"/>
            <w:vAlign w:val="center"/>
          </w:tcPr>
          <w:p w14:paraId="0DFA77CE" w14:textId="77777777" w:rsidR="00B06E85" w:rsidRPr="008F1B4C" w:rsidRDefault="00B06E85" w:rsidP="00AB4218">
            <w:pPr>
              <w:pStyle w:val="TableText"/>
              <w:rPr>
                <w:noProof/>
                <w:sz w:val="18"/>
                <w:szCs w:val="18"/>
              </w:rPr>
            </w:pPr>
            <w:r w:rsidRPr="00E24742">
              <w:t>eUICC</w:t>
            </w:r>
          </w:p>
        </w:tc>
        <w:tc>
          <w:tcPr>
            <w:tcW w:w="3833" w:type="pct"/>
            <w:vAlign w:val="center"/>
          </w:tcPr>
          <w:p w14:paraId="5CD2C239" w14:textId="0E0E8BC4" w:rsidR="00B06E85" w:rsidRPr="00E24742" w:rsidRDefault="00B06E85" w:rsidP="00AB4218">
            <w:pPr>
              <w:pStyle w:val="TableText"/>
              <w:rPr>
                <w:noProof/>
              </w:rPr>
            </w:pPr>
            <w:r w:rsidRPr="00E24742">
              <w:t xml:space="preserve">The PROFILE_OPERATIONAL1 is Enabled on </w:t>
            </w:r>
            <w:r w:rsidR="009D5D7C" w:rsidRPr="0034243B">
              <w:t>&lt;</w:t>
            </w:r>
            <w:r w:rsidR="00933CFD">
              <w:t>MEP_A2_TARGET_ESIM_PORT</w:t>
            </w:r>
            <w:r w:rsidR="009D5D7C" w:rsidRPr="0034243B">
              <w:t>&gt;</w:t>
            </w:r>
            <w:r w:rsidR="00220188">
              <w:t xml:space="preserve"> assigned by </w:t>
            </w:r>
            <w:r w:rsidRPr="00E24742">
              <w:t>the eUICC</w:t>
            </w:r>
            <w:r>
              <w:t>.</w:t>
            </w:r>
          </w:p>
        </w:tc>
      </w:tr>
      <w:tr w:rsidR="00B06E85" w:rsidRPr="00A55090" w14:paraId="360C9A66" w14:textId="77777777" w:rsidTr="00AB4218">
        <w:trPr>
          <w:jc w:val="center"/>
        </w:trPr>
        <w:tc>
          <w:tcPr>
            <w:tcW w:w="1167" w:type="pct"/>
            <w:vAlign w:val="center"/>
          </w:tcPr>
          <w:p w14:paraId="56E698DE" w14:textId="77777777" w:rsidR="00B06E85" w:rsidRPr="00A55090" w:rsidRDefault="00B06E85" w:rsidP="00AB4218">
            <w:pPr>
              <w:pStyle w:val="TableText"/>
            </w:pPr>
            <w:r w:rsidRPr="00E24742">
              <w:t>eUICC</w:t>
            </w:r>
          </w:p>
        </w:tc>
        <w:tc>
          <w:tcPr>
            <w:tcW w:w="3833" w:type="pct"/>
            <w:vAlign w:val="center"/>
          </w:tcPr>
          <w:p w14:paraId="67836027" w14:textId="77777777" w:rsidR="00B06E85" w:rsidRPr="00A55090" w:rsidRDefault="00B06E85" w:rsidP="00AB4218">
            <w:pPr>
              <w:pStyle w:val="TableText"/>
            </w:pPr>
            <w:r>
              <w:t>The PROFILE_OPERATIONAL3</w:t>
            </w:r>
            <w:r w:rsidRPr="00E24742">
              <w:t xml:space="preserve"> has been installed on the eUICC</w:t>
            </w:r>
            <w:r>
              <w:t>.</w:t>
            </w:r>
          </w:p>
        </w:tc>
      </w:tr>
      <w:tr w:rsidR="00B06E85" w:rsidRPr="00A55090" w14:paraId="1786BC5A" w14:textId="77777777" w:rsidTr="00AB4218">
        <w:trPr>
          <w:jc w:val="center"/>
        </w:trPr>
        <w:tc>
          <w:tcPr>
            <w:tcW w:w="1167" w:type="pct"/>
            <w:vAlign w:val="center"/>
          </w:tcPr>
          <w:p w14:paraId="1C8C19EB" w14:textId="77777777" w:rsidR="00B06E85" w:rsidRPr="00A55090" w:rsidRDefault="00B06E85" w:rsidP="00AB4218">
            <w:pPr>
              <w:pStyle w:val="TableText"/>
            </w:pPr>
            <w:r w:rsidRPr="00E24742">
              <w:t>eUICC</w:t>
            </w:r>
          </w:p>
        </w:tc>
        <w:tc>
          <w:tcPr>
            <w:tcW w:w="3833" w:type="pct"/>
            <w:vAlign w:val="center"/>
          </w:tcPr>
          <w:p w14:paraId="45CAFE33" w14:textId="77777777" w:rsidR="00B06E85" w:rsidRPr="00A55090" w:rsidRDefault="00B06E85" w:rsidP="00AB4218">
            <w:pPr>
              <w:pStyle w:val="TableText"/>
            </w:pPr>
            <w:r>
              <w:t>The PROFILE_OPERATIONAL3</w:t>
            </w:r>
            <w:r w:rsidRPr="00E24742">
              <w:t xml:space="preserve"> is Disabled on the eUICC</w:t>
            </w:r>
            <w:r>
              <w:t>.</w:t>
            </w:r>
          </w:p>
        </w:tc>
      </w:tr>
      <w:tr w:rsidR="00B06E85" w:rsidRPr="00A55090" w14:paraId="75CCFBBD" w14:textId="77777777" w:rsidTr="00AB4218">
        <w:trPr>
          <w:jc w:val="center"/>
        </w:trPr>
        <w:tc>
          <w:tcPr>
            <w:tcW w:w="1167" w:type="pct"/>
            <w:vAlign w:val="center"/>
          </w:tcPr>
          <w:p w14:paraId="26F489A9" w14:textId="77777777" w:rsidR="00B06E85" w:rsidRPr="00A55090" w:rsidRDefault="00B06E85" w:rsidP="00AB4218">
            <w:pPr>
              <w:pStyle w:val="TableText"/>
            </w:pPr>
            <w:r w:rsidRPr="00A55090">
              <w:t>eUICC</w:t>
            </w:r>
          </w:p>
        </w:tc>
        <w:tc>
          <w:tcPr>
            <w:tcW w:w="3833" w:type="pct"/>
            <w:vAlign w:val="center"/>
          </w:tcPr>
          <w:p w14:paraId="0E51DE62" w14:textId="77777777" w:rsidR="00B06E85" w:rsidRPr="00A55090" w:rsidRDefault="00B06E85" w:rsidP="00AB4218">
            <w:pPr>
              <w:pStyle w:val="TableText"/>
            </w:pPr>
            <w:r w:rsidRPr="00A55090">
              <w:t>No Notification is stored in the eUICC's Pending Notifications List</w:t>
            </w:r>
            <w:r>
              <w:t>.</w:t>
            </w:r>
          </w:p>
        </w:tc>
      </w:tr>
    </w:tbl>
    <w:p w14:paraId="53E26CF5" w14:textId="77777777" w:rsidR="00B06E85" w:rsidRDefault="00B06E85" w:rsidP="00B06E85">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9"/>
        <w:gridCol w:w="1215"/>
        <w:gridCol w:w="3037"/>
        <w:gridCol w:w="4076"/>
      </w:tblGrid>
      <w:tr w:rsidR="00B06E85" w:rsidRPr="000D3EDC" w14:paraId="57326F93" w14:textId="77777777" w:rsidTr="00995A4B">
        <w:trPr>
          <w:trHeight w:val="314"/>
          <w:jc w:val="center"/>
        </w:trPr>
        <w:tc>
          <w:tcPr>
            <w:tcW w:w="382" w:type="pct"/>
            <w:shd w:val="clear" w:color="auto" w:fill="C00000"/>
            <w:vAlign w:val="center"/>
          </w:tcPr>
          <w:p w14:paraId="307AD10A" w14:textId="77777777" w:rsidR="00B06E85" w:rsidRPr="0061518F" w:rsidRDefault="00B06E85" w:rsidP="00AB4218">
            <w:pPr>
              <w:pStyle w:val="TableHeader"/>
            </w:pPr>
            <w:r w:rsidRPr="001A336D">
              <w:t>Step</w:t>
            </w:r>
          </w:p>
        </w:tc>
        <w:tc>
          <w:tcPr>
            <w:tcW w:w="674" w:type="pct"/>
            <w:shd w:val="clear" w:color="auto" w:fill="C00000"/>
            <w:vAlign w:val="center"/>
          </w:tcPr>
          <w:p w14:paraId="72B244E5" w14:textId="77777777" w:rsidR="00B06E85" w:rsidRPr="00065A81" w:rsidRDefault="00B06E85" w:rsidP="00AB4218">
            <w:pPr>
              <w:pStyle w:val="TableHeader"/>
            </w:pPr>
            <w:r w:rsidRPr="00065A81">
              <w:t>Direction</w:t>
            </w:r>
          </w:p>
        </w:tc>
        <w:tc>
          <w:tcPr>
            <w:tcW w:w="1684" w:type="pct"/>
            <w:shd w:val="clear" w:color="auto" w:fill="C00000"/>
            <w:vAlign w:val="center"/>
          </w:tcPr>
          <w:p w14:paraId="3C0A0458" w14:textId="77777777" w:rsidR="00B06E85" w:rsidRPr="00452227" w:rsidRDefault="00B06E85" w:rsidP="00AB4218">
            <w:pPr>
              <w:pStyle w:val="TableHeader"/>
            </w:pPr>
            <w:r w:rsidRPr="00263515">
              <w:t>Sequence / Description</w:t>
            </w:r>
          </w:p>
        </w:tc>
        <w:tc>
          <w:tcPr>
            <w:tcW w:w="2260" w:type="pct"/>
            <w:shd w:val="clear" w:color="auto" w:fill="C00000"/>
            <w:vAlign w:val="center"/>
          </w:tcPr>
          <w:p w14:paraId="6755873F" w14:textId="77777777" w:rsidR="00B06E85" w:rsidRPr="007E5B2A" w:rsidRDefault="00B06E85" w:rsidP="00AB4218">
            <w:pPr>
              <w:pStyle w:val="TableHeader"/>
            </w:pPr>
            <w:r w:rsidRPr="007E5B2A">
              <w:t>Expected result</w:t>
            </w:r>
          </w:p>
        </w:tc>
      </w:tr>
      <w:tr w:rsidR="00B06E85" w:rsidRPr="000D3EDC" w14:paraId="58A5A622" w14:textId="77777777" w:rsidTr="00995A4B">
        <w:trPr>
          <w:trHeight w:val="314"/>
          <w:jc w:val="center"/>
        </w:trPr>
        <w:tc>
          <w:tcPr>
            <w:tcW w:w="382" w:type="pct"/>
            <w:shd w:val="clear" w:color="auto" w:fill="auto"/>
            <w:vAlign w:val="center"/>
          </w:tcPr>
          <w:p w14:paraId="44EF45A0" w14:textId="77777777" w:rsidR="00B06E85" w:rsidRPr="001A336D" w:rsidRDefault="00B06E85" w:rsidP="00AB4218">
            <w:pPr>
              <w:pStyle w:val="TableContentLeft"/>
            </w:pPr>
            <w:r>
              <w:t>IC1</w:t>
            </w:r>
          </w:p>
        </w:tc>
        <w:tc>
          <w:tcPr>
            <w:tcW w:w="674" w:type="pct"/>
            <w:shd w:val="clear" w:color="auto" w:fill="auto"/>
            <w:vAlign w:val="center"/>
          </w:tcPr>
          <w:p w14:paraId="2A4EE231" w14:textId="77777777" w:rsidR="00B06E85" w:rsidRPr="00065A81" w:rsidRDefault="00B06E85"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4" w:type="pct"/>
            <w:shd w:val="clear" w:color="auto" w:fill="auto"/>
            <w:vAlign w:val="center"/>
          </w:tcPr>
          <w:p w14:paraId="2F484E30" w14:textId="77777777" w:rsidR="00B06E85" w:rsidRPr="00263515" w:rsidRDefault="00B06E85" w:rsidP="00AB4218">
            <w:pPr>
              <w:pStyle w:val="TableContentLeft"/>
            </w:pPr>
            <w:r w:rsidRPr="00535C96">
              <w:t>RESET</w:t>
            </w:r>
          </w:p>
        </w:tc>
        <w:tc>
          <w:tcPr>
            <w:tcW w:w="2260" w:type="pct"/>
            <w:shd w:val="clear" w:color="auto" w:fill="auto"/>
            <w:vAlign w:val="center"/>
          </w:tcPr>
          <w:p w14:paraId="03EC5FDB" w14:textId="77777777" w:rsidR="00B06E85" w:rsidRDefault="00B06E85" w:rsidP="00AB4218">
            <w:pPr>
              <w:pStyle w:val="TableContentLeft"/>
            </w:pPr>
            <w:r>
              <w:t>Extract &lt;ATR&gt;</w:t>
            </w:r>
          </w:p>
          <w:p w14:paraId="1E2614ED" w14:textId="77777777" w:rsidR="00B06E85" w:rsidRDefault="00B06E85" w:rsidP="00AB4218">
            <w:pPr>
              <w:pStyle w:val="TableContentLeft"/>
            </w:pPr>
            <w:r>
              <w:t>Verify ‘LSI Support’ is present in &lt;ATR&gt;</w:t>
            </w:r>
          </w:p>
          <w:p w14:paraId="35FD7CB3" w14:textId="77777777" w:rsidR="00B06E85" w:rsidRPr="007E5B2A" w:rsidRDefault="00B06E85" w:rsidP="00AB4218">
            <w:pPr>
              <w:pStyle w:val="TableHeader"/>
            </w:pPr>
          </w:p>
        </w:tc>
      </w:tr>
      <w:tr w:rsidR="00B06E85" w:rsidRPr="000D3EDC" w14:paraId="4ACAB38C" w14:textId="77777777" w:rsidTr="00995A4B">
        <w:trPr>
          <w:trHeight w:val="314"/>
          <w:jc w:val="center"/>
        </w:trPr>
        <w:tc>
          <w:tcPr>
            <w:tcW w:w="382" w:type="pct"/>
            <w:shd w:val="clear" w:color="auto" w:fill="auto"/>
            <w:vAlign w:val="center"/>
          </w:tcPr>
          <w:p w14:paraId="65E34EA6" w14:textId="77777777" w:rsidR="00B06E85" w:rsidRPr="001A336D" w:rsidRDefault="00B06E85" w:rsidP="00AB4218">
            <w:pPr>
              <w:pStyle w:val="TableContentLeft"/>
            </w:pPr>
            <w:r>
              <w:t>IC2</w:t>
            </w:r>
          </w:p>
        </w:tc>
        <w:tc>
          <w:tcPr>
            <w:tcW w:w="674" w:type="pct"/>
            <w:shd w:val="clear" w:color="auto" w:fill="auto"/>
            <w:vAlign w:val="center"/>
          </w:tcPr>
          <w:p w14:paraId="5C4D3083" w14:textId="77777777" w:rsidR="00B06E85" w:rsidRPr="00065A81" w:rsidRDefault="00B06E85" w:rsidP="00AB4218">
            <w:pPr>
              <w:pStyle w:val="TableContentLeft"/>
            </w:pPr>
            <w:r w:rsidRPr="00535C96">
              <w:t>S_Device</w:t>
            </w:r>
          </w:p>
        </w:tc>
        <w:tc>
          <w:tcPr>
            <w:tcW w:w="1684" w:type="pct"/>
            <w:shd w:val="clear" w:color="auto" w:fill="auto"/>
            <w:vAlign w:val="center"/>
          </w:tcPr>
          <w:p w14:paraId="184AF53F" w14:textId="19722B3A" w:rsidR="00B06E85" w:rsidRPr="00730FBA" w:rsidRDefault="00995A4B" w:rsidP="00AB4218">
            <w:pPr>
              <w:pStyle w:val="TableContentLeft"/>
            </w:pPr>
            <w:r w:rsidRPr="00995A4B">
              <w:t>PROC_EUICC_CONFIGURE_LSIS_FOR_MEP</w:t>
            </w:r>
            <w:r w:rsidRPr="00995A4B" w:rsidDel="00995A4B">
              <w:t xml:space="preserve"> </w:t>
            </w:r>
            <w:r w:rsidR="00B06E85" w:rsidRPr="00535C96">
              <w:t>(</w:t>
            </w:r>
          </w:p>
          <w:p w14:paraId="0EAF3BB2" w14:textId="77777777" w:rsidR="00B06E85" w:rsidRPr="00730FBA" w:rsidRDefault="00B06E85" w:rsidP="00AB4218">
            <w:pPr>
              <w:pStyle w:val="TableContentLeft"/>
            </w:pPr>
            <w:r w:rsidRPr="00535C96">
              <w:t>2,</w:t>
            </w:r>
          </w:p>
          <w:p w14:paraId="7391CBEA" w14:textId="4BF116A7" w:rsidR="00B06E85" w:rsidRPr="00730FBA" w:rsidRDefault="00486DDD" w:rsidP="00AB4218">
            <w:pPr>
              <w:pStyle w:val="TableContentLeft"/>
            </w:pPr>
            <w:r w:rsidRPr="006966E3">
              <w:t>#IUT_MEP_LSI_OPTIONS</w:t>
            </w:r>
            <w:r w:rsidR="00B06E85" w:rsidRPr="00535C96">
              <w:t>,</w:t>
            </w:r>
          </w:p>
          <w:p w14:paraId="3B48CF50" w14:textId="77777777" w:rsidR="00B06E85" w:rsidRPr="00730FBA" w:rsidRDefault="00B06E85" w:rsidP="00AB4218">
            <w:pPr>
              <w:pStyle w:val="TableContentLeft"/>
            </w:pPr>
            <w:r w:rsidRPr="00535C96">
              <w:t>“0</w:t>
            </w:r>
            <w:r>
              <w:t>20103</w:t>
            </w:r>
            <w:r w:rsidRPr="00535C96">
              <w:t>”,</w:t>
            </w:r>
          </w:p>
          <w:p w14:paraId="7345FAEA" w14:textId="77777777" w:rsidR="00B06E85" w:rsidRPr="00263515" w:rsidRDefault="00B06E85" w:rsidP="00AB4218">
            <w:pPr>
              <w:pStyle w:val="TableContentLeft"/>
            </w:pPr>
            <w:r>
              <w:t>2)</w:t>
            </w:r>
          </w:p>
        </w:tc>
        <w:tc>
          <w:tcPr>
            <w:tcW w:w="2260" w:type="pct"/>
            <w:shd w:val="clear" w:color="auto" w:fill="auto"/>
            <w:vAlign w:val="center"/>
          </w:tcPr>
          <w:p w14:paraId="5EB7CE74" w14:textId="77777777" w:rsidR="00B06E85" w:rsidRPr="00730FBA" w:rsidRDefault="00B06E85" w:rsidP="00AB4218">
            <w:pPr>
              <w:pStyle w:val="TableContentLeft"/>
            </w:pPr>
            <w:r w:rsidRPr="00535C96">
              <w:t xml:space="preserve">Verify </w:t>
            </w:r>
          </w:p>
          <w:p w14:paraId="4C782443" w14:textId="77777777" w:rsidR="00B06E85" w:rsidRPr="00730FBA" w:rsidRDefault="00B06E85" w:rsidP="00AB4218">
            <w:pPr>
              <w:pStyle w:val="TableContentLeft"/>
            </w:pPr>
            <w:r w:rsidRPr="00535C96">
              <w:t xml:space="preserve">&lt;MEP_MODE&gt; = </w:t>
            </w:r>
            <w:r>
              <w:t>02</w:t>
            </w:r>
            <w:r w:rsidRPr="00535C96">
              <w:t>,</w:t>
            </w:r>
          </w:p>
          <w:p w14:paraId="3813FC4D" w14:textId="77777777" w:rsidR="00B06E85" w:rsidRPr="00730FBA" w:rsidRDefault="00B06E85" w:rsidP="00AB4218">
            <w:pPr>
              <w:pStyle w:val="TableContentLeft"/>
            </w:pPr>
            <w:r w:rsidRPr="00535C96">
              <w:t xml:space="preserve">Verify </w:t>
            </w:r>
          </w:p>
          <w:p w14:paraId="71C2E744" w14:textId="3195CD36" w:rsidR="00B06E85" w:rsidRPr="00730FBA" w:rsidRDefault="00B06E85" w:rsidP="00AB4218">
            <w:pPr>
              <w:pStyle w:val="TableContentLeft"/>
            </w:pPr>
            <w:r w:rsidRPr="00535C96">
              <w:t xml:space="preserve">&lt;MEP_LSI_OPTION&gt; =                 </w:t>
            </w:r>
            <w:r w:rsidR="009B24F9">
              <w:t>#IUT_MEP_LSI_OPTIONS,</w:t>
            </w:r>
          </w:p>
          <w:p w14:paraId="5D2F1EFA" w14:textId="77777777" w:rsidR="00B06E85" w:rsidRPr="00730FBA" w:rsidRDefault="00B06E85" w:rsidP="00AB4218">
            <w:pPr>
              <w:pStyle w:val="TableContentLeft"/>
            </w:pPr>
            <w:r w:rsidRPr="00535C96">
              <w:t xml:space="preserve">Verify </w:t>
            </w:r>
          </w:p>
          <w:p w14:paraId="73C43FA6" w14:textId="77777777" w:rsidR="00B06E85" w:rsidRPr="007E5B2A" w:rsidRDefault="00B06E85" w:rsidP="00AB4218">
            <w:pPr>
              <w:pStyle w:val="TableContentLeft"/>
            </w:pPr>
            <w:r>
              <w:lastRenderedPageBreak/>
              <w:t>&lt;MEP_MAX_LSIS&gt; &lt;=</w:t>
            </w:r>
            <w:r w:rsidRPr="00535C96">
              <w:t xml:space="preserve">                  #IUT_MEP_MAX_LSIS</w:t>
            </w:r>
          </w:p>
        </w:tc>
      </w:tr>
      <w:tr w:rsidR="00B06E85" w:rsidRPr="00A55090" w14:paraId="0F14B5BC" w14:textId="77777777" w:rsidTr="00995A4B">
        <w:trPr>
          <w:trHeight w:val="314"/>
          <w:jc w:val="center"/>
        </w:trPr>
        <w:tc>
          <w:tcPr>
            <w:tcW w:w="382" w:type="pct"/>
            <w:shd w:val="clear" w:color="auto" w:fill="auto"/>
            <w:vAlign w:val="center"/>
          </w:tcPr>
          <w:p w14:paraId="5D56DF98" w14:textId="77777777" w:rsidR="00B06E85" w:rsidRPr="00A55090" w:rsidRDefault="00B06E85" w:rsidP="00AB4218">
            <w:pPr>
              <w:pStyle w:val="TableContentLeft"/>
              <w:rPr>
                <w:b/>
              </w:rPr>
            </w:pPr>
            <w:r w:rsidRPr="00A55090">
              <w:lastRenderedPageBreak/>
              <w:t>IC</w:t>
            </w:r>
            <w:r>
              <w:t>3</w:t>
            </w:r>
          </w:p>
        </w:tc>
        <w:tc>
          <w:tcPr>
            <w:tcW w:w="4618" w:type="pct"/>
            <w:gridSpan w:val="3"/>
            <w:shd w:val="clear" w:color="auto" w:fill="auto"/>
            <w:vAlign w:val="center"/>
          </w:tcPr>
          <w:p w14:paraId="68CCACF9" w14:textId="77777777" w:rsidR="00B06E85" w:rsidRPr="00A55090" w:rsidRDefault="00B06E85" w:rsidP="00AB4218">
            <w:pPr>
              <w:pStyle w:val="TableContentLeft"/>
              <w:rPr>
                <w:b/>
                <w:noProof/>
                <w:lang w:val="en-US"/>
              </w:rPr>
            </w:pPr>
            <w:r>
              <w:t>PROC_EUICC_INITIALIZATION_SEQUENCE_MEP</w:t>
            </w:r>
          </w:p>
        </w:tc>
      </w:tr>
      <w:tr w:rsidR="00995A4B" w:rsidRPr="00A55090" w14:paraId="138B9018" w14:textId="77777777" w:rsidTr="00995A4B">
        <w:trPr>
          <w:trHeight w:val="314"/>
          <w:jc w:val="center"/>
        </w:trPr>
        <w:tc>
          <w:tcPr>
            <w:tcW w:w="382" w:type="pct"/>
            <w:shd w:val="clear" w:color="auto" w:fill="auto"/>
            <w:vAlign w:val="center"/>
          </w:tcPr>
          <w:p w14:paraId="288CA8A4" w14:textId="77777777" w:rsidR="00995A4B" w:rsidRPr="00A55090" w:rsidRDefault="00995A4B" w:rsidP="00AB4218">
            <w:pPr>
              <w:pStyle w:val="TableContentLeft"/>
            </w:pPr>
            <w:r>
              <w:t>IC4</w:t>
            </w:r>
          </w:p>
        </w:tc>
        <w:tc>
          <w:tcPr>
            <w:tcW w:w="4618" w:type="pct"/>
            <w:gridSpan w:val="3"/>
            <w:shd w:val="clear" w:color="auto" w:fill="auto"/>
            <w:vAlign w:val="center"/>
          </w:tcPr>
          <w:p w14:paraId="2405F4C3" w14:textId="35F9F14B" w:rsidR="00995A4B" w:rsidRPr="00A55090" w:rsidRDefault="00995A4B" w:rsidP="00AB4218">
            <w:pPr>
              <w:pStyle w:val="TableContentLeft"/>
            </w:pPr>
            <w:r>
              <w:t>PROC_MEP_LSI_MULTIPLEXING(</w:t>
            </w:r>
            <w:r w:rsidRPr="0034243B">
              <w:t>&lt;</w:t>
            </w:r>
            <w:r w:rsidR="00933CFD">
              <w:t>MEP_A2_TARGET_ESIM_PORT</w:t>
            </w:r>
            <w:r w:rsidRPr="0034243B">
              <w:t>&gt;</w:t>
            </w:r>
            <w:r>
              <w:t>)</w:t>
            </w:r>
          </w:p>
        </w:tc>
      </w:tr>
      <w:tr w:rsidR="00B06E85" w:rsidRPr="00A55090" w14:paraId="152B0FEB" w14:textId="77777777" w:rsidTr="00995A4B">
        <w:trPr>
          <w:trHeight w:val="314"/>
          <w:jc w:val="center"/>
        </w:trPr>
        <w:tc>
          <w:tcPr>
            <w:tcW w:w="382" w:type="pct"/>
            <w:shd w:val="clear" w:color="auto" w:fill="auto"/>
            <w:vAlign w:val="center"/>
          </w:tcPr>
          <w:p w14:paraId="6C23A57C" w14:textId="77777777" w:rsidR="00B06E85" w:rsidRPr="00A55090" w:rsidRDefault="00B06E85" w:rsidP="00AB4218">
            <w:pPr>
              <w:pStyle w:val="TableContentLeft"/>
              <w:rPr>
                <w:b/>
              </w:rPr>
            </w:pPr>
            <w:r w:rsidRPr="00A55090">
              <w:t>IC</w:t>
            </w:r>
            <w:r>
              <w:t>5</w:t>
            </w:r>
          </w:p>
        </w:tc>
        <w:tc>
          <w:tcPr>
            <w:tcW w:w="674" w:type="pct"/>
            <w:shd w:val="clear" w:color="auto" w:fill="auto"/>
            <w:vAlign w:val="center"/>
          </w:tcPr>
          <w:p w14:paraId="2E906BCD" w14:textId="77777777" w:rsidR="00B06E85" w:rsidRPr="00A55090" w:rsidRDefault="00B06E85" w:rsidP="00AB4218">
            <w:pPr>
              <w:pStyle w:val="TableContentLeft"/>
              <w:rPr>
                <w:b/>
              </w:rPr>
            </w:pPr>
            <w:r w:rsidRPr="00A55090">
              <w:t xml:space="preserve">S_Device → eUICC </w:t>
            </w:r>
          </w:p>
        </w:tc>
        <w:tc>
          <w:tcPr>
            <w:tcW w:w="1684" w:type="pct"/>
            <w:shd w:val="clear" w:color="auto" w:fill="auto"/>
          </w:tcPr>
          <w:p w14:paraId="758464B9" w14:textId="77777777" w:rsidR="00B06E85" w:rsidRPr="00A55090" w:rsidRDefault="00B06E85" w:rsidP="00AB4218">
            <w:pPr>
              <w:pStyle w:val="TableContentLeft"/>
              <w:rPr>
                <w:b/>
              </w:rPr>
            </w:pPr>
            <w:r w:rsidRPr="00A55090">
              <w:t xml:space="preserve">MTD_SEND_SMS_PP( </w:t>
            </w:r>
          </w:p>
          <w:p w14:paraId="7318F175" w14:textId="77777777" w:rsidR="00B06E85" w:rsidRPr="00A55090" w:rsidRDefault="00B06E85" w:rsidP="00AB4218">
            <w:pPr>
              <w:pStyle w:val="TableContentLeft"/>
              <w:rPr>
                <w:b/>
              </w:rPr>
            </w:pPr>
            <w:r w:rsidRPr="00A55090">
              <w:t xml:space="preserve">   [GET_MNO_SD]) </w:t>
            </w:r>
          </w:p>
        </w:tc>
        <w:tc>
          <w:tcPr>
            <w:tcW w:w="2260" w:type="pct"/>
            <w:shd w:val="clear" w:color="auto" w:fill="auto"/>
            <w:vAlign w:val="center"/>
          </w:tcPr>
          <w:p w14:paraId="1EF41735" w14:textId="77777777" w:rsidR="00B06E85" w:rsidRPr="00A55090" w:rsidRDefault="00B06E85" w:rsidP="00AB4218">
            <w:pPr>
              <w:pStyle w:val="TableContentLeft"/>
              <w:rPr>
                <w:b/>
              </w:rPr>
            </w:pPr>
            <w:r w:rsidRPr="00A55090">
              <w:t>SW=0x91XX</w:t>
            </w:r>
          </w:p>
        </w:tc>
      </w:tr>
      <w:tr w:rsidR="00B06E85" w:rsidRPr="00A55090" w14:paraId="667712DE" w14:textId="77777777" w:rsidTr="00995A4B">
        <w:trPr>
          <w:trHeight w:val="314"/>
          <w:jc w:val="center"/>
        </w:trPr>
        <w:tc>
          <w:tcPr>
            <w:tcW w:w="382" w:type="pct"/>
            <w:shd w:val="clear" w:color="auto" w:fill="auto"/>
            <w:vAlign w:val="center"/>
          </w:tcPr>
          <w:p w14:paraId="300E5EAC" w14:textId="77777777" w:rsidR="00B06E85" w:rsidRPr="00A55090" w:rsidRDefault="00B06E85" w:rsidP="00AB4218">
            <w:pPr>
              <w:pStyle w:val="TableContentLeft"/>
            </w:pPr>
            <w:r>
              <w:t>IC6</w:t>
            </w:r>
          </w:p>
        </w:tc>
        <w:tc>
          <w:tcPr>
            <w:tcW w:w="674" w:type="pct"/>
            <w:shd w:val="clear" w:color="auto" w:fill="auto"/>
            <w:vAlign w:val="center"/>
          </w:tcPr>
          <w:p w14:paraId="3252BE15" w14:textId="77777777" w:rsidR="00B06E85" w:rsidRPr="00A55090" w:rsidRDefault="00B06E85" w:rsidP="00AB4218">
            <w:pPr>
              <w:pStyle w:val="TableContentLeft"/>
            </w:pPr>
            <w:r w:rsidRPr="00A55090">
              <w:t>S_Device → eUICC</w:t>
            </w:r>
          </w:p>
        </w:tc>
        <w:tc>
          <w:tcPr>
            <w:tcW w:w="1684" w:type="pct"/>
            <w:shd w:val="clear" w:color="auto" w:fill="auto"/>
            <w:vAlign w:val="center"/>
          </w:tcPr>
          <w:p w14:paraId="2B52FE0D" w14:textId="77777777" w:rsidR="00B06E85" w:rsidRPr="00A55090" w:rsidRDefault="00B06E85" w:rsidP="00AB4218">
            <w:pPr>
              <w:pStyle w:val="TableContentLeft"/>
            </w:pPr>
            <w:r w:rsidRPr="00A55090">
              <w:t>FETCH '</w:t>
            </w:r>
            <w:r>
              <w:t>XX</w:t>
            </w:r>
            <w:r w:rsidRPr="00A55090">
              <w:t>'</w:t>
            </w:r>
          </w:p>
        </w:tc>
        <w:tc>
          <w:tcPr>
            <w:tcW w:w="2260" w:type="pct"/>
            <w:shd w:val="clear" w:color="auto" w:fill="auto"/>
            <w:vAlign w:val="center"/>
          </w:tcPr>
          <w:p w14:paraId="29E90B12" w14:textId="77777777" w:rsidR="00B06E85" w:rsidRPr="00A55090" w:rsidRDefault="00B06E85" w:rsidP="00AB4218">
            <w:pPr>
              <w:pStyle w:val="TableContentLeft"/>
              <w:rPr>
                <w:b/>
              </w:rPr>
            </w:pPr>
            <w:r w:rsidRPr="00A55090">
              <w:t>SMS POR received</w:t>
            </w:r>
          </w:p>
          <w:p w14:paraId="6C5A7CEA" w14:textId="77777777" w:rsidR="00B06E85" w:rsidRPr="00A55090" w:rsidRDefault="00B06E85" w:rsidP="00AB4218">
            <w:pPr>
              <w:pStyle w:val="TableContentLeft"/>
            </w:pPr>
            <w:r w:rsidRPr="00A55090">
              <w:t>SCP80 response status code equal to 0x00 – POR OK</w:t>
            </w:r>
          </w:p>
        </w:tc>
      </w:tr>
      <w:tr w:rsidR="00995A4B" w:rsidRPr="00A55090" w14:paraId="4503AA6D" w14:textId="77777777" w:rsidTr="00995A4B">
        <w:trPr>
          <w:trHeight w:val="314"/>
          <w:jc w:val="center"/>
        </w:trPr>
        <w:tc>
          <w:tcPr>
            <w:tcW w:w="382" w:type="pct"/>
            <w:shd w:val="clear" w:color="auto" w:fill="auto"/>
            <w:vAlign w:val="center"/>
          </w:tcPr>
          <w:p w14:paraId="011BC437" w14:textId="77777777" w:rsidR="00995A4B" w:rsidRDefault="00995A4B" w:rsidP="00AB4218">
            <w:pPr>
              <w:pStyle w:val="TableContentLeft"/>
            </w:pPr>
            <w:r>
              <w:t>IC7</w:t>
            </w:r>
          </w:p>
        </w:tc>
        <w:tc>
          <w:tcPr>
            <w:tcW w:w="4618" w:type="pct"/>
            <w:gridSpan w:val="3"/>
            <w:shd w:val="clear" w:color="auto" w:fill="auto"/>
            <w:vAlign w:val="center"/>
          </w:tcPr>
          <w:p w14:paraId="76AC2490" w14:textId="7FD105EA" w:rsidR="00995A4B" w:rsidRPr="00A55090" w:rsidRDefault="007722DC" w:rsidP="00AB4218">
            <w:pPr>
              <w:pStyle w:val="TableContentLeft"/>
            </w:pPr>
            <w:r>
              <w:t>PROC</w:t>
            </w:r>
            <w:r w:rsidR="00995A4B">
              <w:t>_MEP_LSI_MULTIPLEXING(0)</w:t>
            </w:r>
          </w:p>
        </w:tc>
      </w:tr>
      <w:tr w:rsidR="00B06E85" w:rsidRPr="00A55090" w14:paraId="5936422F" w14:textId="77777777" w:rsidTr="00995A4B">
        <w:trPr>
          <w:trHeight w:val="314"/>
          <w:jc w:val="center"/>
        </w:trPr>
        <w:tc>
          <w:tcPr>
            <w:tcW w:w="382" w:type="pct"/>
            <w:shd w:val="clear" w:color="auto" w:fill="auto"/>
            <w:vAlign w:val="center"/>
          </w:tcPr>
          <w:p w14:paraId="38ADEE71" w14:textId="77777777" w:rsidR="00B06E85" w:rsidRDefault="00B06E85" w:rsidP="00AB4218">
            <w:pPr>
              <w:pStyle w:val="TableContentLeft"/>
            </w:pPr>
            <w:r w:rsidRPr="00A55090">
              <w:t>IC</w:t>
            </w:r>
            <w:r>
              <w:t>8</w:t>
            </w:r>
          </w:p>
        </w:tc>
        <w:tc>
          <w:tcPr>
            <w:tcW w:w="4618" w:type="pct"/>
            <w:gridSpan w:val="3"/>
            <w:shd w:val="clear" w:color="auto" w:fill="auto"/>
            <w:vAlign w:val="center"/>
          </w:tcPr>
          <w:p w14:paraId="03A12C89" w14:textId="77777777" w:rsidR="00B06E85" w:rsidRPr="00A55090" w:rsidRDefault="00B06E85" w:rsidP="00AB4218">
            <w:pPr>
              <w:pStyle w:val="TableContentLeft"/>
            </w:pPr>
            <w:r w:rsidRPr="00A55090">
              <w:t>PROC_OPEN_LOGICAL_CHANNEL_AND_SELECT_ISDR</w:t>
            </w:r>
          </w:p>
        </w:tc>
      </w:tr>
      <w:tr w:rsidR="00B06E85" w:rsidRPr="00A55090" w14:paraId="6BDFC558" w14:textId="77777777" w:rsidTr="00995A4B">
        <w:trPr>
          <w:trHeight w:val="314"/>
          <w:jc w:val="center"/>
        </w:trPr>
        <w:tc>
          <w:tcPr>
            <w:tcW w:w="382" w:type="pct"/>
            <w:shd w:val="clear" w:color="auto" w:fill="auto"/>
            <w:vAlign w:val="center"/>
          </w:tcPr>
          <w:p w14:paraId="1195EAAE" w14:textId="77777777" w:rsidR="00B06E85" w:rsidRPr="00E53884" w:rsidRDefault="00B06E85" w:rsidP="00AB4218">
            <w:pPr>
              <w:pStyle w:val="TableContentLeft"/>
            </w:pPr>
            <w:r w:rsidRPr="00E53884">
              <w:t>1</w:t>
            </w:r>
          </w:p>
        </w:tc>
        <w:tc>
          <w:tcPr>
            <w:tcW w:w="674" w:type="pct"/>
            <w:shd w:val="clear" w:color="auto" w:fill="auto"/>
            <w:vAlign w:val="center"/>
          </w:tcPr>
          <w:p w14:paraId="3F58D460" w14:textId="77777777" w:rsidR="00B06E85" w:rsidRPr="00A55090" w:rsidRDefault="00B06E85" w:rsidP="00AB4218">
            <w:pPr>
              <w:pStyle w:val="TableContentLeft"/>
              <w:rPr>
                <w:b/>
                <w:noProof/>
                <w:lang w:val="en-US"/>
              </w:rPr>
            </w:pPr>
            <w:r w:rsidRPr="00A55090">
              <w:t>S_LPAd → eUICC</w:t>
            </w:r>
          </w:p>
        </w:tc>
        <w:tc>
          <w:tcPr>
            <w:tcW w:w="1684" w:type="pct"/>
            <w:shd w:val="clear" w:color="auto" w:fill="auto"/>
            <w:vAlign w:val="center"/>
          </w:tcPr>
          <w:p w14:paraId="4DD8456F" w14:textId="77777777" w:rsidR="00B06E85" w:rsidRPr="00A55090" w:rsidRDefault="00B06E85" w:rsidP="00AB4218">
            <w:pPr>
              <w:pStyle w:val="TableContentLeft"/>
              <w:rPr>
                <w:b/>
              </w:rPr>
            </w:pPr>
            <w:r w:rsidRPr="00A55090">
              <w:t>MTD_STORE_DATA(</w:t>
            </w:r>
          </w:p>
          <w:p w14:paraId="7CEC9600" w14:textId="77777777" w:rsidR="00B06E85" w:rsidRPr="00A55090" w:rsidRDefault="00B06E85" w:rsidP="00AB4218">
            <w:pPr>
              <w:pStyle w:val="TableContentLeft"/>
              <w:rPr>
                <w:b/>
              </w:rPr>
            </w:pPr>
            <w:r w:rsidRPr="00A55090">
              <w:t>#EUICC_MEMORY_RESET_OP_PRO)</w:t>
            </w:r>
          </w:p>
        </w:tc>
        <w:tc>
          <w:tcPr>
            <w:tcW w:w="2260" w:type="pct"/>
            <w:shd w:val="clear" w:color="auto" w:fill="auto"/>
            <w:vAlign w:val="center"/>
          </w:tcPr>
          <w:p w14:paraId="1B4386AC" w14:textId="77777777" w:rsidR="00B06E85" w:rsidRPr="00A55090" w:rsidRDefault="00B06E85" w:rsidP="00AB4218">
            <w:pPr>
              <w:pStyle w:val="TableContentLeft"/>
            </w:pPr>
            <w:r w:rsidRPr="00A55090">
              <w:t xml:space="preserve">#R_EUICC_MEMORY_RESET_OK </w:t>
            </w:r>
          </w:p>
          <w:p w14:paraId="089233F4" w14:textId="77777777" w:rsidR="00B06E85" w:rsidRPr="00A55090" w:rsidRDefault="00B06E85" w:rsidP="00AB4218">
            <w:pPr>
              <w:pStyle w:val="TableContentLeft"/>
              <w:rPr>
                <w:b/>
              </w:rPr>
            </w:pPr>
            <w:r w:rsidRPr="00A55090">
              <w:t xml:space="preserve"> SW=0x9</w:t>
            </w:r>
            <w:r>
              <w:t>1YY</w:t>
            </w:r>
          </w:p>
        </w:tc>
      </w:tr>
      <w:tr w:rsidR="00B06E85" w:rsidRPr="00A55090" w14:paraId="0115B07C" w14:textId="77777777" w:rsidTr="00995A4B">
        <w:trPr>
          <w:trHeight w:val="314"/>
          <w:jc w:val="center"/>
        </w:trPr>
        <w:tc>
          <w:tcPr>
            <w:tcW w:w="382" w:type="pct"/>
            <w:shd w:val="clear" w:color="auto" w:fill="auto"/>
            <w:vAlign w:val="center"/>
          </w:tcPr>
          <w:p w14:paraId="02A2B988" w14:textId="77777777" w:rsidR="00B06E85" w:rsidRPr="00E53884" w:rsidRDefault="00B06E85" w:rsidP="00AB4218">
            <w:pPr>
              <w:pStyle w:val="TableContentLeft"/>
            </w:pPr>
            <w:r w:rsidRPr="00E53884">
              <w:t>2</w:t>
            </w:r>
          </w:p>
        </w:tc>
        <w:tc>
          <w:tcPr>
            <w:tcW w:w="674" w:type="pct"/>
            <w:shd w:val="clear" w:color="auto" w:fill="auto"/>
            <w:vAlign w:val="center"/>
          </w:tcPr>
          <w:p w14:paraId="37B453EC" w14:textId="77777777" w:rsidR="00B06E85" w:rsidRPr="00A55090" w:rsidRDefault="00B06E85" w:rsidP="00AB4218">
            <w:pPr>
              <w:pStyle w:val="TableContentLeft"/>
              <w:rPr>
                <w:b/>
              </w:rPr>
            </w:pPr>
            <w:r w:rsidRPr="00A55090">
              <w:t xml:space="preserve">S_Device </w:t>
            </w:r>
            <w:r w:rsidRPr="00A55090">
              <w:sym w:font="Wingdings" w:char="F0E0"/>
            </w:r>
            <w:r w:rsidRPr="00A55090">
              <w:t>eUICC</w:t>
            </w:r>
          </w:p>
        </w:tc>
        <w:tc>
          <w:tcPr>
            <w:tcW w:w="1684" w:type="pct"/>
            <w:shd w:val="clear" w:color="auto" w:fill="auto"/>
            <w:vAlign w:val="center"/>
          </w:tcPr>
          <w:p w14:paraId="1C046373" w14:textId="77777777" w:rsidR="00B06E85" w:rsidRPr="00A55090" w:rsidRDefault="00B06E85" w:rsidP="00AB4218">
            <w:pPr>
              <w:pStyle w:val="TableContentLeft"/>
              <w:rPr>
                <w:b/>
              </w:rPr>
            </w:pPr>
            <w:r w:rsidRPr="00A55090">
              <w:t>FETCH '</w:t>
            </w:r>
            <w:r>
              <w:t>YY</w:t>
            </w:r>
            <w:r w:rsidRPr="00A55090">
              <w:t>'</w:t>
            </w:r>
          </w:p>
        </w:tc>
        <w:tc>
          <w:tcPr>
            <w:tcW w:w="2260" w:type="pct"/>
            <w:shd w:val="clear" w:color="auto" w:fill="auto"/>
            <w:vAlign w:val="center"/>
          </w:tcPr>
          <w:p w14:paraId="6F67EDAB" w14:textId="10DCDD6B" w:rsidR="00B06E85" w:rsidRPr="00A55090" w:rsidRDefault="00B06E85" w:rsidP="00AB4218">
            <w:pPr>
              <w:pStyle w:val="TableContentLeft"/>
              <w:rPr>
                <w:b/>
              </w:rPr>
            </w:pPr>
            <w:r>
              <w:t>LSI</w:t>
            </w:r>
            <w:r w:rsidRPr="00B033E4">
              <w:t xml:space="preserve"> C</w:t>
            </w:r>
            <w:r w:rsidR="007722DC">
              <w:t>OMMAND</w:t>
            </w:r>
            <w:r w:rsidRPr="00B033E4">
              <w:t xml:space="preserve"> (“UICC </w:t>
            </w:r>
            <w:r>
              <w:t xml:space="preserve">Platform </w:t>
            </w:r>
            <w:r w:rsidRPr="00B033E4">
              <w:t>Reset”)</w:t>
            </w:r>
          </w:p>
        </w:tc>
      </w:tr>
      <w:tr w:rsidR="00B06E85" w:rsidRPr="00A55090" w14:paraId="60E52FA6" w14:textId="77777777" w:rsidTr="00995A4B">
        <w:trPr>
          <w:trHeight w:val="314"/>
          <w:jc w:val="center"/>
        </w:trPr>
        <w:tc>
          <w:tcPr>
            <w:tcW w:w="382" w:type="pct"/>
            <w:shd w:val="clear" w:color="auto" w:fill="auto"/>
            <w:vAlign w:val="center"/>
          </w:tcPr>
          <w:p w14:paraId="38204629" w14:textId="77777777" w:rsidR="00B06E85" w:rsidRPr="003E7F58" w:rsidRDefault="00B06E85" w:rsidP="00AB4218">
            <w:pPr>
              <w:pStyle w:val="TableContentLeft"/>
            </w:pPr>
            <w:r>
              <w:t>3</w:t>
            </w:r>
          </w:p>
        </w:tc>
        <w:tc>
          <w:tcPr>
            <w:tcW w:w="4618" w:type="pct"/>
            <w:gridSpan w:val="3"/>
            <w:shd w:val="clear" w:color="auto" w:fill="auto"/>
            <w:vAlign w:val="center"/>
          </w:tcPr>
          <w:p w14:paraId="493066D1" w14:textId="04270BA5" w:rsidR="00B06E85" w:rsidRPr="0037674B" w:rsidRDefault="00B06E85" w:rsidP="00AB4218">
            <w:pPr>
              <w:pStyle w:val="TableContentLeft"/>
            </w:pPr>
            <w:r w:rsidRPr="0037674B">
              <w:t xml:space="preserve">Repeat IC1 </w:t>
            </w:r>
            <w:r w:rsidR="00535020">
              <w:t>to</w:t>
            </w:r>
            <w:r w:rsidR="00535020" w:rsidRPr="0037674B">
              <w:t xml:space="preserve"> </w:t>
            </w:r>
            <w:r w:rsidRPr="0037674B">
              <w:t>IC</w:t>
            </w:r>
            <w:r>
              <w:t>3</w:t>
            </w:r>
          </w:p>
        </w:tc>
      </w:tr>
      <w:tr w:rsidR="00B06E85" w:rsidRPr="00A55090" w14:paraId="5F16310E" w14:textId="77777777" w:rsidTr="00995A4B">
        <w:trPr>
          <w:trHeight w:val="314"/>
          <w:jc w:val="center"/>
        </w:trPr>
        <w:tc>
          <w:tcPr>
            <w:tcW w:w="382" w:type="pct"/>
            <w:shd w:val="clear" w:color="auto" w:fill="auto"/>
            <w:vAlign w:val="center"/>
          </w:tcPr>
          <w:p w14:paraId="5361D755" w14:textId="77777777" w:rsidR="00B06E85" w:rsidRDefault="00B06E85" w:rsidP="00AB4218">
            <w:pPr>
              <w:pStyle w:val="TableContentLeft"/>
            </w:pPr>
            <w:r>
              <w:t>4</w:t>
            </w:r>
          </w:p>
        </w:tc>
        <w:tc>
          <w:tcPr>
            <w:tcW w:w="4618" w:type="pct"/>
            <w:gridSpan w:val="3"/>
            <w:shd w:val="clear" w:color="auto" w:fill="auto"/>
            <w:vAlign w:val="center"/>
          </w:tcPr>
          <w:p w14:paraId="6B8EC486" w14:textId="77777777" w:rsidR="00B06E85" w:rsidRPr="0037674B" w:rsidRDefault="00B06E85" w:rsidP="00AB4218">
            <w:pPr>
              <w:pStyle w:val="TableContentLeft"/>
            </w:pPr>
            <w:r w:rsidRPr="0037674B">
              <w:t>Repeat IC</w:t>
            </w:r>
            <w:r>
              <w:t>8</w:t>
            </w:r>
          </w:p>
        </w:tc>
      </w:tr>
      <w:tr w:rsidR="00B06E85" w:rsidRPr="00A55090" w14:paraId="6A41581A" w14:textId="77777777" w:rsidTr="00995A4B">
        <w:trPr>
          <w:trHeight w:val="314"/>
          <w:jc w:val="center"/>
        </w:trPr>
        <w:tc>
          <w:tcPr>
            <w:tcW w:w="382" w:type="pct"/>
            <w:shd w:val="clear" w:color="auto" w:fill="auto"/>
            <w:vAlign w:val="center"/>
          </w:tcPr>
          <w:p w14:paraId="7164C0F9" w14:textId="77777777" w:rsidR="00B06E85" w:rsidRPr="003E7F58" w:rsidRDefault="00B06E85" w:rsidP="00AB4218">
            <w:pPr>
              <w:pStyle w:val="TableContentLeft"/>
            </w:pPr>
            <w:r>
              <w:t>5</w:t>
            </w:r>
          </w:p>
        </w:tc>
        <w:tc>
          <w:tcPr>
            <w:tcW w:w="674" w:type="pct"/>
            <w:shd w:val="clear" w:color="auto" w:fill="auto"/>
            <w:vAlign w:val="center"/>
          </w:tcPr>
          <w:p w14:paraId="414BF6F6" w14:textId="77777777" w:rsidR="00B06E85" w:rsidRPr="00A55090" w:rsidRDefault="00B06E85" w:rsidP="00AB4218">
            <w:pPr>
              <w:pStyle w:val="TableContentLeft"/>
              <w:rPr>
                <w:b/>
              </w:rPr>
            </w:pPr>
            <w:r w:rsidRPr="00A55090">
              <w:t>S_LPAd → eUICC</w:t>
            </w:r>
          </w:p>
        </w:tc>
        <w:tc>
          <w:tcPr>
            <w:tcW w:w="1684" w:type="pct"/>
            <w:shd w:val="clear" w:color="auto" w:fill="auto"/>
            <w:vAlign w:val="center"/>
          </w:tcPr>
          <w:p w14:paraId="1A4E016E" w14:textId="77777777" w:rsidR="00B06E85" w:rsidRPr="00A55090" w:rsidRDefault="00B06E85" w:rsidP="00AB4218">
            <w:pPr>
              <w:pStyle w:val="TableContentLeft"/>
              <w:rPr>
                <w:b/>
              </w:rPr>
            </w:pPr>
            <w:r w:rsidRPr="00A55090">
              <w:t>MTD_STORE_DATA(</w:t>
            </w:r>
            <w:r w:rsidRPr="00A55090">
              <w:br/>
              <w:t>#LIST_NOTIF_ALL)</w:t>
            </w:r>
          </w:p>
        </w:tc>
        <w:tc>
          <w:tcPr>
            <w:tcW w:w="2260" w:type="pct"/>
            <w:shd w:val="clear" w:color="auto" w:fill="auto"/>
            <w:vAlign w:val="center"/>
          </w:tcPr>
          <w:p w14:paraId="3D998611" w14:textId="77777777" w:rsidR="00B06E85" w:rsidRPr="00A55090" w:rsidRDefault="00B06E85"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45B9215A" w14:textId="77777777" w:rsidR="00B06E85" w:rsidRPr="00A55090" w:rsidRDefault="00B06E85" w:rsidP="00AB4218">
            <w:pPr>
              <w:pStyle w:val="TableContentLeft"/>
              <w:rPr>
                <w:b/>
              </w:rPr>
            </w:pPr>
            <w:r>
              <w:t>NOTE</w:t>
            </w:r>
            <w:r w:rsidRPr="00A55090">
              <w:t> :</w:t>
            </w:r>
            <w:r>
              <w:tab/>
            </w:r>
            <w:r w:rsidRPr="00A55090">
              <w:t>A Disable Notification for PROFILE_OPERATIONAL1 MAY be also present in the response</w:t>
            </w:r>
            <w:r>
              <w:t>.</w:t>
            </w:r>
          </w:p>
        </w:tc>
      </w:tr>
      <w:tr w:rsidR="00B06E85" w:rsidRPr="00A55090" w14:paraId="4C98A430" w14:textId="77777777" w:rsidTr="00995A4B">
        <w:trPr>
          <w:trHeight w:val="314"/>
          <w:jc w:val="center"/>
        </w:trPr>
        <w:tc>
          <w:tcPr>
            <w:tcW w:w="382" w:type="pct"/>
            <w:shd w:val="clear" w:color="auto" w:fill="auto"/>
            <w:vAlign w:val="center"/>
          </w:tcPr>
          <w:p w14:paraId="67DDD88D" w14:textId="77777777" w:rsidR="00B06E85" w:rsidRPr="00A55090" w:rsidRDefault="00B06E85" w:rsidP="00AB4218">
            <w:pPr>
              <w:pStyle w:val="TableContentLeft"/>
            </w:pPr>
            <w:r>
              <w:t>6</w:t>
            </w:r>
          </w:p>
        </w:tc>
        <w:tc>
          <w:tcPr>
            <w:tcW w:w="674" w:type="pct"/>
            <w:shd w:val="clear" w:color="auto" w:fill="auto"/>
            <w:vAlign w:val="center"/>
          </w:tcPr>
          <w:p w14:paraId="44C983C5" w14:textId="77777777" w:rsidR="00B06E85" w:rsidRPr="00A55090" w:rsidRDefault="00B06E85" w:rsidP="00AB4218">
            <w:pPr>
              <w:pStyle w:val="TableContentLeft"/>
            </w:pPr>
            <w:r w:rsidRPr="00A55090">
              <w:t>S_LPAd → eUICC</w:t>
            </w:r>
          </w:p>
        </w:tc>
        <w:tc>
          <w:tcPr>
            <w:tcW w:w="1684" w:type="pct"/>
            <w:shd w:val="clear" w:color="auto" w:fill="auto"/>
            <w:vAlign w:val="center"/>
          </w:tcPr>
          <w:p w14:paraId="01D101A6" w14:textId="77777777" w:rsidR="00B06E85" w:rsidRPr="0035700E" w:rsidRDefault="00B06E85"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4A38F20E" w14:textId="68F66E23" w:rsidR="00B06E85" w:rsidRPr="00E8206F" w:rsidRDefault="00B06E85"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w:t>
            </w:r>
            <w:r w:rsidRPr="00E8206F">
              <w:rPr>
                <w:rFonts w:ascii="Arial" w:hAnsi="Arial" w:cs="Arial"/>
                <w:b w:val="0"/>
                <w:sz w:val="18"/>
                <w:szCs w:val="18"/>
              </w:rPr>
              <w:t>(</w:t>
            </w:r>
          </w:p>
          <w:p w14:paraId="05AAD823" w14:textId="77777777" w:rsidR="00B06E85" w:rsidRDefault="00B06E85" w:rsidP="00AB4218">
            <w:pPr>
              <w:pStyle w:val="TableContentLeft"/>
            </w:pPr>
            <w:r w:rsidRPr="00D77742">
              <w:t xml:space="preserve">   </w:t>
            </w:r>
            <w:r>
              <w:t>&lt;NO_PARAM&gt;,</w:t>
            </w:r>
          </w:p>
          <w:p w14:paraId="0DD0A3B0" w14:textId="43692BDB" w:rsidR="00B06E85" w:rsidRPr="00A55090" w:rsidRDefault="00B06E85" w:rsidP="007722DC">
            <w:pPr>
              <w:pStyle w:val="TableContentLeft"/>
            </w:pPr>
            <w:r>
              <w:t xml:space="preserve">    &lt;NO_PARAM&gt;</w:t>
            </w:r>
            <w:r w:rsidRPr="003F62A9">
              <w:t>)</w:t>
            </w:r>
            <w:r w:rsidRPr="00DC144D">
              <w:rPr>
                <w:bCs/>
              </w:rPr>
              <w:t>)</w:t>
            </w:r>
          </w:p>
        </w:tc>
        <w:tc>
          <w:tcPr>
            <w:tcW w:w="2260" w:type="pct"/>
            <w:shd w:val="clear" w:color="auto" w:fill="auto"/>
            <w:vAlign w:val="center"/>
          </w:tcPr>
          <w:p w14:paraId="18245DD3" w14:textId="77777777" w:rsidR="00B06E85" w:rsidRPr="00A55090" w:rsidRDefault="00B06E85" w:rsidP="00AB4218">
            <w:pPr>
              <w:pStyle w:val="TableContentLeft"/>
              <w:rPr>
                <w:b/>
                <w:lang w:val="fr-FR"/>
              </w:rPr>
            </w:pPr>
            <w:r w:rsidRPr="00A55090">
              <w:rPr>
                <w:lang w:val="fr-FR"/>
              </w:rPr>
              <w:t>response ProfileInfoListResponse::= profileInfoListOk : {</w:t>
            </w:r>
          </w:p>
          <w:p w14:paraId="463014AF" w14:textId="77777777" w:rsidR="00B06E85" w:rsidRPr="00A55090" w:rsidRDefault="00B06E85" w:rsidP="00AB4218">
            <w:pPr>
              <w:pStyle w:val="TableContentLeft"/>
              <w:rPr>
                <w:b/>
                <w:lang w:val="en-US"/>
              </w:rPr>
            </w:pPr>
            <w:r w:rsidRPr="00A55090">
              <w:rPr>
                <w:lang w:val="en-US"/>
              </w:rPr>
              <w:t>}</w:t>
            </w:r>
          </w:p>
          <w:p w14:paraId="3D965DC8" w14:textId="77777777" w:rsidR="00B06E85" w:rsidRPr="00A55090" w:rsidRDefault="00B06E85" w:rsidP="00AB4218">
            <w:pPr>
              <w:pStyle w:val="TableContentLeft"/>
              <w:rPr>
                <w:lang w:val="fr-FR"/>
              </w:rPr>
            </w:pPr>
            <w:r w:rsidRPr="00A55090">
              <w:t>SW=0x9000</w:t>
            </w:r>
          </w:p>
        </w:tc>
      </w:tr>
    </w:tbl>
    <w:p w14:paraId="16DF99CF" w14:textId="77777777" w:rsidR="00B06E85" w:rsidRDefault="00B06E85" w:rsidP="00B06E85"/>
    <w:p w14:paraId="1B1C61E8" w14:textId="77777777" w:rsidR="00B06E85" w:rsidRPr="00A55090" w:rsidRDefault="00B06E85" w:rsidP="00B06E85">
      <w:pPr>
        <w:pStyle w:val="Heading6no"/>
      </w:pPr>
      <w:r w:rsidRPr="00A55090">
        <w:t>Test Sequence #0</w:t>
      </w:r>
      <w:r>
        <w:t>9 Nominal</w:t>
      </w:r>
      <w:r w:rsidRPr="00A55090">
        <w:t>: eUICC Memory Reset</w:t>
      </w:r>
      <w:r w:rsidRPr="0059439F">
        <w:t xml:space="preserve"> (with </w:t>
      </w:r>
      <w:r>
        <w:t xml:space="preserve">2 </w:t>
      </w:r>
      <w:r w:rsidRPr="0059439F">
        <w:t>Enabled Profile)</w:t>
      </w:r>
      <w:r>
        <w:t xml:space="preserve"> while 2 </w:t>
      </w:r>
      <w:r w:rsidRPr="00A55090">
        <w:t>proactive session is ongoing</w:t>
      </w:r>
      <w:r>
        <w:t xml:space="preserve">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B06E85" w:rsidRPr="00A55090" w14:paraId="27BCF130" w14:textId="77777777" w:rsidTr="00AB4218">
        <w:trPr>
          <w:jc w:val="center"/>
        </w:trPr>
        <w:tc>
          <w:tcPr>
            <w:tcW w:w="5000" w:type="pct"/>
            <w:gridSpan w:val="2"/>
            <w:shd w:val="clear" w:color="auto" w:fill="BFBFBF" w:themeFill="background1" w:themeFillShade="BF"/>
            <w:vAlign w:val="center"/>
          </w:tcPr>
          <w:p w14:paraId="2AE4D49A" w14:textId="77777777" w:rsidR="00B06E85" w:rsidRPr="00A55090" w:rsidRDefault="00B06E85" w:rsidP="00AB4218">
            <w:pPr>
              <w:pStyle w:val="TableHeaderGray"/>
              <w:rPr>
                <w:rStyle w:val="PlaceholderText"/>
              </w:rPr>
            </w:pPr>
            <w:r w:rsidRPr="00A55090">
              <w:t>Initial Conditions</w:t>
            </w:r>
          </w:p>
        </w:tc>
      </w:tr>
      <w:tr w:rsidR="00B06E85" w:rsidRPr="00A55090" w14:paraId="540B7AE7" w14:textId="77777777" w:rsidTr="00AB4218">
        <w:trPr>
          <w:jc w:val="center"/>
        </w:trPr>
        <w:tc>
          <w:tcPr>
            <w:tcW w:w="1167" w:type="pct"/>
            <w:shd w:val="clear" w:color="auto" w:fill="BFBFBF" w:themeFill="background1" w:themeFillShade="BF"/>
            <w:vAlign w:val="center"/>
          </w:tcPr>
          <w:p w14:paraId="167D7EBB" w14:textId="77777777" w:rsidR="00B06E85" w:rsidRPr="00A55090" w:rsidRDefault="00B06E85" w:rsidP="00AB4218">
            <w:pPr>
              <w:pStyle w:val="TableHeaderGray"/>
            </w:pPr>
            <w:r w:rsidRPr="00A55090">
              <w:t>Entity</w:t>
            </w:r>
          </w:p>
        </w:tc>
        <w:tc>
          <w:tcPr>
            <w:tcW w:w="3833" w:type="pct"/>
            <w:shd w:val="clear" w:color="auto" w:fill="BFBFBF" w:themeFill="background1" w:themeFillShade="BF"/>
            <w:vAlign w:val="center"/>
          </w:tcPr>
          <w:p w14:paraId="67737990" w14:textId="77777777" w:rsidR="00B06E85" w:rsidRPr="00A55090" w:rsidRDefault="00B06E85" w:rsidP="00AB4218">
            <w:pPr>
              <w:pStyle w:val="TableHeaderGray"/>
              <w:rPr>
                <w:lang w:eastAsia="de-DE"/>
              </w:rPr>
            </w:pPr>
            <w:r w:rsidRPr="00A55090">
              <w:rPr>
                <w:lang w:eastAsia="de-DE"/>
              </w:rPr>
              <w:t>Description of the initial condition</w:t>
            </w:r>
          </w:p>
        </w:tc>
      </w:tr>
      <w:tr w:rsidR="00B06E85" w:rsidRPr="00A55090" w14:paraId="0280F3A5" w14:textId="77777777" w:rsidTr="00AB4218">
        <w:trPr>
          <w:jc w:val="center"/>
        </w:trPr>
        <w:tc>
          <w:tcPr>
            <w:tcW w:w="1167" w:type="pct"/>
            <w:vAlign w:val="center"/>
          </w:tcPr>
          <w:p w14:paraId="5776D7D8" w14:textId="77777777" w:rsidR="00B06E85" w:rsidRPr="008F1B4C" w:rsidRDefault="00B06E85" w:rsidP="00AB4218">
            <w:pPr>
              <w:pStyle w:val="TableText"/>
              <w:rPr>
                <w:noProof/>
                <w:sz w:val="18"/>
                <w:szCs w:val="18"/>
              </w:rPr>
            </w:pPr>
            <w:r w:rsidRPr="00E24742">
              <w:t>eUICC</w:t>
            </w:r>
          </w:p>
        </w:tc>
        <w:tc>
          <w:tcPr>
            <w:tcW w:w="3833" w:type="pct"/>
            <w:vAlign w:val="center"/>
          </w:tcPr>
          <w:p w14:paraId="054350D7" w14:textId="77777777" w:rsidR="00B06E85" w:rsidRPr="00E24742" w:rsidRDefault="00B06E85" w:rsidP="00AB4218">
            <w:pPr>
              <w:pStyle w:val="TableText"/>
              <w:rPr>
                <w:noProof/>
              </w:rPr>
            </w:pPr>
            <w:r w:rsidRPr="00E24742">
              <w:t>The PROFILE_OPERATIONAL1 is Enabled on the eUICC</w:t>
            </w:r>
            <w:r>
              <w:t>.</w:t>
            </w:r>
          </w:p>
        </w:tc>
      </w:tr>
      <w:tr w:rsidR="00B06E85" w:rsidRPr="00A55090" w14:paraId="21746F06" w14:textId="77777777" w:rsidTr="00AB4218">
        <w:trPr>
          <w:jc w:val="center"/>
        </w:trPr>
        <w:tc>
          <w:tcPr>
            <w:tcW w:w="1167" w:type="pct"/>
            <w:vAlign w:val="center"/>
          </w:tcPr>
          <w:p w14:paraId="280FA283" w14:textId="77777777" w:rsidR="00B06E85" w:rsidRPr="00A55090" w:rsidRDefault="00B06E85" w:rsidP="00AB4218">
            <w:pPr>
              <w:pStyle w:val="TableText"/>
            </w:pPr>
            <w:r w:rsidRPr="00E24742">
              <w:t>eUICC</w:t>
            </w:r>
          </w:p>
        </w:tc>
        <w:tc>
          <w:tcPr>
            <w:tcW w:w="3833" w:type="pct"/>
            <w:vAlign w:val="center"/>
          </w:tcPr>
          <w:p w14:paraId="7ADA3D73" w14:textId="77777777" w:rsidR="00B06E85" w:rsidRPr="00A55090" w:rsidRDefault="00B06E85" w:rsidP="00AB4218">
            <w:pPr>
              <w:pStyle w:val="TableText"/>
            </w:pPr>
            <w:r>
              <w:t>The PROFILE_OPERATIONAL3</w:t>
            </w:r>
            <w:r w:rsidRPr="00E24742">
              <w:t xml:space="preserve"> has been installed on the eUICC</w:t>
            </w:r>
            <w:r>
              <w:t>.</w:t>
            </w:r>
          </w:p>
        </w:tc>
      </w:tr>
      <w:tr w:rsidR="00B06E85" w:rsidRPr="00A55090" w14:paraId="1370B191" w14:textId="77777777" w:rsidTr="00AB4218">
        <w:trPr>
          <w:jc w:val="center"/>
        </w:trPr>
        <w:tc>
          <w:tcPr>
            <w:tcW w:w="1167" w:type="pct"/>
            <w:vAlign w:val="center"/>
          </w:tcPr>
          <w:p w14:paraId="0AD3F19B" w14:textId="77777777" w:rsidR="00B06E85" w:rsidRPr="00A55090" w:rsidRDefault="00B06E85" w:rsidP="00AB4218">
            <w:pPr>
              <w:pStyle w:val="TableText"/>
            </w:pPr>
            <w:r w:rsidRPr="00E24742">
              <w:t>eUICC</w:t>
            </w:r>
          </w:p>
        </w:tc>
        <w:tc>
          <w:tcPr>
            <w:tcW w:w="3833" w:type="pct"/>
            <w:vAlign w:val="center"/>
          </w:tcPr>
          <w:p w14:paraId="7FE8722A" w14:textId="77777777" w:rsidR="00B06E85" w:rsidRPr="00A55090" w:rsidRDefault="00B06E85" w:rsidP="00AB4218">
            <w:pPr>
              <w:pStyle w:val="TableText"/>
            </w:pPr>
            <w:r>
              <w:t>The PROFILE_OPERATIONAL3</w:t>
            </w:r>
            <w:r w:rsidRPr="00E24742">
              <w:t xml:space="preserve"> is Enabled on the eUICC</w:t>
            </w:r>
            <w:r>
              <w:t>.</w:t>
            </w:r>
          </w:p>
        </w:tc>
      </w:tr>
      <w:tr w:rsidR="00B06E85" w:rsidRPr="00A55090" w14:paraId="202D1641" w14:textId="77777777" w:rsidTr="00AB4218">
        <w:trPr>
          <w:jc w:val="center"/>
        </w:trPr>
        <w:tc>
          <w:tcPr>
            <w:tcW w:w="1167" w:type="pct"/>
            <w:vAlign w:val="center"/>
          </w:tcPr>
          <w:p w14:paraId="6558C856" w14:textId="77777777" w:rsidR="00B06E85" w:rsidRPr="00A55090" w:rsidRDefault="00B06E85" w:rsidP="00AB4218">
            <w:pPr>
              <w:pStyle w:val="TableText"/>
            </w:pPr>
            <w:r w:rsidRPr="00A55090">
              <w:t>eUICC</w:t>
            </w:r>
          </w:p>
        </w:tc>
        <w:tc>
          <w:tcPr>
            <w:tcW w:w="3833" w:type="pct"/>
            <w:vAlign w:val="center"/>
          </w:tcPr>
          <w:p w14:paraId="1A0A8215" w14:textId="77777777" w:rsidR="00B06E85" w:rsidRPr="00A55090" w:rsidRDefault="00B06E85" w:rsidP="00AB4218">
            <w:pPr>
              <w:pStyle w:val="TableText"/>
            </w:pPr>
            <w:r w:rsidRPr="00A55090">
              <w:t>No Notification is stored in the eUICC's Pending Notifications List</w:t>
            </w:r>
            <w:r>
              <w:t>.</w:t>
            </w:r>
          </w:p>
        </w:tc>
      </w:tr>
    </w:tbl>
    <w:p w14:paraId="7CBB7F0C" w14:textId="77777777" w:rsidR="00B06E85" w:rsidRDefault="00B06E85" w:rsidP="00B06E85">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9"/>
        <w:gridCol w:w="1215"/>
        <w:gridCol w:w="3037"/>
        <w:gridCol w:w="4076"/>
      </w:tblGrid>
      <w:tr w:rsidR="00B06E85" w:rsidRPr="000D3EDC" w14:paraId="157AAC93" w14:textId="77777777" w:rsidTr="003B5C59">
        <w:trPr>
          <w:trHeight w:val="314"/>
          <w:jc w:val="center"/>
        </w:trPr>
        <w:tc>
          <w:tcPr>
            <w:tcW w:w="382" w:type="pct"/>
            <w:shd w:val="clear" w:color="auto" w:fill="C00000"/>
            <w:vAlign w:val="center"/>
          </w:tcPr>
          <w:p w14:paraId="4005DB7B" w14:textId="77777777" w:rsidR="00B06E85" w:rsidRPr="0061518F" w:rsidRDefault="00B06E85" w:rsidP="00AB4218">
            <w:pPr>
              <w:pStyle w:val="TableHeader"/>
            </w:pPr>
            <w:r w:rsidRPr="001A336D">
              <w:lastRenderedPageBreak/>
              <w:t>Step</w:t>
            </w:r>
          </w:p>
        </w:tc>
        <w:tc>
          <w:tcPr>
            <w:tcW w:w="674" w:type="pct"/>
            <w:shd w:val="clear" w:color="auto" w:fill="C00000"/>
            <w:vAlign w:val="center"/>
          </w:tcPr>
          <w:p w14:paraId="3BC1DBB8" w14:textId="77777777" w:rsidR="00B06E85" w:rsidRPr="00065A81" w:rsidRDefault="00B06E85" w:rsidP="00AB4218">
            <w:pPr>
              <w:pStyle w:val="TableHeader"/>
            </w:pPr>
            <w:r w:rsidRPr="00065A81">
              <w:t>Direction</w:t>
            </w:r>
          </w:p>
        </w:tc>
        <w:tc>
          <w:tcPr>
            <w:tcW w:w="1684" w:type="pct"/>
            <w:shd w:val="clear" w:color="auto" w:fill="C00000"/>
            <w:vAlign w:val="center"/>
          </w:tcPr>
          <w:p w14:paraId="1716FA1D" w14:textId="77777777" w:rsidR="00B06E85" w:rsidRPr="00452227" w:rsidRDefault="00B06E85" w:rsidP="00AB4218">
            <w:pPr>
              <w:pStyle w:val="TableHeader"/>
            </w:pPr>
            <w:r w:rsidRPr="00263515">
              <w:t>Sequence / Description</w:t>
            </w:r>
          </w:p>
        </w:tc>
        <w:tc>
          <w:tcPr>
            <w:tcW w:w="2260" w:type="pct"/>
            <w:shd w:val="clear" w:color="auto" w:fill="C00000"/>
            <w:vAlign w:val="center"/>
          </w:tcPr>
          <w:p w14:paraId="6785DCF6" w14:textId="77777777" w:rsidR="00B06E85" w:rsidRPr="007E5B2A" w:rsidRDefault="00B06E85" w:rsidP="00AB4218">
            <w:pPr>
              <w:pStyle w:val="TableHeader"/>
            </w:pPr>
            <w:r w:rsidRPr="007E5B2A">
              <w:t>Expected result</w:t>
            </w:r>
          </w:p>
        </w:tc>
      </w:tr>
      <w:tr w:rsidR="00B06E85" w:rsidRPr="000D3EDC" w14:paraId="33845B24" w14:textId="77777777" w:rsidTr="003B5C59">
        <w:trPr>
          <w:trHeight w:val="314"/>
          <w:jc w:val="center"/>
        </w:trPr>
        <w:tc>
          <w:tcPr>
            <w:tcW w:w="382" w:type="pct"/>
            <w:shd w:val="clear" w:color="auto" w:fill="auto"/>
            <w:vAlign w:val="center"/>
          </w:tcPr>
          <w:p w14:paraId="1E3B49C3" w14:textId="77777777" w:rsidR="00B06E85" w:rsidRPr="001A336D" w:rsidRDefault="00B06E85" w:rsidP="00AB4218">
            <w:pPr>
              <w:pStyle w:val="TableContentLeft"/>
            </w:pPr>
            <w:r>
              <w:t>IC1</w:t>
            </w:r>
          </w:p>
        </w:tc>
        <w:tc>
          <w:tcPr>
            <w:tcW w:w="674" w:type="pct"/>
            <w:shd w:val="clear" w:color="auto" w:fill="auto"/>
            <w:vAlign w:val="center"/>
          </w:tcPr>
          <w:p w14:paraId="638986D1" w14:textId="77777777" w:rsidR="00B06E85" w:rsidRPr="00065A81" w:rsidRDefault="00B06E85"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4" w:type="pct"/>
            <w:shd w:val="clear" w:color="auto" w:fill="auto"/>
            <w:vAlign w:val="center"/>
          </w:tcPr>
          <w:p w14:paraId="2E05FCFC" w14:textId="77777777" w:rsidR="00B06E85" w:rsidRPr="00263515" w:rsidRDefault="00B06E85" w:rsidP="00AB4218">
            <w:pPr>
              <w:pStyle w:val="TableContentLeft"/>
            </w:pPr>
            <w:r w:rsidRPr="00535C96">
              <w:t>RESET</w:t>
            </w:r>
          </w:p>
        </w:tc>
        <w:tc>
          <w:tcPr>
            <w:tcW w:w="2260" w:type="pct"/>
            <w:shd w:val="clear" w:color="auto" w:fill="auto"/>
            <w:vAlign w:val="center"/>
          </w:tcPr>
          <w:p w14:paraId="36C70918" w14:textId="77777777" w:rsidR="00B06E85" w:rsidRDefault="00B06E85" w:rsidP="00AB4218">
            <w:pPr>
              <w:pStyle w:val="TableContentLeft"/>
            </w:pPr>
            <w:r>
              <w:t>Extract &lt;ATR&gt;</w:t>
            </w:r>
          </w:p>
          <w:p w14:paraId="0CB4A461" w14:textId="77777777" w:rsidR="00B06E85" w:rsidRDefault="00B06E85" w:rsidP="00AB4218">
            <w:pPr>
              <w:pStyle w:val="TableContentLeft"/>
            </w:pPr>
            <w:r>
              <w:t>Verify ‘LSI Support’ is present in &lt;ATR&gt;</w:t>
            </w:r>
          </w:p>
          <w:p w14:paraId="0912DBBB" w14:textId="77777777" w:rsidR="00B06E85" w:rsidRPr="007E5B2A" w:rsidRDefault="00B06E85" w:rsidP="00AB4218">
            <w:pPr>
              <w:pStyle w:val="TableContentLeft"/>
            </w:pPr>
          </w:p>
        </w:tc>
      </w:tr>
      <w:tr w:rsidR="00B06E85" w:rsidRPr="000D3EDC" w14:paraId="5402F1DC" w14:textId="77777777" w:rsidTr="003B5C59">
        <w:trPr>
          <w:trHeight w:val="314"/>
          <w:jc w:val="center"/>
        </w:trPr>
        <w:tc>
          <w:tcPr>
            <w:tcW w:w="382" w:type="pct"/>
            <w:shd w:val="clear" w:color="auto" w:fill="auto"/>
            <w:vAlign w:val="center"/>
          </w:tcPr>
          <w:p w14:paraId="77A9557B" w14:textId="77777777" w:rsidR="00B06E85" w:rsidRPr="001A336D" w:rsidRDefault="00B06E85" w:rsidP="00AB4218">
            <w:pPr>
              <w:pStyle w:val="TableContentLeft"/>
            </w:pPr>
            <w:r>
              <w:t>IC2</w:t>
            </w:r>
          </w:p>
        </w:tc>
        <w:tc>
          <w:tcPr>
            <w:tcW w:w="674" w:type="pct"/>
            <w:shd w:val="clear" w:color="auto" w:fill="auto"/>
            <w:vAlign w:val="center"/>
          </w:tcPr>
          <w:p w14:paraId="364154FB" w14:textId="77777777" w:rsidR="00B06E85" w:rsidRPr="00065A81" w:rsidRDefault="00B06E85" w:rsidP="00AB4218">
            <w:pPr>
              <w:pStyle w:val="TableContentLeft"/>
            </w:pPr>
            <w:r w:rsidRPr="00535C96">
              <w:t>S_Device</w:t>
            </w:r>
          </w:p>
        </w:tc>
        <w:tc>
          <w:tcPr>
            <w:tcW w:w="1684" w:type="pct"/>
            <w:shd w:val="clear" w:color="auto" w:fill="auto"/>
            <w:vAlign w:val="center"/>
          </w:tcPr>
          <w:p w14:paraId="0366006C" w14:textId="34C452DE" w:rsidR="00B06E85" w:rsidRPr="00730FBA" w:rsidRDefault="005145A4" w:rsidP="00AB4218">
            <w:pPr>
              <w:pStyle w:val="TableContentLeft"/>
            </w:pPr>
            <w:r w:rsidRPr="005145A4">
              <w:t>PROC_EUICC_CONFIGURE_LSIS_FOR_MEP</w:t>
            </w:r>
            <w:r w:rsidRPr="005145A4" w:rsidDel="005145A4">
              <w:t xml:space="preserve"> </w:t>
            </w:r>
            <w:r w:rsidR="00B06E85" w:rsidRPr="00535C96">
              <w:t>(</w:t>
            </w:r>
          </w:p>
          <w:p w14:paraId="7B2ADD89" w14:textId="77777777" w:rsidR="00B06E85" w:rsidRPr="00730FBA" w:rsidRDefault="00B06E85" w:rsidP="00AB4218">
            <w:pPr>
              <w:pStyle w:val="TableContentLeft"/>
            </w:pPr>
            <w:r w:rsidRPr="00535C96">
              <w:t>2,</w:t>
            </w:r>
          </w:p>
          <w:p w14:paraId="3681DAB7" w14:textId="6AABCE1C" w:rsidR="00B06E85" w:rsidRPr="00730FBA" w:rsidRDefault="00D95615" w:rsidP="00AB4218">
            <w:pPr>
              <w:pStyle w:val="TableContentLeft"/>
            </w:pPr>
            <w:r w:rsidRPr="006966E3">
              <w:t>#IUT_MEP_LSI_OPTIONS</w:t>
            </w:r>
            <w:r w:rsidR="00B06E85" w:rsidRPr="00535C96">
              <w:t>,</w:t>
            </w:r>
          </w:p>
          <w:p w14:paraId="2EB06165" w14:textId="77777777" w:rsidR="00B06E85" w:rsidRPr="00730FBA" w:rsidRDefault="00B06E85" w:rsidP="00AB4218">
            <w:pPr>
              <w:pStyle w:val="TableContentLeft"/>
            </w:pPr>
            <w:r w:rsidRPr="00535C96">
              <w:t>“0</w:t>
            </w:r>
            <w:r>
              <w:t>20103</w:t>
            </w:r>
            <w:r w:rsidRPr="00535C96">
              <w:t>”,</w:t>
            </w:r>
          </w:p>
          <w:p w14:paraId="3F951B09" w14:textId="77777777" w:rsidR="00B06E85" w:rsidRPr="00263515" w:rsidRDefault="00B06E85" w:rsidP="00AB4218">
            <w:pPr>
              <w:pStyle w:val="TableContentLeft"/>
            </w:pPr>
            <w:r>
              <w:t>2)</w:t>
            </w:r>
          </w:p>
        </w:tc>
        <w:tc>
          <w:tcPr>
            <w:tcW w:w="2260" w:type="pct"/>
            <w:shd w:val="clear" w:color="auto" w:fill="auto"/>
            <w:vAlign w:val="center"/>
          </w:tcPr>
          <w:p w14:paraId="563AFCB6" w14:textId="77777777" w:rsidR="00B06E85" w:rsidRPr="00730FBA" w:rsidRDefault="00B06E85" w:rsidP="00AB4218">
            <w:pPr>
              <w:pStyle w:val="TableContentLeft"/>
            </w:pPr>
            <w:r w:rsidRPr="00535C96">
              <w:t xml:space="preserve">Verify </w:t>
            </w:r>
          </w:p>
          <w:p w14:paraId="2FFDC728" w14:textId="77777777" w:rsidR="00B06E85" w:rsidRPr="00730FBA" w:rsidRDefault="00B06E85" w:rsidP="00AB4218">
            <w:pPr>
              <w:pStyle w:val="TableContentLeft"/>
            </w:pPr>
            <w:r w:rsidRPr="00535C96">
              <w:t xml:space="preserve">&lt;MEP_MODE&gt; = </w:t>
            </w:r>
            <w:r>
              <w:t>02</w:t>
            </w:r>
            <w:r w:rsidRPr="00535C96">
              <w:t>,</w:t>
            </w:r>
          </w:p>
          <w:p w14:paraId="35CE18BB" w14:textId="77777777" w:rsidR="00B06E85" w:rsidRPr="00730FBA" w:rsidRDefault="00B06E85" w:rsidP="00AB4218">
            <w:pPr>
              <w:pStyle w:val="TableContentLeft"/>
            </w:pPr>
            <w:r w:rsidRPr="00535C96">
              <w:t xml:space="preserve">Verify </w:t>
            </w:r>
          </w:p>
          <w:p w14:paraId="3E97978C" w14:textId="0429C234" w:rsidR="00B06E85" w:rsidRPr="00730FBA" w:rsidRDefault="00B06E85" w:rsidP="00AB4218">
            <w:pPr>
              <w:pStyle w:val="TableContentLeft"/>
            </w:pPr>
            <w:r w:rsidRPr="00535C96">
              <w:t xml:space="preserve">&lt;MEP_LSI_OPTION&gt; =                 </w:t>
            </w:r>
            <w:r w:rsidR="009B24F9">
              <w:t>#IUT_MEP_LSI_OPTIONS,</w:t>
            </w:r>
          </w:p>
          <w:p w14:paraId="589DB8FD" w14:textId="77777777" w:rsidR="00B06E85" w:rsidRPr="00730FBA" w:rsidRDefault="00B06E85" w:rsidP="00AB4218">
            <w:pPr>
              <w:pStyle w:val="TableContentLeft"/>
            </w:pPr>
            <w:r w:rsidRPr="00535C96">
              <w:t xml:space="preserve">Verify </w:t>
            </w:r>
          </w:p>
          <w:p w14:paraId="35CEA7AA" w14:textId="77777777" w:rsidR="00B06E85" w:rsidRPr="007E5B2A" w:rsidRDefault="00B06E85" w:rsidP="00AB4218">
            <w:pPr>
              <w:pStyle w:val="TableContentLeft"/>
            </w:pPr>
            <w:r>
              <w:t>&lt;MEP_MAX_LSIS&gt; &lt;=</w:t>
            </w:r>
            <w:r w:rsidRPr="00535C96">
              <w:t xml:space="preserve">                  #IUT_MEP_MAX_LSIS</w:t>
            </w:r>
          </w:p>
        </w:tc>
      </w:tr>
      <w:tr w:rsidR="00B06E85" w:rsidRPr="00A55090" w14:paraId="24917A1F" w14:textId="77777777" w:rsidTr="005145A4">
        <w:trPr>
          <w:trHeight w:val="314"/>
          <w:jc w:val="center"/>
        </w:trPr>
        <w:tc>
          <w:tcPr>
            <w:tcW w:w="382" w:type="pct"/>
            <w:shd w:val="clear" w:color="auto" w:fill="auto"/>
            <w:vAlign w:val="center"/>
          </w:tcPr>
          <w:p w14:paraId="10055B3E" w14:textId="77777777" w:rsidR="00B06E85" w:rsidRPr="00A55090" w:rsidRDefault="00B06E85" w:rsidP="00AB4218">
            <w:pPr>
              <w:pStyle w:val="TableContentLeft"/>
              <w:rPr>
                <w:b/>
              </w:rPr>
            </w:pPr>
            <w:r w:rsidRPr="00A55090">
              <w:t>IC</w:t>
            </w:r>
            <w:r>
              <w:t>3</w:t>
            </w:r>
          </w:p>
        </w:tc>
        <w:tc>
          <w:tcPr>
            <w:tcW w:w="4618" w:type="pct"/>
            <w:gridSpan w:val="3"/>
            <w:shd w:val="clear" w:color="auto" w:fill="auto"/>
            <w:vAlign w:val="center"/>
          </w:tcPr>
          <w:p w14:paraId="388A1697" w14:textId="77777777" w:rsidR="00B06E85" w:rsidRPr="00A55090" w:rsidRDefault="00B06E85" w:rsidP="00AB4218">
            <w:pPr>
              <w:pStyle w:val="TableContentLeft"/>
              <w:rPr>
                <w:b/>
                <w:noProof/>
                <w:lang w:val="en-US"/>
              </w:rPr>
            </w:pPr>
            <w:r>
              <w:t>PROC_EUICC_INITIALIZATION_SEQUENCE_MEP</w:t>
            </w:r>
          </w:p>
        </w:tc>
      </w:tr>
      <w:tr w:rsidR="005145A4" w:rsidRPr="00A55090" w14:paraId="273E6105" w14:textId="77777777" w:rsidTr="005145A4">
        <w:trPr>
          <w:trHeight w:val="314"/>
          <w:jc w:val="center"/>
        </w:trPr>
        <w:tc>
          <w:tcPr>
            <w:tcW w:w="382" w:type="pct"/>
            <w:shd w:val="clear" w:color="auto" w:fill="auto"/>
            <w:vAlign w:val="center"/>
          </w:tcPr>
          <w:p w14:paraId="7C06B3E0" w14:textId="77777777" w:rsidR="005145A4" w:rsidRPr="00A55090" w:rsidRDefault="005145A4" w:rsidP="00AB4218">
            <w:pPr>
              <w:pStyle w:val="TableContentLeft"/>
            </w:pPr>
            <w:r>
              <w:t>IC4</w:t>
            </w:r>
          </w:p>
        </w:tc>
        <w:tc>
          <w:tcPr>
            <w:tcW w:w="4618" w:type="pct"/>
            <w:gridSpan w:val="3"/>
            <w:shd w:val="clear" w:color="auto" w:fill="auto"/>
            <w:vAlign w:val="center"/>
          </w:tcPr>
          <w:p w14:paraId="1FD77208" w14:textId="4A2F45DD" w:rsidR="005145A4" w:rsidRPr="00A55090" w:rsidRDefault="005145A4" w:rsidP="00AB4218">
            <w:pPr>
              <w:pStyle w:val="TableContentLeft"/>
            </w:pPr>
            <w:r>
              <w:t>PROC_MEP_LSI_MULTIPLEXING(1)</w:t>
            </w:r>
          </w:p>
        </w:tc>
      </w:tr>
      <w:tr w:rsidR="00B06E85" w:rsidRPr="00A55090" w14:paraId="392403FA" w14:textId="77777777" w:rsidTr="003B5C59">
        <w:trPr>
          <w:trHeight w:val="314"/>
          <w:jc w:val="center"/>
        </w:trPr>
        <w:tc>
          <w:tcPr>
            <w:tcW w:w="382" w:type="pct"/>
            <w:shd w:val="clear" w:color="auto" w:fill="auto"/>
            <w:vAlign w:val="center"/>
          </w:tcPr>
          <w:p w14:paraId="1F1CB491" w14:textId="77777777" w:rsidR="00B06E85" w:rsidRPr="00A55090" w:rsidRDefault="00B06E85" w:rsidP="00AB4218">
            <w:pPr>
              <w:pStyle w:val="TableContentLeft"/>
              <w:rPr>
                <w:b/>
              </w:rPr>
            </w:pPr>
            <w:r w:rsidRPr="00A55090">
              <w:t>IC</w:t>
            </w:r>
            <w:r>
              <w:t>5</w:t>
            </w:r>
          </w:p>
        </w:tc>
        <w:tc>
          <w:tcPr>
            <w:tcW w:w="674" w:type="pct"/>
            <w:shd w:val="clear" w:color="auto" w:fill="auto"/>
            <w:vAlign w:val="center"/>
          </w:tcPr>
          <w:p w14:paraId="2B47D78C" w14:textId="77777777" w:rsidR="00B06E85" w:rsidRPr="00A55090" w:rsidRDefault="00B06E85" w:rsidP="00AB4218">
            <w:pPr>
              <w:pStyle w:val="TableContentLeft"/>
              <w:rPr>
                <w:b/>
              </w:rPr>
            </w:pPr>
            <w:r w:rsidRPr="00A55090">
              <w:t xml:space="preserve">S_Device → eUICC </w:t>
            </w:r>
          </w:p>
        </w:tc>
        <w:tc>
          <w:tcPr>
            <w:tcW w:w="1684" w:type="pct"/>
            <w:shd w:val="clear" w:color="auto" w:fill="auto"/>
          </w:tcPr>
          <w:p w14:paraId="7E24EA86" w14:textId="77777777" w:rsidR="00B06E85" w:rsidRPr="00A55090" w:rsidRDefault="00B06E85" w:rsidP="00AB4218">
            <w:pPr>
              <w:pStyle w:val="TableContentLeft"/>
              <w:rPr>
                <w:b/>
              </w:rPr>
            </w:pPr>
            <w:r w:rsidRPr="00A55090">
              <w:t xml:space="preserve">MTD_SEND_SMS_PP( </w:t>
            </w:r>
          </w:p>
          <w:p w14:paraId="6946209F" w14:textId="77777777" w:rsidR="00B06E85" w:rsidRPr="00A55090" w:rsidRDefault="00B06E85" w:rsidP="00AB4218">
            <w:pPr>
              <w:pStyle w:val="TableContentLeft"/>
              <w:rPr>
                <w:b/>
              </w:rPr>
            </w:pPr>
            <w:r w:rsidRPr="00A55090">
              <w:t xml:space="preserve">   [GET_MNO_SD]) </w:t>
            </w:r>
          </w:p>
        </w:tc>
        <w:tc>
          <w:tcPr>
            <w:tcW w:w="2260" w:type="pct"/>
            <w:shd w:val="clear" w:color="auto" w:fill="auto"/>
            <w:vAlign w:val="center"/>
          </w:tcPr>
          <w:p w14:paraId="425E5D09" w14:textId="77777777" w:rsidR="00B06E85" w:rsidRPr="00A55090" w:rsidRDefault="00B06E85" w:rsidP="00AB4218">
            <w:pPr>
              <w:pStyle w:val="TableContentLeft"/>
              <w:rPr>
                <w:b/>
              </w:rPr>
            </w:pPr>
            <w:r w:rsidRPr="00A55090">
              <w:t>SW=0x91XX</w:t>
            </w:r>
          </w:p>
        </w:tc>
      </w:tr>
      <w:tr w:rsidR="00B06E85" w:rsidRPr="00A55090" w14:paraId="433C3733" w14:textId="77777777" w:rsidTr="003B5C59">
        <w:trPr>
          <w:trHeight w:val="314"/>
          <w:jc w:val="center"/>
        </w:trPr>
        <w:tc>
          <w:tcPr>
            <w:tcW w:w="382" w:type="pct"/>
            <w:shd w:val="clear" w:color="auto" w:fill="auto"/>
            <w:vAlign w:val="center"/>
          </w:tcPr>
          <w:p w14:paraId="35B96244" w14:textId="77777777" w:rsidR="00B06E85" w:rsidRPr="00A55090" w:rsidRDefault="00B06E85" w:rsidP="00AB4218">
            <w:pPr>
              <w:pStyle w:val="TableContentLeft"/>
            </w:pPr>
            <w:r>
              <w:t>IC6</w:t>
            </w:r>
          </w:p>
        </w:tc>
        <w:tc>
          <w:tcPr>
            <w:tcW w:w="674" w:type="pct"/>
            <w:shd w:val="clear" w:color="auto" w:fill="auto"/>
            <w:vAlign w:val="center"/>
          </w:tcPr>
          <w:p w14:paraId="23FB9961" w14:textId="77777777" w:rsidR="00B06E85" w:rsidRPr="00A55090" w:rsidRDefault="00B06E85" w:rsidP="00AB4218">
            <w:pPr>
              <w:pStyle w:val="TableContentLeft"/>
            </w:pPr>
            <w:r w:rsidRPr="00A55090">
              <w:t>S_Device → eUICC</w:t>
            </w:r>
          </w:p>
        </w:tc>
        <w:tc>
          <w:tcPr>
            <w:tcW w:w="1684" w:type="pct"/>
            <w:shd w:val="clear" w:color="auto" w:fill="auto"/>
            <w:vAlign w:val="center"/>
          </w:tcPr>
          <w:p w14:paraId="0637ED71" w14:textId="77777777" w:rsidR="00B06E85" w:rsidRPr="00A55090" w:rsidRDefault="00B06E85" w:rsidP="00AB4218">
            <w:pPr>
              <w:pStyle w:val="TableContentLeft"/>
            </w:pPr>
            <w:r w:rsidRPr="00A55090">
              <w:t>FETCH '</w:t>
            </w:r>
            <w:r>
              <w:t>XX</w:t>
            </w:r>
            <w:r w:rsidRPr="00A55090">
              <w:t>'</w:t>
            </w:r>
          </w:p>
        </w:tc>
        <w:tc>
          <w:tcPr>
            <w:tcW w:w="2260" w:type="pct"/>
            <w:shd w:val="clear" w:color="auto" w:fill="auto"/>
            <w:vAlign w:val="center"/>
          </w:tcPr>
          <w:p w14:paraId="2A9CBB4E" w14:textId="77777777" w:rsidR="00B06E85" w:rsidRPr="00A55090" w:rsidRDefault="00B06E85" w:rsidP="00AB4218">
            <w:pPr>
              <w:pStyle w:val="TableContentLeft"/>
              <w:rPr>
                <w:b/>
              </w:rPr>
            </w:pPr>
            <w:r w:rsidRPr="00A55090">
              <w:t>SMS POR received</w:t>
            </w:r>
          </w:p>
          <w:p w14:paraId="59CA5C1A" w14:textId="77777777" w:rsidR="00B06E85" w:rsidRPr="00A55090" w:rsidRDefault="00B06E85" w:rsidP="00AB4218">
            <w:pPr>
              <w:pStyle w:val="TableContentLeft"/>
            </w:pPr>
            <w:r w:rsidRPr="00A55090">
              <w:t>SCP80 response status code equal to 0x00 – POR OK</w:t>
            </w:r>
          </w:p>
        </w:tc>
      </w:tr>
      <w:tr w:rsidR="003B5C59" w:rsidRPr="00A55090" w14:paraId="37FB31B6" w14:textId="77777777" w:rsidTr="003B5C59">
        <w:trPr>
          <w:trHeight w:val="314"/>
          <w:jc w:val="center"/>
        </w:trPr>
        <w:tc>
          <w:tcPr>
            <w:tcW w:w="382" w:type="pct"/>
            <w:shd w:val="clear" w:color="auto" w:fill="auto"/>
            <w:vAlign w:val="center"/>
          </w:tcPr>
          <w:p w14:paraId="781E6CA0" w14:textId="77777777" w:rsidR="003B5C59" w:rsidRDefault="003B5C59" w:rsidP="00AB4218">
            <w:pPr>
              <w:pStyle w:val="TableContentLeft"/>
            </w:pPr>
            <w:r>
              <w:t>IC7</w:t>
            </w:r>
          </w:p>
        </w:tc>
        <w:tc>
          <w:tcPr>
            <w:tcW w:w="4618" w:type="pct"/>
            <w:gridSpan w:val="3"/>
            <w:shd w:val="clear" w:color="auto" w:fill="auto"/>
            <w:vAlign w:val="center"/>
          </w:tcPr>
          <w:p w14:paraId="3D63C7F7" w14:textId="070A7A35" w:rsidR="003B5C59" w:rsidRPr="00A55090" w:rsidRDefault="003B5C59" w:rsidP="00AB4218">
            <w:pPr>
              <w:pStyle w:val="TableContentLeft"/>
            </w:pPr>
            <w:r>
              <w:t>PROC_MEP_LSI_MULTIPLEXING(2)</w:t>
            </w:r>
          </w:p>
        </w:tc>
      </w:tr>
      <w:tr w:rsidR="00B06E85" w:rsidRPr="00A55090" w14:paraId="480E3CD9" w14:textId="77777777" w:rsidTr="003B5C59">
        <w:trPr>
          <w:trHeight w:val="314"/>
          <w:jc w:val="center"/>
        </w:trPr>
        <w:tc>
          <w:tcPr>
            <w:tcW w:w="382" w:type="pct"/>
            <w:shd w:val="clear" w:color="auto" w:fill="auto"/>
            <w:vAlign w:val="center"/>
          </w:tcPr>
          <w:p w14:paraId="3AAEEAEF" w14:textId="77777777" w:rsidR="00B06E85" w:rsidRDefault="00B06E85" w:rsidP="00AB4218">
            <w:pPr>
              <w:pStyle w:val="TableContentLeft"/>
            </w:pPr>
            <w:r w:rsidRPr="00A55090">
              <w:t>IC</w:t>
            </w:r>
            <w:r>
              <w:t>8</w:t>
            </w:r>
          </w:p>
        </w:tc>
        <w:tc>
          <w:tcPr>
            <w:tcW w:w="674" w:type="pct"/>
            <w:shd w:val="clear" w:color="auto" w:fill="auto"/>
            <w:vAlign w:val="center"/>
          </w:tcPr>
          <w:p w14:paraId="6377A82A" w14:textId="77777777" w:rsidR="00B06E85" w:rsidRPr="00A55090" w:rsidRDefault="00B06E85" w:rsidP="00AB4218">
            <w:pPr>
              <w:pStyle w:val="TableContentLeft"/>
            </w:pPr>
            <w:r w:rsidRPr="00A55090">
              <w:t xml:space="preserve">S_Device → eUICC </w:t>
            </w:r>
          </w:p>
        </w:tc>
        <w:tc>
          <w:tcPr>
            <w:tcW w:w="1684" w:type="pct"/>
            <w:shd w:val="clear" w:color="auto" w:fill="auto"/>
          </w:tcPr>
          <w:p w14:paraId="007B4F32" w14:textId="77777777" w:rsidR="00B06E85" w:rsidRPr="00A55090" w:rsidRDefault="00B06E85" w:rsidP="00AB4218">
            <w:pPr>
              <w:pStyle w:val="TableContentLeft"/>
              <w:rPr>
                <w:b/>
              </w:rPr>
            </w:pPr>
            <w:r w:rsidRPr="00A55090">
              <w:t xml:space="preserve">MTD_SEND_SMS_PP( </w:t>
            </w:r>
          </w:p>
          <w:p w14:paraId="1599CEEA" w14:textId="77777777" w:rsidR="00B06E85" w:rsidRPr="00A55090" w:rsidRDefault="00B06E85" w:rsidP="00AB4218">
            <w:pPr>
              <w:pStyle w:val="TableContentLeft"/>
            </w:pPr>
            <w:r w:rsidRPr="00A55090">
              <w:t xml:space="preserve">   [GET_MNO_SD]) </w:t>
            </w:r>
          </w:p>
        </w:tc>
        <w:tc>
          <w:tcPr>
            <w:tcW w:w="2260" w:type="pct"/>
            <w:shd w:val="clear" w:color="auto" w:fill="auto"/>
            <w:vAlign w:val="center"/>
          </w:tcPr>
          <w:p w14:paraId="48A39EC1" w14:textId="77777777" w:rsidR="00B06E85" w:rsidRPr="00A55090" w:rsidRDefault="00B06E85" w:rsidP="00AB4218">
            <w:pPr>
              <w:pStyle w:val="TableContentLeft"/>
            </w:pPr>
            <w:r w:rsidRPr="00A55090">
              <w:t>SW=0x91</w:t>
            </w:r>
            <w:r>
              <w:t>YY</w:t>
            </w:r>
          </w:p>
        </w:tc>
      </w:tr>
      <w:tr w:rsidR="00B06E85" w:rsidRPr="00A55090" w14:paraId="0DA9F75C" w14:textId="77777777" w:rsidTr="003B5C59">
        <w:trPr>
          <w:trHeight w:val="314"/>
          <w:jc w:val="center"/>
        </w:trPr>
        <w:tc>
          <w:tcPr>
            <w:tcW w:w="382" w:type="pct"/>
            <w:shd w:val="clear" w:color="auto" w:fill="auto"/>
            <w:vAlign w:val="center"/>
          </w:tcPr>
          <w:p w14:paraId="6541342F" w14:textId="77777777" w:rsidR="00B06E85" w:rsidRDefault="00B06E85" w:rsidP="00AB4218">
            <w:pPr>
              <w:pStyle w:val="TableContentLeft"/>
            </w:pPr>
            <w:r>
              <w:t>IC9</w:t>
            </w:r>
          </w:p>
        </w:tc>
        <w:tc>
          <w:tcPr>
            <w:tcW w:w="674" w:type="pct"/>
            <w:shd w:val="clear" w:color="auto" w:fill="auto"/>
            <w:vAlign w:val="center"/>
          </w:tcPr>
          <w:p w14:paraId="117BE9BC" w14:textId="77777777" w:rsidR="00B06E85" w:rsidRPr="00A55090" w:rsidRDefault="00B06E85" w:rsidP="00AB4218">
            <w:pPr>
              <w:pStyle w:val="TableContentLeft"/>
            </w:pPr>
            <w:r w:rsidRPr="00A55090">
              <w:t>S_Device → eUICC</w:t>
            </w:r>
          </w:p>
        </w:tc>
        <w:tc>
          <w:tcPr>
            <w:tcW w:w="1684" w:type="pct"/>
            <w:shd w:val="clear" w:color="auto" w:fill="auto"/>
            <w:vAlign w:val="center"/>
          </w:tcPr>
          <w:p w14:paraId="59C29209" w14:textId="77777777" w:rsidR="00B06E85" w:rsidRPr="00A55090" w:rsidRDefault="00B06E85" w:rsidP="00AB4218">
            <w:pPr>
              <w:pStyle w:val="TableContentLeft"/>
            </w:pPr>
            <w:r w:rsidRPr="00A55090">
              <w:t>FETCH '</w:t>
            </w:r>
            <w:r>
              <w:t>YY</w:t>
            </w:r>
            <w:r w:rsidRPr="00A55090">
              <w:t>'</w:t>
            </w:r>
          </w:p>
        </w:tc>
        <w:tc>
          <w:tcPr>
            <w:tcW w:w="2260" w:type="pct"/>
            <w:shd w:val="clear" w:color="auto" w:fill="auto"/>
            <w:vAlign w:val="center"/>
          </w:tcPr>
          <w:p w14:paraId="18693AB7" w14:textId="77777777" w:rsidR="00B06E85" w:rsidRPr="00A55090" w:rsidRDefault="00B06E85" w:rsidP="00AB4218">
            <w:pPr>
              <w:pStyle w:val="TableContentLeft"/>
              <w:rPr>
                <w:b/>
              </w:rPr>
            </w:pPr>
            <w:r w:rsidRPr="00A55090">
              <w:t>SMS POR received</w:t>
            </w:r>
          </w:p>
          <w:p w14:paraId="17FE30FC" w14:textId="77777777" w:rsidR="00B06E85" w:rsidRPr="00A55090" w:rsidRDefault="00B06E85" w:rsidP="00AB4218">
            <w:pPr>
              <w:pStyle w:val="TableContentLeft"/>
            </w:pPr>
            <w:r w:rsidRPr="00A55090">
              <w:t>SCP80 response status code equal to 0x00 – POR OK</w:t>
            </w:r>
          </w:p>
        </w:tc>
      </w:tr>
      <w:tr w:rsidR="003B5C59" w:rsidRPr="00A55090" w14:paraId="7C783729" w14:textId="77777777" w:rsidTr="003B5C59">
        <w:trPr>
          <w:trHeight w:val="314"/>
          <w:jc w:val="center"/>
        </w:trPr>
        <w:tc>
          <w:tcPr>
            <w:tcW w:w="382" w:type="pct"/>
            <w:shd w:val="clear" w:color="auto" w:fill="auto"/>
            <w:vAlign w:val="center"/>
          </w:tcPr>
          <w:p w14:paraId="4C8346A8" w14:textId="77777777" w:rsidR="003B5C59" w:rsidRDefault="003B5C59" w:rsidP="00AB4218">
            <w:pPr>
              <w:pStyle w:val="TableContentLeft"/>
            </w:pPr>
            <w:r>
              <w:t>IC10</w:t>
            </w:r>
          </w:p>
        </w:tc>
        <w:tc>
          <w:tcPr>
            <w:tcW w:w="4618" w:type="pct"/>
            <w:gridSpan w:val="3"/>
            <w:shd w:val="clear" w:color="auto" w:fill="auto"/>
            <w:vAlign w:val="center"/>
          </w:tcPr>
          <w:p w14:paraId="3CB4BB0A" w14:textId="1EDB73CC" w:rsidR="003B5C59" w:rsidRPr="00A55090" w:rsidRDefault="003B5C59" w:rsidP="00AB4218">
            <w:pPr>
              <w:pStyle w:val="TableContentLeft"/>
            </w:pPr>
            <w:r>
              <w:t>PROC_MEP_LSI_MULTIPLEXING(0)</w:t>
            </w:r>
          </w:p>
        </w:tc>
      </w:tr>
      <w:tr w:rsidR="00B06E85" w:rsidRPr="00A55090" w14:paraId="2B06AEFF" w14:textId="77777777" w:rsidTr="005145A4">
        <w:trPr>
          <w:trHeight w:val="314"/>
          <w:jc w:val="center"/>
        </w:trPr>
        <w:tc>
          <w:tcPr>
            <w:tcW w:w="382" w:type="pct"/>
            <w:shd w:val="clear" w:color="auto" w:fill="auto"/>
            <w:vAlign w:val="center"/>
          </w:tcPr>
          <w:p w14:paraId="2AE91981" w14:textId="77777777" w:rsidR="00B06E85" w:rsidRDefault="00B06E85" w:rsidP="00AB4218">
            <w:pPr>
              <w:pStyle w:val="TableContentLeft"/>
            </w:pPr>
            <w:r w:rsidRPr="00A55090">
              <w:t>IC</w:t>
            </w:r>
            <w:r>
              <w:t>11</w:t>
            </w:r>
          </w:p>
        </w:tc>
        <w:tc>
          <w:tcPr>
            <w:tcW w:w="4618" w:type="pct"/>
            <w:gridSpan w:val="3"/>
            <w:shd w:val="clear" w:color="auto" w:fill="auto"/>
            <w:vAlign w:val="center"/>
          </w:tcPr>
          <w:p w14:paraId="4B843C36" w14:textId="77777777" w:rsidR="00B06E85" w:rsidRPr="00A55090" w:rsidRDefault="00B06E85" w:rsidP="00AB4218">
            <w:pPr>
              <w:pStyle w:val="TableContentLeft"/>
            </w:pPr>
            <w:r w:rsidRPr="00A55090">
              <w:t>PROC_OPEN_LOGICAL_CHANNEL_AND_SELECT_ISDR</w:t>
            </w:r>
          </w:p>
        </w:tc>
      </w:tr>
      <w:tr w:rsidR="00B06E85" w:rsidRPr="00A55090" w14:paraId="56A374D8" w14:textId="77777777" w:rsidTr="003B5C59">
        <w:trPr>
          <w:trHeight w:val="314"/>
          <w:jc w:val="center"/>
        </w:trPr>
        <w:tc>
          <w:tcPr>
            <w:tcW w:w="382" w:type="pct"/>
            <w:shd w:val="clear" w:color="auto" w:fill="auto"/>
            <w:vAlign w:val="center"/>
          </w:tcPr>
          <w:p w14:paraId="3A743C23" w14:textId="77777777" w:rsidR="00B06E85" w:rsidRPr="002C09EB" w:rsidRDefault="00B06E85" w:rsidP="00AB4218">
            <w:pPr>
              <w:pStyle w:val="TableContentLeft"/>
              <w:rPr>
                <w:bCs/>
              </w:rPr>
            </w:pPr>
            <w:r w:rsidRPr="002C09EB">
              <w:rPr>
                <w:bCs/>
              </w:rPr>
              <w:t>1</w:t>
            </w:r>
          </w:p>
        </w:tc>
        <w:tc>
          <w:tcPr>
            <w:tcW w:w="674" w:type="pct"/>
            <w:shd w:val="clear" w:color="auto" w:fill="auto"/>
            <w:vAlign w:val="center"/>
          </w:tcPr>
          <w:p w14:paraId="1833D9D8" w14:textId="77777777" w:rsidR="00B06E85" w:rsidRPr="00A55090" w:rsidRDefault="00B06E85" w:rsidP="00AB4218">
            <w:pPr>
              <w:pStyle w:val="TableContentLeft"/>
              <w:rPr>
                <w:b/>
                <w:noProof/>
                <w:lang w:val="en-US"/>
              </w:rPr>
            </w:pPr>
            <w:r w:rsidRPr="00A55090">
              <w:t>S_LPAd → eUICC</w:t>
            </w:r>
          </w:p>
        </w:tc>
        <w:tc>
          <w:tcPr>
            <w:tcW w:w="1684" w:type="pct"/>
            <w:shd w:val="clear" w:color="auto" w:fill="auto"/>
            <w:vAlign w:val="center"/>
          </w:tcPr>
          <w:p w14:paraId="1838DFC1" w14:textId="77777777" w:rsidR="00B06E85" w:rsidRPr="00A55090" w:rsidRDefault="00B06E85" w:rsidP="00AB4218">
            <w:pPr>
              <w:pStyle w:val="TableContentLeft"/>
              <w:rPr>
                <w:b/>
              </w:rPr>
            </w:pPr>
            <w:r w:rsidRPr="00A55090">
              <w:t>MTD_STORE_DATA(</w:t>
            </w:r>
          </w:p>
          <w:p w14:paraId="58ECB000" w14:textId="77777777" w:rsidR="00B06E85" w:rsidRPr="00A55090" w:rsidRDefault="00B06E85" w:rsidP="00AB4218">
            <w:pPr>
              <w:pStyle w:val="TableContentLeft"/>
              <w:rPr>
                <w:b/>
              </w:rPr>
            </w:pPr>
            <w:r w:rsidRPr="00A55090">
              <w:t>#EUICC_MEMORY_RESET_OP_PRO)</w:t>
            </w:r>
          </w:p>
        </w:tc>
        <w:tc>
          <w:tcPr>
            <w:tcW w:w="2260" w:type="pct"/>
            <w:shd w:val="clear" w:color="auto" w:fill="auto"/>
            <w:vAlign w:val="center"/>
          </w:tcPr>
          <w:p w14:paraId="0B28D562" w14:textId="77777777" w:rsidR="00B06E85" w:rsidRPr="00A55090" w:rsidRDefault="00B06E85" w:rsidP="00AB4218">
            <w:pPr>
              <w:pStyle w:val="TableContentLeft"/>
            </w:pPr>
            <w:r w:rsidRPr="00A55090">
              <w:t xml:space="preserve">#R_EUICC_MEMORY_RESET_OK </w:t>
            </w:r>
          </w:p>
          <w:p w14:paraId="388EBADD" w14:textId="77777777" w:rsidR="00B06E85" w:rsidRPr="00A55090" w:rsidRDefault="00B06E85" w:rsidP="00AB4218">
            <w:pPr>
              <w:pStyle w:val="TableContentLeft"/>
              <w:rPr>
                <w:b/>
              </w:rPr>
            </w:pPr>
            <w:r w:rsidRPr="00A55090">
              <w:t xml:space="preserve"> SW=0x9</w:t>
            </w:r>
            <w:r>
              <w:t>1ZZ</w:t>
            </w:r>
          </w:p>
        </w:tc>
      </w:tr>
      <w:tr w:rsidR="00B06E85" w:rsidRPr="00A55090" w14:paraId="5C801B46" w14:textId="77777777" w:rsidTr="003B5C59">
        <w:trPr>
          <w:trHeight w:val="314"/>
          <w:jc w:val="center"/>
        </w:trPr>
        <w:tc>
          <w:tcPr>
            <w:tcW w:w="382" w:type="pct"/>
            <w:shd w:val="clear" w:color="auto" w:fill="auto"/>
            <w:vAlign w:val="center"/>
          </w:tcPr>
          <w:p w14:paraId="57C66406" w14:textId="63F62A7B" w:rsidR="00B06E85" w:rsidRPr="00A55090" w:rsidRDefault="004F33BA" w:rsidP="00AB4218">
            <w:pPr>
              <w:pStyle w:val="TableContentLeft"/>
              <w:rPr>
                <w:b/>
              </w:rPr>
            </w:pPr>
            <w:r>
              <w:t>2</w:t>
            </w:r>
          </w:p>
        </w:tc>
        <w:tc>
          <w:tcPr>
            <w:tcW w:w="674" w:type="pct"/>
            <w:shd w:val="clear" w:color="auto" w:fill="auto"/>
            <w:vAlign w:val="center"/>
          </w:tcPr>
          <w:p w14:paraId="70F8270C" w14:textId="77777777" w:rsidR="00B06E85" w:rsidRPr="00A55090" w:rsidRDefault="00B06E85" w:rsidP="00AB4218">
            <w:pPr>
              <w:pStyle w:val="TableContentLeft"/>
              <w:rPr>
                <w:b/>
              </w:rPr>
            </w:pPr>
            <w:r w:rsidRPr="00A55090">
              <w:t xml:space="preserve">S_Device </w:t>
            </w:r>
            <w:r w:rsidRPr="00A55090">
              <w:sym w:font="Wingdings" w:char="F0E0"/>
            </w:r>
            <w:r w:rsidRPr="00A55090">
              <w:t>eUICC</w:t>
            </w:r>
          </w:p>
        </w:tc>
        <w:tc>
          <w:tcPr>
            <w:tcW w:w="1684" w:type="pct"/>
            <w:shd w:val="clear" w:color="auto" w:fill="auto"/>
            <w:vAlign w:val="center"/>
          </w:tcPr>
          <w:p w14:paraId="7AFEF4A3" w14:textId="77777777" w:rsidR="00B06E85" w:rsidRPr="00A55090" w:rsidRDefault="00B06E85" w:rsidP="00AB4218">
            <w:pPr>
              <w:pStyle w:val="TableContentLeft"/>
              <w:rPr>
                <w:b/>
              </w:rPr>
            </w:pPr>
            <w:r w:rsidRPr="00A55090">
              <w:t>FETCH '</w:t>
            </w:r>
            <w:r>
              <w:t>ZZ</w:t>
            </w:r>
            <w:r w:rsidRPr="00A55090">
              <w:t>'</w:t>
            </w:r>
          </w:p>
        </w:tc>
        <w:tc>
          <w:tcPr>
            <w:tcW w:w="2260" w:type="pct"/>
            <w:shd w:val="clear" w:color="auto" w:fill="auto"/>
            <w:vAlign w:val="center"/>
          </w:tcPr>
          <w:p w14:paraId="21FC0608" w14:textId="75C8948F" w:rsidR="00B06E85" w:rsidRPr="00A55090" w:rsidRDefault="00B06E85" w:rsidP="00AB4218">
            <w:pPr>
              <w:pStyle w:val="TableContentLeft"/>
              <w:rPr>
                <w:b/>
              </w:rPr>
            </w:pPr>
            <w:r>
              <w:t>LSI</w:t>
            </w:r>
            <w:r w:rsidRPr="00B033E4">
              <w:t xml:space="preserve"> C</w:t>
            </w:r>
            <w:r w:rsidR="00BA4680">
              <w:t>OMMAND</w:t>
            </w:r>
            <w:r w:rsidRPr="00B033E4">
              <w:t xml:space="preserve"> (“UICC </w:t>
            </w:r>
            <w:r>
              <w:t xml:space="preserve">Platform </w:t>
            </w:r>
            <w:r w:rsidRPr="00B033E4">
              <w:t>Reset”)</w:t>
            </w:r>
          </w:p>
        </w:tc>
      </w:tr>
      <w:tr w:rsidR="00B06E85" w:rsidRPr="00A55090" w14:paraId="48CD042B" w14:textId="77777777" w:rsidTr="005145A4">
        <w:trPr>
          <w:trHeight w:val="314"/>
          <w:jc w:val="center"/>
        </w:trPr>
        <w:tc>
          <w:tcPr>
            <w:tcW w:w="382" w:type="pct"/>
            <w:shd w:val="clear" w:color="auto" w:fill="auto"/>
            <w:vAlign w:val="center"/>
          </w:tcPr>
          <w:p w14:paraId="39A33960" w14:textId="2AF83706" w:rsidR="00B06E85" w:rsidRPr="003E7F58" w:rsidRDefault="004F33BA" w:rsidP="00AB4218">
            <w:pPr>
              <w:pStyle w:val="TableContentLeft"/>
            </w:pPr>
            <w:r>
              <w:t>3</w:t>
            </w:r>
          </w:p>
        </w:tc>
        <w:tc>
          <w:tcPr>
            <w:tcW w:w="4618" w:type="pct"/>
            <w:gridSpan w:val="3"/>
            <w:shd w:val="clear" w:color="auto" w:fill="auto"/>
            <w:vAlign w:val="center"/>
          </w:tcPr>
          <w:p w14:paraId="45DCF5C3" w14:textId="77777777" w:rsidR="00B06E85" w:rsidRPr="0037674B" w:rsidRDefault="00B06E85" w:rsidP="00AB4218">
            <w:pPr>
              <w:pStyle w:val="TableContentLeft"/>
            </w:pPr>
            <w:r w:rsidRPr="0037674B">
              <w:t xml:space="preserve">Repeat IC1 </w:t>
            </w:r>
            <w:r>
              <w:t>to</w:t>
            </w:r>
            <w:r w:rsidRPr="0037674B">
              <w:t xml:space="preserve"> IC</w:t>
            </w:r>
            <w:r>
              <w:t>3</w:t>
            </w:r>
          </w:p>
        </w:tc>
      </w:tr>
      <w:tr w:rsidR="00B06E85" w:rsidRPr="00A55090" w14:paraId="2F43B42D" w14:textId="77777777" w:rsidTr="005145A4">
        <w:trPr>
          <w:trHeight w:val="314"/>
          <w:jc w:val="center"/>
        </w:trPr>
        <w:tc>
          <w:tcPr>
            <w:tcW w:w="382" w:type="pct"/>
            <w:shd w:val="clear" w:color="auto" w:fill="auto"/>
            <w:vAlign w:val="center"/>
          </w:tcPr>
          <w:p w14:paraId="7C25C6A6" w14:textId="0F63AB70" w:rsidR="00B06E85" w:rsidRPr="003E7F58" w:rsidRDefault="004F33BA" w:rsidP="00AB4218">
            <w:pPr>
              <w:pStyle w:val="TableContentLeft"/>
            </w:pPr>
            <w:r>
              <w:t>4</w:t>
            </w:r>
          </w:p>
        </w:tc>
        <w:tc>
          <w:tcPr>
            <w:tcW w:w="4618" w:type="pct"/>
            <w:gridSpan w:val="3"/>
            <w:shd w:val="clear" w:color="auto" w:fill="auto"/>
            <w:vAlign w:val="center"/>
          </w:tcPr>
          <w:p w14:paraId="5042D720" w14:textId="77777777" w:rsidR="00B06E85" w:rsidRPr="0037674B" w:rsidRDefault="00B06E85" w:rsidP="00AB4218">
            <w:pPr>
              <w:pStyle w:val="TableContentLeft"/>
            </w:pPr>
            <w:r w:rsidRPr="0037674B">
              <w:t>Repeat IC</w:t>
            </w:r>
            <w:r>
              <w:t>11</w:t>
            </w:r>
          </w:p>
        </w:tc>
      </w:tr>
      <w:tr w:rsidR="00B06E85" w:rsidRPr="00A55090" w14:paraId="4E596A89" w14:textId="77777777" w:rsidTr="003B5C59">
        <w:trPr>
          <w:trHeight w:val="314"/>
          <w:jc w:val="center"/>
        </w:trPr>
        <w:tc>
          <w:tcPr>
            <w:tcW w:w="382" w:type="pct"/>
            <w:shd w:val="clear" w:color="auto" w:fill="auto"/>
            <w:vAlign w:val="center"/>
          </w:tcPr>
          <w:p w14:paraId="5363FC1C" w14:textId="7DB49B62" w:rsidR="00B06E85" w:rsidRPr="003E7F58" w:rsidRDefault="004F33BA" w:rsidP="00AB4218">
            <w:pPr>
              <w:pStyle w:val="TableContentLeft"/>
            </w:pPr>
            <w:r>
              <w:t>5</w:t>
            </w:r>
          </w:p>
        </w:tc>
        <w:tc>
          <w:tcPr>
            <w:tcW w:w="674" w:type="pct"/>
            <w:shd w:val="clear" w:color="auto" w:fill="auto"/>
            <w:vAlign w:val="center"/>
          </w:tcPr>
          <w:p w14:paraId="3DCBAF3D" w14:textId="77777777" w:rsidR="00B06E85" w:rsidRPr="00A55090" w:rsidRDefault="00B06E85" w:rsidP="00AB4218">
            <w:pPr>
              <w:pStyle w:val="TableContentLeft"/>
              <w:rPr>
                <w:b/>
              </w:rPr>
            </w:pPr>
            <w:r w:rsidRPr="00A55090">
              <w:t>S_LPAd → eUICC</w:t>
            </w:r>
          </w:p>
        </w:tc>
        <w:tc>
          <w:tcPr>
            <w:tcW w:w="1684" w:type="pct"/>
            <w:shd w:val="clear" w:color="auto" w:fill="auto"/>
            <w:vAlign w:val="center"/>
          </w:tcPr>
          <w:p w14:paraId="4A0E94AC" w14:textId="77777777" w:rsidR="00B06E85" w:rsidRPr="00A55090" w:rsidRDefault="00B06E85" w:rsidP="00AB4218">
            <w:pPr>
              <w:pStyle w:val="TableContentLeft"/>
              <w:rPr>
                <w:b/>
              </w:rPr>
            </w:pPr>
            <w:r w:rsidRPr="00A55090">
              <w:t>MTD_STORE_DATA(</w:t>
            </w:r>
            <w:r w:rsidRPr="00A55090">
              <w:br/>
              <w:t>#LIST_NOTIF_ALL)</w:t>
            </w:r>
          </w:p>
        </w:tc>
        <w:tc>
          <w:tcPr>
            <w:tcW w:w="2260" w:type="pct"/>
            <w:shd w:val="clear" w:color="auto" w:fill="auto"/>
            <w:vAlign w:val="center"/>
          </w:tcPr>
          <w:p w14:paraId="2C6A5856" w14:textId="77777777" w:rsidR="00B06E85" w:rsidRPr="00A55090" w:rsidRDefault="00B06E85"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06CBAA85" w14:textId="75507783" w:rsidR="00B06E85" w:rsidRPr="00A55090" w:rsidRDefault="00B06E85" w:rsidP="00AB4218">
            <w:pPr>
              <w:pStyle w:val="TableContentLeft"/>
              <w:rPr>
                <w:b/>
              </w:rPr>
            </w:pPr>
            <w:r>
              <w:t>NOTE</w:t>
            </w:r>
            <w:r w:rsidRPr="00A55090">
              <w:t> :</w:t>
            </w:r>
            <w:r>
              <w:tab/>
            </w:r>
            <w:r w:rsidRPr="00A55090">
              <w:t>A Disable Notification for PROFILE_OPERATIONAL1 MAY be also present in the response</w:t>
            </w:r>
            <w:r>
              <w:t>.</w:t>
            </w:r>
          </w:p>
        </w:tc>
      </w:tr>
      <w:tr w:rsidR="00B06E85" w:rsidRPr="00A55090" w14:paraId="1C3197BD" w14:textId="77777777" w:rsidTr="003B5C59">
        <w:trPr>
          <w:trHeight w:val="314"/>
          <w:jc w:val="center"/>
        </w:trPr>
        <w:tc>
          <w:tcPr>
            <w:tcW w:w="382" w:type="pct"/>
            <w:shd w:val="clear" w:color="auto" w:fill="auto"/>
            <w:vAlign w:val="center"/>
          </w:tcPr>
          <w:p w14:paraId="5758E8C7" w14:textId="14BA0B8B" w:rsidR="00B06E85" w:rsidRPr="00A55090" w:rsidRDefault="004F33BA" w:rsidP="00AB4218">
            <w:pPr>
              <w:pStyle w:val="TableContentLeft"/>
            </w:pPr>
            <w:r>
              <w:t>6</w:t>
            </w:r>
          </w:p>
        </w:tc>
        <w:tc>
          <w:tcPr>
            <w:tcW w:w="674" w:type="pct"/>
            <w:shd w:val="clear" w:color="auto" w:fill="auto"/>
            <w:vAlign w:val="center"/>
          </w:tcPr>
          <w:p w14:paraId="08E7006D" w14:textId="77777777" w:rsidR="00B06E85" w:rsidRPr="00A55090" w:rsidRDefault="00B06E85" w:rsidP="00AB4218">
            <w:pPr>
              <w:pStyle w:val="TableContentLeft"/>
            </w:pPr>
            <w:r w:rsidRPr="00A55090">
              <w:t>S_LPAd → eUICC</w:t>
            </w:r>
          </w:p>
        </w:tc>
        <w:tc>
          <w:tcPr>
            <w:tcW w:w="1684" w:type="pct"/>
            <w:shd w:val="clear" w:color="auto" w:fill="auto"/>
            <w:vAlign w:val="center"/>
          </w:tcPr>
          <w:p w14:paraId="2107F8D1" w14:textId="77777777" w:rsidR="00B06E85" w:rsidRPr="0035700E" w:rsidRDefault="00B06E85"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49E12BA3" w14:textId="4059A099" w:rsidR="00B06E85" w:rsidRPr="00E8206F" w:rsidRDefault="00B06E85"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w:t>
            </w:r>
            <w:r w:rsidR="00BA4680" w:rsidDel="00BA4680">
              <w:rPr>
                <w:rFonts w:ascii="Arial" w:hAnsi="Arial" w:cs="Arial"/>
                <w:b w:val="0"/>
                <w:sz w:val="18"/>
                <w:szCs w:val="18"/>
              </w:rPr>
              <w:t xml:space="preserve"> </w:t>
            </w:r>
            <w:r w:rsidRPr="00E8206F">
              <w:rPr>
                <w:rFonts w:ascii="Arial" w:hAnsi="Arial" w:cs="Arial"/>
                <w:b w:val="0"/>
                <w:sz w:val="18"/>
                <w:szCs w:val="18"/>
              </w:rPr>
              <w:t>(</w:t>
            </w:r>
          </w:p>
          <w:p w14:paraId="5E53F184" w14:textId="77777777" w:rsidR="00B06E85" w:rsidRDefault="00B06E85" w:rsidP="00AB4218">
            <w:pPr>
              <w:pStyle w:val="TableContentLeft"/>
            </w:pPr>
            <w:r w:rsidRPr="00D77742">
              <w:lastRenderedPageBreak/>
              <w:t xml:space="preserve">   </w:t>
            </w:r>
            <w:r>
              <w:t>&lt;NO_PARAM&gt;,</w:t>
            </w:r>
          </w:p>
          <w:p w14:paraId="77B198E5" w14:textId="220F3EDA" w:rsidR="00B06E85" w:rsidRPr="00A55090" w:rsidRDefault="00B06E85" w:rsidP="00BA4680">
            <w:pPr>
              <w:pStyle w:val="TableContentLeft"/>
            </w:pPr>
            <w:r>
              <w:t xml:space="preserve">    &lt;NO_PARAM&gt;</w:t>
            </w:r>
            <w:r w:rsidRPr="003F62A9">
              <w:t>)</w:t>
            </w:r>
            <w:r w:rsidRPr="00DC144D">
              <w:rPr>
                <w:bCs/>
              </w:rPr>
              <w:t>)</w:t>
            </w:r>
          </w:p>
        </w:tc>
        <w:tc>
          <w:tcPr>
            <w:tcW w:w="2260" w:type="pct"/>
            <w:shd w:val="clear" w:color="auto" w:fill="auto"/>
            <w:vAlign w:val="center"/>
          </w:tcPr>
          <w:p w14:paraId="73437995" w14:textId="77777777" w:rsidR="00B06E85" w:rsidRPr="00A55090" w:rsidRDefault="00B06E85" w:rsidP="00AB4218">
            <w:pPr>
              <w:pStyle w:val="TableContentLeft"/>
              <w:rPr>
                <w:b/>
                <w:lang w:val="fr-FR"/>
              </w:rPr>
            </w:pPr>
            <w:r w:rsidRPr="00A55090">
              <w:rPr>
                <w:lang w:val="fr-FR"/>
              </w:rPr>
              <w:lastRenderedPageBreak/>
              <w:t>response ProfileInfoListResponse::= profileInfoListOk : {</w:t>
            </w:r>
          </w:p>
          <w:p w14:paraId="7E9C34A6" w14:textId="77777777" w:rsidR="00B06E85" w:rsidRPr="00A55090" w:rsidRDefault="00B06E85" w:rsidP="00AB4218">
            <w:pPr>
              <w:pStyle w:val="TableContentLeft"/>
              <w:rPr>
                <w:b/>
                <w:lang w:val="en-US"/>
              </w:rPr>
            </w:pPr>
            <w:r w:rsidRPr="00A55090">
              <w:rPr>
                <w:lang w:val="en-US"/>
              </w:rPr>
              <w:t>}</w:t>
            </w:r>
          </w:p>
          <w:p w14:paraId="499CB752" w14:textId="77777777" w:rsidR="00B06E85" w:rsidRPr="00A55090" w:rsidRDefault="00B06E85" w:rsidP="00AB4218">
            <w:pPr>
              <w:pStyle w:val="TableContentLeft"/>
              <w:rPr>
                <w:lang w:val="fr-FR"/>
              </w:rPr>
            </w:pPr>
            <w:r w:rsidRPr="00A55090">
              <w:lastRenderedPageBreak/>
              <w:t>SW=0x9000</w:t>
            </w:r>
          </w:p>
        </w:tc>
      </w:tr>
    </w:tbl>
    <w:p w14:paraId="3596E40F" w14:textId="77777777" w:rsidR="00B06E85" w:rsidRPr="003C72DB" w:rsidRDefault="00B06E85" w:rsidP="00B06E85">
      <w:pPr>
        <w:pStyle w:val="NormalParagraph"/>
        <w:rPr>
          <w14:scene3d>
            <w14:camera w14:prst="orthographicFront"/>
            <w14:lightRig w14:rig="threePt" w14:dir="t">
              <w14:rot w14:lat="0" w14:lon="0" w14:rev="0"/>
            </w14:lightRig>
          </w14:scene3d>
        </w:rPr>
      </w:pPr>
    </w:p>
    <w:p w14:paraId="0CA9AB9A" w14:textId="77777777" w:rsidR="00976D3D" w:rsidRPr="006D4872" w:rsidRDefault="00976D3D" w:rsidP="00976D3D">
      <w:pPr>
        <w:pStyle w:val="NormalParagraph"/>
        <w:rPr>
          <w:lang w:val="es-ES"/>
          <w14:scene3d>
            <w14:camera w14:prst="orthographicFront"/>
            <w14:lightRig w14:rig="threePt" w14:dir="t">
              <w14:rot w14:lat="0" w14:lon="0" w14:rev="0"/>
            </w14:lightRig>
          </w14:scene3d>
        </w:rPr>
      </w:pPr>
    </w:p>
    <w:p w14:paraId="6428DEED" w14:textId="77777777" w:rsidR="00976D3D" w:rsidRPr="006D4872" w:rsidRDefault="00976D3D" w:rsidP="00976D3D">
      <w:pPr>
        <w:pStyle w:val="Heading5"/>
        <w:numPr>
          <w:ilvl w:val="0"/>
          <w:numId w:val="0"/>
        </w:numPr>
        <w:ind w:left="1304" w:hanging="1304"/>
        <w:rPr>
          <w:lang w:val="es-ES"/>
        </w:rPr>
      </w:pPr>
      <w:r w:rsidRPr="006D4872">
        <w:rPr>
          <w:lang w:val="es-ES"/>
          <w14:scene3d>
            <w14:camera w14:prst="orthographicFront"/>
            <w14:lightRig w14:rig="threePt" w14:dir="t">
              <w14:rot w14:lat="0" w14:lon="0" w14:rev="0"/>
            </w14:lightRig>
          </w14:scene3d>
        </w:rPr>
        <w:t>4.2.24.2.6</w:t>
      </w:r>
      <w:r w:rsidRPr="006D4872">
        <w:rPr>
          <w:lang w:val="es-ES"/>
          <w14:scene3d>
            <w14:camera w14:prst="orthographicFront"/>
            <w14:lightRig w14:rig="threePt" w14:dir="t">
              <w14:rot w14:lat="0" w14:lon="0" w14:rev="0"/>
            </w14:lightRig>
          </w14:scene3d>
        </w:rPr>
        <w:tab/>
      </w:r>
      <w:r w:rsidRPr="006D4872">
        <w:rPr>
          <w:lang w:val="es-ES" w:eastAsia="en-GB"/>
        </w:rPr>
        <w:t>TC_eUICC_ES10c.eUICCMemoryReset_ErrorCases_MEPA2</w:t>
      </w:r>
    </w:p>
    <w:p w14:paraId="0EFD1BD8" w14:textId="77777777" w:rsidR="00976D3D" w:rsidRPr="00734D1E" w:rsidRDefault="00976D3D" w:rsidP="00976D3D">
      <w:pPr>
        <w:pStyle w:val="Heading6no"/>
        <w:rPr>
          <w:lang w:val="en-GB"/>
        </w:rPr>
      </w:pPr>
      <w:r w:rsidRPr="00734D1E">
        <w:rPr>
          <w:lang w:val="en-GB"/>
        </w:rPr>
        <w:t>Test Sequence #0</w:t>
      </w:r>
      <w:r>
        <w:rPr>
          <w:lang w:val="en-GB"/>
        </w:rPr>
        <w:t>1</w:t>
      </w:r>
      <w:r w:rsidRPr="00734D1E">
        <w:rPr>
          <w:lang w:val="en-GB"/>
        </w:rPr>
        <w:t xml:space="preserve"> Error: Nothing to dele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976D3D" w:rsidRPr="00DC7ECA" w14:paraId="7032C76E" w14:textId="77777777" w:rsidTr="00FB0E84">
        <w:trPr>
          <w:gridAfter w:val="1"/>
          <w:wAfter w:w="3833" w:type="pct"/>
          <w:jc w:val="center"/>
        </w:trPr>
        <w:tc>
          <w:tcPr>
            <w:tcW w:w="1167" w:type="pct"/>
            <w:shd w:val="clear" w:color="auto" w:fill="BFBFBF" w:themeFill="background1" w:themeFillShade="BF"/>
            <w:vAlign w:val="center"/>
          </w:tcPr>
          <w:p w14:paraId="1F21D69B" w14:textId="77777777" w:rsidR="00976D3D" w:rsidRPr="00734D1E" w:rsidRDefault="00976D3D" w:rsidP="00FB0E84">
            <w:pPr>
              <w:pStyle w:val="TableHeaderGray"/>
              <w:rPr>
                <w:rStyle w:val="PlaceholderText"/>
                <w:lang w:val="en-GB"/>
              </w:rPr>
            </w:pPr>
            <w:r w:rsidRPr="00734D1E">
              <w:rPr>
                <w:lang w:val="en-GB"/>
              </w:rPr>
              <w:t>Initial Conditions</w:t>
            </w:r>
          </w:p>
        </w:tc>
      </w:tr>
      <w:tr w:rsidR="00976D3D" w:rsidRPr="00DC7ECA" w14:paraId="610D1937" w14:textId="77777777" w:rsidTr="00FB0E84">
        <w:trPr>
          <w:jc w:val="center"/>
        </w:trPr>
        <w:tc>
          <w:tcPr>
            <w:tcW w:w="1167" w:type="pct"/>
            <w:shd w:val="clear" w:color="auto" w:fill="BFBFBF" w:themeFill="background1" w:themeFillShade="BF"/>
            <w:vAlign w:val="center"/>
          </w:tcPr>
          <w:p w14:paraId="6719BFF8" w14:textId="77777777" w:rsidR="00976D3D" w:rsidRPr="00734D1E" w:rsidRDefault="00976D3D" w:rsidP="00FB0E84">
            <w:pPr>
              <w:pStyle w:val="TableHeaderGray"/>
              <w:rPr>
                <w:lang w:val="en-GB"/>
              </w:rPr>
            </w:pPr>
            <w:r w:rsidRPr="00734D1E">
              <w:rPr>
                <w:lang w:val="en-GB"/>
              </w:rPr>
              <w:t>Entity</w:t>
            </w:r>
          </w:p>
        </w:tc>
        <w:tc>
          <w:tcPr>
            <w:tcW w:w="3833" w:type="pct"/>
            <w:shd w:val="clear" w:color="auto" w:fill="BFBFBF" w:themeFill="background1" w:themeFillShade="BF"/>
            <w:vAlign w:val="center"/>
          </w:tcPr>
          <w:p w14:paraId="61E6746B" w14:textId="77777777" w:rsidR="00976D3D" w:rsidRPr="00734D1E" w:rsidRDefault="00976D3D" w:rsidP="00FB0E84">
            <w:pPr>
              <w:pStyle w:val="TableHeaderGray"/>
              <w:rPr>
                <w:lang w:val="en-GB" w:eastAsia="de-DE"/>
              </w:rPr>
            </w:pPr>
            <w:r w:rsidRPr="00734D1E">
              <w:rPr>
                <w:lang w:val="en-GB" w:eastAsia="de-DE"/>
              </w:rPr>
              <w:t>Description of the initial condition</w:t>
            </w:r>
          </w:p>
        </w:tc>
      </w:tr>
      <w:tr w:rsidR="00976D3D" w:rsidRPr="00DC7ECA" w14:paraId="274FEF3D" w14:textId="77777777" w:rsidTr="00FB0E84">
        <w:trPr>
          <w:jc w:val="center"/>
        </w:trPr>
        <w:tc>
          <w:tcPr>
            <w:tcW w:w="1167" w:type="pct"/>
            <w:vAlign w:val="center"/>
          </w:tcPr>
          <w:p w14:paraId="4E8D45D8" w14:textId="77777777" w:rsidR="00976D3D" w:rsidRPr="00734D1E" w:rsidRDefault="00976D3D" w:rsidP="00FB0E84">
            <w:pPr>
              <w:pStyle w:val="TableText"/>
              <w:rPr>
                <w:noProof/>
              </w:rPr>
            </w:pPr>
            <w:r w:rsidRPr="00734D1E">
              <w:t>eUICC</w:t>
            </w:r>
          </w:p>
        </w:tc>
        <w:tc>
          <w:tcPr>
            <w:tcW w:w="3833" w:type="pct"/>
            <w:vAlign w:val="center"/>
          </w:tcPr>
          <w:p w14:paraId="1CBD5AC5" w14:textId="77777777" w:rsidR="00976D3D" w:rsidRPr="00734D1E" w:rsidRDefault="00976D3D" w:rsidP="00FB0E84">
            <w:pPr>
              <w:pStyle w:val="TableText"/>
              <w:rPr>
                <w:noProof/>
              </w:rPr>
            </w:pPr>
            <w:r w:rsidRPr="00734D1E">
              <w:rPr>
                <w:noProof/>
              </w:rPr>
              <w:t>No Profile is loaded on the eUICC.</w:t>
            </w:r>
          </w:p>
        </w:tc>
      </w:tr>
    </w:tbl>
    <w:p w14:paraId="4099CF6D"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42"/>
        <w:gridCol w:w="1523"/>
        <w:gridCol w:w="3665"/>
        <w:gridCol w:w="3080"/>
      </w:tblGrid>
      <w:tr w:rsidR="00976D3D" w:rsidRPr="00DC7ECA" w14:paraId="3EDB006F" w14:textId="77777777" w:rsidTr="00FB0E84">
        <w:trPr>
          <w:trHeight w:val="314"/>
          <w:jc w:val="center"/>
        </w:trPr>
        <w:tc>
          <w:tcPr>
            <w:tcW w:w="412" w:type="pct"/>
            <w:shd w:val="clear" w:color="auto" w:fill="C00000"/>
            <w:vAlign w:val="center"/>
          </w:tcPr>
          <w:p w14:paraId="67B76163" w14:textId="77777777" w:rsidR="00976D3D" w:rsidRPr="00734D1E" w:rsidRDefault="00976D3D" w:rsidP="00FB0E84">
            <w:pPr>
              <w:pStyle w:val="TableHeader"/>
            </w:pPr>
            <w:r w:rsidRPr="00734D1E">
              <w:t>Step</w:t>
            </w:r>
          </w:p>
        </w:tc>
        <w:tc>
          <w:tcPr>
            <w:tcW w:w="845" w:type="pct"/>
            <w:shd w:val="clear" w:color="auto" w:fill="C00000"/>
            <w:vAlign w:val="center"/>
          </w:tcPr>
          <w:p w14:paraId="011FF62D" w14:textId="77777777" w:rsidR="00976D3D" w:rsidRPr="00734D1E" w:rsidRDefault="00976D3D" w:rsidP="00FB0E84">
            <w:pPr>
              <w:pStyle w:val="TableHeader"/>
            </w:pPr>
            <w:r w:rsidRPr="00734D1E">
              <w:t>Direction</w:t>
            </w:r>
          </w:p>
        </w:tc>
        <w:tc>
          <w:tcPr>
            <w:tcW w:w="2034" w:type="pct"/>
            <w:shd w:val="clear" w:color="auto" w:fill="C00000"/>
            <w:vAlign w:val="center"/>
          </w:tcPr>
          <w:p w14:paraId="4233BC58" w14:textId="77777777" w:rsidR="00976D3D" w:rsidRPr="00734D1E" w:rsidRDefault="00976D3D" w:rsidP="00FB0E84">
            <w:pPr>
              <w:pStyle w:val="TableHeader"/>
            </w:pPr>
            <w:r w:rsidRPr="00734D1E">
              <w:t>Sequence / Description</w:t>
            </w:r>
          </w:p>
        </w:tc>
        <w:tc>
          <w:tcPr>
            <w:tcW w:w="1709" w:type="pct"/>
            <w:shd w:val="clear" w:color="auto" w:fill="C00000"/>
            <w:vAlign w:val="center"/>
          </w:tcPr>
          <w:p w14:paraId="55CD44F3" w14:textId="77777777" w:rsidR="00976D3D" w:rsidRPr="00734D1E" w:rsidRDefault="00976D3D" w:rsidP="00FB0E84">
            <w:pPr>
              <w:pStyle w:val="TableHeader"/>
            </w:pPr>
            <w:r w:rsidRPr="00734D1E">
              <w:t>Expected result</w:t>
            </w:r>
          </w:p>
        </w:tc>
      </w:tr>
      <w:tr w:rsidR="00976D3D" w:rsidRPr="00DC7ECA" w14:paraId="59D0981D" w14:textId="77777777" w:rsidTr="008D60DE">
        <w:trPr>
          <w:trHeight w:val="314"/>
          <w:jc w:val="center"/>
        </w:trPr>
        <w:tc>
          <w:tcPr>
            <w:tcW w:w="412" w:type="pct"/>
            <w:shd w:val="clear" w:color="auto" w:fill="auto"/>
            <w:vAlign w:val="center"/>
          </w:tcPr>
          <w:p w14:paraId="72AC7A36" w14:textId="77777777" w:rsidR="00976D3D" w:rsidRPr="00734D1E" w:rsidRDefault="00976D3D" w:rsidP="00FB0E84">
            <w:pPr>
              <w:pStyle w:val="TableContentLeft"/>
            </w:pPr>
            <w:r>
              <w:t>IC1</w:t>
            </w:r>
          </w:p>
        </w:tc>
        <w:tc>
          <w:tcPr>
            <w:tcW w:w="845" w:type="pct"/>
            <w:shd w:val="clear" w:color="auto" w:fill="auto"/>
            <w:vAlign w:val="center"/>
          </w:tcPr>
          <w:p w14:paraId="5DD96C4A"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34" w:type="pct"/>
            <w:shd w:val="clear" w:color="auto" w:fill="auto"/>
            <w:vAlign w:val="center"/>
          </w:tcPr>
          <w:p w14:paraId="791C4AB1" w14:textId="77777777" w:rsidR="00976D3D" w:rsidRPr="00734D1E" w:rsidRDefault="00976D3D" w:rsidP="00FB0E84">
            <w:pPr>
              <w:pStyle w:val="TableContentLeft"/>
            </w:pPr>
            <w:r w:rsidRPr="00535C96">
              <w:t>RESET</w:t>
            </w:r>
          </w:p>
        </w:tc>
        <w:tc>
          <w:tcPr>
            <w:tcW w:w="1709" w:type="pct"/>
            <w:shd w:val="clear" w:color="auto" w:fill="auto"/>
            <w:vAlign w:val="center"/>
          </w:tcPr>
          <w:p w14:paraId="4D6A5326" w14:textId="77777777" w:rsidR="00976D3D" w:rsidRDefault="00976D3D" w:rsidP="00FB0E84">
            <w:pPr>
              <w:pStyle w:val="TableContentLeft"/>
            </w:pPr>
            <w:r>
              <w:t>Extract &lt;ATR&gt;</w:t>
            </w:r>
          </w:p>
          <w:p w14:paraId="0304B38C" w14:textId="77777777" w:rsidR="00976D3D" w:rsidRDefault="00976D3D" w:rsidP="00FB0E84">
            <w:pPr>
              <w:pStyle w:val="TableContentLeft"/>
            </w:pPr>
            <w:r>
              <w:t>Verify ‘LSI Support’ is present in &lt;ATR&gt;</w:t>
            </w:r>
          </w:p>
          <w:p w14:paraId="6668B40F" w14:textId="77777777" w:rsidR="00976D3D" w:rsidRPr="00734D1E" w:rsidRDefault="00976D3D" w:rsidP="00FB0E84">
            <w:pPr>
              <w:pStyle w:val="TableContentLeft"/>
            </w:pPr>
          </w:p>
        </w:tc>
      </w:tr>
      <w:tr w:rsidR="00976D3D" w:rsidRPr="00DC7ECA" w14:paraId="619979E5" w14:textId="77777777" w:rsidTr="008D60DE">
        <w:trPr>
          <w:trHeight w:val="314"/>
          <w:jc w:val="center"/>
        </w:trPr>
        <w:tc>
          <w:tcPr>
            <w:tcW w:w="412" w:type="pct"/>
            <w:shd w:val="clear" w:color="auto" w:fill="auto"/>
            <w:vAlign w:val="center"/>
          </w:tcPr>
          <w:p w14:paraId="32687A43" w14:textId="77777777" w:rsidR="00976D3D" w:rsidRPr="00734D1E" w:rsidRDefault="00976D3D" w:rsidP="00FB0E84">
            <w:pPr>
              <w:pStyle w:val="TableContentLeft"/>
            </w:pPr>
            <w:r>
              <w:t>IC2</w:t>
            </w:r>
          </w:p>
        </w:tc>
        <w:tc>
          <w:tcPr>
            <w:tcW w:w="845" w:type="pct"/>
            <w:shd w:val="clear" w:color="auto" w:fill="auto"/>
            <w:vAlign w:val="center"/>
          </w:tcPr>
          <w:p w14:paraId="6D271B21" w14:textId="77777777" w:rsidR="00976D3D" w:rsidRPr="00734D1E" w:rsidRDefault="00976D3D" w:rsidP="00FB0E84">
            <w:pPr>
              <w:pStyle w:val="TableContentLeft"/>
            </w:pPr>
            <w:r w:rsidRPr="00535C96">
              <w:t>S_Device</w:t>
            </w:r>
          </w:p>
        </w:tc>
        <w:tc>
          <w:tcPr>
            <w:tcW w:w="2034" w:type="pct"/>
            <w:shd w:val="clear" w:color="auto" w:fill="auto"/>
            <w:vAlign w:val="center"/>
          </w:tcPr>
          <w:p w14:paraId="1048A313" w14:textId="3DEAEA11" w:rsidR="00976D3D" w:rsidRPr="00730FBA" w:rsidRDefault="004F33BA" w:rsidP="00FB0E84">
            <w:pPr>
              <w:pStyle w:val="TableContentLeft"/>
            </w:pPr>
            <w:r w:rsidRPr="004F33BA">
              <w:t>PROC_EUICC_CONFIGURE_LSIS_FOR_MEP</w:t>
            </w:r>
            <w:r w:rsidRPr="004F33BA" w:rsidDel="004F33BA">
              <w:t xml:space="preserve"> </w:t>
            </w:r>
            <w:r w:rsidR="00976D3D" w:rsidRPr="00535C96">
              <w:t>(</w:t>
            </w:r>
          </w:p>
          <w:p w14:paraId="4DA4BA89" w14:textId="77777777" w:rsidR="00976D3D" w:rsidRPr="00730FBA" w:rsidRDefault="00976D3D" w:rsidP="00FB0E84">
            <w:pPr>
              <w:pStyle w:val="TableContentLeft"/>
            </w:pPr>
            <w:r w:rsidRPr="00535C96">
              <w:t>2,</w:t>
            </w:r>
          </w:p>
          <w:p w14:paraId="4395012C" w14:textId="782262D7" w:rsidR="00976D3D" w:rsidRPr="00730FBA" w:rsidRDefault="00D95615" w:rsidP="00FB0E84">
            <w:pPr>
              <w:pStyle w:val="TableContentLeft"/>
            </w:pPr>
            <w:r w:rsidRPr="006966E3">
              <w:t>#IUT_MEP_LSI_OPTIONS</w:t>
            </w:r>
            <w:r w:rsidR="00976D3D" w:rsidRPr="00535C96">
              <w:t>,</w:t>
            </w:r>
          </w:p>
          <w:p w14:paraId="465AC1F0" w14:textId="77777777" w:rsidR="00976D3D" w:rsidRPr="00730FBA" w:rsidRDefault="00976D3D" w:rsidP="00FB0E84">
            <w:pPr>
              <w:pStyle w:val="TableContentLeft"/>
            </w:pPr>
            <w:r w:rsidRPr="00535C96">
              <w:t>“0</w:t>
            </w:r>
            <w:r>
              <w:t>20103</w:t>
            </w:r>
            <w:r w:rsidRPr="00535C96">
              <w:t>”,</w:t>
            </w:r>
          </w:p>
          <w:p w14:paraId="22CEDC92" w14:textId="77777777" w:rsidR="00976D3D" w:rsidRPr="00734D1E" w:rsidRDefault="00976D3D" w:rsidP="00FB0E84">
            <w:pPr>
              <w:pStyle w:val="TableContentLeft"/>
            </w:pPr>
            <w:r>
              <w:t>2)</w:t>
            </w:r>
          </w:p>
        </w:tc>
        <w:tc>
          <w:tcPr>
            <w:tcW w:w="1709" w:type="pct"/>
            <w:shd w:val="clear" w:color="auto" w:fill="auto"/>
            <w:vAlign w:val="center"/>
          </w:tcPr>
          <w:p w14:paraId="74F09258" w14:textId="77777777" w:rsidR="00976D3D" w:rsidRPr="00730FBA" w:rsidRDefault="00976D3D" w:rsidP="00FB0E84">
            <w:pPr>
              <w:pStyle w:val="TableContentLeft"/>
            </w:pPr>
            <w:r w:rsidRPr="00535C96">
              <w:t xml:space="preserve">Verify </w:t>
            </w:r>
          </w:p>
          <w:p w14:paraId="4C2B3AD8" w14:textId="77777777" w:rsidR="00976D3D" w:rsidRPr="00730FBA" w:rsidRDefault="00976D3D" w:rsidP="00FB0E84">
            <w:pPr>
              <w:pStyle w:val="TableContentLeft"/>
            </w:pPr>
            <w:r w:rsidRPr="00535C96">
              <w:t xml:space="preserve">&lt;MEP_MODE&gt; = </w:t>
            </w:r>
            <w:r>
              <w:t>02</w:t>
            </w:r>
            <w:r w:rsidRPr="00535C96">
              <w:t>,</w:t>
            </w:r>
          </w:p>
          <w:p w14:paraId="317D5A7E" w14:textId="77777777" w:rsidR="00976D3D" w:rsidRPr="00730FBA" w:rsidRDefault="00976D3D" w:rsidP="00FB0E84">
            <w:pPr>
              <w:pStyle w:val="TableContentLeft"/>
            </w:pPr>
            <w:r w:rsidRPr="00535C96">
              <w:t xml:space="preserve">Verify </w:t>
            </w:r>
          </w:p>
          <w:p w14:paraId="31056E70" w14:textId="50CB9C45" w:rsidR="00976D3D" w:rsidRPr="00730FBA" w:rsidRDefault="00976D3D" w:rsidP="00FB0E84">
            <w:pPr>
              <w:pStyle w:val="TableContentLeft"/>
            </w:pPr>
            <w:r w:rsidRPr="00535C96">
              <w:t xml:space="preserve">&lt;MEP_LSI_OPTION&gt; =                 </w:t>
            </w:r>
            <w:r w:rsidR="009B24F9">
              <w:t>#IUT_MEP_LSI_OPTIONS,</w:t>
            </w:r>
          </w:p>
          <w:p w14:paraId="386A9049" w14:textId="77777777" w:rsidR="00976D3D" w:rsidRPr="00730FBA" w:rsidRDefault="00976D3D" w:rsidP="00FB0E84">
            <w:pPr>
              <w:pStyle w:val="TableContentLeft"/>
            </w:pPr>
            <w:r w:rsidRPr="00535C96">
              <w:t xml:space="preserve">Verify </w:t>
            </w:r>
          </w:p>
          <w:p w14:paraId="6B2E12F0" w14:textId="77777777" w:rsidR="00976D3D" w:rsidRPr="00734D1E" w:rsidRDefault="00976D3D" w:rsidP="00FB0E84">
            <w:pPr>
              <w:pStyle w:val="TableContentLeft"/>
            </w:pPr>
            <w:r>
              <w:t>&lt;MEP_MAX_LSIS&gt; &lt;=</w:t>
            </w:r>
            <w:r w:rsidRPr="00535C96">
              <w:t xml:space="preserve">                  #IUT_MEP_MAX_LSIS</w:t>
            </w:r>
          </w:p>
        </w:tc>
      </w:tr>
      <w:tr w:rsidR="00976D3D" w:rsidRPr="00DC7ECA" w14:paraId="2525F82B" w14:textId="77777777" w:rsidTr="00FB0E84">
        <w:trPr>
          <w:trHeight w:val="314"/>
          <w:jc w:val="center"/>
        </w:trPr>
        <w:tc>
          <w:tcPr>
            <w:tcW w:w="412" w:type="pct"/>
            <w:shd w:val="clear" w:color="auto" w:fill="auto"/>
            <w:vAlign w:val="center"/>
          </w:tcPr>
          <w:p w14:paraId="57E63802" w14:textId="77777777" w:rsidR="00976D3D" w:rsidRPr="00734D1E" w:rsidRDefault="00976D3D" w:rsidP="00FB0E84">
            <w:pPr>
              <w:pStyle w:val="TableContentLeft"/>
            </w:pPr>
            <w:r w:rsidRPr="00734D1E">
              <w:t>IC</w:t>
            </w:r>
            <w:r>
              <w:t>3</w:t>
            </w:r>
          </w:p>
        </w:tc>
        <w:tc>
          <w:tcPr>
            <w:tcW w:w="4588" w:type="pct"/>
            <w:gridSpan w:val="3"/>
            <w:shd w:val="clear" w:color="auto" w:fill="auto"/>
            <w:vAlign w:val="center"/>
          </w:tcPr>
          <w:p w14:paraId="35FF7B32" w14:textId="1EC3E0EF" w:rsidR="00976D3D" w:rsidRPr="00734D1E" w:rsidRDefault="00976D3D" w:rsidP="00FB0E84">
            <w:pPr>
              <w:pStyle w:val="TableContentLeft"/>
              <w:rPr>
                <w:noProof/>
              </w:rPr>
            </w:pPr>
            <w:r w:rsidRPr="00734D1E">
              <w:t>PROC_EUICC_INITIALIZATION_SEQUENCE</w:t>
            </w:r>
            <w:r w:rsidR="004E1A11">
              <w:t>_MEP</w:t>
            </w:r>
          </w:p>
        </w:tc>
      </w:tr>
      <w:tr w:rsidR="00976D3D" w:rsidRPr="00DC7ECA" w14:paraId="0A311E7A" w14:textId="77777777" w:rsidTr="00FB0E84">
        <w:trPr>
          <w:trHeight w:val="314"/>
          <w:jc w:val="center"/>
        </w:trPr>
        <w:tc>
          <w:tcPr>
            <w:tcW w:w="412" w:type="pct"/>
            <w:shd w:val="clear" w:color="auto" w:fill="auto"/>
            <w:vAlign w:val="center"/>
          </w:tcPr>
          <w:p w14:paraId="3CAE5CA4" w14:textId="77777777" w:rsidR="00976D3D" w:rsidRPr="00734D1E" w:rsidRDefault="00976D3D" w:rsidP="00FB0E84">
            <w:pPr>
              <w:pStyle w:val="TableContentLeft"/>
            </w:pPr>
            <w:r w:rsidRPr="00734D1E">
              <w:t>IC</w:t>
            </w:r>
            <w:r>
              <w:t>4</w:t>
            </w:r>
          </w:p>
        </w:tc>
        <w:tc>
          <w:tcPr>
            <w:tcW w:w="4588" w:type="pct"/>
            <w:gridSpan w:val="3"/>
            <w:shd w:val="clear" w:color="auto" w:fill="auto"/>
            <w:vAlign w:val="center"/>
          </w:tcPr>
          <w:p w14:paraId="0824E350" w14:textId="77777777" w:rsidR="00976D3D" w:rsidRPr="00734D1E" w:rsidRDefault="00976D3D" w:rsidP="00FB0E84">
            <w:pPr>
              <w:pStyle w:val="TableContentLeft"/>
              <w:rPr>
                <w:noProof/>
              </w:rPr>
            </w:pPr>
            <w:r w:rsidRPr="00734D1E">
              <w:t>PROC_OPEN_LOGICAL_CHANNEL_AND_SELECT_ISDR</w:t>
            </w:r>
          </w:p>
        </w:tc>
      </w:tr>
      <w:tr w:rsidR="00976D3D" w:rsidRPr="00B04A2D" w14:paraId="06677C25" w14:textId="77777777" w:rsidTr="00FB0E84">
        <w:trPr>
          <w:trHeight w:val="314"/>
          <w:jc w:val="center"/>
        </w:trPr>
        <w:tc>
          <w:tcPr>
            <w:tcW w:w="412" w:type="pct"/>
            <w:shd w:val="clear" w:color="auto" w:fill="auto"/>
            <w:vAlign w:val="center"/>
          </w:tcPr>
          <w:p w14:paraId="196ADA75" w14:textId="77777777" w:rsidR="00976D3D" w:rsidRPr="00734D1E" w:rsidRDefault="00976D3D" w:rsidP="00FB0E84">
            <w:pPr>
              <w:pStyle w:val="TableContentLeft"/>
            </w:pPr>
            <w:r w:rsidRPr="00734D1E">
              <w:t>1</w:t>
            </w:r>
          </w:p>
        </w:tc>
        <w:tc>
          <w:tcPr>
            <w:tcW w:w="845" w:type="pct"/>
            <w:shd w:val="clear" w:color="auto" w:fill="auto"/>
            <w:vAlign w:val="center"/>
          </w:tcPr>
          <w:p w14:paraId="334B6D75" w14:textId="77777777" w:rsidR="00976D3D" w:rsidRPr="00734D1E" w:rsidRDefault="00976D3D" w:rsidP="00FB0E84">
            <w:pPr>
              <w:pStyle w:val="TableContentLeft"/>
              <w:rPr>
                <w:noProof/>
              </w:rPr>
            </w:pPr>
            <w:r w:rsidRPr="00734D1E">
              <w:t xml:space="preserve">S_LPAd </w:t>
            </w:r>
            <w:r w:rsidRPr="00734D1E">
              <w:rPr>
                <w:rFonts w:hint="eastAsia"/>
              </w:rPr>
              <w:t>→</w:t>
            </w:r>
            <w:r w:rsidRPr="00734D1E">
              <w:t xml:space="preserve"> eUICC</w:t>
            </w:r>
          </w:p>
        </w:tc>
        <w:tc>
          <w:tcPr>
            <w:tcW w:w="2034" w:type="pct"/>
            <w:shd w:val="clear" w:color="auto" w:fill="auto"/>
            <w:vAlign w:val="center"/>
          </w:tcPr>
          <w:p w14:paraId="6FB2E8C2" w14:textId="77777777" w:rsidR="00976D3D" w:rsidRPr="00734D1E" w:rsidRDefault="00976D3D" w:rsidP="00FB0E84">
            <w:pPr>
              <w:pStyle w:val="TableContentLeft"/>
            </w:pPr>
            <w:r w:rsidRPr="00734D1E">
              <w:t>MTD_STORE_DATA(</w:t>
            </w:r>
          </w:p>
          <w:p w14:paraId="3D9850B7" w14:textId="77777777" w:rsidR="00976D3D" w:rsidRPr="00734D1E" w:rsidRDefault="00976D3D" w:rsidP="00FB0E84">
            <w:pPr>
              <w:pStyle w:val="TableContentLeft"/>
            </w:pPr>
            <w:r w:rsidRPr="00734D1E">
              <w:t>#EUICC_MEMORY_RESET_OP_PRO)</w:t>
            </w:r>
          </w:p>
        </w:tc>
        <w:tc>
          <w:tcPr>
            <w:tcW w:w="1709" w:type="pct"/>
            <w:shd w:val="clear" w:color="auto" w:fill="auto"/>
            <w:vAlign w:val="center"/>
          </w:tcPr>
          <w:p w14:paraId="657AB422" w14:textId="6D6B2282" w:rsidR="00B74E73" w:rsidRDefault="00B74E73" w:rsidP="00B74E73">
            <w:pPr>
              <w:pStyle w:val="TableContentLeft"/>
              <w:rPr>
                <w:lang w:val="en-US"/>
              </w:rPr>
            </w:pPr>
            <w:r>
              <w:t>#</w:t>
            </w:r>
            <w:r w:rsidRPr="00612101">
              <w:rPr>
                <w:lang w:val="en-US"/>
              </w:rPr>
              <w:t>R_EUICC_MEMORY_RESET_</w:t>
            </w:r>
            <w:r>
              <w:rPr>
                <w:lang w:val="en-US"/>
              </w:rPr>
              <w:t>NOTHING_TO_DELETE</w:t>
            </w:r>
          </w:p>
          <w:p w14:paraId="47FB1528" w14:textId="77777777" w:rsidR="00976D3D" w:rsidRPr="00734D1E" w:rsidRDefault="00976D3D" w:rsidP="00FB0E84">
            <w:pPr>
              <w:pStyle w:val="TableContentLeft"/>
            </w:pPr>
            <w:r w:rsidRPr="00734D1E">
              <w:t xml:space="preserve">SW=0x9000 </w:t>
            </w:r>
          </w:p>
        </w:tc>
      </w:tr>
    </w:tbl>
    <w:p w14:paraId="4B125E66" w14:textId="77777777" w:rsidR="00976D3D" w:rsidRDefault="00976D3D" w:rsidP="00976D3D">
      <w:r>
        <w:t xml:space="preserve"> </w:t>
      </w:r>
    </w:p>
    <w:p w14:paraId="56A0528F" w14:textId="77777777" w:rsidR="00C143B7" w:rsidRPr="00A55090" w:rsidRDefault="00C143B7" w:rsidP="00C143B7">
      <w:pPr>
        <w:pStyle w:val="Heading6no"/>
      </w:pPr>
      <w:r w:rsidRPr="00A55090">
        <w:t>Test Sequence #0</w:t>
      </w:r>
      <w:r>
        <w:t>2</w:t>
      </w:r>
      <w:r w:rsidRPr="00A55090">
        <w:t xml:space="preserve"> Error: eUICC Memory Reset while</w:t>
      </w:r>
      <w:r>
        <w:t xml:space="preserve"> 2</w:t>
      </w:r>
      <w:r w:rsidRPr="00A55090">
        <w:t xml:space="preserve"> proactive session is ongoing</w:t>
      </w:r>
      <w: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C143B7" w:rsidRPr="00A55090" w14:paraId="1FAC74DA" w14:textId="77777777" w:rsidTr="00AB4218">
        <w:trPr>
          <w:jc w:val="center"/>
        </w:trPr>
        <w:tc>
          <w:tcPr>
            <w:tcW w:w="5000" w:type="pct"/>
            <w:gridSpan w:val="2"/>
            <w:shd w:val="clear" w:color="auto" w:fill="BFBFBF" w:themeFill="background1" w:themeFillShade="BF"/>
            <w:vAlign w:val="center"/>
          </w:tcPr>
          <w:p w14:paraId="5F8C2D23" w14:textId="77777777" w:rsidR="00C143B7" w:rsidRPr="00A55090" w:rsidRDefault="00C143B7" w:rsidP="00AB4218">
            <w:pPr>
              <w:pStyle w:val="TableHeaderGray"/>
              <w:rPr>
                <w:rStyle w:val="PlaceholderText"/>
              </w:rPr>
            </w:pPr>
            <w:r w:rsidRPr="00A55090">
              <w:t>Initial Conditions</w:t>
            </w:r>
          </w:p>
        </w:tc>
      </w:tr>
      <w:tr w:rsidR="00C143B7" w:rsidRPr="00A55090" w14:paraId="7E6A2C4B" w14:textId="77777777" w:rsidTr="00AB4218">
        <w:trPr>
          <w:jc w:val="center"/>
        </w:trPr>
        <w:tc>
          <w:tcPr>
            <w:tcW w:w="1167" w:type="pct"/>
            <w:shd w:val="clear" w:color="auto" w:fill="BFBFBF" w:themeFill="background1" w:themeFillShade="BF"/>
            <w:vAlign w:val="center"/>
          </w:tcPr>
          <w:p w14:paraId="360BA092" w14:textId="77777777" w:rsidR="00C143B7" w:rsidRPr="00A55090" w:rsidRDefault="00C143B7" w:rsidP="00AB4218">
            <w:pPr>
              <w:pStyle w:val="TableHeaderGray"/>
            </w:pPr>
            <w:r w:rsidRPr="00A55090">
              <w:t>Entity</w:t>
            </w:r>
          </w:p>
        </w:tc>
        <w:tc>
          <w:tcPr>
            <w:tcW w:w="3833" w:type="pct"/>
            <w:shd w:val="clear" w:color="auto" w:fill="BFBFBF" w:themeFill="background1" w:themeFillShade="BF"/>
            <w:vAlign w:val="center"/>
          </w:tcPr>
          <w:p w14:paraId="771BBE8D" w14:textId="77777777" w:rsidR="00C143B7" w:rsidRPr="00A55090" w:rsidRDefault="00C143B7" w:rsidP="00AB4218">
            <w:pPr>
              <w:pStyle w:val="TableHeaderGray"/>
              <w:rPr>
                <w:lang w:eastAsia="de-DE"/>
              </w:rPr>
            </w:pPr>
            <w:r w:rsidRPr="00A55090">
              <w:rPr>
                <w:lang w:eastAsia="de-DE"/>
              </w:rPr>
              <w:t>Description of the initial condition</w:t>
            </w:r>
          </w:p>
        </w:tc>
      </w:tr>
      <w:tr w:rsidR="00755D23" w:rsidRPr="00A55090" w14:paraId="1BF69454" w14:textId="77777777" w:rsidTr="006F4DD4">
        <w:trPr>
          <w:jc w:val="center"/>
        </w:trPr>
        <w:tc>
          <w:tcPr>
            <w:tcW w:w="1167" w:type="pct"/>
            <w:shd w:val="clear" w:color="auto" w:fill="auto"/>
            <w:vAlign w:val="center"/>
          </w:tcPr>
          <w:p w14:paraId="059196B3" w14:textId="7C51D15F" w:rsidR="00755D23" w:rsidRPr="006F4DD4" w:rsidRDefault="00755D23" w:rsidP="00755D23">
            <w:pPr>
              <w:pStyle w:val="TableHeaderGray"/>
              <w:rPr>
                <w:b w:val="0"/>
                <w:bCs/>
              </w:rPr>
            </w:pPr>
            <w:r w:rsidRPr="006F4DD4">
              <w:rPr>
                <w:b w:val="0"/>
                <w:bCs/>
              </w:rPr>
              <w:t>eUICC</w:t>
            </w:r>
          </w:p>
        </w:tc>
        <w:tc>
          <w:tcPr>
            <w:tcW w:w="3833" w:type="pct"/>
            <w:shd w:val="clear" w:color="auto" w:fill="auto"/>
            <w:vAlign w:val="center"/>
          </w:tcPr>
          <w:p w14:paraId="3D4F081A" w14:textId="69DA1D80" w:rsidR="00755D23" w:rsidRPr="006F4DD4" w:rsidRDefault="00755D23" w:rsidP="00755D23">
            <w:pPr>
              <w:pStyle w:val="TableHeaderGray"/>
              <w:rPr>
                <w:b w:val="0"/>
                <w:bCs/>
                <w:lang w:eastAsia="de-DE"/>
              </w:rPr>
            </w:pPr>
            <w:r w:rsidRPr="006F4DD4">
              <w:rPr>
                <w:b w:val="0"/>
                <w:bCs/>
              </w:rPr>
              <w:t>The PROFILE_OPERATIONAL1 has been installed on the eUICC.</w:t>
            </w:r>
          </w:p>
        </w:tc>
      </w:tr>
      <w:tr w:rsidR="00C143B7" w:rsidRPr="00A55090" w14:paraId="2E4765C8" w14:textId="77777777" w:rsidTr="00AB4218">
        <w:trPr>
          <w:jc w:val="center"/>
        </w:trPr>
        <w:tc>
          <w:tcPr>
            <w:tcW w:w="1167" w:type="pct"/>
            <w:vAlign w:val="center"/>
          </w:tcPr>
          <w:p w14:paraId="4A3229DD" w14:textId="77777777" w:rsidR="00C143B7" w:rsidRPr="008F1B4C" w:rsidRDefault="00C143B7" w:rsidP="00AB4218">
            <w:pPr>
              <w:pStyle w:val="TableText"/>
              <w:rPr>
                <w:rFonts w:cs="Arial"/>
                <w:sz w:val="18"/>
                <w:szCs w:val="18"/>
              </w:rPr>
            </w:pPr>
            <w:r w:rsidRPr="00E24742">
              <w:t>eUICC</w:t>
            </w:r>
          </w:p>
        </w:tc>
        <w:tc>
          <w:tcPr>
            <w:tcW w:w="3833" w:type="pct"/>
            <w:vAlign w:val="center"/>
          </w:tcPr>
          <w:p w14:paraId="017CDD6E" w14:textId="77777777" w:rsidR="00C143B7" w:rsidRPr="00E24742" w:rsidRDefault="00C143B7" w:rsidP="00AB4218">
            <w:pPr>
              <w:pStyle w:val="TableText"/>
            </w:pPr>
            <w:r w:rsidRPr="00E24742">
              <w:t>The PROFILE_OPERATIONAL1 is Enabled on the eUICC</w:t>
            </w:r>
            <w:r>
              <w:t>.</w:t>
            </w:r>
          </w:p>
        </w:tc>
      </w:tr>
      <w:tr w:rsidR="00C143B7" w:rsidRPr="00A55090" w14:paraId="64794F72" w14:textId="77777777" w:rsidTr="00AB4218">
        <w:trPr>
          <w:jc w:val="center"/>
        </w:trPr>
        <w:tc>
          <w:tcPr>
            <w:tcW w:w="1167" w:type="pct"/>
            <w:vAlign w:val="center"/>
          </w:tcPr>
          <w:p w14:paraId="04187291" w14:textId="77777777" w:rsidR="00C143B7" w:rsidRPr="00E24742" w:rsidRDefault="00C143B7" w:rsidP="00AB4218">
            <w:pPr>
              <w:pStyle w:val="TableText"/>
            </w:pPr>
            <w:r w:rsidRPr="00A55090">
              <w:t>eUICC</w:t>
            </w:r>
          </w:p>
        </w:tc>
        <w:tc>
          <w:tcPr>
            <w:tcW w:w="3833" w:type="pct"/>
            <w:vAlign w:val="center"/>
          </w:tcPr>
          <w:p w14:paraId="38EFD98A" w14:textId="77777777" w:rsidR="00C143B7" w:rsidRPr="00E24742" w:rsidRDefault="00C143B7" w:rsidP="00AB4218">
            <w:pPr>
              <w:pStyle w:val="TableText"/>
            </w:pPr>
            <w:r w:rsidRPr="00A55090">
              <w:t>The PROFILE_OPERATIONAL</w:t>
            </w:r>
            <w:r>
              <w:t>2</w:t>
            </w:r>
            <w:r w:rsidRPr="00A55090">
              <w:t xml:space="preserve"> has been installed on the eUICC</w:t>
            </w:r>
            <w:r>
              <w:t>.</w:t>
            </w:r>
          </w:p>
        </w:tc>
      </w:tr>
      <w:tr w:rsidR="00C143B7" w:rsidRPr="00A55090" w14:paraId="0E3E3CD0" w14:textId="77777777" w:rsidTr="00AB4218">
        <w:trPr>
          <w:jc w:val="center"/>
        </w:trPr>
        <w:tc>
          <w:tcPr>
            <w:tcW w:w="1167" w:type="pct"/>
            <w:vAlign w:val="center"/>
          </w:tcPr>
          <w:p w14:paraId="1CE9B583" w14:textId="77777777" w:rsidR="00C143B7" w:rsidRPr="008F1B4C" w:rsidDel="00617138" w:rsidRDefault="00C143B7" w:rsidP="00AB4218">
            <w:pPr>
              <w:pStyle w:val="TableText"/>
              <w:rPr>
                <w:rFonts w:cs="Arial"/>
                <w:noProof/>
                <w:sz w:val="18"/>
                <w:szCs w:val="18"/>
              </w:rPr>
            </w:pPr>
            <w:r w:rsidRPr="00E24742">
              <w:t>eUICC</w:t>
            </w:r>
          </w:p>
        </w:tc>
        <w:tc>
          <w:tcPr>
            <w:tcW w:w="3833" w:type="pct"/>
            <w:vAlign w:val="center"/>
          </w:tcPr>
          <w:p w14:paraId="4CE5280C" w14:textId="77777777" w:rsidR="00C143B7" w:rsidRPr="00E24742" w:rsidDel="00617138" w:rsidRDefault="00C143B7" w:rsidP="00AB4218">
            <w:pPr>
              <w:pStyle w:val="TableText"/>
              <w:rPr>
                <w:noProof/>
              </w:rPr>
            </w:pPr>
            <w:r w:rsidRPr="00E24742">
              <w:t xml:space="preserve">The PROFILE_OPERATIONAL2 is </w:t>
            </w:r>
            <w:r>
              <w:t>En</w:t>
            </w:r>
            <w:r w:rsidRPr="00E24742">
              <w:t>abled on the eUICC</w:t>
            </w:r>
            <w:r>
              <w:t>.</w:t>
            </w:r>
          </w:p>
        </w:tc>
      </w:tr>
    </w:tbl>
    <w:p w14:paraId="04AFB2FC" w14:textId="77777777" w:rsidR="00C143B7" w:rsidRDefault="00C143B7" w:rsidP="00C143B7">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9"/>
        <w:gridCol w:w="1215"/>
        <w:gridCol w:w="3037"/>
        <w:gridCol w:w="4076"/>
      </w:tblGrid>
      <w:tr w:rsidR="00C143B7" w:rsidRPr="000D3EDC" w14:paraId="7ABC596B" w14:textId="77777777" w:rsidTr="00F46F71">
        <w:trPr>
          <w:trHeight w:val="314"/>
          <w:jc w:val="center"/>
        </w:trPr>
        <w:tc>
          <w:tcPr>
            <w:tcW w:w="382" w:type="pct"/>
            <w:shd w:val="clear" w:color="auto" w:fill="C00000"/>
            <w:vAlign w:val="center"/>
          </w:tcPr>
          <w:p w14:paraId="63722298" w14:textId="77777777" w:rsidR="00C143B7" w:rsidRPr="0061518F" w:rsidRDefault="00C143B7" w:rsidP="00AB4218">
            <w:pPr>
              <w:pStyle w:val="TableHeader"/>
            </w:pPr>
            <w:r w:rsidRPr="001A336D">
              <w:lastRenderedPageBreak/>
              <w:t>Step</w:t>
            </w:r>
          </w:p>
        </w:tc>
        <w:tc>
          <w:tcPr>
            <w:tcW w:w="674" w:type="pct"/>
            <w:shd w:val="clear" w:color="auto" w:fill="C00000"/>
            <w:vAlign w:val="center"/>
          </w:tcPr>
          <w:p w14:paraId="2CA61223" w14:textId="77777777" w:rsidR="00C143B7" w:rsidRPr="00065A81" w:rsidRDefault="00C143B7" w:rsidP="00AB4218">
            <w:pPr>
              <w:pStyle w:val="TableHeader"/>
            </w:pPr>
            <w:r w:rsidRPr="00065A81">
              <w:t>Direction</w:t>
            </w:r>
          </w:p>
        </w:tc>
        <w:tc>
          <w:tcPr>
            <w:tcW w:w="1684" w:type="pct"/>
            <w:shd w:val="clear" w:color="auto" w:fill="C00000"/>
            <w:vAlign w:val="center"/>
          </w:tcPr>
          <w:p w14:paraId="7A129849" w14:textId="77777777" w:rsidR="00C143B7" w:rsidRPr="00452227" w:rsidRDefault="00C143B7" w:rsidP="00AB4218">
            <w:pPr>
              <w:pStyle w:val="TableHeader"/>
            </w:pPr>
            <w:r w:rsidRPr="00263515">
              <w:t>Sequence / Description</w:t>
            </w:r>
          </w:p>
        </w:tc>
        <w:tc>
          <w:tcPr>
            <w:tcW w:w="2260" w:type="pct"/>
            <w:shd w:val="clear" w:color="auto" w:fill="C00000"/>
            <w:vAlign w:val="center"/>
          </w:tcPr>
          <w:p w14:paraId="366924FA" w14:textId="77777777" w:rsidR="00C143B7" w:rsidRPr="007E5B2A" w:rsidRDefault="00C143B7" w:rsidP="00AB4218">
            <w:pPr>
              <w:pStyle w:val="TableHeader"/>
            </w:pPr>
            <w:r w:rsidRPr="007E5B2A">
              <w:t>Expected result</w:t>
            </w:r>
          </w:p>
        </w:tc>
      </w:tr>
      <w:tr w:rsidR="00C143B7" w:rsidRPr="000D3EDC" w14:paraId="78C551AA" w14:textId="77777777" w:rsidTr="00F46F71">
        <w:trPr>
          <w:trHeight w:val="314"/>
          <w:jc w:val="center"/>
        </w:trPr>
        <w:tc>
          <w:tcPr>
            <w:tcW w:w="382" w:type="pct"/>
            <w:shd w:val="clear" w:color="auto" w:fill="auto"/>
            <w:vAlign w:val="center"/>
          </w:tcPr>
          <w:p w14:paraId="26BF4C78" w14:textId="77777777" w:rsidR="00C143B7" w:rsidRPr="001A336D" w:rsidRDefault="00C143B7" w:rsidP="00AB4218">
            <w:pPr>
              <w:pStyle w:val="TableContentLeft"/>
            </w:pPr>
            <w:r>
              <w:t>IC1</w:t>
            </w:r>
          </w:p>
        </w:tc>
        <w:tc>
          <w:tcPr>
            <w:tcW w:w="674" w:type="pct"/>
            <w:shd w:val="clear" w:color="auto" w:fill="auto"/>
            <w:vAlign w:val="center"/>
          </w:tcPr>
          <w:p w14:paraId="13E54EF8" w14:textId="77777777" w:rsidR="00C143B7" w:rsidRPr="00065A81" w:rsidRDefault="00C143B7"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4" w:type="pct"/>
            <w:shd w:val="clear" w:color="auto" w:fill="auto"/>
            <w:vAlign w:val="center"/>
          </w:tcPr>
          <w:p w14:paraId="5F133C7C" w14:textId="77777777" w:rsidR="00C143B7" w:rsidRPr="00263515" w:rsidRDefault="00C143B7" w:rsidP="00AB4218">
            <w:pPr>
              <w:pStyle w:val="TableContentLeft"/>
            </w:pPr>
            <w:r w:rsidRPr="00535C96">
              <w:t>RESET</w:t>
            </w:r>
          </w:p>
        </w:tc>
        <w:tc>
          <w:tcPr>
            <w:tcW w:w="2260" w:type="pct"/>
            <w:shd w:val="clear" w:color="auto" w:fill="auto"/>
            <w:vAlign w:val="center"/>
          </w:tcPr>
          <w:p w14:paraId="00044A53" w14:textId="77777777" w:rsidR="00C143B7" w:rsidRDefault="00C143B7" w:rsidP="00AB4218">
            <w:pPr>
              <w:pStyle w:val="TableContentLeft"/>
            </w:pPr>
            <w:r>
              <w:t>Extract &lt;ATR&gt;</w:t>
            </w:r>
          </w:p>
          <w:p w14:paraId="3FA40D7F" w14:textId="77777777" w:rsidR="00C143B7" w:rsidRDefault="00C143B7" w:rsidP="00AB4218">
            <w:pPr>
              <w:pStyle w:val="TableContentLeft"/>
            </w:pPr>
            <w:r>
              <w:t>Verify ‘LSI Support’ is present in &lt;ATR&gt;</w:t>
            </w:r>
          </w:p>
          <w:p w14:paraId="13A69596" w14:textId="77777777" w:rsidR="00C143B7" w:rsidRPr="007E5B2A" w:rsidRDefault="00C143B7" w:rsidP="00AB4218">
            <w:pPr>
              <w:pStyle w:val="TableContentLeft"/>
            </w:pPr>
          </w:p>
        </w:tc>
      </w:tr>
      <w:tr w:rsidR="00C143B7" w:rsidRPr="000D3EDC" w14:paraId="3DD7A1FD" w14:textId="77777777" w:rsidTr="00F46F71">
        <w:trPr>
          <w:trHeight w:val="314"/>
          <w:jc w:val="center"/>
        </w:trPr>
        <w:tc>
          <w:tcPr>
            <w:tcW w:w="382" w:type="pct"/>
            <w:shd w:val="clear" w:color="auto" w:fill="auto"/>
            <w:vAlign w:val="center"/>
          </w:tcPr>
          <w:p w14:paraId="44DACD1C" w14:textId="77777777" w:rsidR="00C143B7" w:rsidRPr="001A336D" w:rsidRDefault="00C143B7" w:rsidP="00AB4218">
            <w:pPr>
              <w:pStyle w:val="TableContentLeft"/>
            </w:pPr>
            <w:r>
              <w:t>IC2</w:t>
            </w:r>
          </w:p>
        </w:tc>
        <w:tc>
          <w:tcPr>
            <w:tcW w:w="674" w:type="pct"/>
            <w:shd w:val="clear" w:color="auto" w:fill="auto"/>
            <w:vAlign w:val="center"/>
          </w:tcPr>
          <w:p w14:paraId="18FB89CF" w14:textId="77777777" w:rsidR="00C143B7" w:rsidRPr="00065A81" w:rsidRDefault="00C143B7" w:rsidP="00AB4218">
            <w:pPr>
              <w:pStyle w:val="TableContentLeft"/>
            </w:pPr>
            <w:r w:rsidRPr="00535C96">
              <w:t>S_Device</w:t>
            </w:r>
          </w:p>
        </w:tc>
        <w:tc>
          <w:tcPr>
            <w:tcW w:w="1684" w:type="pct"/>
            <w:shd w:val="clear" w:color="auto" w:fill="auto"/>
            <w:vAlign w:val="center"/>
          </w:tcPr>
          <w:p w14:paraId="04E28D7D" w14:textId="5A36DC0C" w:rsidR="00C143B7" w:rsidRPr="00730FBA" w:rsidRDefault="004F33BA" w:rsidP="00AB4218">
            <w:pPr>
              <w:pStyle w:val="TableContentLeft"/>
            </w:pPr>
            <w:r w:rsidRPr="004F33BA">
              <w:t>PROC_EUICC_CONFIGURE_LSIS_FOR_MEP</w:t>
            </w:r>
            <w:r w:rsidRPr="004F33BA" w:rsidDel="004F33BA">
              <w:t xml:space="preserve"> </w:t>
            </w:r>
            <w:r w:rsidR="00C143B7" w:rsidRPr="00535C96">
              <w:t>(</w:t>
            </w:r>
          </w:p>
          <w:p w14:paraId="025AAC3C" w14:textId="77777777" w:rsidR="00C143B7" w:rsidRPr="00730FBA" w:rsidRDefault="00C143B7" w:rsidP="00AB4218">
            <w:pPr>
              <w:pStyle w:val="TableContentLeft"/>
            </w:pPr>
            <w:r w:rsidRPr="00535C96">
              <w:t>2,</w:t>
            </w:r>
          </w:p>
          <w:p w14:paraId="6B8E39A2" w14:textId="05A4A1A3" w:rsidR="00C143B7" w:rsidRPr="00730FBA" w:rsidRDefault="00D95615" w:rsidP="00AB4218">
            <w:pPr>
              <w:pStyle w:val="TableContentLeft"/>
            </w:pPr>
            <w:r w:rsidRPr="006966E3">
              <w:t>#IUT_MEP_LSI_OPTIONS</w:t>
            </w:r>
            <w:r w:rsidR="00C143B7" w:rsidRPr="00535C96">
              <w:t>,</w:t>
            </w:r>
          </w:p>
          <w:p w14:paraId="4A45F2C4" w14:textId="77777777" w:rsidR="00C143B7" w:rsidRPr="00730FBA" w:rsidRDefault="00C143B7" w:rsidP="00AB4218">
            <w:pPr>
              <w:pStyle w:val="TableContentLeft"/>
            </w:pPr>
            <w:r w:rsidRPr="00535C96">
              <w:t>“0</w:t>
            </w:r>
            <w:r>
              <w:t>20103</w:t>
            </w:r>
            <w:r w:rsidRPr="00535C96">
              <w:t>”,</w:t>
            </w:r>
          </w:p>
          <w:p w14:paraId="787F1DCB" w14:textId="77777777" w:rsidR="00C143B7" w:rsidRPr="00263515" w:rsidRDefault="00C143B7" w:rsidP="00AB4218">
            <w:pPr>
              <w:pStyle w:val="TableContentLeft"/>
            </w:pPr>
            <w:r>
              <w:t>2)</w:t>
            </w:r>
          </w:p>
        </w:tc>
        <w:tc>
          <w:tcPr>
            <w:tcW w:w="2260" w:type="pct"/>
            <w:shd w:val="clear" w:color="auto" w:fill="auto"/>
            <w:vAlign w:val="center"/>
          </w:tcPr>
          <w:p w14:paraId="3FA6F7B9" w14:textId="77777777" w:rsidR="00C143B7" w:rsidRPr="00730FBA" w:rsidRDefault="00C143B7" w:rsidP="00AB4218">
            <w:pPr>
              <w:pStyle w:val="TableContentLeft"/>
            </w:pPr>
            <w:r w:rsidRPr="00535C96">
              <w:t xml:space="preserve">Verify </w:t>
            </w:r>
          </w:p>
          <w:p w14:paraId="037A3B2B" w14:textId="77777777" w:rsidR="00C143B7" w:rsidRPr="00730FBA" w:rsidRDefault="00C143B7" w:rsidP="00AB4218">
            <w:pPr>
              <w:pStyle w:val="TableContentLeft"/>
            </w:pPr>
            <w:r w:rsidRPr="00535C96">
              <w:t xml:space="preserve">&lt;MEP_MODE&gt; = </w:t>
            </w:r>
            <w:r>
              <w:t>02</w:t>
            </w:r>
            <w:r w:rsidRPr="00535C96">
              <w:t>,</w:t>
            </w:r>
          </w:p>
          <w:p w14:paraId="033C94A0" w14:textId="77777777" w:rsidR="00C143B7" w:rsidRPr="00730FBA" w:rsidRDefault="00C143B7" w:rsidP="00AB4218">
            <w:pPr>
              <w:pStyle w:val="TableContentLeft"/>
            </w:pPr>
            <w:r w:rsidRPr="00535C96">
              <w:t xml:space="preserve">Verify </w:t>
            </w:r>
          </w:p>
          <w:p w14:paraId="461E73D9" w14:textId="0D5798D5" w:rsidR="00C143B7" w:rsidRPr="00730FBA" w:rsidRDefault="00C143B7" w:rsidP="00AB4218">
            <w:pPr>
              <w:pStyle w:val="TableContentLeft"/>
            </w:pPr>
            <w:r w:rsidRPr="00535C96">
              <w:t xml:space="preserve">&lt;MEP_LSI_OPTION&gt; =                 </w:t>
            </w:r>
            <w:r w:rsidR="009B24F9">
              <w:t>#IUT_MEP_LSI_OPTIONS,</w:t>
            </w:r>
          </w:p>
          <w:p w14:paraId="194F2EBE" w14:textId="77777777" w:rsidR="00C143B7" w:rsidRPr="00730FBA" w:rsidRDefault="00C143B7" w:rsidP="00AB4218">
            <w:pPr>
              <w:pStyle w:val="TableContentLeft"/>
            </w:pPr>
            <w:r w:rsidRPr="00535C96">
              <w:t xml:space="preserve">Verify </w:t>
            </w:r>
          </w:p>
          <w:p w14:paraId="0DC0F084" w14:textId="77777777" w:rsidR="00C143B7" w:rsidRPr="007E5B2A" w:rsidRDefault="00C143B7" w:rsidP="00AB4218">
            <w:pPr>
              <w:pStyle w:val="TableContentLeft"/>
            </w:pPr>
            <w:r>
              <w:t>&lt;MEP_MAX_LSIS&gt; &lt;=</w:t>
            </w:r>
            <w:r w:rsidRPr="00535C96">
              <w:t xml:space="preserve">                  #IUT_MEP_MAX_LSIS</w:t>
            </w:r>
          </w:p>
        </w:tc>
      </w:tr>
      <w:tr w:rsidR="00C143B7" w:rsidRPr="00A55090" w14:paraId="5D6C0B33" w14:textId="77777777" w:rsidTr="00F46F71">
        <w:trPr>
          <w:trHeight w:val="314"/>
          <w:jc w:val="center"/>
        </w:trPr>
        <w:tc>
          <w:tcPr>
            <w:tcW w:w="382" w:type="pct"/>
            <w:shd w:val="clear" w:color="auto" w:fill="auto"/>
            <w:vAlign w:val="center"/>
          </w:tcPr>
          <w:p w14:paraId="146E3CEE" w14:textId="77777777" w:rsidR="00C143B7" w:rsidRPr="00A55090" w:rsidRDefault="00C143B7" w:rsidP="00AB4218">
            <w:pPr>
              <w:pStyle w:val="TableContentLeft"/>
              <w:rPr>
                <w:b/>
              </w:rPr>
            </w:pPr>
            <w:r w:rsidRPr="00A55090">
              <w:t>IC</w:t>
            </w:r>
            <w:r>
              <w:t>3</w:t>
            </w:r>
          </w:p>
        </w:tc>
        <w:tc>
          <w:tcPr>
            <w:tcW w:w="4618" w:type="pct"/>
            <w:gridSpan w:val="3"/>
            <w:shd w:val="clear" w:color="auto" w:fill="auto"/>
            <w:vAlign w:val="center"/>
          </w:tcPr>
          <w:p w14:paraId="64243E04" w14:textId="77777777" w:rsidR="00C143B7" w:rsidRPr="00A55090" w:rsidRDefault="00C143B7" w:rsidP="00AB4218">
            <w:pPr>
              <w:pStyle w:val="TableContentLeft"/>
              <w:rPr>
                <w:b/>
                <w:noProof/>
                <w:lang w:val="en-US"/>
              </w:rPr>
            </w:pPr>
            <w:r>
              <w:t>PROC_EUICC_INITIALIZATION_SEQUENCE_MEP</w:t>
            </w:r>
          </w:p>
        </w:tc>
      </w:tr>
      <w:tr w:rsidR="00F46F71" w:rsidRPr="00A55090" w14:paraId="38D74A14" w14:textId="77777777" w:rsidTr="00F46F71">
        <w:trPr>
          <w:trHeight w:val="314"/>
          <w:jc w:val="center"/>
        </w:trPr>
        <w:tc>
          <w:tcPr>
            <w:tcW w:w="382" w:type="pct"/>
            <w:shd w:val="clear" w:color="auto" w:fill="auto"/>
            <w:vAlign w:val="center"/>
          </w:tcPr>
          <w:p w14:paraId="14F68503" w14:textId="77777777" w:rsidR="00F46F71" w:rsidRPr="00A55090" w:rsidRDefault="00F46F71" w:rsidP="00AB4218">
            <w:pPr>
              <w:pStyle w:val="TableContentLeft"/>
            </w:pPr>
            <w:r>
              <w:t>IC4</w:t>
            </w:r>
          </w:p>
        </w:tc>
        <w:tc>
          <w:tcPr>
            <w:tcW w:w="4618" w:type="pct"/>
            <w:gridSpan w:val="3"/>
            <w:shd w:val="clear" w:color="auto" w:fill="auto"/>
            <w:vAlign w:val="center"/>
          </w:tcPr>
          <w:p w14:paraId="5DD1131E" w14:textId="6FCF7D58" w:rsidR="00F46F71" w:rsidRPr="00A55090" w:rsidRDefault="00F46F71" w:rsidP="00AB4218">
            <w:pPr>
              <w:pStyle w:val="TableContentLeft"/>
            </w:pPr>
            <w:r>
              <w:t>PROC_MEP_LSI_MULTIPLEXING(1)</w:t>
            </w:r>
          </w:p>
        </w:tc>
      </w:tr>
      <w:tr w:rsidR="00C143B7" w:rsidRPr="00A55090" w14:paraId="2F026705" w14:textId="77777777" w:rsidTr="00F46F71">
        <w:trPr>
          <w:trHeight w:val="314"/>
          <w:jc w:val="center"/>
        </w:trPr>
        <w:tc>
          <w:tcPr>
            <w:tcW w:w="382" w:type="pct"/>
            <w:shd w:val="clear" w:color="auto" w:fill="auto"/>
            <w:vAlign w:val="center"/>
          </w:tcPr>
          <w:p w14:paraId="3641B57C" w14:textId="77777777" w:rsidR="00C143B7" w:rsidRPr="00A55090" w:rsidRDefault="00C143B7" w:rsidP="00AB4218">
            <w:pPr>
              <w:pStyle w:val="TableContentLeft"/>
              <w:rPr>
                <w:b/>
              </w:rPr>
            </w:pPr>
            <w:r w:rsidRPr="00A55090">
              <w:t>IC</w:t>
            </w:r>
            <w:r>
              <w:t>5</w:t>
            </w:r>
          </w:p>
        </w:tc>
        <w:tc>
          <w:tcPr>
            <w:tcW w:w="674" w:type="pct"/>
            <w:shd w:val="clear" w:color="auto" w:fill="auto"/>
            <w:vAlign w:val="center"/>
          </w:tcPr>
          <w:p w14:paraId="11DC362F" w14:textId="77777777" w:rsidR="00C143B7" w:rsidRPr="00A55090" w:rsidRDefault="00C143B7" w:rsidP="00AB4218">
            <w:pPr>
              <w:pStyle w:val="TableContentLeft"/>
              <w:rPr>
                <w:b/>
              </w:rPr>
            </w:pPr>
            <w:r w:rsidRPr="00A55090">
              <w:t xml:space="preserve">S_Device → eUICC </w:t>
            </w:r>
          </w:p>
        </w:tc>
        <w:tc>
          <w:tcPr>
            <w:tcW w:w="1684" w:type="pct"/>
            <w:shd w:val="clear" w:color="auto" w:fill="auto"/>
          </w:tcPr>
          <w:p w14:paraId="48175E46" w14:textId="77777777" w:rsidR="00C143B7" w:rsidRPr="00A55090" w:rsidRDefault="00C143B7" w:rsidP="00AB4218">
            <w:pPr>
              <w:pStyle w:val="TableContentLeft"/>
              <w:rPr>
                <w:b/>
              </w:rPr>
            </w:pPr>
            <w:r w:rsidRPr="00A55090">
              <w:t xml:space="preserve">MTD_SEND_SMS_PP( </w:t>
            </w:r>
          </w:p>
          <w:p w14:paraId="43887BEC" w14:textId="77777777" w:rsidR="00C143B7" w:rsidRPr="00A55090" w:rsidRDefault="00C143B7" w:rsidP="00AB4218">
            <w:pPr>
              <w:pStyle w:val="TableContentLeft"/>
              <w:rPr>
                <w:b/>
              </w:rPr>
            </w:pPr>
            <w:r w:rsidRPr="00A55090">
              <w:t xml:space="preserve">   [GET_MNO_SD]) </w:t>
            </w:r>
          </w:p>
        </w:tc>
        <w:tc>
          <w:tcPr>
            <w:tcW w:w="2260" w:type="pct"/>
            <w:shd w:val="clear" w:color="auto" w:fill="auto"/>
            <w:vAlign w:val="center"/>
          </w:tcPr>
          <w:p w14:paraId="6606D410" w14:textId="77777777" w:rsidR="00C143B7" w:rsidRPr="00A55090" w:rsidRDefault="00C143B7" w:rsidP="00AB4218">
            <w:pPr>
              <w:pStyle w:val="TableContentLeft"/>
              <w:rPr>
                <w:b/>
              </w:rPr>
            </w:pPr>
            <w:r w:rsidRPr="00A55090">
              <w:t>SW=0x91XX</w:t>
            </w:r>
          </w:p>
        </w:tc>
      </w:tr>
      <w:tr w:rsidR="00C143B7" w:rsidRPr="00A55090" w14:paraId="316BE592" w14:textId="77777777" w:rsidTr="00F46F71">
        <w:trPr>
          <w:trHeight w:val="314"/>
          <w:jc w:val="center"/>
        </w:trPr>
        <w:tc>
          <w:tcPr>
            <w:tcW w:w="382" w:type="pct"/>
            <w:shd w:val="clear" w:color="auto" w:fill="auto"/>
            <w:vAlign w:val="center"/>
          </w:tcPr>
          <w:p w14:paraId="0A36F24D" w14:textId="77777777" w:rsidR="00C143B7" w:rsidRPr="00A55090" w:rsidRDefault="00C143B7" w:rsidP="00AB4218">
            <w:pPr>
              <w:pStyle w:val="TableContentLeft"/>
            </w:pPr>
            <w:r>
              <w:t>IC6</w:t>
            </w:r>
          </w:p>
        </w:tc>
        <w:tc>
          <w:tcPr>
            <w:tcW w:w="4618" w:type="pct"/>
            <w:gridSpan w:val="3"/>
            <w:shd w:val="clear" w:color="auto" w:fill="auto"/>
            <w:vAlign w:val="center"/>
          </w:tcPr>
          <w:p w14:paraId="78FA3263" w14:textId="77777777" w:rsidR="00C143B7" w:rsidRPr="00A55090" w:rsidRDefault="00C143B7" w:rsidP="00AB4218">
            <w:pPr>
              <w:pStyle w:val="TableContentLeft"/>
            </w:pPr>
            <w:r w:rsidRPr="00A55090">
              <w:rPr>
                <w:noProof/>
                <w:lang w:val="en-US"/>
              </w:rPr>
              <w:t>Do not send FETCH command</w:t>
            </w:r>
          </w:p>
        </w:tc>
      </w:tr>
      <w:tr w:rsidR="00F46F71" w:rsidRPr="00A55090" w14:paraId="10E5C8E7" w14:textId="77777777" w:rsidTr="00F46F71">
        <w:trPr>
          <w:trHeight w:val="314"/>
          <w:jc w:val="center"/>
        </w:trPr>
        <w:tc>
          <w:tcPr>
            <w:tcW w:w="382" w:type="pct"/>
            <w:shd w:val="clear" w:color="auto" w:fill="auto"/>
            <w:vAlign w:val="center"/>
          </w:tcPr>
          <w:p w14:paraId="1352D135" w14:textId="77777777" w:rsidR="00F46F71" w:rsidRDefault="00F46F71" w:rsidP="00AB4218">
            <w:pPr>
              <w:pStyle w:val="TableContentLeft"/>
            </w:pPr>
            <w:r>
              <w:t>IC7</w:t>
            </w:r>
          </w:p>
        </w:tc>
        <w:tc>
          <w:tcPr>
            <w:tcW w:w="4618" w:type="pct"/>
            <w:gridSpan w:val="3"/>
            <w:shd w:val="clear" w:color="auto" w:fill="auto"/>
            <w:vAlign w:val="center"/>
          </w:tcPr>
          <w:p w14:paraId="5F6716E2" w14:textId="7161A8D9" w:rsidR="00F46F71" w:rsidRPr="00A55090" w:rsidRDefault="00F46F71" w:rsidP="00AB4218">
            <w:pPr>
              <w:pStyle w:val="TableContentLeft"/>
            </w:pPr>
            <w:r>
              <w:t>PROC_MEP_LSI_MULTIPLEXING(2)</w:t>
            </w:r>
          </w:p>
        </w:tc>
      </w:tr>
      <w:tr w:rsidR="00C143B7" w:rsidRPr="00A55090" w14:paraId="2BCC83DC" w14:textId="77777777" w:rsidTr="00F46F71">
        <w:trPr>
          <w:trHeight w:val="314"/>
          <w:jc w:val="center"/>
        </w:trPr>
        <w:tc>
          <w:tcPr>
            <w:tcW w:w="382" w:type="pct"/>
            <w:shd w:val="clear" w:color="auto" w:fill="auto"/>
            <w:vAlign w:val="center"/>
          </w:tcPr>
          <w:p w14:paraId="5A58EF80" w14:textId="77777777" w:rsidR="00C143B7" w:rsidRDefault="00C143B7" w:rsidP="00AB4218">
            <w:pPr>
              <w:pStyle w:val="TableContentLeft"/>
            </w:pPr>
            <w:r w:rsidRPr="00A55090">
              <w:t>IC</w:t>
            </w:r>
            <w:r>
              <w:t>8</w:t>
            </w:r>
          </w:p>
        </w:tc>
        <w:tc>
          <w:tcPr>
            <w:tcW w:w="674" w:type="pct"/>
            <w:shd w:val="clear" w:color="auto" w:fill="auto"/>
            <w:vAlign w:val="center"/>
          </w:tcPr>
          <w:p w14:paraId="20E8FA70" w14:textId="77777777" w:rsidR="00C143B7" w:rsidRPr="00A55090" w:rsidRDefault="00C143B7" w:rsidP="00AB4218">
            <w:pPr>
              <w:pStyle w:val="TableContentLeft"/>
            </w:pPr>
            <w:r w:rsidRPr="00A55090">
              <w:t xml:space="preserve">S_Device → eUICC </w:t>
            </w:r>
          </w:p>
        </w:tc>
        <w:tc>
          <w:tcPr>
            <w:tcW w:w="1684" w:type="pct"/>
            <w:shd w:val="clear" w:color="auto" w:fill="auto"/>
          </w:tcPr>
          <w:p w14:paraId="24DC549C" w14:textId="77777777" w:rsidR="00C143B7" w:rsidRPr="00A55090" w:rsidRDefault="00C143B7" w:rsidP="00AB4218">
            <w:pPr>
              <w:pStyle w:val="TableContentLeft"/>
              <w:rPr>
                <w:b/>
              </w:rPr>
            </w:pPr>
            <w:r w:rsidRPr="00A55090">
              <w:t xml:space="preserve">MTD_SEND_SMS_PP( </w:t>
            </w:r>
          </w:p>
          <w:p w14:paraId="33A6A7CF" w14:textId="77777777" w:rsidR="00C143B7" w:rsidRPr="00A55090" w:rsidRDefault="00C143B7" w:rsidP="00AB4218">
            <w:pPr>
              <w:pStyle w:val="TableContentLeft"/>
            </w:pPr>
            <w:r w:rsidRPr="00A55090">
              <w:t xml:space="preserve">   [GET_MNO_SD]) </w:t>
            </w:r>
          </w:p>
        </w:tc>
        <w:tc>
          <w:tcPr>
            <w:tcW w:w="2260" w:type="pct"/>
            <w:shd w:val="clear" w:color="auto" w:fill="auto"/>
            <w:vAlign w:val="center"/>
          </w:tcPr>
          <w:p w14:paraId="1B808073" w14:textId="77777777" w:rsidR="00C143B7" w:rsidRPr="00A55090" w:rsidRDefault="00C143B7" w:rsidP="00AB4218">
            <w:pPr>
              <w:pStyle w:val="TableContentLeft"/>
            </w:pPr>
            <w:r w:rsidRPr="00A55090">
              <w:t>SW=0x91</w:t>
            </w:r>
            <w:r>
              <w:t>YY</w:t>
            </w:r>
          </w:p>
        </w:tc>
      </w:tr>
      <w:tr w:rsidR="00C143B7" w:rsidRPr="00A55090" w14:paraId="31A357A2" w14:textId="77777777" w:rsidTr="00F46F71">
        <w:trPr>
          <w:trHeight w:val="314"/>
          <w:jc w:val="center"/>
        </w:trPr>
        <w:tc>
          <w:tcPr>
            <w:tcW w:w="382" w:type="pct"/>
            <w:shd w:val="clear" w:color="auto" w:fill="auto"/>
            <w:vAlign w:val="center"/>
          </w:tcPr>
          <w:p w14:paraId="5FEB5EB8" w14:textId="77777777" w:rsidR="00C143B7" w:rsidRDefault="00C143B7" w:rsidP="00AB4218">
            <w:pPr>
              <w:pStyle w:val="TableContentLeft"/>
            </w:pPr>
            <w:r>
              <w:t>IC9</w:t>
            </w:r>
          </w:p>
        </w:tc>
        <w:tc>
          <w:tcPr>
            <w:tcW w:w="4618" w:type="pct"/>
            <w:gridSpan w:val="3"/>
            <w:shd w:val="clear" w:color="auto" w:fill="auto"/>
            <w:vAlign w:val="center"/>
          </w:tcPr>
          <w:p w14:paraId="639DA3D7" w14:textId="77777777" w:rsidR="00C143B7" w:rsidRPr="00A55090" w:rsidRDefault="00C143B7" w:rsidP="00AB4218">
            <w:pPr>
              <w:pStyle w:val="TableContentLeft"/>
            </w:pPr>
            <w:r w:rsidRPr="00A55090">
              <w:rPr>
                <w:noProof/>
                <w:lang w:val="en-US"/>
              </w:rPr>
              <w:t>Do not send FETCH command</w:t>
            </w:r>
          </w:p>
        </w:tc>
      </w:tr>
      <w:tr w:rsidR="00F46F71" w:rsidRPr="00A55090" w14:paraId="2FDF6EB5" w14:textId="77777777" w:rsidTr="00F46F71">
        <w:trPr>
          <w:trHeight w:val="314"/>
          <w:jc w:val="center"/>
        </w:trPr>
        <w:tc>
          <w:tcPr>
            <w:tcW w:w="382" w:type="pct"/>
            <w:shd w:val="clear" w:color="auto" w:fill="auto"/>
            <w:vAlign w:val="center"/>
          </w:tcPr>
          <w:p w14:paraId="6265A43C" w14:textId="77777777" w:rsidR="00F46F71" w:rsidRDefault="00F46F71" w:rsidP="00AB4218">
            <w:pPr>
              <w:pStyle w:val="TableContentLeft"/>
            </w:pPr>
            <w:r>
              <w:t>IC10</w:t>
            </w:r>
          </w:p>
        </w:tc>
        <w:tc>
          <w:tcPr>
            <w:tcW w:w="4618" w:type="pct"/>
            <w:gridSpan w:val="3"/>
            <w:shd w:val="clear" w:color="auto" w:fill="auto"/>
            <w:vAlign w:val="center"/>
          </w:tcPr>
          <w:p w14:paraId="33611E98" w14:textId="40BA4B3F" w:rsidR="00F46F71" w:rsidRPr="00A55090" w:rsidRDefault="00F46F71" w:rsidP="00AB4218">
            <w:pPr>
              <w:pStyle w:val="TableContentLeft"/>
            </w:pPr>
            <w:r>
              <w:t>PROC_MEP_LSI_MULTIPLEXING(0)</w:t>
            </w:r>
          </w:p>
        </w:tc>
      </w:tr>
      <w:tr w:rsidR="00C143B7" w:rsidRPr="00A55090" w14:paraId="3C89C4FF" w14:textId="77777777" w:rsidTr="00F46F71">
        <w:trPr>
          <w:trHeight w:val="314"/>
          <w:jc w:val="center"/>
        </w:trPr>
        <w:tc>
          <w:tcPr>
            <w:tcW w:w="382" w:type="pct"/>
            <w:shd w:val="clear" w:color="auto" w:fill="auto"/>
            <w:vAlign w:val="center"/>
          </w:tcPr>
          <w:p w14:paraId="29A6E627" w14:textId="77777777" w:rsidR="00C143B7" w:rsidRDefault="00C143B7" w:rsidP="00AB4218">
            <w:pPr>
              <w:pStyle w:val="TableContentLeft"/>
            </w:pPr>
            <w:r w:rsidRPr="00A55090">
              <w:t>IC</w:t>
            </w:r>
            <w:r>
              <w:t>11</w:t>
            </w:r>
          </w:p>
        </w:tc>
        <w:tc>
          <w:tcPr>
            <w:tcW w:w="4618" w:type="pct"/>
            <w:gridSpan w:val="3"/>
            <w:shd w:val="clear" w:color="auto" w:fill="auto"/>
            <w:vAlign w:val="center"/>
          </w:tcPr>
          <w:p w14:paraId="02D83C31" w14:textId="77777777" w:rsidR="00C143B7" w:rsidRPr="00A55090" w:rsidRDefault="00C143B7" w:rsidP="00AB4218">
            <w:pPr>
              <w:pStyle w:val="TableContentLeft"/>
            </w:pPr>
            <w:r w:rsidRPr="00A55090">
              <w:t>PROC_OPEN_LOGICAL_CHANNEL_AND_SELECT_ISDR</w:t>
            </w:r>
          </w:p>
        </w:tc>
      </w:tr>
      <w:tr w:rsidR="00C143B7" w:rsidRPr="00A55090" w14:paraId="206578D4" w14:textId="77777777" w:rsidTr="00F46F71">
        <w:trPr>
          <w:trHeight w:val="314"/>
          <w:jc w:val="center"/>
        </w:trPr>
        <w:tc>
          <w:tcPr>
            <w:tcW w:w="382" w:type="pct"/>
            <w:shd w:val="clear" w:color="auto" w:fill="auto"/>
            <w:vAlign w:val="center"/>
          </w:tcPr>
          <w:p w14:paraId="0C573007" w14:textId="77777777" w:rsidR="00C143B7" w:rsidRPr="002C09EB" w:rsidRDefault="00C143B7" w:rsidP="00AB4218">
            <w:pPr>
              <w:pStyle w:val="TableContentLeft"/>
              <w:rPr>
                <w:bCs/>
              </w:rPr>
            </w:pPr>
            <w:r w:rsidRPr="002C09EB">
              <w:rPr>
                <w:bCs/>
              </w:rPr>
              <w:t>1</w:t>
            </w:r>
          </w:p>
        </w:tc>
        <w:tc>
          <w:tcPr>
            <w:tcW w:w="674" w:type="pct"/>
            <w:shd w:val="clear" w:color="auto" w:fill="auto"/>
            <w:vAlign w:val="center"/>
          </w:tcPr>
          <w:p w14:paraId="07DA284E" w14:textId="77777777" w:rsidR="00C143B7" w:rsidRPr="00A55090" w:rsidRDefault="00C143B7" w:rsidP="00AB4218">
            <w:pPr>
              <w:pStyle w:val="TableContentLeft"/>
              <w:rPr>
                <w:b/>
                <w:noProof/>
                <w:lang w:val="en-US"/>
              </w:rPr>
            </w:pPr>
            <w:r w:rsidRPr="00A55090">
              <w:t>S_LPAd → eUICC</w:t>
            </w:r>
          </w:p>
        </w:tc>
        <w:tc>
          <w:tcPr>
            <w:tcW w:w="1684" w:type="pct"/>
            <w:shd w:val="clear" w:color="auto" w:fill="auto"/>
            <w:vAlign w:val="center"/>
          </w:tcPr>
          <w:p w14:paraId="5748EECF" w14:textId="77777777" w:rsidR="00C143B7" w:rsidRPr="00A55090" w:rsidRDefault="00C143B7" w:rsidP="00AB4218">
            <w:pPr>
              <w:pStyle w:val="TableContentLeft"/>
              <w:rPr>
                <w:b/>
              </w:rPr>
            </w:pPr>
            <w:r w:rsidRPr="00A55090">
              <w:t>MTD_STORE_DATA(</w:t>
            </w:r>
          </w:p>
          <w:p w14:paraId="23FE5710" w14:textId="77777777" w:rsidR="00C143B7" w:rsidRPr="00A55090" w:rsidRDefault="00C143B7" w:rsidP="00AB4218">
            <w:pPr>
              <w:pStyle w:val="TableContentLeft"/>
              <w:rPr>
                <w:b/>
              </w:rPr>
            </w:pPr>
            <w:r w:rsidRPr="00A55090">
              <w:t>#EUICC_MEMORY_RESET_OP_PRO)</w:t>
            </w:r>
          </w:p>
        </w:tc>
        <w:tc>
          <w:tcPr>
            <w:tcW w:w="2260" w:type="pct"/>
            <w:shd w:val="clear" w:color="auto" w:fill="auto"/>
            <w:vAlign w:val="center"/>
          </w:tcPr>
          <w:p w14:paraId="6F5ECECF" w14:textId="77777777" w:rsidR="00C143B7" w:rsidRPr="00A55090" w:rsidRDefault="00C143B7" w:rsidP="00AB4218">
            <w:pPr>
              <w:pStyle w:val="TableContentLeft"/>
              <w:rPr>
                <w:b/>
              </w:rPr>
            </w:pPr>
            <w:r w:rsidRPr="00A55090">
              <w:t>resp EuiccMemoryResetResponse::= {</w:t>
            </w:r>
          </w:p>
          <w:p w14:paraId="2330DEC6" w14:textId="77777777" w:rsidR="00C143B7" w:rsidRPr="00A55090" w:rsidRDefault="00C143B7" w:rsidP="00AB4218">
            <w:pPr>
              <w:pStyle w:val="TableContentLeft"/>
              <w:rPr>
                <w:b/>
              </w:rPr>
            </w:pPr>
            <w:r w:rsidRPr="00A55090">
              <w:t xml:space="preserve">  resetResult catBusy</w:t>
            </w:r>
          </w:p>
          <w:p w14:paraId="208234F9" w14:textId="77777777" w:rsidR="00886B15" w:rsidRDefault="00C143B7" w:rsidP="00AB4218">
            <w:pPr>
              <w:pStyle w:val="TableContentLeft"/>
              <w:rPr>
                <w:b/>
              </w:rPr>
            </w:pPr>
            <w:r w:rsidRPr="00A55090">
              <w:t>}</w:t>
            </w:r>
            <w:r>
              <w:rPr>
                <w:b/>
              </w:rPr>
              <w:t xml:space="preserve"> </w:t>
            </w:r>
          </w:p>
          <w:p w14:paraId="24DF2A46" w14:textId="42B7CEB8" w:rsidR="00C143B7" w:rsidRPr="00A55090" w:rsidRDefault="00C143B7" w:rsidP="00AB4218">
            <w:pPr>
              <w:pStyle w:val="TableContentLeft"/>
              <w:rPr>
                <w:b/>
              </w:rPr>
            </w:pPr>
            <w:r w:rsidRPr="00A55090">
              <w:t>SW=0x9</w:t>
            </w:r>
            <w:r>
              <w:t>000</w:t>
            </w:r>
            <w:r w:rsidR="00755D23">
              <w:t xml:space="preserve"> or 0x91</w:t>
            </w:r>
            <w:r w:rsidR="00886B15">
              <w:t>XX</w:t>
            </w:r>
          </w:p>
        </w:tc>
      </w:tr>
      <w:tr w:rsidR="001A1EBA" w:rsidRPr="00A55090" w14:paraId="34EB3B44" w14:textId="77777777" w:rsidTr="001A1EBA">
        <w:trPr>
          <w:trHeight w:val="314"/>
          <w:jc w:val="center"/>
        </w:trPr>
        <w:tc>
          <w:tcPr>
            <w:tcW w:w="382" w:type="pct"/>
            <w:shd w:val="clear" w:color="auto" w:fill="auto"/>
            <w:vAlign w:val="center"/>
          </w:tcPr>
          <w:p w14:paraId="6FD915BC" w14:textId="77777777" w:rsidR="001A1EBA" w:rsidRPr="00A55090" w:rsidRDefault="001A1EBA" w:rsidP="00AB4218">
            <w:pPr>
              <w:pStyle w:val="TableContentLeft"/>
              <w:rPr>
                <w:b/>
              </w:rPr>
            </w:pPr>
            <w:r w:rsidRPr="001F557A">
              <w:rPr>
                <w:bCs/>
              </w:rPr>
              <w:t>2</w:t>
            </w:r>
          </w:p>
        </w:tc>
        <w:tc>
          <w:tcPr>
            <w:tcW w:w="4618" w:type="pct"/>
            <w:gridSpan w:val="3"/>
            <w:shd w:val="clear" w:color="auto" w:fill="auto"/>
            <w:vAlign w:val="center"/>
          </w:tcPr>
          <w:p w14:paraId="0104EC55" w14:textId="6DD016F5" w:rsidR="001A1EBA" w:rsidRPr="00A55090" w:rsidRDefault="001A1EBA" w:rsidP="00AB4218">
            <w:pPr>
              <w:pStyle w:val="TableContentLeft"/>
              <w:rPr>
                <w:b/>
              </w:rPr>
            </w:pPr>
            <w:r>
              <w:t>PROC_MEP_LSI_MULTIPLEXING(2)</w:t>
            </w:r>
          </w:p>
        </w:tc>
      </w:tr>
      <w:tr w:rsidR="00C143B7" w:rsidRPr="00A55090" w14:paraId="5F0A86DA" w14:textId="77777777" w:rsidTr="00F46F71">
        <w:trPr>
          <w:trHeight w:val="314"/>
          <w:jc w:val="center"/>
        </w:trPr>
        <w:tc>
          <w:tcPr>
            <w:tcW w:w="382" w:type="pct"/>
            <w:shd w:val="clear" w:color="auto" w:fill="auto"/>
            <w:vAlign w:val="center"/>
          </w:tcPr>
          <w:p w14:paraId="3F4D76FF" w14:textId="77777777" w:rsidR="00C143B7" w:rsidRPr="001F557A" w:rsidRDefault="00C143B7" w:rsidP="00AB4218">
            <w:pPr>
              <w:pStyle w:val="TableContentLeft"/>
              <w:rPr>
                <w:bCs/>
              </w:rPr>
            </w:pPr>
            <w:r>
              <w:rPr>
                <w:bCs/>
              </w:rPr>
              <w:t>3</w:t>
            </w:r>
          </w:p>
        </w:tc>
        <w:tc>
          <w:tcPr>
            <w:tcW w:w="674" w:type="pct"/>
            <w:shd w:val="clear" w:color="auto" w:fill="auto"/>
            <w:vAlign w:val="center"/>
          </w:tcPr>
          <w:p w14:paraId="19DAEB12" w14:textId="77777777" w:rsidR="00C143B7" w:rsidRDefault="00C143B7" w:rsidP="00AB4218">
            <w:pPr>
              <w:pStyle w:val="TableContentLeft"/>
            </w:pPr>
            <w:r w:rsidRPr="00A55090">
              <w:t>S_Device → eUICC</w:t>
            </w:r>
          </w:p>
        </w:tc>
        <w:tc>
          <w:tcPr>
            <w:tcW w:w="1684" w:type="pct"/>
            <w:shd w:val="clear" w:color="auto" w:fill="auto"/>
            <w:vAlign w:val="center"/>
          </w:tcPr>
          <w:p w14:paraId="7E78C5D6" w14:textId="77777777" w:rsidR="00C143B7" w:rsidRDefault="00C143B7" w:rsidP="00AB4218">
            <w:pPr>
              <w:pStyle w:val="TableContentLeft"/>
            </w:pPr>
            <w:r w:rsidRPr="00A55090">
              <w:t>FETCH '</w:t>
            </w:r>
            <w:r>
              <w:t>YY</w:t>
            </w:r>
            <w:r w:rsidRPr="00A55090">
              <w:t>'</w:t>
            </w:r>
          </w:p>
        </w:tc>
        <w:tc>
          <w:tcPr>
            <w:tcW w:w="2260" w:type="pct"/>
            <w:shd w:val="clear" w:color="auto" w:fill="auto"/>
            <w:vAlign w:val="center"/>
          </w:tcPr>
          <w:p w14:paraId="7A4A9AB3" w14:textId="77777777" w:rsidR="00C143B7" w:rsidRPr="00A55090" w:rsidRDefault="00C143B7" w:rsidP="00AB4218">
            <w:pPr>
              <w:pStyle w:val="TableContentLeft"/>
              <w:rPr>
                <w:b/>
              </w:rPr>
            </w:pPr>
            <w:r w:rsidRPr="00A55090">
              <w:t>SMS POR received</w:t>
            </w:r>
          </w:p>
          <w:p w14:paraId="1B1DBDE4" w14:textId="77777777" w:rsidR="00C143B7" w:rsidRPr="00A55090" w:rsidRDefault="00C143B7" w:rsidP="00AB4218">
            <w:pPr>
              <w:pStyle w:val="TableContentLeft"/>
              <w:rPr>
                <w:b/>
              </w:rPr>
            </w:pPr>
            <w:r w:rsidRPr="00A55090">
              <w:t>SCP80 response status code equal to 0x00 – POR OK</w:t>
            </w:r>
          </w:p>
        </w:tc>
      </w:tr>
      <w:tr w:rsidR="00C143B7" w:rsidRPr="00A55090" w14:paraId="2816EEC7" w14:textId="77777777" w:rsidTr="00F46F71">
        <w:trPr>
          <w:trHeight w:val="314"/>
          <w:jc w:val="center"/>
        </w:trPr>
        <w:tc>
          <w:tcPr>
            <w:tcW w:w="382" w:type="pct"/>
            <w:shd w:val="clear" w:color="auto" w:fill="auto"/>
            <w:vAlign w:val="center"/>
          </w:tcPr>
          <w:p w14:paraId="31E44DC9" w14:textId="77777777" w:rsidR="00C143B7" w:rsidRDefault="00C143B7" w:rsidP="00AB4218">
            <w:pPr>
              <w:pStyle w:val="TableContentLeft"/>
            </w:pPr>
            <w:r>
              <w:t>4</w:t>
            </w:r>
          </w:p>
        </w:tc>
        <w:tc>
          <w:tcPr>
            <w:tcW w:w="674" w:type="pct"/>
            <w:shd w:val="clear" w:color="auto" w:fill="auto"/>
            <w:vAlign w:val="center"/>
          </w:tcPr>
          <w:p w14:paraId="1E88E3C6" w14:textId="77777777" w:rsidR="00C143B7" w:rsidRPr="00A55090" w:rsidRDefault="00C143B7" w:rsidP="00AB4218">
            <w:pPr>
              <w:pStyle w:val="TableContentLeft"/>
            </w:pPr>
            <w:r w:rsidRPr="00A55090">
              <w:t>S_Device → eUICC</w:t>
            </w:r>
          </w:p>
        </w:tc>
        <w:tc>
          <w:tcPr>
            <w:tcW w:w="1684" w:type="pct"/>
            <w:shd w:val="clear" w:color="auto" w:fill="auto"/>
            <w:vAlign w:val="center"/>
          </w:tcPr>
          <w:p w14:paraId="0496EEE9" w14:textId="77777777" w:rsidR="00C143B7" w:rsidRPr="00A55090" w:rsidRDefault="00C143B7" w:rsidP="00AB4218">
            <w:pPr>
              <w:pStyle w:val="TableContentLeft"/>
            </w:pPr>
            <w:r>
              <w:t>Send Terminal Response</w:t>
            </w:r>
          </w:p>
        </w:tc>
        <w:tc>
          <w:tcPr>
            <w:tcW w:w="2260" w:type="pct"/>
            <w:shd w:val="clear" w:color="auto" w:fill="auto"/>
            <w:vAlign w:val="center"/>
          </w:tcPr>
          <w:p w14:paraId="2D581B2A" w14:textId="77777777" w:rsidR="00C143B7" w:rsidRPr="00A55090" w:rsidRDefault="00C143B7" w:rsidP="00AB4218">
            <w:pPr>
              <w:pStyle w:val="TableContentLeft"/>
              <w:rPr>
                <w:lang w:val="fr-FR"/>
              </w:rPr>
            </w:pPr>
            <w:r>
              <w:rPr>
                <w:lang w:val="fr-FR"/>
              </w:rPr>
              <w:t>SW=0x9000</w:t>
            </w:r>
          </w:p>
        </w:tc>
      </w:tr>
      <w:tr w:rsidR="001A1EBA" w:rsidRPr="00A55090" w14:paraId="037FBDCC" w14:textId="77777777" w:rsidTr="001A1EBA">
        <w:trPr>
          <w:trHeight w:val="314"/>
          <w:jc w:val="center"/>
        </w:trPr>
        <w:tc>
          <w:tcPr>
            <w:tcW w:w="382" w:type="pct"/>
            <w:shd w:val="clear" w:color="auto" w:fill="auto"/>
            <w:vAlign w:val="center"/>
          </w:tcPr>
          <w:p w14:paraId="12D31DF0" w14:textId="77777777" w:rsidR="001A1EBA" w:rsidRDefault="001A1EBA" w:rsidP="00AB4218">
            <w:pPr>
              <w:pStyle w:val="TableContentLeft"/>
            </w:pPr>
            <w:r>
              <w:t>5</w:t>
            </w:r>
          </w:p>
        </w:tc>
        <w:tc>
          <w:tcPr>
            <w:tcW w:w="4618" w:type="pct"/>
            <w:gridSpan w:val="3"/>
            <w:shd w:val="clear" w:color="auto" w:fill="auto"/>
            <w:vAlign w:val="center"/>
          </w:tcPr>
          <w:p w14:paraId="284BEAE9" w14:textId="60F3B98D" w:rsidR="001A1EBA" w:rsidRDefault="001A1EBA" w:rsidP="00AB4218">
            <w:pPr>
              <w:pStyle w:val="TableContentLeft"/>
              <w:rPr>
                <w:lang w:val="fr-FR"/>
              </w:rPr>
            </w:pPr>
            <w:r>
              <w:t>PROC_MEP_LSI_MULTIPLEXING(1)</w:t>
            </w:r>
          </w:p>
        </w:tc>
      </w:tr>
      <w:tr w:rsidR="00C143B7" w:rsidRPr="00A55090" w14:paraId="7D97186F" w14:textId="77777777" w:rsidTr="00F46F71">
        <w:trPr>
          <w:trHeight w:val="314"/>
          <w:jc w:val="center"/>
        </w:trPr>
        <w:tc>
          <w:tcPr>
            <w:tcW w:w="382" w:type="pct"/>
            <w:shd w:val="clear" w:color="auto" w:fill="auto"/>
            <w:vAlign w:val="center"/>
          </w:tcPr>
          <w:p w14:paraId="56A0E3B8" w14:textId="77777777" w:rsidR="00C143B7" w:rsidRDefault="00C143B7" w:rsidP="00AB4218">
            <w:pPr>
              <w:pStyle w:val="TableContentLeft"/>
            </w:pPr>
            <w:r>
              <w:t>6</w:t>
            </w:r>
          </w:p>
        </w:tc>
        <w:tc>
          <w:tcPr>
            <w:tcW w:w="674" w:type="pct"/>
            <w:shd w:val="clear" w:color="auto" w:fill="auto"/>
            <w:vAlign w:val="center"/>
          </w:tcPr>
          <w:p w14:paraId="754CF4EA" w14:textId="77777777" w:rsidR="00C143B7" w:rsidRPr="00A55090" w:rsidRDefault="00C143B7" w:rsidP="00AB4218">
            <w:pPr>
              <w:pStyle w:val="TableContentLeft"/>
            </w:pPr>
            <w:r w:rsidRPr="00A55090">
              <w:t>S_Device → eUICC</w:t>
            </w:r>
          </w:p>
        </w:tc>
        <w:tc>
          <w:tcPr>
            <w:tcW w:w="1684" w:type="pct"/>
            <w:shd w:val="clear" w:color="auto" w:fill="auto"/>
            <w:vAlign w:val="center"/>
          </w:tcPr>
          <w:p w14:paraId="245CA481" w14:textId="77777777" w:rsidR="00C143B7" w:rsidRDefault="00C143B7" w:rsidP="00AB4218">
            <w:pPr>
              <w:pStyle w:val="TableContentLeft"/>
            </w:pPr>
            <w:r w:rsidRPr="00A55090">
              <w:t>FETCH '</w:t>
            </w:r>
            <w:r>
              <w:t>XX</w:t>
            </w:r>
            <w:r w:rsidRPr="00A55090">
              <w:t>'</w:t>
            </w:r>
          </w:p>
        </w:tc>
        <w:tc>
          <w:tcPr>
            <w:tcW w:w="2260" w:type="pct"/>
            <w:shd w:val="clear" w:color="auto" w:fill="auto"/>
            <w:vAlign w:val="center"/>
          </w:tcPr>
          <w:p w14:paraId="111FA722" w14:textId="77777777" w:rsidR="00C143B7" w:rsidRPr="00A55090" w:rsidRDefault="00C143B7" w:rsidP="00AB4218">
            <w:pPr>
              <w:pStyle w:val="TableContentLeft"/>
              <w:rPr>
                <w:b/>
              </w:rPr>
            </w:pPr>
            <w:r w:rsidRPr="00A55090">
              <w:t>SMS POR received</w:t>
            </w:r>
          </w:p>
          <w:p w14:paraId="065B74A9" w14:textId="77777777" w:rsidR="00C143B7" w:rsidRDefault="00C143B7" w:rsidP="00AB4218">
            <w:pPr>
              <w:pStyle w:val="TableContentLeft"/>
              <w:rPr>
                <w:lang w:val="fr-FR"/>
              </w:rPr>
            </w:pPr>
            <w:r w:rsidRPr="00A55090">
              <w:t>SCP80 response status code equal to 0x00 – POR OK</w:t>
            </w:r>
          </w:p>
        </w:tc>
      </w:tr>
      <w:tr w:rsidR="00C143B7" w:rsidRPr="00A55090" w14:paraId="561DDE36" w14:textId="77777777" w:rsidTr="00F46F71">
        <w:trPr>
          <w:trHeight w:val="314"/>
          <w:jc w:val="center"/>
        </w:trPr>
        <w:tc>
          <w:tcPr>
            <w:tcW w:w="382" w:type="pct"/>
            <w:shd w:val="clear" w:color="auto" w:fill="auto"/>
            <w:vAlign w:val="center"/>
          </w:tcPr>
          <w:p w14:paraId="28915E80" w14:textId="77777777" w:rsidR="00C143B7" w:rsidRDefault="00C143B7" w:rsidP="00AB4218">
            <w:pPr>
              <w:pStyle w:val="TableContentLeft"/>
            </w:pPr>
            <w:r>
              <w:t>7</w:t>
            </w:r>
          </w:p>
        </w:tc>
        <w:tc>
          <w:tcPr>
            <w:tcW w:w="674" w:type="pct"/>
            <w:shd w:val="clear" w:color="auto" w:fill="auto"/>
            <w:vAlign w:val="center"/>
          </w:tcPr>
          <w:p w14:paraId="6BE317DC" w14:textId="77777777" w:rsidR="00C143B7" w:rsidRPr="00A55090" w:rsidRDefault="00C143B7" w:rsidP="00AB4218">
            <w:pPr>
              <w:pStyle w:val="TableContentLeft"/>
            </w:pPr>
            <w:r w:rsidRPr="00A55090">
              <w:t>S_Device → eUICC</w:t>
            </w:r>
          </w:p>
        </w:tc>
        <w:tc>
          <w:tcPr>
            <w:tcW w:w="1684" w:type="pct"/>
            <w:shd w:val="clear" w:color="auto" w:fill="auto"/>
            <w:vAlign w:val="center"/>
          </w:tcPr>
          <w:p w14:paraId="02173814" w14:textId="77777777" w:rsidR="00C143B7" w:rsidRDefault="00C143B7" w:rsidP="00AB4218">
            <w:pPr>
              <w:pStyle w:val="TableContentLeft"/>
            </w:pPr>
            <w:r>
              <w:t>Send Terminal Response</w:t>
            </w:r>
          </w:p>
        </w:tc>
        <w:tc>
          <w:tcPr>
            <w:tcW w:w="2260" w:type="pct"/>
            <w:shd w:val="clear" w:color="auto" w:fill="auto"/>
            <w:vAlign w:val="center"/>
          </w:tcPr>
          <w:p w14:paraId="4FCF1322" w14:textId="77777777" w:rsidR="00C143B7" w:rsidRDefault="00C143B7" w:rsidP="00AB4218">
            <w:pPr>
              <w:pStyle w:val="TableContentLeft"/>
              <w:rPr>
                <w:lang w:val="fr-FR"/>
              </w:rPr>
            </w:pPr>
            <w:r>
              <w:rPr>
                <w:lang w:val="fr-FR"/>
              </w:rPr>
              <w:t>SW=0x9000</w:t>
            </w:r>
          </w:p>
        </w:tc>
      </w:tr>
      <w:tr w:rsidR="00C143B7" w:rsidRPr="00A55090" w14:paraId="2D213029" w14:textId="77777777" w:rsidTr="00F46F71">
        <w:trPr>
          <w:trHeight w:val="314"/>
          <w:jc w:val="center"/>
        </w:trPr>
        <w:tc>
          <w:tcPr>
            <w:tcW w:w="382" w:type="pct"/>
            <w:shd w:val="clear" w:color="auto" w:fill="auto"/>
            <w:vAlign w:val="center"/>
          </w:tcPr>
          <w:p w14:paraId="52E2ACCF" w14:textId="77777777" w:rsidR="00C143B7" w:rsidRPr="00A55090" w:rsidRDefault="00C143B7" w:rsidP="00AB4218">
            <w:pPr>
              <w:pStyle w:val="TableContentLeft"/>
            </w:pPr>
            <w:r>
              <w:lastRenderedPageBreak/>
              <w:t>8</w:t>
            </w:r>
          </w:p>
        </w:tc>
        <w:tc>
          <w:tcPr>
            <w:tcW w:w="674" w:type="pct"/>
            <w:shd w:val="clear" w:color="auto" w:fill="auto"/>
            <w:vAlign w:val="center"/>
          </w:tcPr>
          <w:p w14:paraId="5D0C7051" w14:textId="77777777" w:rsidR="00C143B7" w:rsidRPr="00A55090" w:rsidRDefault="00C143B7" w:rsidP="00AB4218">
            <w:pPr>
              <w:pStyle w:val="TableContentLeft"/>
            </w:pPr>
            <w:r w:rsidRPr="00A55090">
              <w:t>S_LPAd → eUICC</w:t>
            </w:r>
          </w:p>
        </w:tc>
        <w:tc>
          <w:tcPr>
            <w:tcW w:w="1684" w:type="pct"/>
            <w:shd w:val="clear" w:color="auto" w:fill="auto"/>
            <w:vAlign w:val="center"/>
          </w:tcPr>
          <w:p w14:paraId="413DBB94" w14:textId="77777777" w:rsidR="00C143B7" w:rsidRPr="0035700E" w:rsidRDefault="00C143B7"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7851E2AC" w14:textId="01224BDD" w:rsidR="00C143B7" w:rsidRPr="00E8206F" w:rsidRDefault="00C143B7"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w:t>
            </w:r>
            <w:r w:rsidR="00AC0ACE" w:rsidDel="00AC0ACE">
              <w:rPr>
                <w:rFonts w:ascii="Arial" w:hAnsi="Arial" w:cs="Arial"/>
                <w:b w:val="0"/>
                <w:sz w:val="18"/>
                <w:szCs w:val="18"/>
              </w:rPr>
              <w:t xml:space="preserve"> </w:t>
            </w:r>
            <w:r w:rsidRPr="00E8206F">
              <w:rPr>
                <w:rFonts w:ascii="Arial" w:hAnsi="Arial" w:cs="Arial"/>
                <w:b w:val="0"/>
                <w:sz w:val="18"/>
                <w:szCs w:val="18"/>
              </w:rPr>
              <w:t>(</w:t>
            </w:r>
          </w:p>
          <w:p w14:paraId="7871CC61" w14:textId="77777777" w:rsidR="00C143B7" w:rsidRDefault="00C143B7" w:rsidP="00AB4218">
            <w:pPr>
              <w:pStyle w:val="TableContentLeft"/>
            </w:pPr>
            <w:r w:rsidRPr="00D77742">
              <w:t xml:space="preserve">   </w:t>
            </w:r>
            <w:r>
              <w:t>&lt;NO_PARAM&gt;,</w:t>
            </w:r>
          </w:p>
          <w:p w14:paraId="1B3A17F6" w14:textId="6CB5DD56" w:rsidR="00C143B7" w:rsidRPr="00A55090" w:rsidRDefault="00C143B7" w:rsidP="00AC0ACE">
            <w:pPr>
              <w:pStyle w:val="TableContentLeft"/>
            </w:pPr>
            <w:r>
              <w:t xml:space="preserve">    &lt;NO_PARAM&gt;</w:t>
            </w:r>
            <w:r w:rsidRPr="003F62A9">
              <w:t>)</w:t>
            </w:r>
            <w:r w:rsidRPr="00DC144D">
              <w:rPr>
                <w:bCs/>
              </w:rPr>
              <w:t>)</w:t>
            </w:r>
          </w:p>
        </w:tc>
        <w:tc>
          <w:tcPr>
            <w:tcW w:w="2260" w:type="pct"/>
            <w:shd w:val="clear" w:color="auto" w:fill="auto"/>
            <w:vAlign w:val="center"/>
          </w:tcPr>
          <w:p w14:paraId="1EB5FB48" w14:textId="77777777" w:rsidR="00C143B7" w:rsidRPr="004755EE" w:rsidRDefault="00C143B7" w:rsidP="00AB4218">
            <w:pPr>
              <w:pStyle w:val="TableContentLeft"/>
              <w:rPr>
                <w:lang w:val="it-IT"/>
              </w:rPr>
            </w:pPr>
            <w:r w:rsidRPr="004755EE">
              <w:rPr>
                <w:lang w:val="it-IT"/>
              </w:rPr>
              <w:t>response ProfileInfoListResponse::= profileInfoListOk : {</w:t>
            </w:r>
          </w:p>
          <w:p w14:paraId="4675B480" w14:textId="77777777" w:rsidR="00C143B7" w:rsidRDefault="00C143B7" w:rsidP="00AB4218">
            <w:pPr>
              <w:pStyle w:val="TableContentLeft"/>
              <w:rPr>
                <w:lang w:val="it-IT"/>
              </w:rPr>
            </w:pPr>
            <w:r w:rsidRPr="004755EE">
              <w:rPr>
                <w:lang w:val="it-IT"/>
              </w:rPr>
              <w:t xml:space="preserve"> #PROFILE_INFO</w:t>
            </w:r>
            <w:r>
              <w:rPr>
                <w:lang w:val="it-IT"/>
              </w:rPr>
              <w:t>1;</w:t>
            </w:r>
          </w:p>
          <w:p w14:paraId="2C9A66F2" w14:textId="77777777" w:rsidR="00C143B7" w:rsidRPr="00024B3A" w:rsidRDefault="00C143B7" w:rsidP="00AB4218">
            <w:pPr>
              <w:pStyle w:val="TableContentLeft"/>
              <w:rPr>
                <w:lang w:val="it-IT"/>
              </w:rPr>
            </w:pPr>
            <w:r>
              <w:rPr>
                <w:lang w:val="it-IT"/>
              </w:rPr>
              <w:t xml:space="preserve"> </w:t>
            </w:r>
            <w:r w:rsidRPr="004755EE">
              <w:rPr>
                <w:lang w:val="it-IT"/>
              </w:rPr>
              <w:t>#P</w:t>
            </w:r>
            <w:r>
              <w:t>ROFILE_INFO2_ENABLED</w:t>
            </w:r>
            <w:r>
              <w:rPr>
                <w:lang w:val="it-IT"/>
              </w:rPr>
              <w:t>;</w:t>
            </w:r>
          </w:p>
          <w:p w14:paraId="3A6C2097" w14:textId="77777777" w:rsidR="00C143B7" w:rsidRPr="004755EE" w:rsidRDefault="00C143B7" w:rsidP="00AB4218">
            <w:pPr>
              <w:pStyle w:val="TableContentLeft"/>
              <w:rPr>
                <w:lang w:val="it-IT"/>
              </w:rPr>
            </w:pPr>
            <w:r w:rsidRPr="004755EE">
              <w:rPr>
                <w:lang w:val="it-IT"/>
              </w:rPr>
              <w:t>}</w:t>
            </w:r>
          </w:p>
          <w:p w14:paraId="612B100E" w14:textId="77777777" w:rsidR="00C143B7" w:rsidRDefault="00C143B7" w:rsidP="00AB4218">
            <w:pPr>
              <w:pStyle w:val="TableContentLeft"/>
              <w:rPr>
                <w:lang w:val="it-IT"/>
              </w:rPr>
            </w:pPr>
            <w:r w:rsidRPr="00154AAF">
              <w:t>SW=0x9000</w:t>
            </w:r>
          </w:p>
          <w:p w14:paraId="4C13C2B3" w14:textId="77777777" w:rsidR="00C143B7" w:rsidRPr="00A55090" w:rsidRDefault="00C143B7" w:rsidP="00AB4218">
            <w:pPr>
              <w:pStyle w:val="TableContentLeft"/>
              <w:rPr>
                <w:lang w:val="fr-FR"/>
              </w:rPr>
            </w:pPr>
          </w:p>
        </w:tc>
      </w:tr>
    </w:tbl>
    <w:p w14:paraId="6D415448" w14:textId="77777777" w:rsidR="00C143B7" w:rsidRDefault="00C143B7" w:rsidP="00C143B7">
      <w:pPr>
        <w:pStyle w:val="NormalParagraph"/>
      </w:pPr>
    </w:p>
    <w:p w14:paraId="7E4B419E" w14:textId="550E62E8" w:rsidR="00C143B7" w:rsidRPr="00A55090" w:rsidRDefault="00C143B7" w:rsidP="00C143B7">
      <w:pPr>
        <w:pStyle w:val="Heading6no"/>
      </w:pPr>
      <w:r w:rsidRPr="00A55090">
        <w:t>Test Sequence #0</w:t>
      </w:r>
      <w:r>
        <w:t>3</w:t>
      </w:r>
      <w:r w:rsidRPr="00A55090">
        <w:t xml:space="preserve"> Error: </w:t>
      </w:r>
      <w:r w:rsidR="00FA5EE9">
        <w:t>VOID</w:t>
      </w:r>
    </w:p>
    <w:p w14:paraId="1ABC496C" w14:textId="77777777" w:rsidR="00976D3D" w:rsidRPr="006F7E11" w:rsidRDefault="00976D3D" w:rsidP="00976D3D">
      <w:pPr>
        <w:pStyle w:val="Heading5"/>
        <w:numPr>
          <w:ilvl w:val="0"/>
          <w:numId w:val="0"/>
        </w:numPr>
        <w:ind w:left="1304" w:hanging="1304"/>
        <w:rPr>
          <w:lang w:val="en-GB"/>
        </w:rPr>
      </w:pPr>
      <w:r w:rsidRPr="006F7E11">
        <w:rPr>
          <w:lang w:val="en-GB"/>
        </w:rPr>
        <w:t>4.2.24.2.</w:t>
      </w:r>
      <w:r>
        <w:rPr>
          <w:lang w:val="en-GB"/>
        </w:rPr>
        <w:t>7</w:t>
      </w:r>
      <w:r w:rsidRPr="006F7E11">
        <w:rPr>
          <w:lang w:val="en-GB"/>
        </w:rPr>
        <w:tab/>
        <w:t>TC_eUICC_ES10c.eUICCMemoryReset</w:t>
      </w:r>
      <w:r>
        <w:rPr>
          <w:lang w:val="en-GB"/>
        </w:rPr>
        <w:t>_MEPB</w:t>
      </w:r>
    </w:p>
    <w:tbl>
      <w:tblPr>
        <w:tblpPr w:leftFromText="180" w:rightFromText="180" w:vertAnchor="text" w:horzAnchor="margin" w:tblpY="44"/>
        <w:tblW w:w="5000" w:type="pct"/>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14"/>
        <w:gridCol w:w="6696"/>
      </w:tblGrid>
      <w:tr w:rsidR="00976D3D" w:rsidRPr="004524C8" w14:paraId="3542BEE9" w14:textId="77777777" w:rsidTr="00FB0E84">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45969F5" w14:textId="77777777" w:rsidR="00976D3D" w:rsidRPr="006F7E11" w:rsidDel="006548E9" w:rsidRDefault="00976D3D" w:rsidP="00FB0E84">
            <w:pPr>
              <w:pStyle w:val="TableHeaderGray"/>
              <w:rPr>
                <w:rFonts w:eastAsia="Times New Roman"/>
                <w:lang w:val="en-GB"/>
              </w:rPr>
            </w:pPr>
            <w:r w:rsidRPr="006F7E11">
              <w:rPr>
                <w:rFonts w:eastAsia="Times New Roman"/>
                <w:lang w:val="en-GB"/>
              </w:rPr>
              <w:t>General Initial Conditions</w:t>
            </w:r>
          </w:p>
        </w:tc>
      </w:tr>
      <w:tr w:rsidR="00976D3D" w:rsidRPr="004524C8" w14:paraId="0EA5715B" w14:textId="77777777" w:rsidTr="00FB0E84">
        <w:tc>
          <w:tcPr>
            <w:tcW w:w="128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CA2C17E" w14:textId="77777777" w:rsidR="00976D3D" w:rsidRPr="006F7E11" w:rsidRDefault="00976D3D" w:rsidP="00FB0E84">
            <w:pPr>
              <w:pStyle w:val="TableHeaderGray"/>
              <w:rPr>
                <w:rFonts w:eastAsia="SimSun"/>
                <w:lang w:val="en-GB"/>
              </w:rPr>
            </w:pPr>
            <w:r w:rsidRPr="006F7E11">
              <w:rPr>
                <w:rFonts w:eastAsia="SimSun"/>
                <w:lang w:val="en-GB"/>
              </w:rPr>
              <w:t>Entity</w:t>
            </w:r>
          </w:p>
        </w:tc>
        <w:tc>
          <w:tcPr>
            <w:tcW w:w="371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AE5D83C" w14:textId="77777777" w:rsidR="00976D3D" w:rsidRPr="006F7E11" w:rsidDel="006548E9" w:rsidRDefault="00976D3D" w:rsidP="00FB0E84">
            <w:pPr>
              <w:pStyle w:val="TableHeaderGray"/>
              <w:rPr>
                <w:rFonts w:eastAsia="Times New Roman"/>
                <w:lang w:val="en-GB"/>
              </w:rPr>
            </w:pPr>
            <w:r w:rsidRPr="006F7E11">
              <w:rPr>
                <w:rFonts w:eastAsia="Times New Roman"/>
                <w:lang w:val="en-GB"/>
              </w:rPr>
              <w:t>Description of the general initial condition</w:t>
            </w:r>
          </w:p>
        </w:tc>
      </w:tr>
      <w:tr w:rsidR="00976D3D" w:rsidRPr="004524C8" w14:paraId="476386EB" w14:textId="77777777" w:rsidTr="00D32FFD">
        <w:tc>
          <w:tcPr>
            <w:tcW w:w="1284" w:type="pct"/>
            <w:tcBorders>
              <w:top w:val="single" w:sz="6" w:space="0" w:color="auto"/>
              <w:left w:val="single" w:sz="6" w:space="0" w:color="auto"/>
              <w:bottom w:val="single" w:sz="6" w:space="0" w:color="auto"/>
              <w:right w:val="single" w:sz="6" w:space="0" w:color="auto"/>
            </w:tcBorders>
            <w:shd w:val="clear" w:color="auto" w:fill="auto"/>
            <w:vAlign w:val="center"/>
          </w:tcPr>
          <w:p w14:paraId="7BFA77C3" w14:textId="77777777" w:rsidR="00976D3D" w:rsidRPr="006F7E11" w:rsidRDefault="00976D3D" w:rsidP="00FB0E84">
            <w:pPr>
              <w:pStyle w:val="TableText"/>
            </w:pPr>
            <w:r>
              <w:t>eUICC</w:t>
            </w:r>
          </w:p>
        </w:tc>
        <w:tc>
          <w:tcPr>
            <w:tcW w:w="3716" w:type="pct"/>
            <w:tcBorders>
              <w:top w:val="single" w:sz="6" w:space="0" w:color="auto"/>
              <w:left w:val="single" w:sz="6" w:space="0" w:color="auto"/>
              <w:bottom w:val="single" w:sz="6" w:space="0" w:color="auto"/>
              <w:right w:val="single" w:sz="6" w:space="0" w:color="auto"/>
            </w:tcBorders>
            <w:shd w:val="clear" w:color="auto" w:fill="auto"/>
            <w:vAlign w:val="center"/>
          </w:tcPr>
          <w:p w14:paraId="52D16D86" w14:textId="77777777" w:rsidR="00976D3D" w:rsidRPr="002860B5" w:rsidRDefault="00976D3D" w:rsidP="00FB0E84">
            <w:pPr>
              <w:pStyle w:val="TableText"/>
            </w:pPr>
            <w:r w:rsidRPr="00B846B3">
              <w:t>eUICC is MEP capable</w:t>
            </w:r>
          </w:p>
        </w:tc>
      </w:tr>
      <w:tr w:rsidR="00976D3D" w:rsidRPr="004524C8" w14:paraId="513B4793" w14:textId="77777777" w:rsidTr="00FB0E84">
        <w:tc>
          <w:tcPr>
            <w:tcW w:w="1284" w:type="pct"/>
            <w:tcBorders>
              <w:top w:val="single" w:sz="6" w:space="0" w:color="auto"/>
              <w:left w:val="single" w:sz="6" w:space="0" w:color="auto"/>
              <w:bottom w:val="single" w:sz="6" w:space="0" w:color="auto"/>
              <w:right w:val="single" w:sz="6" w:space="0" w:color="auto"/>
            </w:tcBorders>
            <w:vAlign w:val="center"/>
          </w:tcPr>
          <w:p w14:paraId="503BCC06" w14:textId="77777777" w:rsidR="00976D3D" w:rsidRPr="006F7E11" w:rsidRDefault="00976D3D" w:rsidP="00FB0E84">
            <w:pPr>
              <w:pStyle w:val="TableText"/>
            </w:pPr>
            <w:r w:rsidRPr="006F7E11">
              <w:t>eUICC</w:t>
            </w:r>
          </w:p>
        </w:tc>
        <w:tc>
          <w:tcPr>
            <w:tcW w:w="3716" w:type="pct"/>
            <w:tcBorders>
              <w:top w:val="single" w:sz="6" w:space="0" w:color="auto"/>
              <w:left w:val="single" w:sz="6" w:space="0" w:color="auto"/>
              <w:bottom w:val="single" w:sz="6" w:space="0" w:color="auto"/>
              <w:right w:val="single" w:sz="6" w:space="0" w:color="auto"/>
            </w:tcBorders>
            <w:vAlign w:val="center"/>
          </w:tcPr>
          <w:p w14:paraId="210ED62D" w14:textId="77777777" w:rsidR="00976D3D" w:rsidRPr="006F7E11" w:rsidRDefault="00976D3D" w:rsidP="00FB0E84">
            <w:pPr>
              <w:pStyle w:val="TableText"/>
            </w:pPr>
            <w:r w:rsidRPr="006F7E11">
              <w:t>The PROFILE_OPERATIONAL1 has been installed on the eUICC.</w:t>
            </w:r>
          </w:p>
        </w:tc>
      </w:tr>
      <w:tr w:rsidR="00976D3D" w:rsidRPr="004524C8" w14:paraId="0E1A5300" w14:textId="77777777" w:rsidTr="00FB0E84">
        <w:tc>
          <w:tcPr>
            <w:tcW w:w="1284" w:type="pct"/>
            <w:tcBorders>
              <w:top w:val="single" w:sz="6" w:space="0" w:color="auto"/>
              <w:left w:val="single" w:sz="6" w:space="0" w:color="auto"/>
              <w:bottom w:val="single" w:sz="8" w:space="0" w:color="auto"/>
              <w:right w:val="single" w:sz="6" w:space="0" w:color="auto"/>
            </w:tcBorders>
            <w:vAlign w:val="center"/>
          </w:tcPr>
          <w:p w14:paraId="6A35BA53" w14:textId="77777777" w:rsidR="00976D3D" w:rsidRPr="006F7E11" w:rsidRDefault="00976D3D" w:rsidP="00FB0E84">
            <w:pPr>
              <w:pStyle w:val="TableText"/>
            </w:pPr>
            <w:r w:rsidRPr="006F7E11">
              <w:t>eUICC</w:t>
            </w:r>
          </w:p>
        </w:tc>
        <w:tc>
          <w:tcPr>
            <w:tcW w:w="3716" w:type="pct"/>
            <w:tcBorders>
              <w:top w:val="single" w:sz="6" w:space="0" w:color="auto"/>
              <w:left w:val="single" w:sz="6" w:space="0" w:color="auto"/>
              <w:bottom w:val="single" w:sz="8" w:space="0" w:color="auto"/>
              <w:right w:val="single" w:sz="6" w:space="0" w:color="auto"/>
            </w:tcBorders>
            <w:vAlign w:val="center"/>
          </w:tcPr>
          <w:p w14:paraId="2A39FFE2" w14:textId="77777777" w:rsidR="00976D3D" w:rsidRPr="006F7E11" w:rsidRDefault="00976D3D" w:rsidP="00FB0E84">
            <w:pPr>
              <w:pStyle w:val="TableText"/>
            </w:pPr>
            <w:r w:rsidRPr="006F7E11">
              <w:t>The Default SM-DP+ Address #TEST_DP_ADDRESS1 has been set on the ISD-R.</w:t>
            </w:r>
          </w:p>
        </w:tc>
      </w:tr>
    </w:tbl>
    <w:p w14:paraId="22EEEEEF" w14:textId="77777777" w:rsidR="00976D3D" w:rsidRPr="00734D1E" w:rsidRDefault="00976D3D" w:rsidP="00976D3D">
      <w:pPr>
        <w:pStyle w:val="Heading6no"/>
        <w:rPr>
          <w:lang w:val="en-GB"/>
        </w:rPr>
      </w:pPr>
      <w:r w:rsidRPr="00734D1E">
        <w:rPr>
          <w:lang w:val="en-GB"/>
        </w:rPr>
        <w:t>Test Sequence #01 Nominal: Reset All Operational Profiles (without Enabl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76D3D" w:rsidRPr="004524C8" w14:paraId="6E765756" w14:textId="77777777" w:rsidTr="00FB0E84">
        <w:trPr>
          <w:trHeight w:val="380"/>
          <w:jc w:val="center"/>
        </w:trPr>
        <w:tc>
          <w:tcPr>
            <w:tcW w:w="1167" w:type="pct"/>
            <w:shd w:val="clear" w:color="auto" w:fill="BFBFBF" w:themeFill="background1" w:themeFillShade="BF"/>
            <w:vAlign w:val="center"/>
          </w:tcPr>
          <w:p w14:paraId="435108B0" w14:textId="77777777" w:rsidR="00976D3D" w:rsidRPr="00734D1E" w:rsidRDefault="00976D3D" w:rsidP="00FB0E84">
            <w:pPr>
              <w:pStyle w:val="TableHeaderGray"/>
              <w:rPr>
                <w:rFonts w:eastAsia="SimSun"/>
                <w:lang w:val="en-GB"/>
              </w:rPr>
            </w:pPr>
            <w:r w:rsidRPr="00734D1E">
              <w:rPr>
                <w:rFonts w:eastAsia="SimSun"/>
                <w:lang w:val="en-GB"/>
              </w:rPr>
              <w:t>Initial Conditions</w:t>
            </w:r>
          </w:p>
        </w:tc>
        <w:tc>
          <w:tcPr>
            <w:tcW w:w="3833" w:type="pct"/>
            <w:tcBorders>
              <w:top w:val="nil"/>
              <w:right w:val="nil"/>
            </w:tcBorders>
            <w:shd w:val="clear" w:color="auto" w:fill="auto"/>
            <w:vAlign w:val="center"/>
          </w:tcPr>
          <w:p w14:paraId="16C714D1" w14:textId="77777777" w:rsidR="00976D3D" w:rsidRPr="00734D1E" w:rsidRDefault="00976D3D" w:rsidP="00FB0E84">
            <w:pPr>
              <w:pStyle w:val="TableHeaderGray"/>
              <w:rPr>
                <w:rFonts w:eastAsia="SimSun"/>
                <w:lang w:val="en-GB"/>
              </w:rPr>
            </w:pPr>
          </w:p>
        </w:tc>
      </w:tr>
      <w:tr w:rsidR="00976D3D" w:rsidRPr="003B46C3" w14:paraId="212C6854" w14:textId="77777777" w:rsidTr="00FB0E84">
        <w:trPr>
          <w:jc w:val="center"/>
        </w:trPr>
        <w:tc>
          <w:tcPr>
            <w:tcW w:w="1167" w:type="pct"/>
            <w:shd w:val="clear" w:color="auto" w:fill="BFBFBF" w:themeFill="background1" w:themeFillShade="BF"/>
            <w:vAlign w:val="center"/>
          </w:tcPr>
          <w:p w14:paraId="4D016E09" w14:textId="77777777" w:rsidR="00976D3D" w:rsidRPr="00734D1E" w:rsidRDefault="00976D3D" w:rsidP="00FB0E84">
            <w:pPr>
              <w:pStyle w:val="TableHeaderGray"/>
              <w:rPr>
                <w:rFonts w:eastAsia="SimSun"/>
                <w:lang w:val="en-GB"/>
              </w:rPr>
            </w:pPr>
            <w:r w:rsidRPr="00734D1E">
              <w:rPr>
                <w:rFonts w:eastAsia="SimSun"/>
                <w:lang w:val="en-GB"/>
              </w:rPr>
              <w:t>Entity</w:t>
            </w:r>
          </w:p>
        </w:tc>
        <w:tc>
          <w:tcPr>
            <w:tcW w:w="3833" w:type="pct"/>
            <w:shd w:val="clear" w:color="auto" w:fill="BFBFBF" w:themeFill="background1" w:themeFillShade="BF"/>
            <w:vAlign w:val="center"/>
          </w:tcPr>
          <w:p w14:paraId="4AE72968" w14:textId="77777777" w:rsidR="00976D3D" w:rsidRPr="00734D1E" w:rsidRDefault="00976D3D" w:rsidP="00FB0E84">
            <w:pPr>
              <w:pStyle w:val="TableHeaderGray"/>
              <w:rPr>
                <w:rFonts w:eastAsia="SimSun"/>
                <w:lang w:val="en-GB"/>
              </w:rPr>
            </w:pPr>
            <w:r w:rsidRPr="00734D1E">
              <w:rPr>
                <w:rFonts w:eastAsia="Calibri"/>
                <w:lang w:val="en-GB"/>
              </w:rPr>
              <w:t>Description of the initial condition</w:t>
            </w:r>
          </w:p>
        </w:tc>
      </w:tr>
      <w:tr w:rsidR="00976D3D" w:rsidRPr="003B46C3" w14:paraId="349A8009" w14:textId="77777777" w:rsidTr="00FB0E84">
        <w:trPr>
          <w:jc w:val="center"/>
        </w:trPr>
        <w:tc>
          <w:tcPr>
            <w:tcW w:w="1167" w:type="pct"/>
            <w:vAlign w:val="center"/>
          </w:tcPr>
          <w:p w14:paraId="3FAB276C" w14:textId="77777777" w:rsidR="00976D3D" w:rsidRPr="00734D1E" w:rsidRDefault="00976D3D" w:rsidP="00FB0E84">
            <w:pPr>
              <w:pStyle w:val="TableText"/>
            </w:pPr>
            <w:r w:rsidRPr="00734D1E">
              <w:t>eUICC</w:t>
            </w:r>
          </w:p>
        </w:tc>
        <w:tc>
          <w:tcPr>
            <w:tcW w:w="3833" w:type="pct"/>
            <w:vAlign w:val="center"/>
          </w:tcPr>
          <w:p w14:paraId="241429F6" w14:textId="77777777" w:rsidR="00976D3D" w:rsidRPr="00734D1E" w:rsidRDefault="00976D3D" w:rsidP="00FB0E84">
            <w:pPr>
              <w:pStyle w:val="TableText"/>
            </w:pPr>
            <w:r w:rsidRPr="00734D1E">
              <w:t>The PROFILE_OPERATIONAL1 is Disabled on the eUICC.</w:t>
            </w:r>
          </w:p>
        </w:tc>
      </w:tr>
      <w:tr w:rsidR="00976D3D" w:rsidRPr="003B46C3" w14:paraId="0AD4E466" w14:textId="77777777" w:rsidTr="00FB0E84">
        <w:trPr>
          <w:jc w:val="center"/>
        </w:trPr>
        <w:tc>
          <w:tcPr>
            <w:tcW w:w="1167" w:type="pct"/>
          </w:tcPr>
          <w:p w14:paraId="262E9F8E" w14:textId="77777777" w:rsidR="00976D3D" w:rsidRPr="00734D1E" w:rsidRDefault="00976D3D" w:rsidP="00FB0E84">
            <w:pPr>
              <w:pStyle w:val="TableText"/>
            </w:pPr>
            <w:r w:rsidRPr="00734D1E">
              <w:t>eUICC</w:t>
            </w:r>
          </w:p>
        </w:tc>
        <w:tc>
          <w:tcPr>
            <w:tcW w:w="3833" w:type="pct"/>
          </w:tcPr>
          <w:p w14:paraId="65ABCC99" w14:textId="36FD8AAE" w:rsidR="00976D3D" w:rsidRPr="00734D1E" w:rsidRDefault="00976D3D" w:rsidP="00FB0E84">
            <w:pPr>
              <w:pStyle w:val="TableText"/>
            </w:pPr>
            <w:r w:rsidRPr="00734D1E">
              <w:t>The PROFILE_OPERATIONAL</w:t>
            </w:r>
            <w:r w:rsidR="00B3608C">
              <w:t>2</w:t>
            </w:r>
            <w:r w:rsidRPr="00734D1E">
              <w:t xml:space="preserve"> has been installed on the eUICC.</w:t>
            </w:r>
          </w:p>
        </w:tc>
      </w:tr>
      <w:tr w:rsidR="00976D3D" w:rsidRPr="003B46C3" w14:paraId="0AE61F59" w14:textId="77777777" w:rsidTr="00FB0E84">
        <w:trPr>
          <w:jc w:val="center"/>
        </w:trPr>
        <w:tc>
          <w:tcPr>
            <w:tcW w:w="1167" w:type="pct"/>
            <w:vAlign w:val="center"/>
          </w:tcPr>
          <w:p w14:paraId="244AD63A" w14:textId="77777777" w:rsidR="00976D3D" w:rsidRPr="00734D1E" w:rsidRDefault="00976D3D" w:rsidP="00FB0E84">
            <w:pPr>
              <w:pStyle w:val="TableText"/>
            </w:pPr>
            <w:r w:rsidRPr="00734D1E">
              <w:t>eUICC</w:t>
            </w:r>
          </w:p>
        </w:tc>
        <w:tc>
          <w:tcPr>
            <w:tcW w:w="3833" w:type="pct"/>
            <w:vAlign w:val="center"/>
          </w:tcPr>
          <w:p w14:paraId="6609393F" w14:textId="37BDF6D9" w:rsidR="00976D3D" w:rsidRPr="00734D1E" w:rsidRDefault="00976D3D" w:rsidP="00FB0E84">
            <w:pPr>
              <w:pStyle w:val="TableText"/>
            </w:pPr>
            <w:r w:rsidRPr="00734D1E">
              <w:t>The PROFILE_OPERATIONAL</w:t>
            </w:r>
            <w:r w:rsidR="00B3608C">
              <w:t>2</w:t>
            </w:r>
            <w:r w:rsidRPr="00734D1E">
              <w:t xml:space="preserve"> is Disabled on the eUICC.</w:t>
            </w:r>
          </w:p>
        </w:tc>
      </w:tr>
      <w:tr w:rsidR="00976D3D" w:rsidRPr="003B46C3" w14:paraId="13E6E298" w14:textId="77777777" w:rsidTr="00FB0E84">
        <w:trPr>
          <w:jc w:val="center"/>
        </w:trPr>
        <w:tc>
          <w:tcPr>
            <w:tcW w:w="1167" w:type="pct"/>
            <w:vAlign w:val="center"/>
          </w:tcPr>
          <w:p w14:paraId="4160F144" w14:textId="77777777" w:rsidR="00976D3D" w:rsidRPr="00734D1E" w:rsidRDefault="00976D3D" w:rsidP="00FB0E84">
            <w:pPr>
              <w:pStyle w:val="TableText"/>
            </w:pPr>
            <w:r w:rsidRPr="00734D1E">
              <w:t>eUICC</w:t>
            </w:r>
          </w:p>
        </w:tc>
        <w:tc>
          <w:tcPr>
            <w:tcW w:w="3833" w:type="pct"/>
            <w:vAlign w:val="center"/>
          </w:tcPr>
          <w:p w14:paraId="3F1496B8" w14:textId="77777777" w:rsidR="00976D3D" w:rsidRPr="00734D1E" w:rsidRDefault="00976D3D" w:rsidP="00FB0E84">
            <w:pPr>
              <w:pStyle w:val="TableText"/>
            </w:pPr>
            <w:r w:rsidRPr="00734D1E">
              <w:t>No Notification is stored in the eUICC's Pending Notifications List.</w:t>
            </w:r>
          </w:p>
        </w:tc>
      </w:tr>
    </w:tbl>
    <w:p w14:paraId="1B8F9B37"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961"/>
        <w:gridCol w:w="3078"/>
      </w:tblGrid>
      <w:tr w:rsidR="00976D3D" w:rsidRPr="003B46C3" w14:paraId="303812A8" w14:textId="77777777" w:rsidTr="00FB0E84">
        <w:trPr>
          <w:trHeight w:val="314"/>
          <w:jc w:val="center"/>
        </w:trPr>
        <w:tc>
          <w:tcPr>
            <w:tcW w:w="422" w:type="pct"/>
            <w:shd w:val="clear" w:color="auto" w:fill="C00000"/>
            <w:vAlign w:val="center"/>
          </w:tcPr>
          <w:p w14:paraId="6F425715" w14:textId="77777777" w:rsidR="00976D3D" w:rsidRPr="00734D1E" w:rsidRDefault="00976D3D" w:rsidP="00FB0E84">
            <w:pPr>
              <w:pStyle w:val="TableHeader"/>
            </w:pPr>
            <w:r w:rsidRPr="00734D1E">
              <w:t>Step</w:t>
            </w:r>
          </w:p>
        </w:tc>
        <w:tc>
          <w:tcPr>
            <w:tcW w:w="672" w:type="pct"/>
            <w:shd w:val="clear" w:color="auto" w:fill="C00000"/>
            <w:vAlign w:val="center"/>
          </w:tcPr>
          <w:p w14:paraId="5F13B31E" w14:textId="77777777" w:rsidR="00976D3D" w:rsidRPr="00734D1E" w:rsidRDefault="00976D3D" w:rsidP="00FB0E84">
            <w:pPr>
              <w:pStyle w:val="TableHeader"/>
            </w:pPr>
            <w:r w:rsidRPr="00734D1E">
              <w:t>Direction</w:t>
            </w:r>
          </w:p>
        </w:tc>
        <w:tc>
          <w:tcPr>
            <w:tcW w:w="2198" w:type="pct"/>
            <w:shd w:val="clear" w:color="auto" w:fill="C00000"/>
            <w:vAlign w:val="center"/>
          </w:tcPr>
          <w:p w14:paraId="11CB74B8" w14:textId="77777777" w:rsidR="00976D3D" w:rsidRPr="00734D1E" w:rsidRDefault="00976D3D" w:rsidP="00FB0E84">
            <w:pPr>
              <w:pStyle w:val="TableHeader"/>
            </w:pPr>
            <w:r w:rsidRPr="00734D1E">
              <w:t>Sequence / Description</w:t>
            </w:r>
          </w:p>
        </w:tc>
        <w:tc>
          <w:tcPr>
            <w:tcW w:w="1708" w:type="pct"/>
            <w:shd w:val="clear" w:color="auto" w:fill="C00000"/>
            <w:vAlign w:val="center"/>
          </w:tcPr>
          <w:p w14:paraId="4549831F" w14:textId="77777777" w:rsidR="00976D3D" w:rsidRPr="00734D1E" w:rsidRDefault="00976D3D" w:rsidP="00FB0E84">
            <w:pPr>
              <w:pStyle w:val="TableHeader"/>
            </w:pPr>
            <w:r w:rsidRPr="00734D1E">
              <w:t>Expected result</w:t>
            </w:r>
          </w:p>
        </w:tc>
      </w:tr>
      <w:tr w:rsidR="00976D3D" w:rsidRPr="003B46C3" w14:paraId="3AB89C3A" w14:textId="77777777" w:rsidTr="008D60DE">
        <w:trPr>
          <w:trHeight w:val="314"/>
          <w:jc w:val="center"/>
        </w:trPr>
        <w:tc>
          <w:tcPr>
            <w:tcW w:w="422" w:type="pct"/>
            <w:shd w:val="clear" w:color="auto" w:fill="auto"/>
            <w:vAlign w:val="center"/>
          </w:tcPr>
          <w:p w14:paraId="72307B10" w14:textId="77777777" w:rsidR="00976D3D" w:rsidRPr="00734D1E" w:rsidRDefault="00976D3D" w:rsidP="00FB0E84">
            <w:pPr>
              <w:pStyle w:val="TableContentLeft"/>
            </w:pPr>
            <w:r>
              <w:t>IC1</w:t>
            </w:r>
          </w:p>
        </w:tc>
        <w:tc>
          <w:tcPr>
            <w:tcW w:w="672" w:type="pct"/>
            <w:shd w:val="clear" w:color="auto" w:fill="auto"/>
            <w:vAlign w:val="center"/>
          </w:tcPr>
          <w:p w14:paraId="48EE1251"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198" w:type="pct"/>
            <w:shd w:val="clear" w:color="auto" w:fill="auto"/>
            <w:vAlign w:val="center"/>
          </w:tcPr>
          <w:p w14:paraId="704190DA" w14:textId="77777777" w:rsidR="00976D3D" w:rsidRPr="00734D1E" w:rsidRDefault="00976D3D" w:rsidP="00FB0E84">
            <w:pPr>
              <w:pStyle w:val="TableContentLeft"/>
            </w:pPr>
            <w:r w:rsidRPr="00535C96">
              <w:t>RESET</w:t>
            </w:r>
          </w:p>
        </w:tc>
        <w:tc>
          <w:tcPr>
            <w:tcW w:w="1708" w:type="pct"/>
            <w:shd w:val="clear" w:color="auto" w:fill="auto"/>
            <w:vAlign w:val="center"/>
          </w:tcPr>
          <w:p w14:paraId="1E5EFCD3" w14:textId="77777777" w:rsidR="00976D3D" w:rsidRDefault="00976D3D" w:rsidP="00FB0E84">
            <w:pPr>
              <w:pStyle w:val="TableContentLeft"/>
            </w:pPr>
            <w:r>
              <w:t>Extract &lt;ATR&gt;</w:t>
            </w:r>
          </w:p>
          <w:p w14:paraId="3D15E76B" w14:textId="77777777" w:rsidR="00976D3D" w:rsidRDefault="00976D3D" w:rsidP="00FB0E84">
            <w:pPr>
              <w:pStyle w:val="TableContentLeft"/>
            </w:pPr>
            <w:r>
              <w:t>Verify ‘LSI Support’ is present in &lt;ATR&gt;</w:t>
            </w:r>
          </w:p>
          <w:p w14:paraId="0C5BD9A1" w14:textId="77777777" w:rsidR="00976D3D" w:rsidRPr="00734D1E" w:rsidRDefault="00976D3D" w:rsidP="00FB0E84">
            <w:pPr>
              <w:pStyle w:val="TableContentLeft"/>
            </w:pPr>
          </w:p>
        </w:tc>
      </w:tr>
      <w:tr w:rsidR="00976D3D" w:rsidRPr="003B46C3" w14:paraId="643985EB" w14:textId="77777777" w:rsidTr="008D60DE">
        <w:trPr>
          <w:trHeight w:val="314"/>
          <w:jc w:val="center"/>
        </w:trPr>
        <w:tc>
          <w:tcPr>
            <w:tcW w:w="422" w:type="pct"/>
            <w:shd w:val="clear" w:color="auto" w:fill="auto"/>
            <w:vAlign w:val="center"/>
          </w:tcPr>
          <w:p w14:paraId="574E3363" w14:textId="77777777" w:rsidR="00976D3D" w:rsidRPr="00734D1E" w:rsidRDefault="00976D3D" w:rsidP="00FB0E84">
            <w:pPr>
              <w:pStyle w:val="TableContentLeft"/>
            </w:pPr>
            <w:r>
              <w:t>IC2</w:t>
            </w:r>
          </w:p>
        </w:tc>
        <w:tc>
          <w:tcPr>
            <w:tcW w:w="672" w:type="pct"/>
            <w:shd w:val="clear" w:color="auto" w:fill="auto"/>
            <w:vAlign w:val="center"/>
          </w:tcPr>
          <w:p w14:paraId="6E164064" w14:textId="77777777" w:rsidR="00976D3D" w:rsidRPr="00734D1E" w:rsidRDefault="00976D3D" w:rsidP="00FB0E84">
            <w:pPr>
              <w:pStyle w:val="TableContentLeft"/>
            </w:pPr>
            <w:r w:rsidRPr="00535C96">
              <w:t>S_Device</w:t>
            </w:r>
          </w:p>
        </w:tc>
        <w:tc>
          <w:tcPr>
            <w:tcW w:w="2198" w:type="pct"/>
            <w:shd w:val="clear" w:color="auto" w:fill="auto"/>
            <w:vAlign w:val="center"/>
          </w:tcPr>
          <w:p w14:paraId="66B13DF4" w14:textId="17F92D59" w:rsidR="00976D3D" w:rsidRPr="00730FBA" w:rsidRDefault="00903A79" w:rsidP="00FB0E84">
            <w:pPr>
              <w:pStyle w:val="TableContentLeft"/>
            </w:pPr>
            <w:r w:rsidRPr="00903A79">
              <w:t>PROC_EUICC_CONFIGURE_LSIS_FOR_MEP</w:t>
            </w:r>
            <w:r w:rsidRPr="00903A79" w:rsidDel="00903A79">
              <w:t xml:space="preserve"> </w:t>
            </w:r>
            <w:r w:rsidR="00976D3D" w:rsidRPr="00535C96">
              <w:t>(</w:t>
            </w:r>
          </w:p>
          <w:p w14:paraId="38A29CC6" w14:textId="77777777" w:rsidR="00976D3D" w:rsidRPr="00730FBA" w:rsidRDefault="00976D3D" w:rsidP="00FB0E84">
            <w:pPr>
              <w:pStyle w:val="TableContentLeft"/>
            </w:pPr>
            <w:r w:rsidRPr="00535C96">
              <w:t>2,</w:t>
            </w:r>
          </w:p>
          <w:p w14:paraId="51651751" w14:textId="2CA672F1" w:rsidR="00976D3D" w:rsidRPr="00730FBA" w:rsidRDefault="00D95615" w:rsidP="00FB0E84">
            <w:pPr>
              <w:pStyle w:val="TableContentLeft"/>
            </w:pPr>
            <w:r w:rsidRPr="006966E3">
              <w:t>#IUT_MEP_LSI_OPTIONS</w:t>
            </w:r>
            <w:r w:rsidR="00976D3D" w:rsidRPr="00535C96">
              <w:t>,</w:t>
            </w:r>
          </w:p>
          <w:p w14:paraId="2E3C71E4" w14:textId="77777777" w:rsidR="00976D3D" w:rsidRPr="00730FBA" w:rsidRDefault="00976D3D" w:rsidP="00FB0E84">
            <w:pPr>
              <w:pStyle w:val="TableContentLeft"/>
            </w:pPr>
            <w:r w:rsidRPr="00535C96">
              <w:t>“0</w:t>
            </w:r>
            <w:r>
              <w:t>30102</w:t>
            </w:r>
            <w:r w:rsidRPr="00535C96">
              <w:t>”,</w:t>
            </w:r>
          </w:p>
          <w:p w14:paraId="5FEA0E25" w14:textId="77777777" w:rsidR="00976D3D" w:rsidRPr="00734D1E" w:rsidRDefault="00976D3D" w:rsidP="00FB0E84">
            <w:pPr>
              <w:pStyle w:val="TableContentLeft"/>
            </w:pPr>
            <w:r>
              <w:t>2)</w:t>
            </w:r>
          </w:p>
        </w:tc>
        <w:tc>
          <w:tcPr>
            <w:tcW w:w="1708" w:type="pct"/>
            <w:shd w:val="clear" w:color="auto" w:fill="auto"/>
            <w:vAlign w:val="center"/>
          </w:tcPr>
          <w:p w14:paraId="312D84DF" w14:textId="77777777" w:rsidR="00976D3D" w:rsidRPr="00730FBA" w:rsidRDefault="00976D3D" w:rsidP="00FB0E84">
            <w:pPr>
              <w:pStyle w:val="TableContentLeft"/>
            </w:pPr>
            <w:r w:rsidRPr="00535C96">
              <w:t xml:space="preserve">Verify </w:t>
            </w:r>
          </w:p>
          <w:p w14:paraId="3A4F3A46" w14:textId="77777777" w:rsidR="00976D3D" w:rsidRPr="00730FBA" w:rsidRDefault="00976D3D" w:rsidP="00FB0E84">
            <w:pPr>
              <w:pStyle w:val="TableContentLeft"/>
            </w:pPr>
            <w:r w:rsidRPr="00535C96">
              <w:t xml:space="preserve">&lt;MEP_MODE&gt; = </w:t>
            </w:r>
            <w:r>
              <w:t>03</w:t>
            </w:r>
            <w:r w:rsidRPr="00535C96">
              <w:t>,</w:t>
            </w:r>
          </w:p>
          <w:p w14:paraId="0C7B726A" w14:textId="77777777" w:rsidR="00976D3D" w:rsidRPr="00730FBA" w:rsidRDefault="00976D3D" w:rsidP="00FB0E84">
            <w:pPr>
              <w:pStyle w:val="TableContentLeft"/>
            </w:pPr>
            <w:r w:rsidRPr="00535C96">
              <w:t xml:space="preserve">Verify </w:t>
            </w:r>
          </w:p>
          <w:p w14:paraId="76E0FDF5" w14:textId="6D1DB3C6" w:rsidR="00976D3D" w:rsidRPr="00730FBA" w:rsidRDefault="00976D3D" w:rsidP="00FB0E84">
            <w:pPr>
              <w:pStyle w:val="TableContentLeft"/>
            </w:pPr>
            <w:r w:rsidRPr="00535C96">
              <w:t xml:space="preserve">&lt;MEP_LSI_OPTION&gt; =                 </w:t>
            </w:r>
            <w:r w:rsidR="009B24F9">
              <w:t>#IUT_MEP_LSI_OPTIONS,</w:t>
            </w:r>
          </w:p>
          <w:p w14:paraId="307B9BB6" w14:textId="77777777" w:rsidR="00976D3D" w:rsidRPr="00730FBA" w:rsidRDefault="00976D3D" w:rsidP="00FB0E84">
            <w:pPr>
              <w:pStyle w:val="TableContentLeft"/>
            </w:pPr>
            <w:r w:rsidRPr="00535C96">
              <w:t xml:space="preserve">Verify </w:t>
            </w:r>
          </w:p>
          <w:p w14:paraId="11116AC3" w14:textId="77777777" w:rsidR="00976D3D" w:rsidRPr="00734D1E" w:rsidRDefault="00976D3D" w:rsidP="00FB0E84">
            <w:pPr>
              <w:pStyle w:val="TableContentLeft"/>
            </w:pPr>
            <w:r>
              <w:t>&lt;MEP_MAX_LSIS&gt; &lt;=</w:t>
            </w:r>
            <w:r w:rsidRPr="00535C96">
              <w:t xml:space="preserve">                  #IUT_MEP_MAX_LSIS</w:t>
            </w:r>
          </w:p>
        </w:tc>
      </w:tr>
      <w:tr w:rsidR="00976D3D" w:rsidRPr="003B46C3" w14:paraId="71255B0D" w14:textId="77777777" w:rsidTr="00FB0E84">
        <w:trPr>
          <w:trHeight w:val="314"/>
          <w:jc w:val="center"/>
        </w:trPr>
        <w:tc>
          <w:tcPr>
            <w:tcW w:w="422" w:type="pct"/>
            <w:shd w:val="clear" w:color="auto" w:fill="FFFFFF"/>
            <w:vAlign w:val="center"/>
          </w:tcPr>
          <w:p w14:paraId="0DD3625D" w14:textId="77777777" w:rsidR="00976D3D" w:rsidRPr="00734D1E" w:rsidRDefault="00976D3D" w:rsidP="00FB0E84">
            <w:pPr>
              <w:pStyle w:val="TableContentLeft"/>
            </w:pPr>
            <w:r w:rsidRPr="00734D1E">
              <w:t>IC</w:t>
            </w:r>
            <w:r>
              <w:t>3</w:t>
            </w:r>
          </w:p>
        </w:tc>
        <w:tc>
          <w:tcPr>
            <w:tcW w:w="4574" w:type="pct"/>
            <w:gridSpan w:val="3"/>
            <w:shd w:val="clear" w:color="auto" w:fill="FFFFFF"/>
            <w:vAlign w:val="center"/>
          </w:tcPr>
          <w:p w14:paraId="01714309" w14:textId="77777777" w:rsidR="00976D3D" w:rsidRPr="00734D1E" w:rsidRDefault="00976D3D" w:rsidP="00FB0E84">
            <w:pPr>
              <w:pStyle w:val="TableContentLeft"/>
            </w:pPr>
            <w:r w:rsidRPr="00734D1E">
              <w:t>PROC_EUICC_INITIALIZATION_SEQUENCE</w:t>
            </w:r>
            <w:r>
              <w:t>_MEP</w:t>
            </w:r>
          </w:p>
        </w:tc>
      </w:tr>
      <w:tr w:rsidR="00976D3D" w:rsidRPr="003B46C3" w14:paraId="6F68BAE4" w14:textId="77777777" w:rsidTr="00FB0E84">
        <w:trPr>
          <w:trHeight w:val="314"/>
          <w:jc w:val="center"/>
        </w:trPr>
        <w:tc>
          <w:tcPr>
            <w:tcW w:w="422" w:type="pct"/>
            <w:shd w:val="clear" w:color="auto" w:fill="FFFFFF"/>
            <w:vAlign w:val="center"/>
          </w:tcPr>
          <w:p w14:paraId="4122F710" w14:textId="77777777" w:rsidR="00976D3D" w:rsidRPr="00734D1E" w:rsidRDefault="00976D3D" w:rsidP="00FB0E84">
            <w:pPr>
              <w:pStyle w:val="TableContentLeft"/>
            </w:pPr>
            <w:r w:rsidRPr="00734D1E">
              <w:lastRenderedPageBreak/>
              <w:t>IC</w:t>
            </w:r>
            <w:r>
              <w:t>4</w:t>
            </w:r>
          </w:p>
        </w:tc>
        <w:tc>
          <w:tcPr>
            <w:tcW w:w="4574" w:type="pct"/>
            <w:gridSpan w:val="3"/>
            <w:shd w:val="clear" w:color="auto" w:fill="FFFFFF"/>
            <w:vAlign w:val="center"/>
          </w:tcPr>
          <w:p w14:paraId="756CF10F" w14:textId="77777777" w:rsidR="00976D3D" w:rsidRPr="00734D1E" w:rsidRDefault="00976D3D" w:rsidP="00FB0E84">
            <w:pPr>
              <w:pStyle w:val="TableContentLeft"/>
            </w:pPr>
            <w:r w:rsidRPr="00734D1E">
              <w:t>PROC_OPEN_LOGICAL_CHANNEL_AND_SELECT_ISDR</w:t>
            </w:r>
          </w:p>
        </w:tc>
      </w:tr>
      <w:tr w:rsidR="00976D3D" w:rsidRPr="003B46C3" w14:paraId="3F512D21" w14:textId="77777777" w:rsidTr="00FB0E84">
        <w:trPr>
          <w:trHeight w:val="314"/>
          <w:jc w:val="center"/>
        </w:trPr>
        <w:tc>
          <w:tcPr>
            <w:tcW w:w="422" w:type="pct"/>
            <w:shd w:val="clear" w:color="auto" w:fill="auto"/>
            <w:vAlign w:val="center"/>
          </w:tcPr>
          <w:p w14:paraId="1FD6B324" w14:textId="77777777" w:rsidR="00976D3D" w:rsidRPr="00734D1E" w:rsidRDefault="00976D3D" w:rsidP="00FB0E84">
            <w:pPr>
              <w:pStyle w:val="TableContentLeft"/>
            </w:pPr>
            <w:r w:rsidRPr="00734D1E">
              <w:t>1</w:t>
            </w:r>
          </w:p>
        </w:tc>
        <w:tc>
          <w:tcPr>
            <w:tcW w:w="672" w:type="pct"/>
            <w:shd w:val="clear" w:color="auto" w:fill="auto"/>
            <w:vAlign w:val="center"/>
          </w:tcPr>
          <w:p w14:paraId="0AA33EBA"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33AA2676" w14:textId="77777777" w:rsidR="00976D3D" w:rsidRPr="00734D1E" w:rsidRDefault="00976D3D" w:rsidP="00FB0E84">
            <w:pPr>
              <w:pStyle w:val="TableContentLeft"/>
            </w:pPr>
            <w:r w:rsidRPr="00734D1E">
              <w:t>MTD_STORE_DATA(</w:t>
            </w:r>
          </w:p>
          <w:p w14:paraId="21923BE2" w14:textId="77777777" w:rsidR="00976D3D" w:rsidRPr="00734D1E" w:rsidRDefault="00976D3D" w:rsidP="00FB0E84">
            <w:pPr>
              <w:pStyle w:val="TableContentLeft"/>
            </w:pPr>
            <w:r w:rsidRPr="00734D1E">
              <w:t xml:space="preserve">  #GET_EUICC_INFO2)</w:t>
            </w:r>
          </w:p>
        </w:tc>
        <w:tc>
          <w:tcPr>
            <w:tcW w:w="1708" w:type="pct"/>
            <w:shd w:val="clear" w:color="auto" w:fill="auto"/>
            <w:vAlign w:val="center"/>
          </w:tcPr>
          <w:p w14:paraId="02101DBA" w14:textId="77777777" w:rsidR="00976D3D" w:rsidRPr="00734D1E" w:rsidRDefault="00976D3D" w:rsidP="00FB0E84">
            <w:pPr>
              <w:pStyle w:val="TableContentLeft"/>
            </w:pPr>
            <w:r w:rsidRPr="00734D1E">
              <w:t>Retrieve free non-volatile memory value (tag 0x82) from &lt;EXT_CARD_RESOURCE&gt;  in EUICCInfo2 as &lt;FREE_MEM_OP_PROF_INSTALLED&gt;</w:t>
            </w:r>
          </w:p>
        </w:tc>
      </w:tr>
      <w:tr w:rsidR="00976D3D" w:rsidRPr="003B46C3" w14:paraId="31D76D23" w14:textId="77777777" w:rsidTr="00FB0E84">
        <w:trPr>
          <w:trHeight w:val="314"/>
          <w:jc w:val="center"/>
        </w:trPr>
        <w:tc>
          <w:tcPr>
            <w:tcW w:w="422" w:type="pct"/>
            <w:shd w:val="clear" w:color="auto" w:fill="auto"/>
            <w:vAlign w:val="center"/>
          </w:tcPr>
          <w:p w14:paraId="283D2C8D" w14:textId="77777777" w:rsidR="00976D3D" w:rsidRPr="00734D1E" w:rsidRDefault="00976D3D" w:rsidP="00FB0E84">
            <w:pPr>
              <w:pStyle w:val="TableContentLeft"/>
            </w:pPr>
            <w:r w:rsidRPr="00734D1E">
              <w:t>2</w:t>
            </w:r>
          </w:p>
        </w:tc>
        <w:tc>
          <w:tcPr>
            <w:tcW w:w="672" w:type="pct"/>
            <w:shd w:val="clear" w:color="auto" w:fill="auto"/>
            <w:vAlign w:val="center"/>
          </w:tcPr>
          <w:p w14:paraId="4DE2D45F"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11FA0E5E" w14:textId="77777777" w:rsidR="00976D3D" w:rsidRPr="00734D1E" w:rsidRDefault="00976D3D" w:rsidP="00FB0E84">
            <w:pPr>
              <w:pStyle w:val="TableContentLeft"/>
            </w:pPr>
            <w:r w:rsidRPr="00734D1E">
              <w:t>MTD_STORE_DATA(</w:t>
            </w:r>
          </w:p>
          <w:p w14:paraId="4105D50F" w14:textId="77777777" w:rsidR="00976D3D" w:rsidRPr="00734D1E" w:rsidRDefault="00976D3D" w:rsidP="00FB0E84">
            <w:pPr>
              <w:pStyle w:val="TableContentLeft"/>
            </w:pPr>
            <w:r w:rsidRPr="00734D1E">
              <w:t>#EUICC_MEMORY_RESET_OP_PRO)</w:t>
            </w:r>
          </w:p>
        </w:tc>
        <w:tc>
          <w:tcPr>
            <w:tcW w:w="1708" w:type="pct"/>
            <w:shd w:val="clear" w:color="auto" w:fill="auto"/>
            <w:vAlign w:val="center"/>
          </w:tcPr>
          <w:p w14:paraId="17CB8109" w14:textId="77777777" w:rsidR="00976D3D" w:rsidRPr="00734D1E" w:rsidRDefault="00976D3D" w:rsidP="00FB0E84">
            <w:pPr>
              <w:pStyle w:val="TableContentLeft"/>
            </w:pPr>
            <w:r w:rsidRPr="00734D1E">
              <w:t>#R_EUICC_MEMORY_RESET_OK</w:t>
            </w:r>
          </w:p>
          <w:p w14:paraId="7521EEEA" w14:textId="77777777" w:rsidR="00976D3D" w:rsidRPr="00734D1E" w:rsidRDefault="00976D3D" w:rsidP="00FB0E84">
            <w:pPr>
              <w:pStyle w:val="TableContentLeft"/>
            </w:pPr>
            <w:r w:rsidRPr="00734D1E">
              <w:t xml:space="preserve"> SW=0x9000</w:t>
            </w:r>
          </w:p>
        </w:tc>
      </w:tr>
      <w:tr w:rsidR="00976D3D" w:rsidRPr="003B46C3" w14:paraId="2E5D41CD" w14:textId="77777777" w:rsidTr="00FB0E84">
        <w:trPr>
          <w:trHeight w:val="314"/>
          <w:jc w:val="center"/>
        </w:trPr>
        <w:tc>
          <w:tcPr>
            <w:tcW w:w="422" w:type="pct"/>
            <w:shd w:val="clear" w:color="auto" w:fill="auto"/>
            <w:vAlign w:val="center"/>
          </w:tcPr>
          <w:p w14:paraId="3082A15F" w14:textId="77777777" w:rsidR="00976D3D" w:rsidRPr="00734D1E" w:rsidRDefault="00976D3D" w:rsidP="00FB0E84">
            <w:pPr>
              <w:pStyle w:val="TableContentLeft"/>
            </w:pPr>
            <w:r w:rsidRPr="00734D1E">
              <w:t>3</w:t>
            </w:r>
          </w:p>
        </w:tc>
        <w:tc>
          <w:tcPr>
            <w:tcW w:w="672" w:type="pct"/>
            <w:shd w:val="clear" w:color="auto" w:fill="auto"/>
            <w:vAlign w:val="center"/>
          </w:tcPr>
          <w:p w14:paraId="1E758232"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1D1072FC" w14:textId="77777777" w:rsidR="00976D3D" w:rsidRPr="00337065" w:rsidRDefault="00976D3D" w:rsidP="00FB0E84">
            <w:pPr>
              <w:pStyle w:val="TableText"/>
              <w:rPr>
                <w:rFonts w:cs="Arial"/>
                <w:sz w:val="18"/>
                <w:szCs w:val="18"/>
              </w:rPr>
            </w:pPr>
            <w:r w:rsidRPr="00337065">
              <w:rPr>
                <w:rFonts w:cs="Arial"/>
                <w:sz w:val="18"/>
                <w:szCs w:val="18"/>
              </w:rPr>
              <w:t>MTD_STORE_DATA(</w:t>
            </w:r>
          </w:p>
          <w:p w14:paraId="1B17F794" w14:textId="08945627" w:rsidR="00976D3D" w:rsidRPr="00337065" w:rsidRDefault="00976D3D" w:rsidP="00FB0E84">
            <w:pPr>
              <w:pStyle w:val="TableText"/>
              <w:rPr>
                <w:rFonts w:cs="Arial"/>
                <w:sz w:val="18"/>
                <w:szCs w:val="18"/>
              </w:rPr>
            </w:pPr>
            <w:r w:rsidRPr="00337065">
              <w:rPr>
                <w:rFonts w:cs="Arial"/>
                <w:sz w:val="18"/>
                <w:szCs w:val="18"/>
              </w:rPr>
              <w:t xml:space="preserve">  </w:t>
            </w:r>
            <w:r>
              <w:rPr>
                <w:rFonts w:cs="Arial"/>
                <w:sz w:val="18"/>
                <w:szCs w:val="18"/>
              </w:rPr>
              <w:t>MTD_GET_PROFILE_INFO</w:t>
            </w:r>
            <w:r w:rsidRPr="00337065">
              <w:rPr>
                <w:rFonts w:cs="Arial"/>
                <w:sz w:val="18"/>
                <w:szCs w:val="18"/>
              </w:rPr>
              <w:t>(</w:t>
            </w:r>
          </w:p>
          <w:p w14:paraId="0181ADEE" w14:textId="77777777" w:rsidR="00976D3D" w:rsidRPr="006D4872" w:rsidRDefault="00976D3D" w:rsidP="00FB0E84">
            <w:pPr>
              <w:pStyle w:val="TableText"/>
              <w:rPr>
                <w:lang w:val="es-ES"/>
              </w:rPr>
            </w:pPr>
            <w:r>
              <w:rPr>
                <w:rFonts w:cs="Arial"/>
                <w:sz w:val="18"/>
                <w:szCs w:val="18"/>
              </w:rPr>
              <w:t xml:space="preserve">    </w:t>
            </w:r>
            <w:r w:rsidRPr="006D4872">
              <w:rPr>
                <w:rFonts w:cs="Arial"/>
                <w:sz w:val="18"/>
                <w:szCs w:val="18"/>
                <w:lang w:val="es-ES"/>
              </w:rPr>
              <w:t>&lt;NO_PARAM&gt;</w:t>
            </w:r>
            <w:r w:rsidRPr="006D4872">
              <w:rPr>
                <w:lang w:val="es-ES"/>
              </w:rPr>
              <w:t>,</w:t>
            </w:r>
          </w:p>
          <w:p w14:paraId="5939B420" w14:textId="59A1504D" w:rsidR="00976D3D" w:rsidRPr="00734D1E" w:rsidRDefault="00976D3D" w:rsidP="003E71D1">
            <w:pPr>
              <w:pStyle w:val="TableText"/>
            </w:pPr>
            <w:r w:rsidRPr="006D4872">
              <w:rPr>
                <w:rFonts w:cs="Arial"/>
                <w:sz w:val="18"/>
                <w:szCs w:val="18"/>
                <w:lang w:val="es-ES"/>
              </w:rPr>
              <w:t xml:space="preserve">    &lt;NO_PARAM&gt;</w:t>
            </w:r>
            <w:r w:rsidRPr="00337065">
              <w:t>)</w:t>
            </w:r>
            <w:r w:rsidRPr="00337065">
              <w:rPr>
                <w:lang w:eastAsia="en-GB"/>
              </w:rPr>
              <w:t>)</w:t>
            </w:r>
          </w:p>
        </w:tc>
        <w:tc>
          <w:tcPr>
            <w:tcW w:w="1708" w:type="pct"/>
            <w:shd w:val="clear" w:color="auto" w:fill="auto"/>
            <w:vAlign w:val="center"/>
          </w:tcPr>
          <w:p w14:paraId="15C0269D" w14:textId="77777777" w:rsidR="00976D3D" w:rsidRPr="00734D1E" w:rsidRDefault="00976D3D" w:rsidP="00FB0E84">
            <w:pPr>
              <w:pStyle w:val="TableContentLeft"/>
            </w:pPr>
            <w:r w:rsidRPr="00734D1E">
              <w:t>response ProfileInfoListResponse::= profileInfoListOk: {</w:t>
            </w:r>
          </w:p>
          <w:p w14:paraId="07961999" w14:textId="77777777" w:rsidR="00976D3D" w:rsidRPr="00734D1E" w:rsidRDefault="00976D3D" w:rsidP="00FB0E84">
            <w:pPr>
              <w:pStyle w:val="TableContentLeft"/>
            </w:pPr>
            <w:r w:rsidRPr="00734D1E">
              <w:t>}</w:t>
            </w:r>
          </w:p>
          <w:p w14:paraId="2460BDC7" w14:textId="77777777" w:rsidR="00976D3D" w:rsidRPr="00734D1E" w:rsidRDefault="00976D3D" w:rsidP="00FB0E84">
            <w:pPr>
              <w:pStyle w:val="TableContentLeft"/>
            </w:pPr>
            <w:r w:rsidRPr="00734D1E">
              <w:t>SW=0x9000</w:t>
            </w:r>
          </w:p>
        </w:tc>
      </w:tr>
      <w:tr w:rsidR="00976D3D" w:rsidRPr="00F70C8F" w14:paraId="5C554F9E" w14:textId="77777777" w:rsidTr="00FB0E84">
        <w:trPr>
          <w:trHeight w:val="314"/>
          <w:jc w:val="center"/>
        </w:trPr>
        <w:tc>
          <w:tcPr>
            <w:tcW w:w="422" w:type="pct"/>
            <w:shd w:val="clear" w:color="auto" w:fill="auto"/>
            <w:vAlign w:val="center"/>
            <w:hideMark/>
          </w:tcPr>
          <w:p w14:paraId="4AB22C64" w14:textId="77777777" w:rsidR="00976D3D" w:rsidRPr="00734D1E" w:rsidRDefault="00976D3D" w:rsidP="00FB0E84">
            <w:pPr>
              <w:pStyle w:val="TableContentLeft"/>
            </w:pPr>
            <w:r w:rsidRPr="00734D1E">
              <w:t>4</w:t>
            </w:r>
          </w:p>
        </w:tc>
        <w:tc>
          <w:tcPr>
            <w:tcW w:w="672" w:type="pct"/>
            <w:shd w:val="clear" w:color="auto" w:fill="auto"/>
            <w:vAlign w:val="center"/>
            <w:hideMark/>
          </w:tcPr>
          <w:p w14:paraId="305DC6C8"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hideMark/>
          </w:tcPr>
          <w:p w14:paraId="189FA0F4" w14:textId="77777777" w:rsidR="00976D3D" w:rsidRPr="00734D1E" w:rsidRDefault="00976D3D" w:rsidP="00FB0E84">
            <w:pPr>
              <w:pStyle w:val="TableContentLeft"/>
            </w:pPr>
            <w:r w:rsidRPr="00734D1E">
              <w:t>MTD_STORE_DATA(</w:t>
            </w:r>
            <w:r w:rsidRPr="00734D1E">
              <w:br/>
              <w:t>#LIST_NOTIF_ALL)</w:t>
            </w:r>
          </w:p>
        </w:tc>
        <w:tc>
          <w:tcPr>
            <w:tcW w:w="1708" w:type="pct"/>
            <w:shd w:val="clear" w:color="auto" w:fill="auto"/>
            <w:vAlign w:val="center"/>
            <w:hideMark/>
          </w:tcPr>
          <w:p w14:paraId="3EEE7041" w14:textId="47536B68" w:rsidR="00976D3D" w:rsidRPr="006D4872" w:rsidRDefault="00976D3D" w:rsidP="00FB0E84">
            <w:pPr>
              <w:pStyle w:val="TableContentLeft"/>
              <w:rPr>
                <w:lang w:val="fr-FR"/>
              </w:rPr>
            </w:pPr>
            <w:r w:rsidRPr="006D4872">
              <w:rPr>
                <w:lang w:val="fr-FR"/>
              </w:rPr>
              <w:t>#R_LIST_NOTIF_DE1</w:t>
            </w:r>
            <w:r w:rsidR="00B3608C">
              <w:rPr>
                <w:lang w:val="fr-FR"/>
              </w:rPr>
              <w:t>_DE2</w:t>
            </w:r>
            <w:r w:rsidRPr="006D4872">
              <w:rPr>
                <w:lang w:val="fr-FR"/>
              </w:rPr>
              <w:br/>
              <w:t>SW = 0x9000</w:t>
            </w:r>
          </w:p>
        </w:tc>
      </w:tr>
      <w:tr w:rsidR="00976D3D" w:rsidRPr="003B46C3" w14:paraId="01A8768B" w14:textId="77777777" w:rsidTr="00FB0E84">
        <w:trPr>
          <w:trHeight w:val="314"/>
          <w:jc w:val="center"/>
        </w:trPr>
        <w:tc>
          <w:tcPr>
            <w:tcW w:w="422" w:type="pct"/>
            <w:shd w:val="clear" w:color="auto" w:fill="auto"/>
            <w:vAlign w:val="center"/>
          </w:tcPr>
          <w:p w14:paraId="4FDC50B7" w14:textId="77777777" w:rsidR="00976D3D" w:rsidRPr="00734D1E" w:rsidRDefault="00976D3D" w:rsidP="00FB0E84">
            <w:pPr>
              <w:pStyle w:val="TableContentLeft"/>
            </w:pPr>
            <w:r w:rsidRPr="00734D1E">
              <w:t>5</w:t>
            </w:r>
          </w:p>
        </w:tc>
        <w:tc>
          <w:tcPr>
            <w:tcW w:w="672" w:type="pct"/>
            <w:shd w:val="clear" w:color="auto" w:fill="auto"/>
            <w:vAlign w:val="center"/>
          </w:tcPr>
          <w:p w14:paraId="52116109"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7FC466F7" w14:textId="77777777" w:rsidR="00976D3D" w:rsidRPr="00734D1E" w:rsidRDefault="00976D3D" w:rsidP="00FB0E84">
            <w:pPr>
              <w:pStyle w:val="TableContentLeft"/>
            </w:pPr>
            <w:r w:rsidRPr="00734D1E">
              <w:t>MTD_STORE_DATA(</w:t>
            </w:r>
          </w:p>
          <w:p w14:paraId="2CAF039F" w14:textId="77777777" w:rsidR="00976D3D" w:rsidRPr="00734D1E" w:rsidRDefault="00976D3D" w:rsidP="00FB0E84">
            <w:pPr>
              <w:pStyle w:val="TableContentLeft"/>
            </w:pPr>
            <w:r w:rsidRPr="00734D1E">
              <w:t xml:space="preserve">  #GET_EUICC_INFO2)</w:t>
            </w:r>
          </w:p>
        </w:tc>
        <w:tc>
          <w:tcPr>
            <w:tcW w:w="1708" w:type="pct"/>
            <w:shd w:val="clear" w:color="auto" w:fill="auto"/>
            <w:vAlign w:val="center"/>
          </w:tcPr>
          <w:p w14:paraId="512AC832" w14:textId="77777777" w:rsidR="00976D3D" w:rsidRPr="00734D1E" w:rsidRDefault="00976D3D" w:rsidP="00FB0E84">
            <w:pPr>
              <w:pStyle w:val="TableContentLeft"/>
            </w:pPr>
            <w:r w:rsidRPr="00734D1E">
              <w:t>Retrieve free non-volatile memory value (tag 0x82) from &lt;EXT_CARD_RESOURCE&gt;  in EUICCInfo2 as &lt;FREE_MEMORY_NO_PROFILE&gt;</w:t>
            </w:r>
          </w:p>
          <w:p w14:paraId="714F1368" w14:textId="77777777" w:rsidR="00976D3D" w:rsidRPr="00734D1E" w:rsidRDefault="00976D3D" w:rsidP="00FB0E84">
            <w:pPr>
              <w:pStyle w:val="TableContentLeft"/>
            </w:pPr>
            <w:r w:rsidRPr="00734D1E">
              <w:t>Verify that &lt;FREE_MEM_OP_PROF_INSTALLED&gt; is lower than &lt;FREE_MEMORY_NO_PROFILE&gt;</w:t>
            </w:r>
          </w:p>
        </w:tc>
      </w:tr>
      <w:tr w:rsidR="00976D3D" w:rsidRPr="003B46C3" w14:paraId="0F45924E" w14:textId="77777777" w:rsidTr="00FB0E84">
        <w:trPr>
          <w:trHeight w:val="314"/>
          <w:jc w:val="center"/>
        </w:trPr>
        <w:tc>
          <w:tcPr>
            <w:tcW w:w="422" w:type="pct"/>
            <w:shd w:val="clear" w:color="auto" w:fill="auto"/>
            <w:vAlign w:val="center"/>
          </w:tcPr>
          <w:p w14:paraId="36D86C6B" w14:textId="77777777" w:rsidR="00976D3D" w:rsidRPr="00734D1E" w:rsidDel="00206DCB" w:rsidRDefault="00976D3D" w:rsidP="00FB0E84">
            <w:pPr>
              <w:pStyle w:val="TableContentLeft"/>
            </w:pPr>
            <w:r w:rsidRPr="00734D1E">
              <w:t>6</w:t>
            </w:r>
          </w:p>
        </w:tc>
        <w:tc>
          <w:tcPr>
            <w:tcW w:w="672" w:type="pct"/>
            <w:shd w:val="clear" w:color="auto" w:fill="auto"/>
            <w:vAlign w:val="center"/>
          </w:tcPr>
          <w:p w14:paraId="27C40803"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26741071" w14:textId="77777777" w:rsidR="00976D3D" w:rsidRPr="00734D1E" w:rsidRDefault="00976D3D" w:rsidP="00FB0E84">
            <w:pPr>
              <w:pStyle w:val="TableContentLeft"/>
            </w:pPr>
            <w:r w:rsidRPr="00734D1E">
              <w:t>MTD_STORE_DATA(</w:t>
            </w:r>
          </w:p>
          <w:p w14:paraId="4DA77F1D" w14:textId="77777777" w:rsidR="00976D3D" w:rsidRPr="00734D1E" w:rsidRDefault="00976D3D" w:rsidP="00FB0E84">
            <w:pPr>
              <w:pStyle w:val="TableContentLeft"/>
            </w:pPr>
            <w:r w:rsidRPr="00734D1E">
              <w:t>#GET_EUICC_CONFIGURED_</w:t>
            </w:r>
            <w:r>
              <w:t>DATA</w:t>
            </w:r>
            <w:r w:rsidRPr="00734D1E">
              <w:t>)</w:t>
            </w:r>
          </w:p>
        </w:tc>
        <w:tc>
          <w:tcPr>
            <w:tcW w:w="1708" w:type="pct"/>
            <w:shd w:val="clear" w:color="auto" w:fill="auto"/>
            <w:vAlign w:val="center"/>
          </w:tcPr>
          <w:p w14:paraId="2DC460FD" w14:textId="77777777" w:rsidR="00976D3D" w:rsidRPr="006D4872" w:rsidRDefault="00976D3D" w:rsidP="00FB0E84">
            <w:pPr>
              <w:pStyle w:val="TableContentLeft"/>
              <w:rPr>
                <w:lang w:val="es-ES"/>
              </w:rPr>
            </w:pPr>
            <w:r w:rsidRPr="006D4872">
              <w:rPr>
                <w:lang w:val="es-ES"/>
              </w:rPr>
              <w:t>#R_ES10a_GECA_DS_DP_1</w:t>
            </w:r>
          </w:p>
          <w:p w14:paraId="61C9A180" w14:textId="77777777" w:rsidR="00976D3D" w:rsidRPr="00734D1E" w:rsidRDefault="00976D3D" w:rsidP="00FB0E84">
            <w:pPr>
              <w:pStyle w:val="TableContentLeft"/>
            </w:pPr>
            <w:r w:rsidRPr="00734D1E">
              <w:t>SW = 0x9000</w:t>
            </w:r>
          </w:p>
        </w:tc>
      </w:tr>
    </w:tbl>
    <w:p w14:paraId="7B0A75E7" w14:textId="77777777" w:rsidR="00976D3D" w:rsidRPr="00734D1E" w:rsidRDefault="00976D3D" w:rsidP="00976D3D">
      <w:pPr>
        <w:pStyle w:val="Heading6no"/>
        <w:rPr>
          <w:rFonts w:eastAsia="Times New Roman"/>
          <w:lang w:val="en-GB" w:eastAsia="en-US"/>
        </w:rPr>
      </w:pPr>
      <w:r w:rsidRPr="00734D1E">
        <w:rPr>
          <w:rFonts w:eastAsia="Times New Roman"/>
          <w:lang w:val="en-GB" w:eastAsia="en-US"/>
        </w:rPr>
        <w:t>Test Sequence #0</w:t>
      </w:r>
      <w:r>
        <w:rPr>
          <w:rFonts w:eastAsia="Times New Roman"/>
          <w:lang w:val="en-GB" w:eastAsia="en-US"/>
        </w:rPr>
        <w:t>2</w:t>
      </w:r>
      <w:r w:rsidRPr="00734D1E">
        <w:rPr>
          <w:rFonts w:eastAsia="Times New Roman"/>
          <w:lang w:val="en-GB" w:eastAsia="en-US"/>
        </w:rPr>
        <w:t xml:space="preserve"> Nominal: Reset the Default SM-DP+ Address onl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76D3D" w:rsidRPr="003B46C3" w14:paraId="09D3764E" w14:textId="77777777" w:rsidTr="00FB0E84">
        <w:trPr>
          <w:trHeight w:val="380"/>
          <w:jc w:val="center"/>
        </w:trPr>
        <w:tc>
          <w:tcPr>
            <w:tcW w:w="1167" w:type="pct"/>
            <w:shd w:val="clear" w:color="auto" w:fill="BFBFBF" w:themeFill="background1" w:themeFillShade="BF"/>
            <w:vAlign w:val="center"/>
          </w:tcPr>
          <w:p w14:paraId="5B5A0844" w14:textId="77777777" w:rsidR="00976D3D" w:rsidRPr="00734D1E" w:rsidRDefault="00976D3D" w:rsidP="00FB0E84">
            <w:pPr>
              <w:pStyle w:val="TableHeaderGray"/>
              <w:rPr>
                <w:rFonts w:eastAsia="SimSun"/>
                <w:lang w:val="en-GB"/>
              </w:rPr>
            </w:pPr>
            <w:r w:rsidRPr="00734D1E">
              <w:rPr>
                <w:rFonts w:eastAsia="SimSun"/>
                <w:lang w:val="en-GB"/>
              </w:rPr>
              <w:t>Initial Conditions</w:t>
            </w:r>
          </w:p>
        </w:tc>
        <w:tc>
          <w:tcPr>
            <w:tcW w:w="3833" w:type="pct"/>
            <w:tcBorders>
              <w:top w:val="nil"/>
              <w:right w:val="nil"/>
            </w:tcBorders>
            <w:shd w:val="clear" w:color="auto" w:fill="auto"/>
            <w:vAlign w:val="center"/>
          </w:tcPr>
          <w:p w14:paraId="27FC0188" w14:textId="77777777" w:rsidR="00976D3D" w:rsidRPr="00734D1E" w:rsidRDefault="00976D3D" w:rsidP="00FB0E84">
            <w:pPr>
              <w:pStyle w:val="TableHeaderGray"/>
              <w:rPr>
                <w:rFonts w:eastAsia="SimSun"/>
                <w:lang w:val="en-GB"/>
              </w:rPr>
            </w:pPr>
          </w:p>
        </w:tc>
      </w:tr>
      <w:tr w:rsidR="00976D3D" w:rsidRPr="003B46C3" w14:paraId="702380FA" w14:textId="77777777" w:rsidTr="00FB0E84">
        <w:trPr>
          <w:jc w:val="center"/>
        </w:trPr>
        <w:tc>
          <w:tcPr>
            <w:tcW w:w="1167" w:type="pct"/>
            <w:shd w:val="clear" w:color="auto" w:fill="BFBFBF" w:themeFill="background1" w:themeFillShade="BF"/>
            <w:vAlign w:val="center"/>
          </w:tcPr>
          <w:p w14:paraId="106E5525" w14:textId="77777777" w:rsidR="00976D3D" w:rsidRPr="00734D1E" w:rsidRDefault="00976D3D" w:rsidP="00FB0E84">
            <w:pPr>
              <w:pStyle w:val="TableHeaderGray"/>
              <w:rPr>
                <w:rFonts w:eastAsia="SimSun"/>
                <w:lang w:val="en-GB"/>
              </w:rPr>
            </w:pPr>
            <w:r w:rsidRPr="00734D1E">
              <w:rPr>
                <w:rFonts w:eastAsia="SimSun"/>
                <w:lang w:val="en-GB"/>
              </w:rPr>
              <w:t>Entity</w:t>
            </w:r>
          </w:p>
        </w:tc>
        <w:tc>
          <w:tcPr>
            <w:tcW w:w="3833" w:type="pct"/>
            <w:shd w:val="clear" w:color="auto" w:fill="BFBFBF" w:themeFill="background1" w:themeFillShade="BF"/>
            <w:vAlign w:val="center"/>
          </w:tcPr>
          <w:p w14:paraId="73C538DE" w14:textId="77777777" w:rsidR="00976D3D" w:rsidRPr="00734D1E" w:rsidRDefault="00976D3D" w:rsidP="00FB0E84">
            <w:pPr>
              <w:pStyle w:val="TableHeaderGray"/>
              <w:rPr>
                <w:rFonts w:eastAsia="SimSun"/>
                <w:lang w:val="en-GB"/>
              </w:rPr>
            </w:pPr>
            <w:r w:rsidRPr="00734D1E">
              <w:rPr>
                <w:rFonts w:eastAsia="Calibri"/>
                <w:lang w:val="en-GB"/>
              </w:rPr>
              <w:t>Description of the initial condition</w:t>
            </w:r>
          </w:p>
        </w:tc>
      </w:tr>
      <w:tr w:rsidR="00976D3D" w:rsidRPr="003B46C3" w14:paraId="7C7C5A30" w14:textId="77777777" w:rsidTr="00FB0E84">
        <w:trPr>
          <w:jc w:val="center"/>
        </w:trPr>
        <w:tc>
          <w:tcPr>
            <w:tcW w:w="1167" w:type="pct"/>
            <w:vAlign w:val="center"/>
          </w:tcPr>
          <w:p w14:paraId="1D17D90E" w14:textId="77777777" w:rsidR="00976D3D" w:rsidRPr="00734D1E" w:rsidRDefault="00976D3D" w:rsidP="00FB0E84">
            <w:pPr>
              <w:pStyle w:val="TableText"/>
            </w:pPr>
            <w:r w:rsidRPr="00734D1E">
              <w:t>eUICC</w:t>
            </w:r>
          </w:p>
        </w:tc>
        <w:tc>
          <w:tcPr>
            <w:tcW w:w="3833" w:type="pct"/>
            <w:vAlign w:val="center"/>
          </w:tcPr>
          <w:p w14:paraId="36EEA6A8" w14:textId="77777777" w:rsidR="00976D3D" w:rsidRPr="00734D1E" w:rsidRDefault="00976D3D" w:rsidP="00FB0E84">
            <w:pPr>
              <w:pStyle w:val="TableText"/>
            </w:pPr>
            <w:r w:rsidRPr="00734D1E">
              <w:t>The PROFILE_OPERATIONAL1 is Disabled on the eUICC.</w:t>
            </w:r>
          </w:p>
        </w:tc>
      </w:tr>
      <w:tr w:rsidR="00976D3D" w:rsidRPr="003B46C3" w14:paraId="38E33A39" w14:textId="77777777" w:rsidTr="00FB0E84">
        <w:trPr>
          <w:jc w:val="center"/>
        </w:trPr>
        <w:tc>
          <w:tcPr>
            <w:tcW w:w="1167" w:type="pct"/>
            <w:vAlign w:val="center"/>
          </w:tcPr>
          <w:p w14:paraId="499CD780" w14:textId="77777777" w:rsidR="00976D3D" w:rsidRPr="00734D1E" w:rsidRDefault="00976D3D" w:rsidP="00FB0E84">
            <w:pPr>
              <w:pStyle w:val="TableText"/>
            </w:pPr>
            <w:r w:rsidRPr="00734D1E">
              <w:t>eUICC</w:t>
            </w:r>
          </w:p>
        </w:tc>
        <w:tc>
          <w:tcPr>
            <w:tcW w:w="3833" w:type="pct"/>
            <w:vAlign w:val="center"/>
          </w:tcPr>
          <w:p w14:paraId="21043147" w14:textId="77777777" w:rsidR="00976D3D" w:rsidRPr="00734D1E" w:rsidRDefault="00976D3D" w:rsidP="00FB0E84">
            <w:pPr>
              <w:pStyle w:val="TableText"/>
            </w:pPr>
            <w:r w:rsidRPr="00734D1E">
              <w:t>The PROFILE_OPERATIONAL3 has been installed on the eUICC.</w:t>
            </w:r>
          </w:p>
        </w:tc>
      </w:tr>
      <w:tr w:rsidR="00976D3D" w:rsidRPr="003B46C3" w14:paraId="4E29A45C" w14:textId="77777777" w:rsidTr="00FB0E84">
        <w:trPr>
          <w:jc w:val="center"/>
        </w:trPr>
        <w:tc>
          <w:tcPr>
            <w:tcW w:w="1167" w:type="pct"/>
            <w:vAlign w:val="center"/>
          </w:tcPr>
          <w:p w14:paraId="003D76DA" w14:textId="77777777" w:rsidR="00976D3D" w:rsidRPr="00734D1E" w:rsidRDefault="00976D3D" w:rsidP="00FB0E84">
            <w:pPr>
              <w:pStyle w:val="TableText"/>
            </w:pPr>
            <w:r w:rsidRPr="00734D1E">
              <w:t>eUICC</w:t>
            </w:r>
          </w:p>
        </w:tc>
        <w:tc>
          <w:tcPr>
            <w:tcW w:w="3833" w:type="pct"/>
            <w:vAlign w:val="center"/>
          </w:tcPr>
          <w:p w14:paraId="51052A03" w14:textId="77777777" w:rsidR="00976D3D" w:rsidRPr="00734D1E" w:rsidRDefault="00976D3D" w:rsidP="00FB0E84">
            <w:pPr>
              <w:pStyle w:val="TableText"/>
            </w:pPr>
            <w:r w:rsidRPr="00734D1E">
              <w:t>The PROFILE_OPERATIONAL3 is Disabled on the eUICC.</w:t>
            </w:r>
          </w:p>
        </w:tc>
      </w:tr>
      <w:tr w:rsidR="00976D3D" w:rsidRPr="003B46C3" w14:paraId="2EE1FB40" w14:textId="77777777" w:rsidTr="00FB0E84">
        <w:trPr>
          <w:jc w:val="center"/>
        </w:trPr>
        <w:tc>
          <w:tcPr>
            <w:tcW w:w="1167" w:type="pct"/>
            <w:vAlign w:val="center"/>
          </w:tcPr>
          <w:p w14:paraId="2E933B88" w14:textId="77777777" w:rsidR="00976D3D" w:rsidRPr="00734D1E" w:rsidRDefault="00976D3D" w:rsidP="00FB0E84">
            <w:pPr>
              <w:pStyle w:val="TableText"/>
            </w:pPr>
            <w:r w:rsidRPr="00734D1E">
              <w:t>eUICC</w:t>
            </w:r>
          </w:p>
        </w:tc>
        <w:tc>
          <w:tcPr>
            <w:tcW w:w="3833" w:type="pct"/>
            <w:vAlign w:val="center"/>
          </w:tcPr>
          <w:p w14:paraId="615FAFA3" w14:textId="77777777" w:rsidR="00976D3D" w:rsidRPr="00734D1E" w:rsidRDefault="00976D3D" w:rsidP="00FB0E84">
            <w:pPr>
              <w:pStyle w:val="TableText"/>
            </w:pPr>
            <w:r w:rsidRPr="00734D1E">
              <w:t>The Nickname of the PROFILE_OPERATIONAL3 is equal to #NICKNAME3.</w:t>
            </w:r>
          </w:p>
        </w:tc>
      </w:tr>
    </w:tbl>
    <w:p w14:paraId="2E708378"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976D3D" w:rsidRPr="003B46C3" w14:paraId="2F3B380A" w14:textId="77777777" w:rsidTr="00FB0E84">
        <w:trPr>
          <w:trHeight w:val="314"/>
          <w:jc w:val="center"/>
        </w:trPr>
        <w:tc>
          <w:tcPr>
            <w:tcW w:w="423" w:type="pct"/>
            <w:shd w:val="clear" w:color="auto" w:fill="C00000"/>
            <w:vAlign w:val="center"/>
          </w:tcPr>
          <w:p w14:paraId="2D70556E" w14:textId="77777777" w:rsidR="00976D3D" w:rsidRPr="00734D1E" w:rsidRDefault="00976D3D" w:rsidP="00FB0E84">
            <w:pPr>
              <w:pStyle w:val="TableHeader"/>
            </w:pPr>
            <w:r w:rsidRPr="00734D1E">
              <w:t>Step</w:t>
            </w:r>
          </w:p>
        </w:tc>
        <w:tc>
          <w:tcPr>
            <w:tcW w:w="671" w:type="pct"/>
            <w:shd w:val="clear" w:color="auto" w:fill="C00000"/>
            <w:vAlign w:val="center"/>
          </w:tcPr>
          <w:p w14:paraId="498A37B3" w14:textId="77777777" w:rsidR="00976D3D" w:rsidRPr="00734D1E" w:rsidRDefault="00976D3D" w:rsidP="00FB0E84">
            <w:pPr>
              <w:pStyle w:val="TableHeader"/>
            </w:pPr>
            <w:r w:rsidRPr="00734D1E">
              <w:t>Direction</w:t>
            </w:r>
          </w:p>
        </w:tc>
        <w:tc>
          <w:tcPr>
            <w:tcW w:w="2198" w:type="pct"/>
            <w:shd w:val="clear" w:color="auto" w:fill="C00000"/>
            <w:vAlign w:val="center"/>
          </w:tcPr>
          <w:p w14:paraId="5687A697" w14:textId="77777777" w:rsidR="00976D3D" w:rsidRPr="00734D1E" w:rsidRDefault="00976D3D" w:rsidP="00FB0E84">
            <w:pPr>
              <w:pStyle w:val="TableHeader"/>
            </w:pPr>
            <w:r w:rsidRPr="00734D1E">
              <w:t>Sequence / Description</w:t>
            </w:r>
          </w:p>
        </w:tc>
        <w:tc>
          <w:tcPr>
            <w:tcW w:w="1708" w:type="pct"/>
            <w:shd w:val="clear" w:color="auto" w:fill="C00000"/>
            <w:vAlign w:val="center"/>
          </w:tcPr>
          <w:p w14:paraId="2D0EE385" w14:textId="77777777" w:rsidR="00976D3D" w:rsidRPr="00734D1E" w:rsidRDefault="00976D3D" w:rsidP="00FB0E84">
            <w:pPr>
              <w:pStyle w:val="TableHeader"/>
            </w:pPr>
            <w:r w:rsidRPr="00734D1E">
              <w:t>Expected result</w:t>
            </w:r>
          </w:p>
        </w:tc>
      </w:tr>
      <w:tr w:rsidR="00976D3D" w:rsidRPr="003B46C3" w14:paraId="237887FF" w14:textId="77777777" w:rsidTr="008D60DE">
        <w:trPr>
          <w:trHeight w:val="314"/>
          <w:jc w:val="center"/>
        </w:trPr>
        <w:tc>
          <w:tcPr>
            <w:tcW w:w="423" w:type="pct"/>
            <w:shd w:val="clear" w:color="auto" w:fill="auto"/>
            <w:vAlign w:val="center"/>
          </w:tcPr>
          <w:p w14:paraId="0DE19F7E" w14:textId="77777777" w:rsidR="00976D3D" w:rsidRPr="00734D1E" w:rsidRDefault="00976D3D" w:rsidP="00FB0E84">
            <w:pPr>
              <w:pStyle w:val="TableContentLeft"/>
            </w:pPr>
            <w:r>
              <w:t>IC1</w:t>
            </w:r>
          </w:p>
        </w:tc>
        <w:tc>
          <w:tcPr>
            <w:tcW w:w="671" w:type="pct"/>
            <w:shd w:val="clear" w:color="auto" w:fill="auto"/>
            <w:vAlign w:val="center"/>
          </w:tcPr>
          <w:p w14:paraId="23B05FAB"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198" w:type="pct"/>
            <w:shd w:val="clear" w:color="auto" w:fill="auto"/>
            <w:vAlign w:val="center"/>
          </w:tcPr>
          <w:p w14:paraId="4052F41E" w14:textId="77777777" w:rsidR="00976D3D" w:rsidRPr="00734D1E" w:rsidRDefault="00976D3D" w:rsidP="00FB0E84">
            <w:pPr>
              <w:pStyle w:val="TableContentLeft"/>
            </w:pPr>
            <w:r w:rsidRPr="00535C96">
              <w:t>RESET</w:t>
            </w:r>
          </w:p>
        </w:tc>
        <w:tc>
          <w:tcPr>
            <w:tcW w:w="1708" w:type="pct"/>
            <w:shd w:val="clear" w:color="auto" w:fill="auto"/>
            <w:vAlign w:val="center"/>
          </w:tcPr>
          <w:p w14:paraId="496C0A4D" w14:textId="77777777" w:rsidR="00976D3D" w:rsidRDefault="00976D3D" w:rsidP="00FB0E84">
            <w:pPr>
              <w:pStyle w:val="TableContentLeft"/>
            </w:pPr>
            <w:r>
              <w:t>Extract &lt;ATR&gt;</w:t>
            </w:r>
          </w:p>
          <w:p w14:paraId="50D3F8EC" w14:textId="77777777" w:rsidR="00976D3D" w:rsidRDefault="00976D3D" w:rsidP="00FB0E84">
            <w:pPr>
              <w:pStyle w:val="TableContentLeft"/>
            </w:pPr>
            <w:r>
              <w:t>Verify ‘LSI Support’ is present in &lt;ATR&gt;</w:t>
            </w:r>
          </w:p>
          <w:p w14:paraId="6F01647A" w14:textId="77777777" w:rsidR="00976D3D" w:rsidRPr="00734D1E" w:rsidRDefault="00976D3D" w:rsidP="00FB0E84">
            <w:pPr>
              <w:pStyle w:val="TableContentLeft"/>
            </w:pPr>
          </w:p>
        </w:tc>
      </w:tr>
      <w:tr w:rsidR="00976D3D" w:rsidRPr="003B46C3" w14:paraId="10C7AD82" w14:textId="77777777" w:rsidTr="008D60DE">
        <w:trPr>
          <w:trHeight w:val="314"/>
          <w:jc w:val="center"/>
        </w:trPr>
        <w:tc>
          <w:tcPr>
            <w:tcW w:w="423" w:type="pct"/>
            <w:shd w:val="clear" w:color="auto" w:fill="auto"/>
            <w:vAlign w:val="center"/>
          </w:tcPr>
          <w:p w14:paraId="6205F5DC" w14:textId="77777777" w:rsidR="00976D3D" w:rsidRPr="00734D1E" w:rsidRDefault="00976D3D" w:rsidP="00FB0E84">
            <w:pPr>
              <w:pStyle w:val="TableContentLeft"/>
            </w:pPr>
            <w:r>
              <w:t>IC2</w:t>
            </w:r>
          </w:p>
        </w:tc>
        <w:tc>
          <w:tcPr>
            <w:tcW w:w="671" w:type="pct"/>
            <w:shd w:val="clear" w:color="auto" w:fill="auto"/>
            <w:vAlign w:val="center"/>
          </w:tcPr>
          <w:p w14:paraId="19B5E9EB" w14:textId="77777777" w:rsidR="00976D3D" w:rsidRPr="00734D1E" w:rsidRDefault="00976D3D" w:rsidP="00FB0E84">
            <w:pPr>
              <w:pStyle w:val="TableContentLeft"/>
            </w:pPr>
            <w:r w:rsidRPr="00535C96">
              <w:t>S_Device</w:t>
            </w:r>
          </w:p>
        </w:tc>
        <w:tc>
          <w:tcPr>
            <w:tcW w:w="2198" w:type="pct"/>
            <w:shd w:val="clear" w:color="auto" w:fill="auto"/>
            <w:vAlign w:val="center"/>
          </w:tcPr>
          <w:p w14:paraId="72DB8C8C" w14:textId="1C9279A9" w:rsidR="00976D3D" w:rsidRPr="00730FBA" w:rsidRDefault="00F83AFF" w:rsidP="00FB0E84">
            <w:pPr>
              <w:pStyle w:val="TableContentLeft"/>
            </w:pPr>
            <w:r w:rsidRPr="00F83AFF">
              <w:t>PROC_EUICC_CONFIGURE_LSIS_FOR_MEP</w:t>
            </w:r>
            <w:r w:rsidRPr="00F83AFF" w:rsidDel="00F83AFF">
              <w:t xml:space="preserve"> </w:t>
            </w:r>
            <w:r w:rsidR="00976D3D" w:rsidRPr="00535C96">
              <w:t>(</w:t>
            </w:r>
          </w:p>
          <w:p w14:paraId="6BABCF31" w14:textId="77777777" w:rsidR="00976D3D" w:rsidRPr="00730FBA" w:rsidRDefault="00976D3D" w:rsidP="00FB0E84">
            <w:pPr>
              <w:pStyle w:val="TableContentLeft"/>
            </w:pPr>
            <w:r w:rsidRPr="00535C96">
              <w:lastRenderedPageBreak/>
              <w:t>2,</w:t>
            </w:r>
          </w:p>
          <w:p w14:paraId="39388037" w14:textId="75F64EA8" w:rsidR="00976D3D" w:rsidRPr="00730FBA" w:rsidRDefault="00D95615" w:rsidP="00FB0E84">
            <w:pPr>
              <w:pStyle w:val="TableContentLeft"/>
            </w:pPr>
            <w:r w:rsidRPr="006966E3">
              <w:t>#IUT_MEP_LSI_OPTIONS</w:t>
            </w:r>
            <w:r w:rsidR="00976D3D" w:rsidRPr="00535C96">
              <w:t>,</w:t>
            </w:r>
          </w:p>
          <w:p w14:paraId="479B89BC" w14:textId="77777777" w:rsidR="00976D3D" w:rsidRPr="00730FBA" w:rsidRDefault="00976D3D" w:rsidP="00FB0E84">
            <w:pPr>
              <w:pStyle w:val="TableContentLeft"/>
            </w:pPr>
            <w:r w:rsidRPr="00535C96">
              <w:t>“0</w:t>
            </w:r>
            <w:r>
              <w:t>30102</w:t>
            </w:r>
            <w:r w:rsidRPr="00535C96">
              <w:t>”,</w:t>
            </w:r>
          </w:p>
          <w:p w14:paraId="34FFBD46" w14:textId="77777777" w:rsidR="00976D3D" w:rsidRPr="00734D1E" w:rsidRDefault="00976D3D" w:rsidP="00FB0E84">
            <w:pPr>
              <w:pStyle w:val="TableContentLeft"/>
            </w:pPr>
            <w:r>
              <w:t>2)</w:t>
            </w:r>
          </w:p>
        </w:tc>
        <w:tc>
          <w:tcPr>
            <w:tcW w:w="1708" w:type="pct"/>
            <w:shd w:val="clear" w:color="auto" w:fill="auto"/>
            <w:vAlign w:val="center"/>
          </w:tcPr>
          <w:p w14:paraId="520D0750" w14:textId="77777777" w:rsidR="00976D3D" w:rsidRPr="00730FBA" w:rsidRDefault="00976D3D" w:rsidP="00FB0E84">
            <w:pPr>
              <w:pStyle w:val="TableContentLeft"/>
            </w:pPr>
            <w:r w:rsidRPr="00535C96">
              <w:lastRenderedPageBreak/>
              <w:t xml:space="preserve">Verify </w:t>
            </w:r>
          </w:p>
          <w:p w14:paraId="58DE5C95" w14:textId="77777777" w:rsidR="00976D3D" w:rsidRPr="00730FBA" w:rsidRDefault="00976D3D" w:rsidP="00FB0E84">
            <w:pPr>
              <w:pStyle w:val="TableContentLeft"/>
            </w:pPr>
            <w:r w:rsidRPr="00535C96">
              <w:t xml:space="preserve">&lt;MEP_MODE&gt; = </w:t>
            </w:r>
            <w:r>
              <w:t>03</w:t>
            </w:r>
            <w:r w:rsidRPr="00535C96">
              <w:t>,</w:t>
            </w:r>
          </w:p>
          <w:p w14:paraId="659295C5" w14:textId="77777777" w:rsidR="00976D3D" w:rsidRPr="00730FBA" w:rsidRDefault="00976D3D" w:rsidP="00FB0E84">
            <w:pPr>
              <w:pStyle w:val="TableContentLeft"/>
            </w:pPr>
            <w:r w:rsidRPr="00535C96">
              <w:lastRenderedPageBreak/>
              <w:t xml:space="preserve">Verify </w:t>
            </w:r>
          </w:p>
          <w:p w14:paraId="43889802" w14:textId="72B31234" w:rsidR="00976D3D" w:rsidRPr="00730FBA" w:rsidRDefault="00976D3D" w:rsidP="00FB0E84">
            <w:pPr>
              <w:pStyle w:val="TableContentLeft"/>
            </w:pPr>
            <w:r w:rsidRPr="00535C96">
              <w:t xml:space="preserve">&lt;MEP_LSI_OPTION&gt; =                 </w:t>
            </w:r>
            <w:r w:rsidR="009B24F9">
              <w:t>#IUT_MEP_LSI_OPTIONS,</w:t>
            </w:r>
          </w:p>
          <w:p w14:paraId="6A3C5EB7" w14:textId="77777777" w:rsidR="00976D3D" w:rsidRPr="00730FBA" w:rsidRDefault="00976D3D" w:rsidP="00FB0E84">
            <w:pPr>
              <w:pStyle w:val="TableContentLeft"/>
            </w:pPr>
            <w:r w:rsidRPr="00535C96">
              <w:t xml:space="preserve">Verify </w:t>
            </w:r>
          </w:p>
          <w:p w14:paraId="290A7217" w14:textId="77777777" w:rsidR="00976D3D" w:rsidRPr="00734D1E" w:rsidRDefault="00976D3D" w:rsidP="00FB0E84">
            <w:pPr>
              <w:pStyle w:val="TableContentLeft"/>
            </w:pPr>
            <w:r>
              <w:t>&lt;MEP_MAX_LSIS&gt; &lt;=</w:t>
            </w:r>
            <w:r w:rsidRPr="00535C96">
              <w:t xml:space="preserve">                  #IUT_MEP_MAX_LSIS</w:t>
            </w:r>
          </w:p>
        </w:tc>
      </w:tr>
      <w:tr w:rsidR="00976D3D" w:rsidRPr="003B46C3" w14:paraId="350C830F" w14:textId="77777777" w:rsidTr="00FB0E84">
        <w:trPr>
          <w:trHeight w:val="314"/>
          <w:jc w:val="center"/>
        </w:trPr>
        <w:tc>
          <w:tcPr>
            <w:tcW w:w="423" w:type="pct"/>
            <w:shd w:val="clear" w:color="auto" w:fill="FFFFFF"/>
            <w:vAlign w:val="center"/>
          </w:tcPr>
          <w:p w14:paraId="5757FCD6" w14:textId="77777777" w:rsidR="00976D3D" w:rsidRPr="00734D1E" w:rsidRDefault="00976D3D" w:rsidP="00FB0E84">
            <w:pPr>
              <w:pStyle w:val="TableContentLeft"/>
            </w:pPr>
            <w:r w:rsidRPr="00734D1E">
              <w:lastRenderedPageBreak/>
              <w:t>IC</w:t>
            </w:r>
            <w:r>
              <w:t>3</w:t>
            </w:r>
          </w:p>
        </w:tc>
        <w:tc>
          <w:tcPr>
            <w:tcW w:w="4577" w:type="pct"/>
            <w:gridSpan w:val="3"/>
            <w:shd w:val="clear" w:color="auto" w:fill="FFFFFF"/>
            <w:vAlign w:val="center"/>
          </w:tcPr>
          <w:p w14:paraId="658B88D0" w14:textId="77777777" w:rsidR="00976D3D" w:rsidRPr="00734D1E" w:rsidRDefault="00976D3D" w:rsidP="00FB0E84">
            <w:pPr>
              <w:pStyle w:val="TableContentLeft"/>
            </w:pPr>
            <w:r w:rsidRPr="00734D1E">
              <w:t>PROC_EUICC_INITIALIZATION_SEQUENCE</w:t>
            </w:r>
            <w:r>
              <w:t>_MEP</w:t>
            </w:r>
          </w:p>
        </w:tc>
      </w:tr>
      <w:tr w:rsidR="00976D3D" w:rsidRPr="003B46C3" w14:paraId="4DEF6136" w14:textId="77777777" w:rsidTr="00FB0E84">
        <w:trPr>
          <w:trHeight w:val="314"/>
          <w:jc w:val="center"/>
        </w:trPr>
        <w:tc>
          <w:tcPr>
            <w:tcW w:w="423" w:type="pct"/>
            <w:shd w:val="clear" w:color="auto" w:fill="FFFFFF"/>
            <w:vAlign w:val="center"/>
          </w:tcPr>
          <w:p w14:paraId="3C0C94B7" w14:textId="77777777" w:rsidR="00976D3D" w:rsidRPr="00734D1E" w:rsidRDefault="00976D3D" w:rsidP="00FB0E84">
            <w:pPr>
              <w:pStyle w:val="TableContentLeft"/>
            </w:pPr>
            <w:r w:rsidRPr="00734D1E">
              <w:t>IC</w:t>
            </w:r>
            <w:r>
              <w:t>4</w:t>
            </w:r>
          </w:p>
        </w:tc>
        <w:tc>
          <w:tcPr>
            <w:tcW w:w="4577" w:type="pct"/>
            <w:gridSpan w:val="3"/>
            <w:shd w:val="clear" w:color="auto" w:fill="FFFFFF"/>
            <w:vAlign w:val="center"/>
          </w:tcPr>
          <w:p w14:paraId="49B20825" w14:textId="77777777" w:rsidR="00976D3D" w:rsidRPr="00734D1E" w:rsidRDefault="00976D3D" w:rsidP="00FB0E84">
            <w:pPr>
              <w:pStyle w:val="TableContentLeft"/>
            </w:pPr>
            <w:r w:rsidRPr="00734D1E">
              <w:t>PROC_OPEN_LOGICAL_CHANNEL_AND_SELECT_ISDR</w:t>
            </w:r>
          </w:p>
        </w:tc>
      </w:tr>
      <w:tr w:rsidR="00976D3D" w:rsidRPr="003B46C3" w14:paraId="48582119" w14:textId="77777777" w:rsidTr="00FB0E84">
        <w:trPr>
          <w:trHeight w:val="314"/>
          <w:jc w:val="center"/>
        </w:trPr>
        <w:tc>
          <w:tcPr>
            <w:tcW w:w="423" w:type="pct"/>
            <w:shd w:val="clear" w:color="auto" w:fill="auto"/>
            <w:vAlign w:val="center"/>
          </w:tcPr>
          <w:p w14:paraId="7371326D" w14:textId="77777777" w:rsidR="00976D3D" w:rsidRPr="00734D1E" w:rsidRDefault="00976D3D" w:rsidP="00FB0E84">
            <w:pPr>
              <w:pStyle w:val="TableContentLeft"/>
            </w:pPr>
            <w:r w:rsidRPr="00734D1E">
              <w:t>1</w:t>
            </w:r>
          </w:p>
        </w:tc>
        <w:tc>
          <w:tcPr>
            <w:tcW w:w="671" w:type="pct"/>
            <w:shd w:val="clear" w:color="auto" w:fill="auto"/>
            <w:vAlign w:val="center"/>
          </w:tcPr>
          <w:p w14:paraId="58A86952"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4FDD5404" w14:textId="77777777" w:rsidR="00976D3D" w:rsidRPr="00734D1E" w:rsidRDefault="00976D3D" w:rsidP="00FB0E84">
            <w:pPr>
              <w:pStyle w:val="TableContentLeft"/>
            </w:pPr>
            <w:r w:rsidRPr="00734D1E">
              <w:t>MTD_STORE_DATA(</w:t>
            </w:r>
          </w:p>
          <w:p w14:paraId="78ED0680" w14:textId="77777777" w:rsidR="00976D3D" w:rsidRPr="00734D1E" w:rsidRDefault="00976D3D" w:rsidP="00FB0E84">
            <w:pPr>
              <w:pStyle w:val="TableContentLeft"/>
            </w:pPr>
            <w:r w:rsidRPr="00734D1E">
              <w:t>#EUICC_MEMORY_RESET_DEF_SMDPADDRESS)</w:t>
            </w:r>
          </w:p>
        </w:tc>
        <w:tc>
          <w:tcPr>
            <w:tcW w:w="1708" w:type="pct"/>
            <w:shd w:val="clear" w:color="auto" w:fill="auto"/>
            <w:vAlign w:val="center"/>
          </w:tcPr>
          <w:p w14:paraId="381F4FAA" w14:textId="77777777" w:rsidR="00976D3D" w:rsidRPr="00734D1E" w:rsidRDefault="00976D3D" w:rsidP="00FB0E84">
            <w:pPr>
              <w:pStyle w:val="TableContentLeft"/>
            </w:pPr>
            <w:r w:rsidRPr="00734D1E">
              <w:t>#R_EUICC_MEMORY_RESET_OK</w:t>
            </w:r>
          </w:p>
          <w:p w14:paraId="451CC2F6" w14:textId="58792CE8" w:rsidR="00D55C3F" w:rsidRDefault="00D55C3F" w:rsidP="00D55C3F">
            <w:pPr>
              <w:pStyle w:val="TableContentLeft"/>
            </w:pPr>
            <w:r>
              <w:t>or #</w:t>
            </w:r>
            <w:r w:rsidRPr="00612101">
              <w:rPr>
                <w:lang w:val="en-US"/>
              </w:rPr>
              <w:t>R_EUICC_MEMORY_RESET_</w:t>
            </w:r>
            <w:r>
              <w:rPr>
                <w:lang w:val="en-US"/>
              </w:rPr>
              <w:t>NOTHING_TO_DELETE</w:t>
            </w:r>
          </w:p>
          <w:p w14:paraId="24400DA4" w14:textId="77777777" w:rsidR="00976D3D" w:rsidRPr="00734D1E" w:rsidRDefault="00976D3D" w:rsidP="00FB0E84">
            <w:pPr>
              <w:pStyle w:val="TableContentLeft"/>
            </w:pPr>
            <w:r w:rsidRPr="00734D1E">
              <w:t>SW=0x9000</w:t>
            </w:r>
          </w:p>
        </w:tc>
      </w:tr>
      <w:tr w:rsidR="00976D3D" w:rsidRPr="003B46C3" w14:paraId="65BD44DC" w14:textId="77777777" w:rsidTr="00FB0E84">
        <w:trPr>
          <w:trHeight w:val="314"/>
          <w:jc w:val="center"/>
        </w:trPr>
        <w:tc>
          <w:tcPr>
            <w:tcW w:w="423" w:type="pct"/>
            <w:shd w:val="clear" w:color="auto" w:fill="auto"/>
            <w:vAlign w:val="center"/>
          </w:tcPr>
          <w:p w14:paraId="77FA91B9" w14:textId="77777777" w:rsidR="00976D3D" w:rsidRPr="00734D1E" w:rsidRDefault="00976D3D" w:rsidP="00FB0E84">
            <w:pPr>
              <w:pStyle w:val="TableContentLeft"/>
            </w:pPr>
            <w:r w:rsidRPr="00734D1E">
              <w:t>2</w:t>
            </w:r>
          </w:p>
        </w:tc>
        <w:tc>
          <w:tcPr>
            <w:tcW w:w="671" w:type="pct"/>
            <w:shd w:val="clear" w:color="auto" w:fill="auto"/>
            <w:vAlign w:val="center"/>
          </w:tcPr>
          <w:p w14:paraId="62B557A6"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61F05571" w14:textId="77777777" w:rsidR="00976D3D" w:rsidRPr="00337065" w:rsidRDefault="00976D3D" w:rsidP="00FB0E84">
            <w:pPr>
              <w:pStyle w:val="TableText"/>
              <w:rPr>
                <w:rFonts w:cs="Arial"/>
                <w:sz w:val="18"/>
                <w:szCs w:val="18"/>
              </w:rPr>
            </w:pPr>
            <w:r w:rsidRPr="00337065">
              <w:rPr>
                <w:rFonts w:cs="Arial"/>
                <w:sz w:val="18"/>
                <w:szCs w:val="18"/>
              </w:rPr>
              <w:t>MTD_STORE_DATA(</w:t>
            </w:r>
          </w:p>
          <w:p w14:paraId="5C0ABD98" w14:textId="05346E7B" w:rsidR="00976D3D" w:rsidRPr="00337065" w:rsidRDefault="00976D3D" w:rsidP="00FB0E84">
            <w:pPr>
              <w:pStyle w:val="TableText"/>
              <w:rPr>
                <w:rFonts w:cs="Arial"/>
                <w:sz w:val="18"/>
                <w:szCs w:val="18"/>
              </w:rPr>
            </w:pPr>
            <w:r w:rsidRPr="00337065">
              <w:rPr>
                <w:rFonts w:cs="Arial"/>
                <w:sz w:val="18"/>
                <w:szCs w:val="18"/>
              </w:rPr>
              <w:t xml:space="preserve">  </w:t>
            </w:r>
            <w:r>
              <w:rPr>
                <w:rFonts w:cs="Arial"/>
                <w:sz w:val="18"/>
                <w:szCs w:val="18"/>
              </w:rPr>
              <w:t>MTD_GET_PROFILE_INFO</w:t>
            </w:r>
            <w:r w:rsidRPr="00337065">
              <w:rPr>
                <w:rFonts w:cs="Arial"/>
                <w:sz w:val="18"/>
                <w:szCs w:val="18"/>
              </w:rPr>
              <w:t>(</w:t>
            </w:r>
          </w:p>
          <w:p w14:paraId="23185F7D" w14:textId="77777777" w:rsidR="00976D3D" w:rsidRPr="006D4872" w:rsidRDefault="00976D3D" w:rsidP="00FB0E84">
            <w:pPr>
              <w:pStyle w:val="TableText"/>
              <w:rPr>
                <w:lang w:val="es-ES"/>
              </w:rPr>
            </w:pPr>
            <w:r>
              <w:rPr>
                <w:rFonts w:cs="Arial"/>
                <w:sz w:val="18"/>
                <w:szCs w:val="18"/>
              </w:rPr>
              <w:t xml:space="preserve">    </w:t>
            </w:r>
            <w:r w:rsidRPr="006D4872">
              <w:rPr>
                <w:rFonts w:cs="Arial"/>
                <w:sz w:val="18"/>
                <w:szCs w:val="18"/>
                <w:lang w:val="es-ES"/>
              </w:rPr>
              <w:t>&lt;NO_PARAM&gt;</w:t>
            </w:r>
            <w:r w:rsidRPr="006D4872">
              <w:rPr>
                <w:lang w:val="es-ES"/>
              </w:rPr>
              <w:t>,</w:t>
            </w:r>
          </w:p>
          <w:p w14:paraId="6D20FFF5" w14:textId="783DCB9D" w:rsidR="00976D3D" w:rsidRPr="00734D1E" w:rsidRDefault="00976D3D" w:rsidP="003E71D1">
            <w:pPr>
              <w:pStyle w:val="TableText"/>
            </w:pPr>
            <w:r w:rsidRPr="006D4872">
              <w:rPr>
                <w:rFonts w:cs="Arial"/>
                <w:sz w:val="18"/>
                <w:szCs w:val="18"/>
                <w:lang w:val="es-ES"/>
              </w:rPr>
              <w:t xml:space="preserve">    &lt;NO_PARAM&gt;</w:t>
            </w:r>
            <w:r w:rsidRPr="00337065">
              <w:t>)</w:t>
            </w:r>
            <w:r w:rsidRPr="00337065">
              <w:rPr>
                <w:lang w:eastAsia="en-GB"/>
              </w:rPr>
              <w:t>)</w:t>
            </w:r>
          </w:p>
        </w:tc>
        <w:tc>
          <w:tcPr>
            <w:tcW w:w="1708" w:type="pct"/>
            <w:shd w:val="clear" w:color="auto" w:fill="auto"/>
            <w:vAlign w:val="center"/>
          </w:tcPr>
          <w:p w14:paraId="26084959" w14:textId="77777777" w:rsidR="00976D3D" w:rsidRPr="00734D1E" w:rsidRDefault="00976D3D" w:rsidP="00FB0E84">
            <w:pPr>
              <w:pStyle w:val="TableContentLeft"/>
            </w:pPr>
            <w:r w:rsidRPr="00734D1E">
              <w:t>response ProfileInfoListResponse::= profileInfoListOk: {</w:t>
            </w:r>
          </w:p>
          <w:p w14:paraId="26F2B22D" w14:textId="77777777" w:rsidR="00976D3D" w:rsidRPr="00734D1E" w:rsidRDefault="00976D3D" w:rsidP="00FB0E84">
            <w:pPr>
              <w:pStyle w:val="TableContentLeft"/>
            </w:pPr>
            <w:r w:rsidRPr="00734D1E">
              <w:t>#PROFILE_INFO1_DISABLED,</w:t>
            </w:r>
          </w:p>
          <w:p w14:paraId="47AA2FD4" w14:textId="77777777" w:rsidR="00976D3D" w:rsidRPr="00734D1E" w:rsidRDefault="00976D3D" w:rsidP="00FB0E84">
            <w:pPr>
              <w:pStyle w:val="TableContentLeft"/>
            </w:pPr>
            <w:r w:rsidRPr="00734D1E">
              <w:t>#PROFILE_INFO3</w:t>
            </w:r>
          </w:p>
          <w:p w14:paraId="66F9BCCB" w14:textId="77777777" w:rsidR="00976D3D" w:rsidRPr="00734D1E" w:rsidRDefault="00976D3D" w:rsidP="00FB0E84">
            <w:pPr>
              <w:pStyle w:val="TableContentLeft"/>
            </w:pPr>
            <w:r w:rsidRPr="00734D1E">
              <w:t>}</w:t>
            </w:r>
          </w:p>
          <w:p w14:paraId="15CC9D5A" w14:textId="77777777" w:rsidR="00976D3D" w:rsidRPr="00734D1E" w:rsidRDefault="00976D3D" w:rsidP="00FB0E84">
            <w:pPr>
              <w:pStyle w:val="TableContentLeft"/>
            </w:pPr>
            <w:r w:rsidRPr="00734D1E">
              <w:t>SW=0x9000</w:t>
            </w:r>
          </w:p>
        </w:tc>
      </w:tr>
      <w:tr w:rsidR="00976D3D" w:rsidRPr="00C16F0C" w14:paraId="1E4275A4" w14:textId="77777777" w:rsidTr="00FB0E84">
        <w:trPr>
          <w:trHeight w:val="314"/>
          <w:jc w:val="center"/>
        </w:trPr>
        <w:tc>
          <w:tcPr>
            <w:tcW w:w="423" w:type="pct"/>
            <w:shd w:val="clear" w:color="auto" w:fill="auto"/>
            <w:vAlign w:val="center"/>
          </w:tcPr>
          <w:p w14:paraId="29078A7C" w14:textId="77777777" w:rsidR="00976D3D" w:rsidRPr="00734D1E" w:rsidRDefault="00976D3D" w:rsidP="00FB0E84">
            <w:pPr>
              <w:pStyle w:val="TableContentLeft"/>
            </w:pPr>
            <w:r w:rsidRPr="00734D1E">
              <w:t>3</w:t>
            </w:r>
          </w:p>
        </w:tc>
        <w:tc>
          <w:tcPr>
            <w:tcW w:w="671" w:type="pct"/>
            <w:shd w:val="clear" w:color="auto" w:fill="auto"/>
            <w:vAlign w:val="center"/>
          </w:tcPr>
          <w:p w14:paraId="2158735E"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594E9917" w14:textId="77777777" w:rsidR="00976D3D" w:rsidRPr="00734D1E" w:rsidRDefault="00976D3D" w:rsidP="00FB0E84">
            <w:pPr>
              <w:pStyle w:val="TableContentLeft"/>
              <w:rPr>
                <w:b/>
              </w:rPr>
            </w:pPr>
            <w:r w:rsidRPr="00734D1E">
              <w:t>MTD_STORE_DATA(</w:t>
            </w:r>
            <w:r w:rsidRPr="00734D1E">
              <w:br/>
              <w:t>#GET_EUICC_CONFIGURED_</w:t>
            </w:r>
            <w:r>
              <w:t>DATA</w:t>
            </w:r>
            <w:r w:rsidRPr="00734D1E">
              <w:t>)</w:t>
            </w:r>
          </w:p>
        </w:tc>
        <w:tc>
          <w:tcPr>
            <w:tcW w:w="1708" w:type="pct"/>
            <w:shd w:val="clear" w:color="auto" w:fill="auto"/>
            <w:vAlign w:val="center"/>
          </w:tcPr>
          <w:p w14:paraId="3753ED2F" w14:textId="77777777" w:rsidR="00976D3D" w:rsidRPr="006D4872" w:rsidRDefault="00976D3D" w:rsidP="00FB0E84">
            <w:pPr>
              <w:pStyle w:val="TableContentLeft"/>
              <w:rPr>
                <w:lang w:val="es-ES" w:eastAsia="en-US"/>
              </w:rPr>
            </w:pPr>
            <w:r w:rsidRPr="006D4872">
              <w:rPr>
                <w:lang w:val="es-ES" w:eastAsia="en-US"/>
              </w:rPr>
              <w:t>#</w:t>
            </w:r>
            <w:r w:rsidRPr="006D4872">
              <w:rPr>
                <w:lang w:val="es-ES"/>
              </w:rPr>
              <w:t>R_ES10a_GECA_DS</w:t>
            </w:r>
          </w:p>
          <w:p w14:paraId="29BEF825" w14:textId="77777777" w:rsidR="00976D3D" w:rsidRPr="006D4872" w:rsidRDefault="00976D3D" w:rsidP="00FB0E84">
            <w:pPr>
              <w:pStyle w:val="TableContentLeft"/>
              <w:rPr>
                <w:lang w:val="es-ES"/>
              </w:rPr>
            </w:pPr>
            <w:r w:rsidRPr="006D4872">
              <w:rPr>
                <w:lang w:val="es-ES"/>
              </w:rPr>
              <w:t>SW = 0x9000</w:t>
            </w:r>
          </w:p>
        </w:tc>
      </w:tr>
    </w:tbl>
    <w:p w14:paraId="76A7D204" w14:textId="77777777" w:rsidR="00976D3D" w:rsidRPr="00734D1E" w:rsidRDefault="00976D3D" w:rsidP="00976D3D">
      <w:pPr>
        <w:pStyle w:val="Heading6no"/>
        <w:rPr>
          <w:rFonts w:eastAsia="Times New Roman"/>
          <w:lang w:val="en-GB" w:eastAsia="en-US"/>
        </w:rPr>
      </w:pPr>
      <w:r w:rsidRPr="00734D1E">
        <w:rPr>
          <w:rFonts w:eastAsia="Times New Roman"/>
          <w:lang w:val="en-GB" w:eastAsia="en-US"/>
        </w:rPr>
        <w:t>Test Sequence #0</w:t>
      </w:r>
      <w:r>
        <w:rPr>
          <w:rFonts w:eastAsia="Times New Roman"/>
          <w:lang w:val="en-GB" w:eastAsia="en-US"/>
        </w:rPr>
        <w:t>3</w:t>
      </w:r>
      <w:r w:rsidRPr="00734D1E">
        <w:rPr>
          <w:rFonts w:eastAsia="Times New Roman"/>
          <w:lang w:val="en-GB" w:eastAsia="en-US"/>
        </w:rPr>
        <w:t xml:space="preserve"> Nominal: Reset All Operational Profiles and the Default SM-DP+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76D3D" w:rsidRPr="003B46C3" w14:paraId="7DF19EB5" w14:textId="77777777" w:rsidTr="00FB0E84">
        <w:trPr>
          <w:trHeight w:val="380"/>
          <w:jc w:val="center"/>
        </w:trPr>
        <w:tc>
          <w:tcPr>
            <w:tcW w:w="1167" w:type="pct"/>
            <w:shd w:val="clear" w:color="auto" w:fill="BFBFBF" w:themeFill="background1" w:themeFillShade="BF"/>
            <w:vAlign w:val="center"/>
          </w:tcPr>
          <w:p w14:paraId="1F30E18F" w14:textId="77777777" w:rsidR="00976D3D" w:rsidRPr="00734D1E" w:rsidRDefault="00976D3D" w:rsidP="00FB0E84">
            <w:pPr>
              <w:pStyle w:val="TableHeaderGray"/>
              <w:rPr>
                <w:rFonts w:eastAsia="SimSun"/>
                <w:lang w:val="en-GB"/>
              </w:rPr>
            </w:pPr>
            <w:r w:rsidRPr="00734D1E">
              <w:rPr>
                <w:rFonts w:eastAsia="SimSun"/>
                <w:lang w:val="en-GB"/>
              </w:rPr>
              <w:t>Initial Conditions</w:t>
            </w:r>
          </w:p>
        </w:tc>
        <w:tc>
          <w:tcPr>
            <w:tcW w:w="3833" w:type="pct"/>
            <w:tcBorders>
              <w:top w:val="nil"/>
              <w:right w:val="nil"/>
            </w:tcBorders>
            <w:shd w:val="clear" w:color="auto" w:fill="auto"/>
            <w:vAlign w:val="center"/>
          </w:tcPr>
          <w:p w14:paraId="3149F966" w14:textId="77777777" w:rsidR="00976D3D" w:rsidRPr="00734D1E" w:rsidRDefault="00976D3D" w:rsidP="00FB0E84">
            <w:pPr>
              <w:pStyle w:val="TableHeaderGray"/>
              <w:rPr>
                <w:rFonts w:eastAsia="SimSun"/>
                <w:lang w:val="en-GB"/>
              </w:rPr>
            </w:pPr>
          </w:p>
        </w:tc>
      </w:tr>
      <w:tr w:rsidR="00976D3D" w:rsidRPr="003B46C3" w14:paraId="24727D66" w14:textId="77777777" w:rsidTr="00FB0E84">
        <w:trPr>
          <w:jc w:val="center"/>
        </w:trPr>
        <w:tc>
          <w:tcPr>
            <w:tcW w:w="1167" w:type="pct"/>
            <w:shd w:val="clear" w:color="auto" w:fill="BFBFBF" w:themeFill="background1" w:themeFillShade="BF"/>
            <w:vAlign w:val="center"/>
          </w:tcPr>
          <w:p w14:paraId="39629218" w14:textId="77777777" w:rsidR="00976D3D" w:rsidRPr="00734D1E" w:rsidRDefault="00976D3D" w:rsidP="00FB0E84">
            <w:pPr>
              <w:pStyle w:val="TableHeaderGray"/>
              <w:rPr>
                <w:rFonts w:eastAsia="SimSun"/>
                <w:lang w:val="en-GB"/>
              </w:rPr>
            </w:pPr>
            <w:r w:rsidRPr="00734D1E">
              <w:rPr>
                <w:rFonts w:eastAsia="SimSun"/>
                <w:lang w:val="en-GB"/>
              </w:rPr>
              <w:t>Entity</w:t>
            </w:r>
          </w:p>
        </w:tc>
        <w:tc>
          <w:tcPr>
            <w:tcW w:w="3833" w:type="pct"/>
            <w:shd w:val="clear" w:color="auto" w:fill="BFBFBF" w:themeFill="background1" w:themeFillShade="BF"/>
            <w:vAlign w:val="center"/>
          </w:tcPr>
          <w:p w14:paraId="158B84CE" w14:textId="77777777" w:rsidR="00976D3D" w:rsidRPr="00734D1E" w:rsidRDefault="00976D3D" w:rsidP="00FB0E84">
            <w:pPr>
              <w:pStyle w:val="TableHeaderGray"/>
              <w:rPr>
                <w:rFonts w:eastAsia="SimSun"/>
                <w:lang w:val="en-GB"/>
              </w:rPr>
            </w:pPr>
            <w:r w:rsidRPr="00734D1E">
              <w:rPr>
                <w:rFonts w:eastAsia="Calibri"/>
                <w:lang w:val="en-GB"/>
              </w:rPr>
              <w:t>Description of the initial condition</w:t>
            </w:r>
          </w:p>
        </w:tc>
      </w:tr>
      <w:tr w:rsidR="00976D3D" w:rsidRPr="003B46C3" w14:paraId="70CF1308" w14:textId="77777777" w:rsidTr="00FB0E84">
        <w:trPr>
          <w:jc w:val="center"/>
        </w:trPr>
        <w:tc>
          <w:tcPr>
            <w:tcW w:w="1167" w:type="pct"/>
            <w:vAlign w:val="center"/>
          </w:tcPr>
          <w:p w14:paraId="57416C1F" w14:textId="77777777" w:rsidR="00976D3D" w:rsidRPr="00734D1E" w:rsidRDefault="00976D3D" w:rsidP="00FB0E84">
            <w:pPr>
              <w:pStyle w:val="TableText"/>
            </w:pPr>
            <w:r w:rsidRPr="00734D1E">
              <w:t>eUICC</w:t>
            </w:r>
          </w:p>
        </w:tc>
        <w:tc>
          <w:tcPr>
            <w:tcW w:w="3833" w:type="pct"/>
            <w:vAlign w:val="center"/>
          </w:tcPr>
          <w:p w14:paraId="03DDD8B4" w14:textId="77777777" w:rsidR="00976D3D" w:rsidRPr="00734D1E" w:rsidRDefault="00976D3D" w:rsidP="00FB0E84">
            <w:pPr>
              <w:pStyle w:val="TableText"/>
            </w:pPr>
            <w:r w:rsidRPr="00734D1E">
              <w:t>The PROFILE_OPERATIONAL1 is Disabled on the eUICC.</w:t>
            </w:r>
          </w:p>
        </w:tc>
      </w:tr>
      <w:tr w:rsidR="00976D3D" w:rsidRPr="003B46C3" w14:paraId="190DD3AE" w14:textId="77777777" w:rsidTr="00FB0E84">
        <w:trPr>
          <w:jc w:val="center"/>
        </w:trPr>
        <w:tc>
          <w:tcPr>
            <w:tcW w:w="1167" w:type="pct"/>
            <w:vAlign w:val="center"/>
          </w:tcPr>
          <w:p w14:paraId="531A0919" w14:textId="77777777" w:rsidR="00976D3D" w:rsidRPr="00734D1E" w:rsidRDefault="00976D3D" w:rsidP="00FB0E84">
            <w:pPr>
              <w:pStyle w:val="TableText"/>
            </w:pPr>
            <w:r w:rsidRPr="00734D1E">
              <w:t>eUICC</w:t>
            </w:r>
          </w:p>
        </w:tc>
        <w:tc>
          <w:tcPr>
            <w:tcW w:w="3833" w:type="pct"/>
            <w:vAlign w:val="center"/>
          </w:tcPr>
          <w:p w14:paraId="28DBF334" w14:textId="77777777" w:rsidR="00976D3D" w:rsidRPr="00734D1E" w:rsidRDefault="00976D3D" w:rsidP="00FB0E84">
            <w:pPr>
              <w:pStyle w:val="TableText"/>
            </w:pPr>
            <w:r w:rsidRPr="00734D1E">
              <w:t>The PROFILE_OPERATIONAL3 has been installed on the eUICC.</w:t>
            </w:r>
          </w:p>
        </w:tc>
      </w:tr>
      <w:tr w:rsidR="00976D3D" w:rsidRPr="003B46C3" w14:paraId="200D5D2B" w14:textId="77777777" w:rsidTr="00FB0E84">
        <w:trPr>
          <w:jc w:val="center"/>
        </w:trPr>
        <w:tc>
          <w:tcPr>
            <w:tcW w:w="1167" w:type="pct"/>
            <w:vAlign w:val="center"/>
          </w:tcPr>
          <w:p w14:paraId="427E801F" w14:textId="77777777" w:rsidR="00976D3D" w:rsidRPr="00734D1E" w:rsidRDefault="00976D3D" w:rsidP="00FB0E84">
            <w:pPr>
              <w:pStyle w:val="TableText"/>
            </w:pPr>
            <w:r w:rsidRPr="00734D1E">
              <w:t>eUICC</w:t>
            </w:r>
          </w:p>
        </w:tc>
        <w:tc>
          <w:tcPr>
            <w:tcW w:w="3833" w:type="pct"/>
            <w:vAlign w:val="center"/>
          </w:tcPr>
          <w:p w14:paraId="0A05EACC" w14:textId="77777777" w:rsidR="00976D3D" w:rsidRPr="00734D1E" w:rsidRDefault="00976D3D" w:rsidP="00FB0E84">
            <w:pPr>
              <w:pStyle w:val="TableText"/>
            </w:pPr>
            <w:r w:rsidRPr="00734D1E">
              <w:t>The PROFILE_OPERATIONAL3 is Disabled on the eUICC.</w:t>
            </w:r>
          </w:p>
        </w:tc>
      </w:tr>
    </w:tbl>
    <w:p w14:paraId="3BBBF1EB"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4"/>
        <w:gridCol w:w="1303"/>
        <w:gridCol w:w="3925"/>
        <w:gridCol w:w="3078"/>
      </w:tblGrid>
      <w:tr w:rsidR="00976D3D" w:rsidRPr="003B46C3" w14:paraId="478F1261" w14:textId="77777777" w:rsidTr="00FB0E84">
        <w:trPr>
          <w:trHeight w:val="314"/>
          <w:jc w:val="center"/>
        </w:trPr>
        <w:tc>
          <w:tcPr>
            <w:tcW w:w="391" w:type="pct"/>
            <w:shd w:val="clear" w:color="auto" w:fill="C00000"/>
            <w:vAlign w:val="center"/>
          </w:tcPr>
          <w:p w14:paraId="343CA029" w14:textId="77777777" w:rsidR="00976D3D" w:rsidRPr="00734D1E" w:rsidRDefault="00976D3D" w:rsidP="00FB0E84">
            <w:pPr>
              <w:pStyle w:val="TableHeader"/>
            </w:pPr>
            <w:r w:rsidRPr="00734D1E">
              <w:t>Step</w:t>
            </w:r>
          </w:p>
        </w:tc>
        <w:tc>
          <w:tcPr>
            <w:tcW w:w="723" w:type="pct"/>
            <w:shd w:val="clear" w:color="auto" w:fill="C00000"/>
            <w:vAlign w:val="center"/>
          </w:tcPr>
          <w:p w14:paraId="14D90BEE" w14:textId="77777777" w:rsidR="00976D3D" w:rsidRPr="00734D1E" w:rsidRDefault="00976D3D" w:rsidP="00FB0E84">
            <w:pPr>
              <w:pStyle w:val="TableHeader"/>
            </w:pPr>
            <w:r w:rsidRPr="00734D1E">
              <w:t>Direction</w:t>
            </w:r>
          </w:p>
        </w:tc>
        <w:tc>
          <w:tcPr>
            <w:tcW w:w="2178" w:type="pct"/>
            <w:shd w:val="clear" w:color="auto" w:fill="C00000"/>
            <w:vAlign w:val="center"/>
          </w:tcPr>
          <w:p w14:paraId="65AB646D" w14:textId="77777777" w:rsidR="00976D3D" w:rsidRPr="00734D1E" w:rsidRDefault="00976D3D" w:rsidP="00FB0E84">
            <w:pPr>
              <w:pStyle w:val="TableHeader"/>
            </w:pPr>
            <w:r w:rsidRPr="00734D1E">
              <w:t>Sequence / Description</w:t>
            </w:r>
          </w:p>
        </w:tc>
        <w:tc>
          <w:tcPr>
            <w:tcW w:w="1708" w:type="pct"/>
            <w:shd w:val="clear" w:color="auto" w:fill="C00000"/>
            <w:vAlign w:val="center"/>
          </w:tcPr>
          <w:p w14:paraId="7B38A7EC" w14:textId="77777777" w:rsidR="00976D3D" w:rsidRPr="00734D1E" w:rsidRDefault="00976D3D" w:rsidP="00FB0E84">
            <w:pPr>
              <w:pStyle w:val="TableHeader"/>
            </w:pPr>
            <w:r w:rsidRPr="00734D1E">
              <w:t>Expected result</w:t>
            </w:r>
          </w:p>
        </w:tc>
      </w:tr>
      <w:tr w:rsidR="00976D3D" w:rsidRPr="003B46C3" w14:paraId="313CB56E" w14:textId="77777777" w:rsidTr="00785421">
        <w:trPr>
          <w:trHeight w:val="314"/>
          <w:jc w:val="center"/>
        </w:trPr>
        <w:tc>
          <w:tcPr>
            <w:tcW w:w="391" w:type="pct"/>
            <w:shd w:val="clear" w:color="auto" w:fill="auto"/>
            <w:vAlign w:val="center"/>
          </w:tcPr>
          <w:p w14:paraId="56C0E0A3" w14:textId="77777777" w:rsidR="00976D3D" w:rsidRPr="00734D1E" w:rsidRDefault="00976D3D" w:rsidP="00FB0E84">
            <w:pPr>
              <w:pStyle w:val="TableContentLeft"/>
            </w:pPr>
            <w:r>
              <w:t>IC1</w:t>
            </w:r>
          </w:p>
        </w:tc>
        <w:tc>
          <w:tcPr>
            <w:tcW w:w="723" w:type="pct"/>
            <w:shd w:val="clear" w:color="auto" w:fill="auto"/>
            <w:vAlign w:val="center"/>
          </w:tcPr>
          <w:p w14:paraId="4076BF68"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178" w:type="pct"/>
            <w:shd w:val="clear" w:color="auto" w:fill="auto"/>
            <w:vAlign w:val="center"/>
          </w:tcPr>
          <w:p w14:paraId="2699CBBB" w14:textId="77777777" w:rsidR="00976D3D" w:rsidRPr="00734D1E" w:rsidRDefault="00976D3D" w:rsidP="00FB0E84">
            <w:pPr>
              <w:pStyle w:val="TableContentLeft"/>
            </w:pPr>
            <w:r w:rsidRPr="00535C96">
              <w:t>RESET</w:t>
            </w:r>
          </w:p>
        </w:tc>
        <w:tc>
          <w:tcPr>
            <w:tcW w:w="1708" w:type="pct"/>
            <w:shd w:val="clear" w:color="auto" w:fill="auto"/>
            <w:vAlign w:val="center"/>
          </w:tcPr>
          <w:p w14:paraId="75297B54" w14:textId="77777777" w:rsidR="00976D3D" w:rsidRDefault="00976D3D" w:rsidP="00FB0E84">
            <w:pPr>
              <w:pStyle w:val="TableContentLeft"/>
            </w:pPr>
            <w:r>
              <w:t>Extract &lt;ATR&gt;</w:t>
            </w:r>
          </w:p>
          <w:p w14:paraId="536D40C6" w14:textId="77777777" w:rsidR="00976D3D" w:rsidRDefault="00976D3D" w:rsidP="00FB0E84">
            <w:pPr>
              <w:pStyle w:val="TableContentLeft"/>
            </w:pPr>
            <w:r>
              <w:t>Verify ‘LSI Support’ is present in &lt;ATR&gt;</w:t>
            </w:r>
          </w:p>
          <w:p w14:paraId="215ABE21" w14:textId="77777777" w:rsidR="00976D3D" w:rsidRPr="00734D1E" w:rsidRDefault="00976D3D" w:rsidP="00FB0E84">
            <w:pPr>
              <w:pStyle w:val="TableContentLeft"/>
            </w:pPr>
          </w:p>
        </w:tc>
      </w:tr>
      <w:tr w:rsidR="00976D3D" w:rsidRPr="003B46C3" w14:paraId="200EF107" w14:textId="77777777" w:rsidTr="00785421">
        <w:trPr>
          <w:trHeight w:val="314"/>
          <w:jc w:val="center"/>
        </w:trPr>
        <w:tc>
          <w:tcPr>
            <w:tcW w:w="391" w:type="pct"/>
            <w:shd w:val="clear" w:color="auto" w:fill="auto"/>
            <w:vAlign w:val="center"/>
          </w:tcPr>
          <w:p w14:paraId="010914B5" w14:textId="77777777" w:rsidR="00976D3D" w:rsidRPr="00734D1E" w:rsidRDefault="00976D3D" w:rsidP="00FB0E84">
            <w:pPr>
              <w:pStyle w:val="TableContentLeft"/>
            </w:pPr>
            <w:r>
              <w:t>IC2</w:t>
            </w:r>
          </w:p>
        </w:tc>
        <w:tc>
          <w:tcPr>
            <w:tcW w:w="723" w:type="pct"/>
            <w:shd w:val="clear" w:color="auto" w:fill="auto"/>
            <w:vAlign w:val="center"/>
          </w:tcPr>
          <w:p w14:paraId="546C0BC4" w14:textId="77777777" w:rsidR="00976D3D" w:rsidRPr="00734D1E" w:rsidRDefault="00976D3D" w:rsidP="00FB0E84">
            <w:pPr>
              <w:pStyle w:val="TableContentLeft"/>
            </w:pPr>
            <w:r w:rsidRPr="00535C96">
              <w:t>S_Device</w:t>
            </w:r>
          </w:p>
        </w:tc>
        <w:tc>
          <w:tcPr>
            <w:tcW w:w="2178" w:type="pct"/>
            <w:shd w:val="clear" w:color="auto" w:fill="auto"/>
            <w:vAlign w:val="center"/>
          </w:tcPr>
          <w:p w14:paraId="500C37E5" w14:textId="75B92C4F" w:rsidR="00976D3D" w:rsidRPr="00730FBA" w:rsidRDefault="00EF08C6" w:rsidP="00FB0E84">
            <w:pPr>
              <w:pStyle w:val="TableContentLeft"/>
            </w:pPr>
            <w:r w:rsidRPr="00EF08C6">
              <w:t>PROC_EUICC_CONFIGURE_LSIS_FOR_MEP</w:t>
            </w:r>
            <w:r w:rsidRPr="00EF08C6" w:rsidDel="00EF08C6">
              <w:t xml:space="preserve"> </w:t>
            </w:r>
            <w:r w:rsidR="00976D3D" w:rsidRPr="00535C96">
              <w:t>(</w:t>
            </w:r>
          </w:p>
          <w:p w14:paraId="7FC91B63" w14:textId="77777777" w:rsidR="00976D3D" w:rsidRPr="00730FBA" w:rsidRDefault="00976D3D" w:rsidP="00FB0E84">
            <w:pPr>
              <w:pStyle w:val="TableContentLeft"/>
            </w:pPr>
            <w:r w:rsidRPr="00535C96">
              <w:t>2,</w:t>
            </w:r>
          </w:p>
          <w:p w14:paraId="612CA4F1" w14:textId="1A827D8C" w:rsidR="00976D3D" w:rsidRPr="00730FBA" w:rsidRDefault="00D95615" w:rsidP="00FB0E84">
            <w:pPr>
              <w:pStyle w:val="TableContentLeft"/>
            </w:pPr>
            <w:r w:rsidRPr="006966E3">
              <w:t>#IUT_MEP_LSI_OPTIONS</w:t>
            </w:r>
            <w:r w:rsidR="00976D3D" w:rsidRPr="00535C96">
              <w:t>,</w:t>
            </w:r>
          </w:p>
          <w:p w14:paraId="08C094AF" w14:textId="77777777" w:rsidR="00976D3D" w:rsidRPr="00730FBA" w:rsidRDefault="00976D3D" w:rsidP="00FB0E84">
            <w:pPr>
              <w:pStyle w:val="TableContentLeft"/>
            </w:pPr>
            <w:r w:rsidRPr="00535C96">
              <w:t>“0</w:t>
            </w:r>
            <w:r>
              <w:t>30102</w:t>
            </w:r>
            <w:r w:rsidRPr="00535C96">
              <w:t>”,</w:t>
            </w:r>
          </w:p>
          <w:p w14:paraId="5F14BCF6" w14:textId="77777777" w:rsidR="00976D3D" w:rsidRPr="00734D1E" w:rsidRDefault="00976D3D" w:rsidP="00FB0E84">
            <w:pPr>
              <w:pStyle w:val="TableContentLeft"/>
            </w:pPr>
            <w:r>
              <w:t>2)</w:t>
            </w:r>
          </w:p>
        </w:tc>
        <w:tc>
          <w:tcPr>
            <w:tcW w:w="1708" w:type="pct"/>
            <w:shd w:val="clear" w:color="auto" w:fill="auto"/>
            <w:vAlign w:val="center"/>
          </w:tcPr>
          <w:p w14:paraId="39A21CD5" w14:textId="77777777" w:rsidR="00976D3D" w:rsidRPr="00730FBA" w:rsidRDefault="00976D3D" w:rsidP="00FB0E84">
            <w:pPr>
              <w:pStyle w:val="TableContentLeft"/>
            </w:pPr>
            <w:r w:rsidRPr="00535C96">
              <w:t xml:space="preserve">Verify </w:t>
            </w:r>
          </w:p>
          <w:p w14:paraId="1B38EDB3" w14:textId="77777777" w:rsidR="00976D3D" w:rsidRPr="00730FBA" w:rsidRDefault="00976D3D" w:rsidP="00FB0E84">
            <w:pPr>
              <w:pStyle w:val="TableContentLeft"/>
            </w:pPr>
            <w:r w:rsidRPr="00535C96">
              <w:t xml:space="preserve">&lt;MEP_MODE&gt; = </w:t>
            </w:r>
            <w:r>
              <w:t>03</w:t>
            </w:r>
            <w:r w:rsidRPr="00535C96">
              <w:t>,</w:t>
            </w:r>
          </w:p>
          <w:p w14:paraId="7203A917" w14:textId="77777777" w:rsidR="00976D3D" w:rsidRPr="00730FBA" w:rsidRDefault="00976D3D" w:rsidP="00FB0E84">
            <w:pPr>
              <w:pStyle w:val="TableContentLeft"/>
            </w:pPr>
            <w:r w:rsidRPr="00535C96">
              <w:t xml:space="preserve">Verify </w:t>
            </w:r>
          </w:p>
          <w:p w14:paraId="117AD8FC" w14:textId="36BD8166" w:rsidR="00976D3D" w:rsidRPr="00730FBA" w:rsidRDefault="00976D3D" w:rsidP="00FB0E84">
            <w:pPr>
              <w:pStyle w:val="TableContentLeft"/>
            </w:pPr>
            <w:r w:rsidRPr="00535C96">
              <w:t xml:space="preserve">&lt;MEP_LSI_OPTION&gt; =                 </w:t>
            </w:r>
            <w:r w:rsidR="009B24F9">
              <w:t>#IUT_MEP_LSI_OPTIONS,</w:t>
            </w:r>
          </w:p>
          <w:p w14:paraId="30E2F851" w14:textId="77777777" w:rsidR="00976D3D" w:rsidRPr="00730FBA" w:rsidRDefault="00976D3D" w:rsidP="00FB0E84">
            <w:pPr>
              <w:pStyle w:val="TableContentLeft"/>
            </w:pPr>
            <w:r w:rsidRPr="00535C96">
              <w:t xml:space="preserve">Verify </w:t>
            </w:r>
          </w:p>
          <w:p w14:paraId="0E5CFAD2" w14:textId="77777777" w:rsidR="00976D3D" w:rsidRPr="00734D1E" w:rsidRDefault="00976D3D" w:rsidP="00FB0E84">
            <w:pPr>
              <w:pStyle w:val="TableContentLeft"/>
            </w:pPr>
            <w:r>
              <w:lastRenderedPageBreak/>
              <w:t>&lt;MEP_MAX_LSIS&gt; &lt;=</w:t>
            </w:r>
            <w:r w:rsidRPr="00535C96">
              <w:t xml:space="preserve">                  #IUT_MEP_MAX_LSIS</w:t>
            </w:r>
          </w:p>
        </w:tc>
      </w:tr>
      <w:tr w:rsidR="00976D3D" w:rsidRPr="003B46C3" w14:paraId="54980E08" w14:textId="77777777" w:rsidTr="00FB0E84">
        <w:trPr>
          <w:trHeight w:val="314"/>
          <w:jc w:val="center"/>
        </w:trPr>
        <w:tc>
          <w:tcPr>
            <w:tcW w:w="391" w:type="pct"/>
            <w:shd w:val="clear" w:color="auto" w:fill="FFFFFF"/>
            <w:vAlign w:val="center"/>
          </w:tcPr>
          <w:p w14:paraId="78416FDB" w14:textId="77777777" w:rsidR="00976D3D" w:rsidRPr="00734D1E" w:rsidRDefault="00976D3D" w:rsidP="00FB0E84">
            <w:pPr>
              <w:pStyle w:val="TableContentLeft"/>
            </w:pPr>
            <w:r w:rsidRPr="00734D1E">
              <w:lastRenderedPageBreak/>
              <w:t>IC</w:t>
            </w:r>
            <w:r>
              <w:t>3</w:t>
            </w:r>
          </w:p>
        </w:tc>
        <w:tc>
          <w:tcPr>
            <w:tcW w:w="4609" w:type="pct"/>
            <w:gridSpan w:val="3"/>
            <w:shd w:val="clear" w:color="auto" w:fill="FFFFFF"/>
            <w:vAlign w:val="center"/>
          </w:tcPr>
          <w:p w14:paraId="016D2E5B" w14:textId="77777777" w:rsidR="00976D3D" w:rsidRPr="00734D1E" w:rsidRDefault="00976D3D" w:rsidP="00FB0E84">
            <w:pPr>
              <w:pStyle w:val="TableContentLeft"/>
            </w:pPr>
            <w:r w:rsidRPr="00734D1E">
              <w:t>PROC_EUICC_INITIALIZATION_SEQUENCE</w:t>
            </w:r>
            <w:r>
              <w:t>_MEP</w:t>
            </w:r>
          </w:p>
        </w:tc>
      </w:tr>
      <w:tr w:rsidR="00976D3D" w:rsidRPr="003B46C3" w14:paraId="4B89928B" w14:textId="77777777" w:rsidTr="00FB0E84">
        <w:trPr>
          <w:trHeight w:val="314"/>
          <w:jc w:val="center"/>
        </w:trPr>
        <w:tc>
          <w:tcPr>
            <w:tcW w:w="391" w:type="pct"/>
            <w:shd w:val="clear" w:color="auto" w:fill="FFFFFF"/>
            <w:vAlign w:val="center"/>
          </w:tcPr>
          <w:p w14:paraId="685F32DB" w14:textId="77777777" w:rsidR="00976D3D" w:rsidRPr="00734D1E" w:rsidRDefault="00976D3D" w:rsidP="00FB0E84">
            <w:pPr>
              <w:pStyle w:val="TableContentLeft"/>
            </w:pPr>
            <w:r w:rsidRPr="00734D1E">
              <w:t>IC</w:t>
            </w:r>
            <w:r>
              <w:t>4</w:t>
            </w:r>
          </w:p>
        </w:tc>
        <w:tc>
          <w:tcPr>
            <w:tcW w:w="4609" w:type="pct"/>
            <w:gridSpan w:val="3"/>
            <w:shd w:val="clear" w:color="auto" w:fill="FFFFFF"/>
            <w:vAlign w:val="center"/>
          </w:tcPr>
          <w:p w14:paraId="272EDAB8" w14:textId="77777777" w:rsidR="00976D3D" w:rsidRPr="00734D1E" w:rsidRDefault="00976D3D" w:rsidP="00FB0E84">
            <w:pPr>
              <w:pStyle w:val="TableContentLeft"/>
            </w:pPr>
            <w:r w:rsidRPr="00734D1E">
              <w:t>PROC_OPEN_LOGICAL_CHANNEL_AND_SELECT_ISDR</w:t>
            </w:r>
          </w:p>
        </w:tc>
      </w:tr>
      <w:tr w:rsidR="00976D3D" w:rsidRPr="003B46C3" w14:paraId="69679C96" w14:textId="77777777" w:rsidTr="00FB0E84">
        <w:trPr>
          <w:trHeight w:val="314"/>
          <w:jc w:val="center"/>
        </w:trPr>
        <w:tc>
          <w:tcPr>
            <w:tcW w:w="391" w:type="pct"/>
            <w:shd w:val="clear" w:color="auto" w:fill="auto"/>
            <w:vAlign w:val="center"/>
          </w:tcPr>
          <w:p w14:paraId="77C7C632" w14:textId="77777777" w:rsidR="00976D3D" w:rsidRPr="00734D1E" w:rsidRDefault="00976D3D" w:rsidP="00FB0E84">
            <w:pPr>
              <w:pStyle w:val="TableContentLeft"/>
            </w:pPr>
            <w:r w:rsidRPr="00734D1E">
              <w:t>1</w:t>
            </w:r>
          </w:p>
        </w:tc>
        <w:tc>
          <w:tcPr>
            <w:tcW w:w="723" w:type="pct"/>
            <w:shd w:val="clear" w:color="auto" w:fill="auto"/>
            <w:vAlign w:val="center"/>
          </w:tcPr>
          <w:p w14:paraId="460B54FD"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78" w:type="pct"/>
            <w:shd w:val="clear" w:color="auto" w:fill="auto"/>
            <w:vAlign w:val="center"/>
          </w:tcPr>
          <w:p w14:paraId="3BC84C3F" w14:textId="77777777" w:rsidR="00976D3D" w:rsidRPr="00734D1E" w:rsidRDefault="00976D3D" w:rsidP="00FB0E84">
            <w:pPr>
              <w:pStyle w:val="TableContentLeft"/>
            </w:pPr>
            <w:r w:rsidRPr="00734D1E">
              <w:t>MTD_STORE_DATA(</w:t>
            </w:r>
          </w:p>
          <w:p w14:paraId="0E21DAAA" w14:textId="77777777" w:rsidR="00976D3D" w:rsidRPr="00734D1E" w:rsidRDefault="00976D3D" w:rsidP="00FB0E84">
            <w:pPr>
              <w:pStyle w:val="TableContentLeft"/>
            </w:pPr>
            <w:r w:rsidRPr="00734D1E">
              <w:t>#EUICC_MEMORY_RESET)</w:t>
            </w:r>
          </w:p>
        </w:tc>
        <w:tc>
          <w:tcPr>
            <w:tcW w:w="1708" w:type="pct"/>
            <w:shd w:val="clear" w:color="auto" w:fill="auto"/>
            <w:vAlign w:val="center"/>
          </w:tcPr>
          <w:p w14:paraId="43CE7410" w14:textId="77777777" w:rsidR="00976D3D" w:rsidRPr="00734D1E" w:rsidRDefault="00976D3D" w:rsidP="00FB0E84">
            <w:pPr>
              <w:pStyle w:val="TableContentLeft"/>
            </w:pPr>
            <w:r w:rsidRPr="00734D1E">
              <w:t>#R_EUICC_MEMORY_RESET_OK</w:t>
            </w:r>
          </w:p>
          <w:p w14:paraId="62476E84" w14:textId="77777777" w:rsidR="00976D3D" w:rsidRPr="00734D1E" w:rsidRDefault="00976D3D" w:rsidP="00FB0E84">
            <w:pPr>
              <w:pStyle w:val="TableContentLeft"/>
            </w:pPr>
            <w:r w:rsidRPr="00734D1E">
              <w:t>SW=0x9000</w:t>
            </w:r>
          </w:p>
        </w:tc>
      </w:tr>
      <w:tr w:rsidR="00976D3D" w:rsidRPr="003B46C3" w14:paraId="26E924E4" w14:textId="77777777" w:rsidTr="00FB0E84">
        <w:trPr>
          <w:trHeight w:val="314"/>
          <w:jc w:val="center"/>
        </w:trPr>
        <w:tc>
          <w:tcPr>
            <w:tcW w:w="391" w:type="pct"/>
            <w:shd w:val="clear" w:color="auto" w:fill="auto"/>
            <w:vAlign w:val="center"/>
          </w:tcPr>
          <w:p w14:paraId="46EF1024" w14:textId="77777777" w:rsidR="00976D3D" w:rsidRPr="00734D1E" w:rsidRDefault="00976D3D" w:rsidP="00FB0E84">
            <w:pPr>
              <w:pStyle w:val="TableContentLeft"/>
            </w:pPr>
            <w:r w:rsidRPr="00734D1E">
              <w:t>2</w:t>
            </w:r>
          </w:p>
        </w:tc>
        <w:tc>
          <w:tcPr>
            <w:tcW w:w="723" w:type="pct"/>
            <w:shd w:val="clear" w:color="auto" w:fill="auto"/>
            <w:vAlign w:val="center"/>
          </w:tcPr>
          <w:p w14:paraId="5C4B1343"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78" w:type="pct"/>
            <w:shd w:val="clear" w:color="auto" w:fill="auto"/>
            <w:vAlign w:val="center"/>
          </w:tcPr>
          <w:p w14:paraId="472ED78B" w14:textId="77777777" w:rsidR="00976D3D" w:rsidRPr="00337065" w:rsidRDefault="00976D3D" w:rsidP="00FB0E84">
            <w:pPr>
              <w:pStyle w:val="TableText"/>
              <w:rPr>
                <w:rFonts w:cs="Arial"/>
                <w:sz w:val="18"/>
                <w:szCs w:val="18"/>
              </w:rPr>
            </w:pPr>
            <w:r w:rsidRPr="00337065">
              <w:rPr>
                <w:rFonts w:cs="Arial"/>
                <w:sz w:val="18"/>
                <w:szCs w:val="18"/>
              </w:rPr>
              <w:t>MTD_STORE_DATA(</w:t>
            </w:r>
          </w:p>
          <w:p w14:paraId="6B0FC00B" w14:textId="1B172666" w:rsidR="00976D3D" w:rsidRPr="00337065" w:rsidRDefault="00976D3D" w:rsidP="00FB0E84">
            <w:pPr>
              <w:pStyle w:val="TableText"/>
              <w:rPr>
                <w:rFonts w:cs="Arial"/>
                <w:sz w:val="18"/>
                <w:szCs w:val="18"/>
              </w:rPr>
            </w:pPr>
            <w:r w:rsidRPr="00337065">
              <w:rPr>
                <w:rFonts w:cs="Arial"/>
                <w:sz w:val="18"/>
                <w:szCs w:val="18"/>
              </w:rPr>
              <w:t xml:space="preserve">  </w:t>
            </w:r>
            <w:r>
              <w:rPr>
                <w:rFonts w:cs="Arial"/>
                <w:sz w:val="18"/>
                <w:szCs w:val="18"/>
              </w:rPr>
              <w:t>MTD_GET_PROFILE_INFO</w:t>
            </w:r>
            <w:r w:rsidRPr="00337065">
              <w:rPr>
                <w:rFonts w:cs="Arial"/>
                <w:sz w:val="18"/>
                <w:szCs w:val="18"/>
              </w:rPr>
              <w:t>(</w:t>
            </w:r>
          </w:p>
          <w:p w14:paraId="564749F3" w14:textId="77777777" w:rsidR="00976D3D" w:rsidRPr="006D4872" w:rsidRDefault="00976D3D" w:rsidP="00FB0E84">
            <w:pPr>
              <w:pStyle w:val="TableText"/>
              <w:rPr>
                <w:lang w:val="es-ES"/>
              </w:rPr>
            </w:pPr>
            <w:r>
              <w:rPr>
                <w:rFonts w:cs="Arial"/>
                <w:sz w:val="18"/>
                <w:szCs w:val="18"/>
              </w:rPr>
              <w:t xml:space="preserve">    </w:t>
            </w:r>
            <w:r w:rsidRPr="006D4872">
              <w:rPr>
                <w:rFonts w:cs="Arial"/>
                <w:sz w:val="18"/>
                <w:szCs w:val="18"/>
                <w:lang w:val="es-ES"/>
              </w:rPr>
              <w:t>&lt;NO_PARAM&gt;</w:t>
            </w:r>
            <w:r w:rsidRPr="006D4872">
              <w:rPr>
                <w:lang w:val="es-ES"/>
              </w:rPr>
              <w:t>,</w:t>
            </w:r>
          </w:p>
          <w:p w14:paraId="6E9DC9EF" w14:textId="073C01C1" w:rsidR="00976D3D" w:rsidRPr="00734D1E" w:rsidRDefault="00976D3D" w:rsidP="003E71D1">
            <w:pPr>
              <w:pStyle w:val="TableText"/>
            </w:pPr>
            <w:r w:rsidRPr="006D4872">
              <w:rPr>
                <w:rFonts w:cs="Arial"/>
                <w:sz w:val="18"/>
                <w:szCs w:val="18"/>
                <w:lang w:val="es-ES"/>
              </w:rPr>
              <w:t xml:space="preserve">    &lt;NO_PARAM&gt;</w:t>
            </w:r>
            <w:r w:rsidRPr="00337065">
              <w:t>)</w:t>
            </w:r>
            <w:r w:rsidRPr="00337065">
              <w:rPr>
                <w:lang w:eastAsia="en-GB"/>
              </w:rPr>
              <w:t>)</w:t>
            </w:r>
          </w:p>
        </w:tc>
        <w:tc>
          <w:tcPr>
            <w:tcW w:w="1708" w:type="pct"/>
            <w:shd w:val="clear" w:color="auto" w:fill="auto"/>
            <w:vAlign w:val="center"/>
          </w:tcPr>
          <w:p w14:paraId="3658B9A1" w14:textId="77777777" w:rsidR="00976D3D" w:rsidRPr="00734D1E" w:rsidRDefault="00976D3D" w:rsidP="00FB0E84">
            <w:pPr>
              <w:pStyle w:val="TableContentLeft"/>
            </w:pPr>
            <w:r w:rsidRPr="00734D1E">
              <w:t>response ProfileInfoListResponse::= profileInfoListOk: {</w:t>
            </w:r>
          </w:p>
          <w:p w14:paraId="04D62D3C" w14:textId="77777777" w:rsidR="00976D3D" w:rsidRPr="00734D1E" w:rsidRDefault="00976D3D" w:rsidP="00FB0E84">
            <w:pPr>
              <w:pStyle w:val="TableContentLeft"/>
            </w:pPr>
            <w:r w:rsidRPr="00734D1E">
              <w:t>}</w:t>
            </w:r>
          </w:p>
          <w:p w14:paraId="2791FECF" w14:textId="77777777" w:rsidR="00976D3D" w:rsidRPr="00734D1E" w:rsidRDefault="00976D3D" w:rsidP="00FB0E84">
            <w:pPr>
              <w:pStyle w:val="TableContentLeft"/>
            </w:pPr>
            <w:r w:rsidRPr="00734D1E">
              <w:t>SW=0x9000</w:t>
            </w:r>
          </w:p>
        </w:tc>
      </w:tr>
      <w:tr w:rsidR="00976D3D" w:rsidRPr="00C16F0C" w14:paraId="034519B3" w14:textId="77777777" w:rsidTr="00FB0E84">
        <w:trPr>
          <w:trHeight w:val="314"/>
          <w:jc w:val="center"/>
        </w:trPr>
        <w:tc>
          <w:tcPr>
            <w:tcW w:w="391" w:type="pct"/>
            <w:shd w:val="clear" w:color="auto" w:fill="auto"/>
            <w:vAlign w:val="center"/>
          </w:tcPr>
          <w:p w14:paraId="59390290" w14:textId="77777777" w:rsidR="00976D3D" w:rsidRPr="00734D1E" w:rsidRDefault="00976D3D" w:rsidP="00FB0E84">
            <w:pPr>
              <w:pStyle w:val="TableContentLeft"/>
            </w:pPr>
            <w:r w:rsidRPr="00734D1E">
              <w:t>3</w:t>
            </w:r>
          </w:p>
        </w:tc>
        <w:tc>
          <w:tcPr>
            <w:tcW w:w="723" w:type="pct"/>
            <w:shd w:val="clear" w:color="auto" w:fill="auto"/>
            <w:vAlign w:val="center"/>
          </w:tcPr>
          <w:p w14:paraId="7B242FF1"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78" w:type="pct"/>
            <w:shd w:val="clear" w:color="auto" w:fill="auto"/>
            <w:vAlign w:val="center"/>
          </w:tcPr>
          <w:p w14:paraId="36502464" w14:textId="77777777" w:rsidR="00976D3D" w:rsidRPr="00734D1E" w:rsidRDefault="00976D3D" w:rsidP="00FB0E84">
            <w:pPr>
              <w:pStyle w:val="TableContentLeft"/>
              <w:rPr>
                <w:b/>
              </w:rPr>
            </w:pPr>
            <w:r w:rsidRPr="00734D1E">
              <w:t>MTD_STORE_DATA(</w:t>
            </w:r>
            <w:r w:rsidRPr="00734D1E">
              <w:br/>
              <w:t>#GET_EUICC_CONFIGURED_</w:t>
            </w:r>
            <w:r>
              <w:t>DATA</w:t>
            </w:r>
            <w:r w:rsidRPr="00734D1E">
              <w:t>)</w:t>
            </w:r>
          </w:p>
        </w:tc>
        <w:tc>
          <w:tcPr>
            <w:tcW w:w="1708" w:type="pct"/>
            <w:shd w:val="clear" w:color="auto" w:fill="auto"/>
            <w:vAlign w:val="center"/>
          </w:tcPr>
          <w:p w14:paraId="3B90E346" w14:textId="77777777" w:rsidR="00976D3D" w:rsidRPr="006D4872" w:rsidRDefault="00976D3D" w:rsidP="00FB0E84">
            <w:pPr>
              <w:pStyle w:val="TableContentLeft"/>
              <w:rPr>
                <w:lang w:val="es-ES" w:eastAsia="en-US"/>
              </w:rPr>
            </w:pPr>
            <w:r w:rsidRPr="006D4872">
              <w:rPr>
                <w:lang w:val="es-ES" w:eastAsia="en-US"/>
              </w:rPr>
              <w:t>#</w:t>
            </w:r>
            <w:r w:rsidRPr="006D4872">
              <w:rPr>
                <w:lang w:val="es-ES"/>
              </w:rPr>
              <w:t>R_ES10a_GECA_DS</w:t>
            </w:r>
          </w:p>
          <w:p w14:paraId="406BD131" w14:textId="77777777" w:rsidR="00976D3D" w:rsidRPr="006D4872" w:rsidRDefault="00976D3D" w:rsidP="00FB0E84">
            <w:pPr>
              <w:pStyle w:val="TableContentLeft"/>
              <w:rPr>
                <w:lang w:val="es-ES"/>
              </w:rPr>
            </w:pPr>
            <w:r w:rsidRPr="006D4872">
              <w:rPr>
                <w:lang w:val="es-ES"/>
              </w:rPr>
              <w:t>SW = 0x9000</w:t>
            </w:r>
          </w:p>
        </w:tc>
      </w:tr>
    </w:tbl>
    <w:p w14:paraId="0CF793CA" w14:textId="77777777" w:rsidR="00976D3D" w:rsidRPr="006D4872" w:rsidRDefault="00976D3D" w:rsidP="00976D3D">
      <w:pPr>
        <w:rPr>
          <w:lang w:val="es-ES"/>
        </w:rPr>
      </w:pPr>
    </w:p>
    <w:p w14:paraId="7065033B" w14:textId="77777777" w:rsidR="00797E60" w:rsidRPr="00A55090" w:rsidRDefault="00797E60" w:rsidP="00797E60">
      <w:pPr>
        <w:pStyle w:val="Heading6no"/>
        <w:rPr>
          <w:rFonts w:eastAsia="Times New Roman"/>
          <w:lang w:eastAsia="en-US"/>
        </w:rPr>
      </w:pPr>
      <w:r w:rsidRPr="00A55090">
        <w:rPr>
          <w:rFonts w:eastAsia="Times New Roman"/>
          <w:lang w:eastAsia="en-US"/>
        </w:rPr>
        <w:t>Test Sequence #0</w:t>
      </w:r>
      <w:r>
        <w:rPr>
          <w:rFonts w:eastAsia="Times New Roman"/>
          <w:lang w:eastAsia="en-US"/>
        </w:rPr>
        <w:t>4</w:t>
      </w:r>
      <w:r w:rsidRPr="00A55090">
        <w:rPr>
          <w:rFonts w:eastAsia="Times New Roman"/>
          <w:lang w:eastAsia="en-US"/>
        </w:rPr>
        <w:t xml:space="preserve"> Nominal: Reset </w:t>
      </w:r>
      <w:r w:rsidRPr="00A55090">
        <w:t>All Operational Profiles (with</w:t>
      </w:r>
      <w:r>
        <w:t xml:space="preserve"> 2</w:t>
      </w:r>
      <w:r w:rsidRPr="00A55090">
        <w:t xml:space="preserve"> Enabled </w:t>
      </w:r>
      <w:r w:rsidRPr="00A55090">
        <w:rPr>
          <w:rFonts w:eastAsia="Times New Roman"/>
          <w:lang w:eastAsia="en-US"/>
        </w:rPr>
        <w:t>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797E60" w:rsidRPr="00A55090" w14:paraId="39C1F038" w14:textId="77777777" w:rsidTr="00AB4218">
        <w:trPr>
          <w:trHeight w:val="380"/>
          <w:jc w:val="center"/>
        </w:trPr>
        <w:tc>
          <w:tcPr>
            <w:tcW w:w="1167" w:type="pct"/>
            <w:shd w:val="clear" w:color="auto" w:fill="BFBFBF"/>
            <w:vAlign w:val="center"/>
          </w:tcPr>
          <w:p w14:paraId="6E39EE42" w14:textId="77777777" w:rsidR="00797E60" w:rsidRPr="00A55090" w:rsidRDefault="00797E60" w:rsidP="00AB4218">
            <w:pPr>
              <w:pStyle w:val="TableHeaderGray"/>
              <w:rPr>
                <w:rFonts w:eastAsia="SimSu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3F7655AF" w14:textId="77777777" w:rsidR="00797E60" w:rsidRPr="00A55090" w:rsidRDefault="00797E60" w:rsidP="00AB4218">
            <w:pPr>
              <w:pStyle w:val="TableHeaderGray"/>
              <w:rPr>
                <w:rFonts w:eastAsia="SimSun"/>
                <w:lang w:val="en-GB"/>
              </w:rPr>
            </w:pPr>
          </w:p>
        </w:tc>
      </w:tr>
      <w:tr w:rsidR="00797E60" w:rsidRPr="00A55090" w14:paraId="30964651" w14:textId="77777777" w:rsidTr="00AB4218">
        <w:trPr>
          <w:jc w:val="center"/>
        </w:trPr>
        <w:tc>
          <w:tcPr>
            <w:tcW w:w="1167" w:type="pct"/>
            <w:shd w:val="clear" w:color="auto" w:fill="BFBFBF"/>
            <w:vAlign w:val="center"/>
          </w:tcPr>
          <w:p w14:paraId="60295F6C" w14:textId="77777777" w:rsidR="00797E60" w:rsidRPr="00A55090" w:rsidRDefault="00797E60" w:rsidP="00AB4218">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2E3E8C3A" w14:textId="77777777" w:rsidR="00797E60" w:rsidRPr="00A55090" w:rsidRDefault="00797E60" w:rsidP="00AB4218">
            <w:pPr>
              <w:pStyle w:val="TableHeaderGray"/>
              <w:rPr>
                <w:rFonts w:eastAsia="SimSun"/>
                <w:lang w:val="en-GB"/>
              </w:rPr>
            </w:pPr>
            <w:r w:rsidRPr="00A55090">
              <w:rPr>
                <w:rFonts w:eastAsia="Calibri"/>
                <w:lang w:val="en-GB"/>
              </w:rPr>
              <w:t>Description of the initial condition</w:t>
            </w:r>
          </w:p>
        </w:tc>
      </w:tr>
      <w:tr w:rsidR="00797E60" w:rsidRPr="00A55090" w14:paraId="6CE1FDF2" w14:textId="77777777" w:rsidTr="00920DCD">
        <w:trPr>
          <w:jc w:val="center"/>
        </w:trPr>
        <w:tc>
          <w:tcPr>
            <w:tcW w:w="1167" w:type="pct"/>
            <w:shd w:val="clear" w:color="auto" w:fill="auto"/>
            <w:vAlign w:val="center"/>
          </w:tcPr>
          <w:p w14:paraId="10146294" w14:textId="77777777" w:rsidR="00797E60" w:rsidRPr="00A55090" w:rsidRDefault="00797E60" w:rsidP="00AB4218">
            <w:pPr>
              <w:pStyle w:val="TableText"/>
            </w:pPr>
            <w:r w:rsidRPr="00A55090">
              <w:t>eUICC</w:t>
            </w:r>
          </w:p>
        </w:tc>
        <w:tc>
          <w:tcPr>
            <w:tcW w:w="3833" w:type="pct"/>
            <w:shd w:val="clear" w:color="auto" w:fill="auto"/>
            <w:vAlign w:val="center"/>
          </w:tcPr>
          <w:p w14:paraId="79167060" w14:textId="6C5D5F34" w:rsidR="00797E60" w:rsidRPr="00A03648" w:rsidRDefault="00797E60" w:rsidP="00AB4218">
            <w:pPr>
              <w:pStyle w:val="TableText"/>
            </w:pPr>
            <w:r w:rsidRPr="00A55090">
              <w:t xml:space="preserve">The PROFILE_OPERATIONAL1 is Enabled on the </w:t>
            </w:r>
            <w:r w:rsidR="00A97603" w:rsidRPr="00A55090">
              <w:t>Euicc</w:t>
            </w:r>
            <w:r w:rsidR="00A97603">
              <w:t xml:space="preserve"> on Port 0</w:t>
            </w:r>
            <w:r>
              <w:t>.</w:t>
            </w:r>
          </w:p>
        </w:tc>
      </w:tr>
      <w:tr w:rsidR="00797E60" w:rsidRPr="00A55090" w14:paraId="0B342B93" w14:textId="77777777" w:rsidTr="00920DCD">
        <w:trPr>
          <w:jc w:val="center"/>
        </w:trPr>
        <w:tc>
          <w:tcPr>
            <w:tcW w:w="1167" w:type="pct"/>
            <w:shd w:val="clear" w:color="auto" w:fill="auto"/>
            <w:vAlign w:val="center"/>
          </w:tcPr>
          <w:p w14:paraId="34D81C7C" w14:textId="77777777" w:rsidR="00797E60" w:rsidRPr="00A55090" w:rsidRDefault="00797E60" w:rsidP="00AB4218">
            <w:pPr>
              <w:pStyle w:val="TableText"/>
            </w:pPr>
            <w:r w:rsidRPr="00A55090">
              <w:t>eUICC</w:t>
            </w:r>
          </w:p>
        </w:tc>
        <w:tc>
          <w:tcPr>
            <w:tcW w:w="3833" w:type="pct"/>
            <w:shd w:val="clear" w:color="auto" w:fill="auto"/>
            <w:vAlign w:val="center"/>
          </w:tcPr>
          <w:p w14:paraId="61C9865B" w14:textId="77777777" w:rsidR="00797E60" w:rsidRPr="00A55090" w:rsidRDefault="00797E60" w:rsidP="00AB4218">
            <w:pPr>
              <w:pStyle w:val="TableText"/>
            </w:pPr>
            <w:r w:rsidRPr="00A55090">
              <w:t>The PROFILE_OPERATIONAL</w:t>
            </w:r>
            <w:r>
              <w:t>2</w:t>
            </w:r>
            <w:r w:rsidRPr="00A55090">
              <w:t xml:space="preserve"> has been installed on the eUICC</w:t>
            </w:r>
            <w:r>
              <w:t>.</w:t>
            </w:r>
          </w:p>
        </w:tc>
      </w:tr>
      <w:tr w:rsidR="00797E60" w:rsidRPr="00A55090" w14:paraId="10F69412" w14:textId="77777777" w:rsidTr="00AB4218">
        <w:trPr>
          <w:jc w:val="center"/>
        </w:trPr>
        <w:tc>
          <w:tcPr>
            <w:tcW w:w="1167" w:type="pct"/>
            <w:vAlign w:val="center"/>
          </w:tcPr>
          <w:p w14:paraId="6B786A0F" w14:textId="77777777" w:rsidR="00797E60" w:rsidRPr="00A55090" w:rsidRDefault="00797E60" w:rsidP="00AB4218">
            <w:pPr>
              <w:pStyle w:val="TableText"/>
              <w:rPr>
                <w:highlight w:val="yellow"/>
              </w:rPr>
            </w:pPr>
            <w:r w:rsidRPr="00A55090">
              <w:t>eUICC</w:t>
            </w:r>
          </w:p>
        </w:tc>
        <w:tc>
          <w:tcPr>
            <w:tcW w:w="3833" w:type="pct"/>
            <w:vAlign w:val="center"/>
          </w:tcPr>
          <w:p w14:paraId="0589C27B" w14:textId="04873ACD" w:rsidR="00797E60" w:rsidRPr="00A55090" w:rsidRDefault="00797E60" w:rsidP="00AB4218">
            <w:pPr>
              <w:pStyle w:val="TableText"/>
            </w:pPr>
            <w:r w:rsidRPr="00A55090">
              <w:t>The PROFILE_OPERATIONAL</w:t>
            </w:r>
            <w:r>
              <w:t>2</w:t>
            </w:r>
            <w:r w:rsidRPr="00A55090">
              <w:t xml:space="preserve"> is </w:t>
            </w:r>
            <w:r>
              <w:t>Enabled</w:t>
            </w:r>
            <w:r w:rsidRPr="00A55090">
              <w:t xml:space="preserve"> on the eUICC</w:t>
            </w:r>
            <w:r w:rsidR="00A97603">
              <w:t xml:space="preserve"> on Port 1</w:t>
            </w:r>
            <w:r>
              <w:t>.</w:t>
            </w:r>
          </w:p>
        </w:tc>
      </w:tr>
      <w:tr w:rsidR="00797E60" w:rsidRPr="00A55090" w14:paraId="12977A81" w14:textId="77777777" w:rsidTr="00AB4218">
        <w:trPr>
          <w:jc w:val="center"/>
        </w:trPr>
        <w:tc>
          <w:tcPr>
            <w:tcW w:w="1167" w:type="pct"/>
            <w:vAlign w:val="center"/>
          </w:tcPr>
          <w:p w14:paraId="5E9B3088" w14:textId="77777777" w:rsidR="00797E60" w:rsidRPr="00A55090" w:rsidRDefault="00797E60" w:rsidP="00AB4218">
            <w:pPr>
              <w:pStyle w:val="TableText"/>
            </w:pPr>
            <w:r w:rsidRPr="00A55090">
              <w:t>eUICC</w:t>
            </w:r>
          </w:p>
        </w:tc>
        <w:tc>
          <w:tcPr>
            <w:tcW w:w="3833" w:type="pct"/>
            <w:vAlign w:val="center"/>
          </w:tcPr>
          <w:p w14:paraId="02A1C1E1" w14:textId="77777777" w:rsidR="00797E60" w:rsidRPr="00A55090" w:rsidRDefault="00797E60" w:rsidP="00AB4218">
            <w:pPr>
              <w:pStyle w:val="TableText"/>
            </w:pPr>
            <w:r w:rsidRPr="00A55090">
              <w:t>No Notification is stored in the eUICC</w:t>
            </w:r>
            <w:r>
              <w:t>’</w:t>
            </w:r>
            <w:r w:rsidRPr="00A55090">
              <w:t>s Pending Notifications List</w:t>
            </w:r>
            <w:r>
              <w:t>.</w:t>
            </w:r>
          </w:p>
        </w:tc>
      </w:tr>
    </w:tbl>
    <w:p w14:paraId="58436F52" w14:textId="77777777" w:rsidR="00797E60" w:rsidRPr="001F0550" w:rsidRDefault="00797E60" w:rsidP="00797E60">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2"/>
        <w:gridCol w:w="2752"/>
        <w:gridCol w:w="4294"/>
      </w:tblGrid>
      <w:tr w:rsidR="00797E60" w:rsidRPr="001F0550" w14:paraId="2AEBEFA2" w14:textId="77777777" w:rsidTr="00AB4218">
        <w:trPr>
          <w:trHeight w:val="314"/>
          <w:jc w:val="center"/>
        </w:trPr>
        <w:tc>
          <w:tcPr>
            <w:tcW w:w="421" w:type="pct"/>
            <w:shd w:val="clear" w:color="auto" w:fill="C00000"/>
            <w:vAlign w:val="center"/>
          </w:tcPr>
          <w:p w14:paraId="2E128012" w14:textId="77777777" w:rsidR="00797E60" w:rsidRPr="0061518F" w:rsidRDefault="00797E60" w:rsidP="00AB4218">
            <w:pPr>
              <w:pStyle w:val="TableHeader"/>
            </w:pPr>
            <w:r w:rsidRPr="001A336D">
              <w:t>Step</w:t>
            </w:r>
          </w:p>
        </w:tc>
        <w:tc>
          <w:tcPr>
            <w:tcW w:w="672" w:type="pct"/>
            <w:shd w:val="clear" w:color="auto" w:fill="C00000"/>
            <w:vAlign w:val="center"/>
          </w:tcPr>
          <w:p w14:paraId="16C7FFDE" w14:textId="77777777" w:rsidR="00797E60" w:rsidRPr="00065A81" w:rsidRDefault="00797E60" w:rsidP="00AB4218">
            <w:pPr>
              <w:pStyle w:val="TableHeader"/>
            </w:pPr>
            <w:r w:rsidRPr="00065A81">
              <w:t>Direction</w:t>
            </w:r>
          </w:p>
        </w:tc>
        <w:tc>
          <w:tcPr>
            <w:tcW w:w="1526" w:type="pct"/>
            <w:shd w:val="clear" w:color="auto" w:fill="C00000"/>
            <w:vAlign w:val="center"/>
          </w:tcPr>
          <w:p w14:paraId="11AFAC83" w14:textId="77777777" w:rsidR="00797E60" w:rsidRPr="00452227" w:rsidRDefault="00797E60" w:rsidP="00AB4218">
            <w:pPr>
              <w:pStyle w:val="TableHeader"/>
            </w:pPr>
            <w:r w:rsidRPr="00263515">
              <w:t>Sequence / Description</w:t>
            </w:r>
          </w:p>
        </w:tc>
        <w:tc>
          <w:tcPr>
            <w:tcW w:w="2381" w:type="pct"/>
            <w:shd w:val="clear" w:color="auto" w:fill="C00000"/>
            <w:vAlign w:val="center"/>
          </w:tcPr>
          <w:p w14:paraId="1B79CE4C" w14:textId="77777777" w:rsidR="00797E60" w:rsidRPr="007E5B2A" w:rsidRDefault="00797E60" w:rsidP="00AB4218">
            <w:pPr>
              <w:pStyle w:val="TableHeader"/>
            </w:pPr>
            <w:r w:rsidRPr="007E5B2A">
              <w:t>Expected result</w:t>
            </w:r>
          </w:p>
        </w:tc>
      </w:tr>
      <w:tr w:rsidR="00797E60" w:rsidRPr="001F0550" w14:paraId="36896199" w14:textId="77777777" w:rsidTr="00785421">
        <w:trPr>
          <w:trHeight w:val="314"/>
          <w:jc w:val="center"/>
        </w:trPr>
        <w:tc>
          <w:tcPr>
            <w:tcW w:w="421" w:type="pct"/>
            <w:shd w:val="clear" w:color="auto" w:fill="auto"/>
            <w:vAlign w:val="center"/>
          </w:tcPr>
          <w:p w14:paraId="3854F245" w14:textId="77777777" w:rsidR="00797E60" w:rsidRPr="001A336D" w:rsidRDefault="00797E60" w:rsidP="00AB4218">
            <w:pPr>
              <w:pStyle w:val="TableContentLeft"/>
            </w:pPr>
            <w:r>
              <w:t>IC1</w:t>
            </w:r>
          </w:p>
        </w:tc>
        <w:tc>
          <w:tcPr>
            <w:tcW w:w="672" w:type="pct"/>
            <w:shd w:val="clear" w:color="auto" w:fill="auto"/>
            <w:vAlign w:val="center"/>
          </w:tcPr>
          <w:p w14:paraId="2DDF016E" w14:textId="77777777" w:rsidR="00797E60" w:rsidRPr="00065A81" w:rsidRDefault="00797E60"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6" w:type="pct"/>
            <w:shd w:val="clear" w:color="auto" w:fill="auto"/>
            <w:vAlign w:val="center"/>
          </w:tcPr>
          <w:p w14:paraId="5F46B3EC" w14:textId="77777777" w:rsidR="00797E60" w:rsidRPr="00263515" w:rsidRDefault="00797E60" w:rsidP="00AB4218">
            <w:pPr>
              <w:pStyle w:val="TableContentLeft"/>
            </w:pPr>
            <w:r w:rsidRPr="00535C96">
              <w:t>RESET</w:t>
            </w:r>
          </w:p>
        </w:tc>
        <w:tc>
          <w:tcPr>
            <w:tcW w:w="2381" w:type="pct"/>
            <w:shd w:val="clear" w:color="auto" w:fill="auto"/>
            <w:vAlign w:val="center"/>
          </w:tcPr>
          <w:p w14:paraId="36715235" w14:textId="77777777" w:rsidR="00797E60" w:rsidRDefault="00797E60" w:rsidP="00AB4218">
            <w:pPr>
              <w:pStyle w:val="TableContentLeft"/>
            </w:pPr>
            <w:r>
              <w:t>Extract &lt;ATR&gt;</w:t>
            </w:r>
          </w:p>
          <w:p w14:paraId="346B7D31" w14:textId="77777777" w:rsidR="00797E60" w:rsidRDefault="00797E60" w:rsidP="00AB4218">
            <w:pPr>
              <w:pStyle w:val="TableContentLeft"/>
            </w:pPr>
            <w:r>
              <w:t>Verify ‘LSI Support’ is present in &lt;ATR&gt;</w:t>
            </w:r>
          </w:p>
          <w:p w14:paraId="1AAE94A6" w14:textId="77777777" w:rsidR="00797E60" w:rsidRPr="007E5B2A" w:rsidRDefault="00797E60" w:rsidP="00AB4218">
            <w:pPr>
              <w:pStyle w:val="TableContentLeft"/>
            </w:pPr>
          </w:p>
        </w:tc>
      </w:tr>
      <w:tr w:rsidR="00797E60" w:rsidRPr="001F0550" w14:paraId="4893E063" w14:textId="77777777" w:rsidTr="00785421">
        <w:trPr>
          <w:trHeight w:val="314"/>
          <w:jc w:val="center"/>
        </w:trPr>
        <w:tc>
          <w:tcPr>
            <w:tcW w:w="421" w:type="pct"/>
            <w:shd w:val="clear" w:color="auto" w:fill="auto"/>
            <w:vAlign w:val="center"/>
          </w:tcPr>
          <w:p w14:paraId="4F71F463" w14:textId="77777777" w:rsidR="00797E60" w:rsidRPr="001A336D" w:rsidRDefault="00797E60" w:rsidP="00AB4218">
            <w:pPr>
              <w:pStyle w:val="TableContentLeft"/>
            </w:pPr>
            <w:r>
              <w:t>IC2</w:t>
            </w:r>
          </w:p>
        </w:tc>
        <w:tc>
          <w:tcPr>
            <w:tcW w:w="672" w:type="pct"/>
            <w:shd w:val="clear" w:color="auto" w:fill="auto"/>
            <w:vAlign w:val="center"/>
          </w:tcPr>
          <w:p w14:paraId="61B95095" w14:textId="77777777" w:rsidR="00797E60" w:rsidRPr="00065A81" w:rsidRDefault="00797E60" w:rsidP="00AB4218">
            <w:pPr>
              <w:pStyle w:val="TableContentLeft"/>
            </w:pPr>
            <w:r w:rsidRPr="00535C96">
              <w:t>S_Device</w:t>
            </w:r>
          </w:p>
        </w:tc>
        <w:tc>
          <w:tcPr>
            <w:tcW w:w="1526" w:type="pct"/>
            <w:shd w:val="clear" w:color="auto" w:fill="auto"/>
            <w:vAlign w:val="center"/>
          </w:tcPr>
          <w:p w14:paraId="1D553D12" w14:textId="241BFC4B" w:rsidR="00797E60" w:rsidRPr="00730FBA" w:rsidRDefault="00EF08C6" w:rsidP="00AB4218">
            <w:pPr>
              <w:pStyle w:val="TableContentLeft"/>
            </w:pPr>
            <w:r w:rsidRPr="00EF08C6">
              <w:t>PROC_EUICC_CONFIGURE_LSIS_FOR_MEP</w:t>
            </w:r>
            <w:r w:rsidRPr="00EF08C6" w:rsidDel="00EF08C6">
              <w:t xml:space="preserve"> </w:t>
            </w:r>
            <w:r w:rsidR="00797E60" w:rsidRPr="00535C96">
              <w:t>(</w:t>
            </w:r>
          </w:p>
          <w:p w14:paraId="6A14A651" w14:textId="77777777" w:rsidR="00797E60" w:rsidRPr="00730FBA" w:rsidRDefault="00797E60" w:rsidP="00AB4218">
            <w:pPr>
              <w:pStyle w:val="TableContentLeft"/>
            </w:pPr>
            <w:r w:rsidRPr="00535C96">
              <w:t>2,</w:t>
            </w:r>
          </w:p>
          <w:p w14:paraId="353D55E8" w14:textId="07D8B2E0" w:rsidR="00797E60" w:rsidRPr="00730FBA" w:rsidRDefault="005F6219" w:rsidP="00AB4218">
            <w:pPr>
              <w:pStyle w:val="TableContentLeft"/>
            </w:pPr>
            <w:r w:rsidRPr="006966E3">
              <w:t>#IUT_MEP_LSI_OPTIONS</w:t>
            </w:r>
            <w:r w:rsidR="00797E60" w:rsidRPr="00535C96">
              <w:t>,</w:t>
            </w:r>
          </w:p>
          <w:p w14:paraId="0D156F04" w14:textId="77777777" w:rsidR="00797E60" w:rsidRPr="00730FBA" w:rsidRDefault="00797E60" w:rsidP="00AB4218">
            <w:pPr>
              <w:pStyle w:val="TableContentLeft"/>
            </w:pPr>
            <w:r w:rsidRPr="00535C96">
              <w:t>“0</w:t>
            </w:r>
            <w:r>
              <w:t>30102</w:t>
            </w:r>
            <w:r w:rsidRPr="00535C96">
              <w:t>”,</w:t>
            </w:r>
          </w:p>
          <w:p w14:paraId="0A5095BE" w14:textId="77777777" w:rsidR="00797E60" w:rsidRPr="00263515" w:rsidRDefault="00797E60" w:rsidP="00AB4218">
            <w:pPr>
              <w:pStyle w:val="TableContentLeft"/>
            </w:pPr>
            <w:r>
              <w:t>2)</w:t>
            </w:r>
          </w:p>
        </w:tc>
        <w:tc>
          <w:tcPr>
            <w:tcW w:w="2381" w:type="pct"/>
            <w:shd w:val="clear" w:color="auto" w:fill="auto"/>
            <w:vAlign w:val="center"/>
          </w:tcPr>
          <w:p w14:paraId="508D50B8" w14:textId="77777777" w:rsidR="00797E60" w:rsidRPr="00730FBA" w:rsidRDefault="00797E60" w:rsidP="00AB4218">
            <w:pPr>
              <w:pStyle w:val="TableContentLeft"/>
            </w:pPr>
            <w:r w:rsidRPr="00535C96">
              <w:t xml:space="preserve">Verify </w:t>
            </w:r>
          </w:p>
          <w:p w14:paraId="585E939C" w14:textId="77777777" w:rsidR="00797E60" w:rsidRPr="00730FBA" w:rsidRDefault="00797E60" w:rsidP="00AB4218">
            <w:pPr>
              <w:pStyle w:val="TableContentLeft"/>
            </w:pPr>
            <w:r w:rsidRPr="00535C96">
              <w:t xml:space="preserve">&lt;MEP_MODE&gt; = </w:t>
            </w:r>
            <w:r>
              <w:t>03</w:t>
            </w:r>
            <w:r w:rsidRPr="00535C96">
              <w:t>,</w:t>
            </w:r>
          </w:p>
          <w:p w14:paraId="3F51AFAC" w14:textId="77777777" w:rsidR="00797E60" w:rsidRPr="00730FBA" w:rsidRDefault="00797E60" w:rsidP="00AB4218">
            <w:pPr>
              <w:pStyle w:val="TableContentLeft"/>
            </w:pPr>
            <w:r w:rsidRPr="00535C96">
              <w:t xml:space="preserve">Verify </w:t>
            </w:r>
          </w:p>
          <w:p w14:paraId="3BCD37D2" w14:textId="40A38695" w:rsidR="00797E60" w:rsidRPr="00730FBA" w:rsidRDefault="00797E60" w:rsidP="00AB4218">
            <w:pPr>
              <w:pStyle w:val="TableContentLeft"/>
            </w:pPr>
            <w:r w:rsidRPr="00535C96">
              <w:t xml:space="preserve">&lt;MEP_LSI_OPTION&gt; =                 </w:t>
            </w:r>
            <w:r w:rsidR="009B24F9">
              <w:t>#IUT_MEP_LSI_OPTIONS,</w:t>
            </w:r>
          </w:p>
          <w:p w14:paraId="4AE34110" w14:textId="77777777" w:rsidR="00797E60" w:rsidRPr="00730FBA" w:rsidRDefault="00797E60" w:rsidP="00AB4218">
            <w:pPr>
              <w:pStyle w:val="TableContentLeft"/>
            </w:pPr>
            <w:r w:rsidRPr="00535C96">
              <w:t xml:space="preserve">Verify </w:t>
            </w:r>
          </w:p>
          <w:p w14:paraId="0B43F17C" w14:textId="77777777" w:rsidR="00797E60" w:rsidRPr="007E5B2A" w:rsidRDefault="00797E60" w:rsidP="00AB4218">
            <w:pPr>
              <w:pStyle w:val="TableContentLeft"/>
            </w:pPr>
            <w:r>
              <w:t>&lt;MEP_MAX_LSIS&gt; &lt;=</w:t>
            </w:r>
            <w:r w:rsidRPr="00535C96">
              <w:t xml:space="preserve">                  #IUT_MEP_MAX_LSIS</w:t>
            </w:r>
          </w:p>
        </w:tc>
      </w:tr>
      <w:tr w:rsidR="00797E60" w:rsidRPr="00A55090" w14:paraId="638C84C4" w14:textId="77777777" w:rsidTr="00AB4218">
        <w:trPr>
          <w:trHeight w:val="314"/>
          <w:jc w:val="center"/>
        </w:trPr>
        <w:tc>
          <w:tcPr>
            <w:tcW w:w="421" w:type="pct"/>
            <w:shd w:val="clear" w:color="auto" w:fill="FFFFFF"/>
            <w:vAlign w:val="center"/>
          </w:tcPr>
          <w:p w14:paraId="6C141499" w14:textId="77777777" w:rsidR="00797E60" w:rsidRPr="00A55090" w:rsidRDefault="00797E60" w:rsidP="00AB4218">
            <w:pPr>
              <w:pStyle w:val="TableContentLeft"/>
            </w:pPr>
            <w:r w:rsidRPr="00A55090">
              <w:t>IC</w:t>
            </w:r>
            <w:r>
              <w:t>3</w:t>
            </w:r>
          </w:p>
        </w:tc>
        <w:tc>
          <w:tcPr>
            <w:tcW w:w="4574" w:type="pct"/>
            <w:gridSpan w:val="3"/>
            <w:shd w:val="clear" w:color="auto" w:fill="FFFFFF"/>
            <w:vAlign w:val="center"/>
          </w:tcPr>
          <w:p w14:paraId="59671B3B" w14:textId="77777777" w:rsidR="00797E60" w:rsidRPr="00A55090" w:rsidRDefault="00797E60" w:rsidP="00AB4218">
            <w:pPr>
              <w:pStyle w:val="TableContentLeft"/>
            </w:pPr>
            <w:r>
              <w:t>PROC_EUICC_INITIALIZATION_SEQUENCE_MEP</w:t>
            </w:r>
          </w:p>
        </w:tc>
      </w:tr>
      <w:tr w:rsidR="00797E60" w:rsidRPr="00A55090" w14:paraId="53B73922" w14:textId="77777777" w:rsidTr="00AB4218">
        <w:trPr>
          <w:trHeight w:val="314"/>
          <w:jc w:val="center"/>
        </w:trPr>
        <w:tc>
          <w:tcPr>
            <w:tcW w:w="421" w:type="pct"/>
            <w:shd w:val="clear" w:color="auto" w:fill="FFFFFF"/>
            <w:vAlign w:val="center"/>
          </w:tcPr>
          <w:p w14:paraId="20CE4758" w14:textId="77777777" w:rsidR="00797E60" w:rsidRPr="00A55090" w:rsidRDefault="00797E60" w:rsidP="00AB4218">
            <w:pPr>
              <w:pStyle w:val="TableContentLeft"/>
            </w:pPr>
            <w:r w:rsidRPr="00A55090">
              <w:t>IC</w:t>
            </w:r>
            <w:r>
              <w:t>4</w:t>
            </w:r>
          </w:p>
        </w:tc>
        <w:tc>
          <w:tcPr>
            <w:tcW w:w="4574" w:type="pct"/>
            <w:gridSpan w:val="3"/>
            <w:shd w:val="clear" w:color="auto" w:fill="FFFFFF"/>
            <w:vAlign w:val="center"/>
          </w:tcPr>
          <w:p w14:paraId="2493C347" w14:textId="77777777" w:rsidR="00797E60" w:rsidRPr="00A55090" w:rsidRDefault="00797E60" w:rsidP="00AB4218">
            <w:pPr>
              <w:pStyle w:val="TableContentLeft"/>
            </w:pPr>
            <w:r w:rsidRPr="00A55090">
              <w:t>PROC_OPEN_LOGICAL_CHANNEL_AND_SELECT_ISDR</w:t>
            </w:r>
          </w:p>
        </w:tc>
      </w:tr>
      <w:tr w:rsidR="00797E60" w:rsidRPr="00CD6330" w14:paraId="729F35EA" w14:textId="77777777" w:rsidTr="00AB4218">
        <w:trPr>
          <w:trHeight w:val="314"/>
          <w:jc w:val="center"/>
        </w:trPr>
        <w:tc>
          <w:tcPr>
            <w:tcW w:w="421" w:type="pct"/>
            <w:shd w:val="clear" w:color="auto" w:fill="auto"/>
            <w:vAlign w:val="center"/>
          </w:tcPr>
          <w:p w14:paraId="3717ABFD" w14:textId="77777777" w:rsidR="00797E60" w:rsidRPr="00A55090" w:rsidRDefault="00797E60" w:rsidP="00AB4218">
            <w:pPr>
              <w:pStyle w:val="TableContentLeft"/>
            </w:pPr>
            <w:r w:rsidRPr="00A55090">
              <w:t>1</w:t>
            </w:r>
          </w:p>
        </w:tc>
        <w:tc>
          <w:tcPr>
            <w:tcW w:w="672" w:type="pct"/>
            <w:shd w:val="clear" w:color="auto" w:fill="auto"/>
            <w:vAlign w:val="center"/>
          </w:tcPr>
          <w:p w14:paraId="222DCC33" w14:textId="77777777" w:rsidR="00797E60" w:rsidRPr="00A55090" w:rsidRDefault="00797E60" w:rsidP="00AB4218">
            <w:pPr>
              <w:pStyle w:val="TableContentLeft"/>
            </w:pPr>
            <w:r w:rsidRPr="00A55090">
              <w:t>S_LPAd → eUICC</w:t>
            </w:r>
          </w:p>
        </w:tc>
        <w:tc>
          <w:tcPr>
            <w:tcW w:w="1526" w:type="pct"/>
            <w:shd w:val="clear" w:color="auto" w:fill="auto"/>
            <w:vAlign w:val="center"/>
          </w:tcPr>
          <w:p w14:paraId="51FF7859" w14:textId="77777777" w:rsidR="00797E60" w:rsidRPr="00A55090" w:rsidRDefault="00797E60" w:rsidP="00AB4218">
            <w:pPr>
              <w:pStyle w:val="TableContentLeft"/>
            </w:pPr>
            <w:r w:rsidRPr="00A55090">
              <w:t>MTD_STORE_DATA(</w:t>
            </w:r>
          </w:p>
          <w:p w14:paraId="50B8D489" w14:textId="77777777" w:rsidR="00797E60" w:rsidRPr="00A55090" w:rsidRDefault="00797E60" w:rsidP="00AB4218">
            <w:pPr>
              <w:pStyle w:val="TableContentLeft"/>
            </w:pPr>
            <w:r w:rsidRPr="00A55090">
              <w:t>#EUICC_MEMORY_RESET_OP_PRO)</w:t>
            </w:r>
          </w:p>
        </w:tc>
        <w:tc>
          <w:tcPr>
            <w:tcW w:w="2381" w:type="pct"/>
            <w:shd w:val="clear" w:color="auto" w:fill="auto"/>
            <w:vAlign w:val="center"/>
          </w:tcPr>
          <w:p w14:paraId="5DBE5C51" w14:textId="77777777" w:rsidR="00797E60" w:rsidRPr="00A55090" w:rsidRDefault="00797E60" w:rsidP="00AB4218">
            <w:pPr>
              <w:pStyle w:val="TableContentLeft"/>
            </w:pPr>
            <w:r w:rsidRPr="00A55090">
              <w:t xml:space="preserve">#R_EUICC_MEMORY_RESET_OK </w:t>
            </w:r>
          </w:p>
          <w:p w14:paraId="6AE87361" w14:textId="77777777" w:rsidR="00797E60" w:rsidRPr="00A55090" w:rsidRDefault="00797E60" w:rsidP="00AB4218">
            <w:pPr>
              <w:pStyle w:val="TableContentLeft"/>
            </w:pPr>
            <w:r w:rsidRPr="00A55090">
              <w:t xml:space="preserve"> SW=0x91XX</w:t>
            </w:r>
          </w:p>
        </w:tc>
      </w:tr>
      <w:tr w:rsidR="00797E60" w:rsidRPr="00A55090" w14:paraId="443F0C50" w14:textId="77777777" w:rsidTr="00AB4218">
        <w:trPr>
          <w:trHeight w:val="314"/>
          <w:jc w:val="center"/>
        </w:trPr>
        <w:tc>
          <w:tcPr>
            <w:tcW w:w="421" w:type="pct"/>
            <w:shd w:val="clear" w:color="auto" w:fill="auto"/>
            <w:vAlign w:val="center"/>
          </w:tcPr>
          <w:p w14:paraId="60E43E94" w14:textId="77777777" w:rsidR="00797E60" w:rsidRPr="00A55090" w:rsidRDefault="00797E60" w:rsidP="00AB4218">
            <w:pPr>
              <w:pStyle w:val="TableContentLeft"/>
            </w:pPr>
            <w:r w:rsidRPr="00A55090">
              <w:lastRenderedPageBreak/>
              <w:t>2</w:t>
            </w:r>
          </w:p>
        </w:tc>
        <w:tc>
          <w:tcPr>
            <w:tcW w:w="672" w:type="pct"/>
            <w:shd w:val="clear" w:color="auto" w:fill="auto"/>
            <w:vAlign w:val="center"/>
          </w:tcPr>
          <w:p w14:paraId="2F419540" w14:textId="77777777" w:rsidR="00797E60" w:rsidRPr="00A55090" w:rsidRDefault="00797E60" w:rsidP="00AB4218">
            <w:pPr>
              <w:pStyle w:val="TableContentLeft"/>
            </w:pPr>
            <w:r w:rsidRPr="00A55090">
              <w:t xml:space="preserve">S_Device </w:t>
            </w:r>
            <w:r w:rsidRPr="00A55090">
              <w:sym w:font="Wingdings" w:char="F0E0"/>
            </w:r>
            <w:r w:rsidRPr="00A55090">
              <w:t>eUICC</w:t>
            </w:r>
          </w:p>
        </w:tc>
        <w:tc>
          <w:tcPr>
            <w:tcW w:w="1526" w:type="pct"/>
            <w:shd w:val="clear" w:color="auto" w:fill="auto"/>
            <w:vAlign w:val="center"/>
          </w:tcPr>
          <w:p w14:paraId="020777CB" w14:textId="77777777" w:rsidR="00797E60" w:rsidRPr="00A55090" w:rsidRDefault="00797E60" w:rsidP="00AB4218">
            <w:pPr>
              <w:pStyle w:val="TableContentLeft"/>
            </w:pPr>
            <w:r w:rsidRPr="00A55090">
              <w:t xml:space="preserve">FETCH </w:t>
            </w:r>
            <w:r>
              <w:t>‘</w:t>
            </w:r>
            <w:r w:rsidRPr="00A55090">
              <w:t>XX</w:t>
            </w:r>
            <w:r>
              <w:t>’</w:t>
            </w:r>
          </w:p>
        </w:tc>
        <w:tc>
          <w:tcPr>
            <w:tcW w:w="2381" w:type="pct"/>
            <w:shd w:val="clear" w:color="auto" w:fill="auto"/>
            <w:vAlign w:val="center"/>
          </w:tcPr>
          <w:p w14:paraId="738B5B6B" w14:textId="1F52E1BE" w:rsidR="00797E60" w:rsidRPr="00A55090" w:rsidRDefault="00797E60" w:rsidP="00AB4218">
            <w:pPr>
              <w:pStyle w:val="TableContentLeft"/>
            </w:pPr>
            <w:r>
              <w:t>LSI</w:t>
            </w:r>
            <w:r w:rsidRPr="00A55090">
              <w:t xml:space="preserve"> C</w:t>
            </w:r>
            <w:r w:rsidR="00EF08C6">
              <w:t>OMMAND</w:t>
            </w:r>
            <w:r w:rsidRPr="00A55090">
              <w:t xml:space="preserve"> (“UICC </w:t>
            </w:r>
            <w:r>
              <w:t xml:space="preserve">Platform </w:t>
            </w:r>
            <w:r w:rsidRPr="00A55090">
              <w:t>Reset”)</w:t>
            </w:r>
          </w:p>
        </w:tc>
      </w:tr>
      <w:tr w:rsidR="00797E60" w:rsidRPr="00A55090" w14:paraId="58CAC276" w14:textId="77777777" w:rsidTr="00AB4218">
        <w:trPr>
          <w:trHeight w:val="314"/>
          <w:jc w:val="center"/>
        </w:trPr>
        <w:tc>
          <w:tcPr>
            <w:tcW w:w="421" w:type="pct"/>
            <w:shd w:val="clear" w:color="auto" w:fill="auto"/>
            <w:vAlign w:val="center"/>
          </w:tcPr>
          <w:p w14:paraId="41C82DF5" w14:textId="77777777" w:rsidR="00797E60" w:rsidRPr="00A55090" w:rsidRDefault="00797E60" w:rsidP="00AB4218">
            <w:pPr>
              <w:pStyle w:val="TableContentLeft"/>
            </w:pPr>
            <w:r w:rsidRPr="00A55090">
              <w:t>3</w:t>
            </w:r>
          </w:p>
        </w:tc>
        <w:tc>
          <w:tcPr>
            <w:tcW w:w="4574" w:type="pct"/>
            <w:gridSpan w:val="3"/>
            <w:shd w:val="clear" w:color="auto" w:fill="auto"/>
            <w:vAlign w:val="center"/>
          </w:tcPr>
          <w:p w14:paraId="3797E220" w14:textId="77777777" w:rsidR="00797E60" w:rsidRPr="00A55090" w:rsidRDefault="00797E60" w:rsidP="00AB4218">
            <w:pPr>
              <w:pStyle w:val="TableContentLeft"/>
            </w:pPr>
            <w:r w:rsidRPr="00A55090">
              <w:t xml:space="preserve">Repeat IC1 </w:t>
            </w:r>
            <w:r>
              <w:t>to</w:t>
            </w:r>
            <w:r w:rsidRPr="00A55090">
              <w:t xml:space="preserve"> IC</w:t>
            </w:r>
            <w:r>
              <w:t>4</w:t>
            </w:r>
          </w:p>
        </w:tc>
      </w:tr>
      <w:tr w:rsidR="00797E60" w:rsidRPr="00DA0491" w14:paraId="1E8DC140" w14:textId="77777777" w:rsidTr="00AB4218">
        <w:trPr>
          <w:trHeight w:val="314"/>
          <w:jc w:val="center"/>
        </w:trPr>
        <w:tc>
          <w:tcPr>
            <w:tcW w:w="421" w:type="pct"/>
            <w:shd w:val="clear" w:color="auto" w:fill="auto"/>
            <w:vAlign w:val="center"/>
          </w:tcPr>
          <w:p w14:paraId="759304BA" w14:textId="77777777" w:rsidR="00797E60" w:rsidRPr="00A55090" w:rsidRDefault="00797E60" w:rsidP="00AB4218">
            <w:pPr>
              <w:pStyle w:val="TableContentLeft"/>
            </w:pPr>
            <w:r w:rsidRPr="00A55090">
              <w:t>4</w:t>
            </w:r>
          </w:p>
        </w:tc>
        <w:tc>
          <w:tcPr>
            <w:tcW w:w="672" w:type="pct"/>
            <w:shd w:val="clear" w:color="auto" w:fill="auto"/>
            <w:vAlign w:val="center"/>
          </w:tcPr>
          <w:p w14:paraId="242947F0" w14:textId="77777777" w:rsidR="00797E60" w:rsidRPr="00A55090" w:rsidRDefault="00797E60" w:rsidP="00AB4218">
            <w:pPr>
              <w:pStyle w:val="TableContentLeft"/>
            </w:pPr>
            <w:r w:rsidRPr="00A55090">
              <w:t>S_LPAd → eUICC</w:t>
            </w:r>
          </w:p>
        </w:tc>
        <w:tc>
          <w:tcPr>
            <w:tcW w:w="1526" w:type="pct"/>
            <w:shd w:val="clear" w:color="auto" w:fill="auto"/>
            <w:vAlign w:val="center"/>
          </w:tcPr>
          <w:p w14:paraId="5EB9791C" w14:textId="77777777" w:rsidR="00797E60" w:rsidRPr="00A55090" w:rsidRDefault="00797E60" w:rsidP="00AB4218">
            <w:pPr>
              <w:pStyle w:val="TableContentLeft"/>
            </w:pPr>
            <w:r w:rsidRPr="00A55090">
              <w:t>MTD_STORE_DATA(</w:t>
            </w:r>
            <w:r w:rsidRPr="00A55090">
              <w:br/>
              <w:t>#LIST_NOTIF_ALL)</w:t>
            </w:r>
          </w:p>
        </w:tc>
        <w:tc>
          <w:tcPr>
            <w:tcW w:w="2381" w:type="pct"/>
            <w:shd w:val="clear" w:color="auto" w:fill="auto"/>
            <w:vAlign w:val="center"/>
          </w:tcPr>
          <w:p w14:paraId="0C68067C" w14:textId="4BA60A46" w:rsidR="00797E60" w:rsidRPr="00A55090" w:rsidRDefault="00797E60" w:rsidP="00AB4218">
            <w:pPr>
              <w:pStyle w:val="TableContentLeft"/>
              <w:rPr>
                <w:lang w:val="fr-FR" w:eastAsia="en-US"/>
              </w:rPr>
            </w:pPr>
            <w:r w:rsidRPr="00A55090">
              <w:rPr>
                <w:lang w:val="fr-FR"/>
              </w:rPr>
              <w:t>#R_LIST_NOTIF_DE1</w:t>
            </w:r>
            <w:r w:rsidR="005C0336">
              <w:rPr>
                <w:lang w:val="fr-FR"/>
              </w:rPr>
              <w:t>_DE2</w:t>
            </w:r>
            <w:r w:rsidRPr="00A55090">
              <w:rPr>
                <w:lang w:val="fr-FR"/>
              </w:rPr>
              <w:br/>
            </w:r>
            <w:r w:rsidRPr="00A55090">
              <w:rPr>
                <w:lang w:val="fr-FR" w:eastAsia="en-US"/>
              </w:rPr>
              <w:t>SW = 0x9000</w:t>
            </w:r>
          </w:p>
          <w:p w14:paraId="0DCD7853" w14:textId="77777777" w:rsidR="00797E60" w:rsidRPr="00A55090" w:rsidRDefault="00797E60" w:rsidP="00AB4218">
            <w:pPr>
              <w:pStyle w:val="TableContentLeft"/>
              <w:rPr>
                <w:lang w:eastAsia="en-US"/>
              </w:rPr>
            </w:pPr>
            <w:r>
              <w:t>NOTE</w:t>
            </w:r>
            <w:r w:rsidRPr="00A55090">
              <w:t> :</w:t>
            </w:r>
            <w:r>
              <w:tab/>
            </w:r>
            <w:r w:rsidRPr="00A55090">
              <w:t>A Disable Notification for PROFILE_OPERATIONAL1</w:t>
            </w:r>
            <w:r>
              <w:t xml:space="preserve"> and </w:t>
            </w:r>
            <w:r w:rsidRPr="00A55090">
              <w:t>PROFILE_OPERATIONAL</w:t>
            </w:r>
            <w:r>
              <w:t>2</w:t>
            </w:r>
            <w:r w:rsidRPr="00A55090">
              <w:t xml:space="preserve"> MAY be also present in the response</w:t>
            </w:r>
            <w:r>
              <w:t>.</w:t>
            </w:r>
          </w:p>
        </w:tc>
      </w:tr>
      <w:tr w:rsidR="00797E60" w:rsidRPr="00A55090" w14:paraId="3E5D33DC" w14:textId="77777777" w:rsidTr="00AB4218">
        <w:trPr>
          <w:trHeight w:val="314"/>
          <w:jc w:val="center"/>
        </w:trPr>
        <w:tc>
          <w:tcPr>
            <w:tcW w:w="421" w:type="pct"/>
            <w:shd w:val="clear" w:color="auto" w:fill="auto"/>
            <w:vAlign w:val="center"/>
          </w:tcPr>
          <w:p w14:paraId="3F3B7776" w14:textId="77777777" w:rsidR="00797E60" w:rsidRPr="00A55090" w:rsidRDefault="00797E60" w:rsidP="00AB4218">
            <w:pPr>
              <w:pStyle w:val="TableContentLeft"/>
            </w:pPr>
            <w:r>
              <w:t>5</w:t>
            </w:r>
          </w:p>
        </w:tc>
        <w:tc>
          <w:tcPr>
            <w:tcW w:w="672" w:type="pct"/>
            <w:shd w:val="clear" w:color="auto" w:fill="auto"/>
            <w:vAlign w:val="center"/>
          </w:tcPr>
          <w:p w14:paraId="6762C115" w14:textId="77777777" w:rsidR="00797E60" w:rsidRPr="00A55090" w:rsidRDefault="00797E60" w:rsidP="00AB4218">
            <w:pPr>
              <w:pStyle w:val="TableContentLeft"/>
            </w:pPr>
            <w:r w:rsidRPr="00A55090">
              <w:t xml:space="preserve">S_LPAd </w:t>
            </w:r>
            <w:r w:rsidRPr="00A55090">
              <w:sym w:font="Wingdings" w:char="F0E0"/>
            </w:r>
            <w:r w:rsidRPr="00A55090">
              <w:t xml:space="preserve"> eUICC</w:t>
            </w:r>
          </w:p>
        </w:tc>
        <w:tc>
          <w:tcPr>
            <w:tcW w:w="1526" w:type="pct"/>
            <w:shd w:val="clear" w:color="auto" w:fill="auto"/>
            <w:vAlign w:val="center"/>
          </w:tcPr>
          <w:p w14:paraId="52962CF4" w14:textId="77777777" w:rsidR="00797E60" w:rsidRPr="0035700E" w:rsidRDefault="00797E60"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66475CD0" w14:textId="49AAE980" w:rsidR="00797E60" w:rsidRPr="00E8206F" w:rsidRDefault="00797E60"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w:t>
            </w:r>
            <w:r w:rsidRPr="00E8206F">
              <w:rPr>
                <w:rFonts w:ascii="Arial" w:hAnsi="Arial" w:cs="Arial"/>
                <w:b w:val="0"/>
                <w:sz w:val="18"/>
                <w:szCs w:val="18"/>
              </w:rPr>
              <w:t>(</w:t>
            </w:r>
          </w:p>
          <w:p w14:paraId="5AC07F0A" w14:textId="77777777" w:rsidR="00797E60" w:rsidRDefault="00797E60" w:rsidP="00AB4218">
            <w:pPr>
              <w:pStyle w:val="TableContentLeft"/>
            </w:pPr>
            <w:r w:rsidRPr="00D77742">
              <w:t xml:space="preserve">   </w:t>
            </w:r>
            <w:r>
              <w:t>&lt;NO_PARAM&gt;,</w:t>
            </w:r>
          </w:p>
          <w:p w14:paraId="18ADEF85" w14:textId="504EF895" w:rsidR="00797E60" w:rsidRPr="00A55090" w:rsidRDefault="00797E60" w:rsidP="00373463">
            <w:pPr>
              <w:pStyle w:val="TableContentLeft"/>
            </w:pPr>
            <w:r>
              <w:t xml:space="preserve">    &lt;NO_PARAM&gt;</w:t>
            </w:r>
            <w:r w:rsidRPr="003F62A9">
              <w:t>)</w:t>
            </w:r>
            <w:r w:rsidRPr="00DC144D">
              <w:rPr>
                <w:bCs/>
              </w:rPr>
              <w:t>)</w:t>
            </w:r>
          </w:p>
        </w:tc>
        <w:tc>
          <w:tcPr>
            <w:tcW w:w="2381" w:type="pct"/>
            <w:shd w:val="clear" w:color="auto" w:fill="auto"/>
            <w:vAlign w:val="center"/>
          </w:tcPr>
          <w:p w14:paraId="63CA71F1" w14:textId="77777777" w:rsidR="00797E60" w:rsidRPr="00A55090" w:rsidRDefault="00797E60" w:rsidP="00AB4218">
            <w:pPr>
              <w:pStyle w:val="TableContentLeft"/>
              <w:rPr>
                <w:b/>
                <w:lang w:val="fr-FR"/>
              </w:rPr>
            </w:pPr>
            <w:r w:rsidRPr="00A55090">
              <w:rPr>
                <w:lang w:val="fr-FR"/>
              </w:rPr>
              <w:t>response ProfileInfoListResponse::= profileInfoListOk : {</w:t>
            </w:r>
          </w:p>
          <w:p w14:paraId="68822655" w14:textId="77777777" w:rsidR="00797E60" w:rsidRPr="00A55090" w:rsidRDefault="00797E60" w:rsidP="00AB4218">
            <w:pPr>
              <w:pStyle w:val="TableContentLeft"/>
              <w:rPr>
                <w:b/>
                <w:lang w:val="en-US"/>
              </w:rPr>
            </w:pPr>
            <w:r w:rsidRPr="00A55090">
              <w:rPr>
                <w:lang w:val="en-US"/>
              </w:rPr>
              <w:t>}</w:t>
            </w:r>
          </w:p>
          <w:p w14:paraId="6405676A" w14:textId="77777777" w:rsidR="00797E60" w:rsidRPr="00A55090" w:rsidRDefault="00797E60" w:rsidP="00AB4218">
            <w:pPr>
              <w:pStyle w:val="TableContentLeft"/>
              <w:rPr>
                <w:lang w:val="fr-FR"/>
              </w:rPr>
            </w:pPr>
            <w:r w:rsidRPr="00A55090">
              <w:t>SW=0x9000</w:t>
            </w:r>
          </w:p>
        </w:tc>
      </w:tr>
    </w:tbl>
    <w:p w14:paraId="189B5D69" w14:textId="77777777" w:rsidR="00797E60" w:rsidRPr="00A55090" w:rsidRDefault="00797E60" w:rsidP="00797E60">
      <w:pPr>
        <w:pStyle w:val="Heading6no"/>
        <w:rPr>
          <w:rFonts w:eastAsia="Times New Roman"/>
          <w:lang w:eastAsia="en-US"/>
        </w:rPr>
      </w:pPr>
      <w:r w:rsidRPr="00A55090">
        <w:rPr>
          <w:rFonts w:eastAsia="Times New Roman"/>
          <w:lang w:eastAsia="en-US"/>
        </w:rPr>
        <w:t>Test Sequence #0</w:t>
      </w:r>
      <w:r>
        <w:rPr>
          <w:rFonts w:eastAsia="Times New Roman"/>
          <w:lang w:eastAsia="en-US"/>
        </w:rPr>
        <w:t>5</w:t>
      </w:r>
      <w:r w:rsidRPr="00A55090">
        <w:rPr>
          <w:rFonts w:eastAsia="Times New Roman"/>
          <w:lang w:eastAsia="en-US"/>
        </w:rPr>
        <w:t xml:space="preserve"> Nominal: </w:t>
      </w:r>
      <w:r w:rsidRPr="006F7E11">
        <w:rPr>
          <w:rFonts w:eastAsia="Times New Roman"/>
          <w:lang w:val="en-GB" w:eastAsia="en-US"/>
        </w:rPr>
        <w:t>Reset the Default SM-DP+ Address only</w:t>
      </w:r>
      <w:r w:rsidRPr="00A55090">
        <w:t xml:space="preserve"> (with </w:t>
      </w:r>
      <w:r>
        <w:t xml:space="preserve">2 </w:t>
      </w:r>
      <w:r w:rsidRPr="00A55090">
        <w:t xml:space="preserve">Enabled </w:t>
      </w:r>
      <w:r w:rsidRPr="00A55090">
        <w:rPr>
          <w:rFonts w:eastAsia="Times New Roman"/>
          <w:lang w:eastAsia="en-US"/>
        </w:rPr>
        <w:t>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797E60" w:rsidRPr="00A55090" w14:paraId="47C2BBFB" w14:textId="77777777" w:rsidTr="00AB4218">
        <w:trPr>
          <w:trHeight w:val="380"/>
          <w:jc w:val="center"/>
        </w:trPr>
        <w:tc>
          <w:tcPr>
            <w:tcW w:w="1167" w:type="pct"/>
            <w:shd w:val="clear" w:color="auto" w:fill="BFBFBF"/>
            <w:vAlign w:val="center"/>
          </w:tcPr>
          <w:p w14:paraId="1B5B3A7F" w14:textId="77777777" w:rsidR="00797E60" w:rsidRPr="00A55090" w:rsidRDefault="00797E60" w:rsidP="00AB4218">
            <w:pPr>
              <w:pStyle w:val="TableHeaderGray"/>
              <w:rPr>
                <w:rFonts w:eastAsia="SimSu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15DFDA34" w14:textId="77777777" w:rsidR="00797E60" w:rsidRPr="00A55090" w:rsidRDefault="00797E60" w:rsidP="00AB4218">
            <w:pPr>
              <w:pStyle w:val="TableHeaderGray"/>
              <w:rPr>
                <w:rFonts w:eastAsia="SimSun"/>
                <w:lang w:val="en-GB"/>
              </w:rPr>
            </w:pPr>
          </w:p>
        </w:tc>
      </w:tr>
      <w:tr w:rsidR="00797E60" w:rsidRPr="00A55090" w14:paraId="1B72ACDE" w14:textId="77777777" w:rsidTr="00AB4218">
        <w:trPr>
          <w:jc w:val="center"/>
        </w:trPr>
        <w:tc>
          <w:tcPr>
            <w:tcW w:w="1167" w:type="pct"/>
            <w:shd w:val="clear" w:color="auto" w:fill="BFBFBF"/>
            <w:vAlign w:val="center"/>
          </w:tcPr>
          <w:p w14:paraId="14B263C7" w14:textId="77777777" w:rsidR="00797E60" w:rsidRPr="00A55090" w:rsidRDefault="00797E60" w:rsidP="00AB4218">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1AAA89BC" w14:textId="77777777" w:rsidR="00797E60" w:rsidRPr="00A55090" w:rsidRDefault="00797E60" w:rsidP="00AB4218">
            <w:pPr>
              <w:pStyle w:val="TableHeaderGray"/>
              <w:rPr>
                <w:rFonts w:eastAsia="SimSun"/>
                <w:lang w:val="en-GB"/>
              </w:rPr>
            </w:pPr>
            <w:r w:rsidRPr="00A55090">
              <w:rPr>
                <w:rFonts w:eastAsia="Calibri"/>
                <w:lang w:val="en-GB"/>
              </w:rPr>
              <w:t>Description of the initial condition</w:t>
            </w:r>
          </w:p>
        </w:tc>
      </w:tr>
      <w:tr w:rsidR="00797E60" w:rsidRPr="00A55090" w14:paraId="6B88F95D" w14:textId="77777777" w:rsidTr="00920DCD">
        <w:trPr>
          <w:jc w:val="center"/>
        </w:trPr>
        <w:tc>
          <w:tcPr>
            <w:tcW w:w="1167" w:type="pct"/>
            <w:shd w:val="clear" w:color="auto" w:fill="auto"/>
            <w:vAlign w:val="center"/>
          </w:tcPr>
          <w:p w14:paraId="195E83A3" w14:textId="77777777" w:rsidR="00797E60" w:rsidRPr="00A55090" w:rsidRDefault="00797E60" w:rsidP="00AB4218">
            <w:pPr>
              <w:pStyle w:val="TableText"/>
            </w:pPr>
            <w:r w:rsidRPr="00A55090">
              <w:t>eUICC</w:t>
            </w:r>
          </w:p>
        </w:tc>
        <w:tc>
          <w:tcPr>
            <w:tcW w:w="3833" w:type="pct"/>
            <w:shd w:val="clear" w:color="auto" w:fill="auto"/>
            <w:vAlign w:val="center"/>
          </w:tcPr>
          <w:p w14:paraId="59ECC686" w14:textId="7383FA2B" w:rsidR="00797E60" w:rsidRPr="00A03648" w:rsidRDefault="00797E60" w:rsidP="00AB4218">
            <w:pPr>
              <w:pStyle w:val="TableText"/>
            </w:pPr>
            <w:r w:rsidRPr="00A55090">
              <w:t>The PROFILE_OPERATIONAL1 is Enabled on the eUICC</w:t>
            </w:r>
            <w:r w:rsidR="0022508C">
              <w:t xml:space="preserve"> on Port 0</w:t>
            </w:r>
            <w:r>
              <w:t>.</w:t>
            </w:r>
          </w:p>
        </w:tc>
      </w:tr>
      <w:tr w:rsidR="00797E60" w:rsidRPr="00A55090" w14:paraId="4F87F022" w14:textId="77777777" w:rsidTr="00AB4218">
        <w:trPr>
          <w:jc w:val="center"/>
        </w:trPr>
        <w:tc>
          <w:tcPr>
            <w:tcW w:w="1167" w:type="pct"/>
            <w:vAlign w:val="center"/>
          </w:tcPr>
          <w:p w14:paraId="00D35A34" w14:textId="77777777" w:rsidR="00797E60" w:rsidRPr="00A55090" w:rsidRDefault="00797E60" w:rsidP="00AB4218">
            <w:pPr>
              <w:pStyle w:val="TableText"/>
              <w:rPr>
                <w:highlight w:val="yellow"/>
              </w:rPr>
            </w:pPr>
            <w:r w:rsidRPr="006F7E11">
              <w:t>eUICC</w:t>
            </w:r>
          </w:p>
        </w:tc>
        <w:tc>
          <w:tcPr>
            <w:tcW w:w="3833" w:type="pct"/>
            <w:vAlign w:val="center"/>
          </w:tcPr>
          <w:p w14:paraId="47382248" w14:textId="77777777" w:rsidR="00797E60" w:rsidRPr="00A55090" w:rsidRDefault="00797E60" w:rsidP="00AB4218">
            <w:pPr>
              <w:pStyle w:val="TableText"/>
            </w:pPr>
            <w:r w:rsidRPr="006F7E11">
              <w:t>The PROFILE_OPERATIONAL3 has been installed on the eUICC.</w:t>
            </w:r>
          </w:p>
        </w:tc>
      </w:tr>
      <w:tr w:rsidR="00797E60" w:rsidRPr="00A55090" w14:paraId="7560BD56" w14:textId="77777777" w:rsidTr="00AB4218">
        <w:trPr>
          <w:jc w:val="center"/>
        </w:trPr>
        <w:tc>
          <w:tcPr>
            <w:tcW w:w="1167" w:type="pct"/>
            <w:vAlign w:val="center"/>
          </w:tcPr>
          <w:p w14:paraId="2D1434B3" w14:textId="77777777" w:rsidR="00797E60" w:rsidRPr="00A55090" w:rsidRDefault="00797E60" w:rsidP="00AB4218">
            <w:pPr>
              <w:pStyle w:val="TableText"/>
            </w:pPr>
            <w:r w:rsidRPr="00A55090">
              <w:t>eUICC</w:t>
            </w:r>
          </w:p>
        </w:tc>
        <w:tc>
          <w:tcPr>
            <w:tcW w:w="3833" w:type="pct"/>
            <w:vAlign w:val="center"/>
          </w:tcPr>
          <w:p w14:paraId="7B368387" w14:textId="3F766B19" w:rsidR="00797E60" w:rsidRPr="00A55090" w:rsidRDefault="00797E60" w:rsidP="00AB4218">
            <w:pPr>
              <w:pStyle w:val="TableText"/>
            </w:pPr>
            <w:r w:rsidRPr="00A55090">
              <w:t>The PROFILE_OPERATIONAL</w:t>
            </w:r>
            <w:r>
              <w:t>3</w:t>
            </w:r>
            <w:r w:rsidRPr="00A55090">
              <w:t xml:space="preserve"> is </w:t>
            </w:r>
            <w:r>
              <w:t>En</w:t>
            </w:r>
            <w:r w:rsidRPr="00A55090">
              <w:t>abled on the eUICC</w:t>
            </w:r>
            <w:r w:rsidR="0022508C">
              <w:t xml:space="preserve"> on Port 1</w:t>
            </w:r>
            <w:r>
              <w:t>.</w:t>
            </w:r>
          </w:p>
        </w:tc>
      </w:tr>
      <w:tr w:rsidR="00797E60" w:rsidRPr="00A55090" w14:paraId="6B170621" w14:textId="77777777" w:rsidTr="00AB4218">
        <w:trPr>
          <w:jc w:val="center"/>
        </w:trPr>
        <w:tc>
          <w:tcPr>
            <w:tcW w:w="1167" w:type="pct"/>
            <w:vAlign w:val="center"/>
          </w:tcPr>
          <w:p w14:paraId="1B4C90A5" w14:textId="77777777" w:rsidR="00797E60" w:rsidRPr="00A55090" w:rsidRDefault="00797E60" w:rsidP="00AB4218">
            <w:pPr>
              <w:pStyle w:val="TableText"/>
            </w:pPr>
            <w:r w:rsidRPr="006F7E11">
              <w:t>eUICC</w:t>
            </w:r>
          </w:p>
        </w:tc>
        <w:tc>
          <w:tcPr>
            <w:tcW w:w="3833" w:type="pct"/>
            <w:vAlign w:val="center"/>
          </w:tcPr>
          <w:p w14:paraId="6355BBEB" w14:textId="77777777" w:rsidR="00797E60" w:rsidRPr="00A55090" w:rsidRDefault="00797E60" w:rsidP="00AB4218">
            <w:pPr>
              <w:pStyle w:val="TableText"/>
            </w:pPr>
            <w:r w:rsidRPr="006F7E11">
              <w:t>The Nickname of the PROFILE_OPERATIONAL3 is equal to #NICKNAME3.</w:t>
            </w:r>
          </w:p>
        </w:tc>
      </w:tr>
      <w:tr w:rsidR="00797E60" w:rsidRPr="00A55090" w14:paraId="1EDC0C9F" w14:textId="77777777" w:rsidTr="00AB4218">
        <w:trPr>
          <w:jc w:val="center"/>
        </w:trPr>
        <w:tc>
          <w:tcPr>
            <w:tcW w:w="1167" w:type="pct"/>
            <w:vAlign w:val="center"/>
          </w:tcPr>
          <w:p w14:paraId="6D52FF12" w14:textId="77777777" w:rsidR="00797E60" w:rsidRPr="00A55090" w:rsidRDefault="00797E60" w:rsidP="00AB4218">
            <w:pPr>
              <w:pStyle w:val="TableText"/>
            </w:pPr>
            <w:r w:rsidRPr="00A55090">
              <w:t>eUICC</w:t>
            </w:r>
          </w:p>
        </w:tc>
        <w:tc>
          <w:tcPr>
            <w:tcW w:w="3833" w:type="pct"/>
            <w:vAlign w:val="center"/>
          </w:tcPr>
          <w:p w14:paraId="241042B6" w14:textId="77777777" w:rsidR="00797E60" w:rsidRPr="00A55090" w:rsidRDefault="00797E60" w:rsidP="00AB4218">
            <w:pPr>
              <w:pStyle w:val="TableText"/>
            </w:pPr>
            <w:r w:rsidRPr="00A55090">
              <w:t>No Notification is stored in the eUICC's Pending Notifications List</w:t>
            </w:r>
            <w:r>
              <w:t>.</w:t>
            </w:r>
          </w:p>
        </w:tc>
      </w:tr>
    </w:tbl>
    <w:p w14:paraId="7ADCF4B1" w14:textId="77777777" w:rsidR="00797E60" w:rsidRPr="001F0550" w:rsidRDefault="00797E60" w:rsidP="00797E60">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2"/>
        <w:gridCol w:w="2752"/>
        <w:gridCol w:w="4294"/>
      </w:tblGrid>
      <w:tr w:rsidR="00797E60" w:rsidRPr="001F0550" w14:paraId="2B9615B3" w14:textId="77777777" w:rsidTr="00AB4218">
        <w:trPr>
          <w:trHeight w:val="314"/>
          <w:jc w:val="center"/>
        </w:trPr>
        <w:tc>
          <w:tcPr>
            <w:tcW w:w="421" w:type="pct"/>
            <w:shd w:val="clear" w:color="auto" w:fill="C00000"/>
            <w:vAlign w:val="center"/>
          </w:tcPr>
          <w:p w14:paraId="09A42EB4" w14:textId="77777777" w:rsidR="00797E60" w:rsidRPr="0061518F" w:rsidRDefault="00797E60" w:rsidP="00AB4218">
            <w:pPr>
              <w:pStyle w:val="TableHeader"/>
            </w:pPr>
            <w:r w:rsidRPr="001A336D">
              <w:t>Step</w:t>
            </w:r>
          </w:p>
        </w:tc>
        <w:tc>
          <w:tcPr>
            <w:tcW w:w="672" w:type="pct"/>
            <w:shd w:val="clear" w:color="auto" w:fill="C00000"/>
            <w:vAlign w:val="center"/>
          </w:tcPr>
          <w:p w14:paraId="7AA0615D" w14:textId="77777777" w:rsidR="00797E60" w:rsidRPr="00065A81" w:rsidRDefault="00797E60" w:rsidP="00AB4218">
            <w:pPr>
              <w:pStyle w:val="TableHeader"/>
            </w:pPr>
            <w:r w:rsidRPr="00065A81">
              <w:t>Direction</w:t>
            </w:r>
          </w:p>
        </w:tc>
        <w:tc>
          <w:tcPr>
            <w:tcW w:w="1526" w:type="pct"/>
            <w:shd w:val="clear" w:color="auto" w:fill="C00000"/>
            <w:vAlign w:val="center"/>
          </w:tcPr>
          <w:p w14:paraId="75C432E7" w14:textId="77777777" w:rsidR="00797E60" w:rsidRPr="00452227" w:rsidRDefault="00797E60" w:rsidP="00AB4218">
            <w:pPr>
              <w:pStyle w:val="TableHeader"/>
            </w:pPr>
            <w:r w:rsidRPr="00263515">
              <w:t>Sequence / Description</w:t>
            </w:r>
          </w:p>
        </w:tc>
        <w:tc>
          <w:tcPr>
            <w:tcW w:w="2381" w:type="pct"/>
            <w:shd w:val="clear" w:color="auto" w:fill="C00000"/>
            <w:vAlign w:val="center"/>
          </w:tcPr>
          <w:p w14:paraId="02E1CD85" w14:textId="77777777" w:rsidR="00797E60" w:rsidRPr="007E5B2A" w:rsidRDefault="00797E60" w:rsidP="00AB4218">
            <w:pPr>
              <w:pStyle w:val="TableHeader"/>
            </w:pPr>
            <w:r w:rsidRPr="007E5B2A">
              <w:t>Expected result</w:t>
            </w:r>
          </w:p>
        </w:tc>
      </w:tr>
      <w:tr w:rsidR="00797E60" w:rsidRPr="001F0550" w14:paraId="0A7D5291" w14:textId="77777777" w:rsidTr="00785421">
        <w:trPr>
          <w:trHeight w:val="314"/>
          <w:jc w:val="center"/>
        </w:trPr>
        <w:tc>
          <w:tcPr>
            <w:tcW w:w="421" w:type="pct"/>
            <w:shd w:val="clear" w:color="auto" w:fill="auto"/>
            <w:vAlign w:val="center"/>
          </w:tcPr>
          <w:p w14:paraId="37CB3837" w14:textId="77777777" w:rsidR="00797E60" w:rsidRPr="001A336D" w:rsidRDefault="00797E60" w:rsidP="00AB4218">
            <w:pPr>
              <w:pStyle w:val="TableContentLeft"/>
            </w:pPr>
            <w:r>
              <w:t>IC1</w:t>
            </w:r>
          </w:p>
        </w:tc>
        <w:tc>
          <w:tcPr>
            <w:tcW w:w="672" w:type="pct"/>
            <w:shd w:val="clear" w:color="auto" w:fill="auto"/>
            <w:vAlign w:val="center"/>
          </w:tcPr>
          <w:p w14:paraId="0A386BB4" w14:textId="77777777" w:rsidR="00797E60" w:rsidRPr="00065A81" w:rsidRDefault="00797E60"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6" w:type="pct"/>
            <w:shd w:val="clear" w:color="auto" w:fill="auto"/>
            <w:vAlign w:val="center"/>
          </w:tcPr>
          <w:p w14:paraId="31888413" w14:textId="77777777" w:rsidR="00797E60" w:rsidRPr="00263515" w:rsidRDefault="00797E60" w:rsidP="00AB4218">
            <w:pPr>
              <w:pStyle w:val="TableContentLeft"/>
            </w:pPr>
            <w:r w:rsidRPr="00535C96">
              <w:t>RESET</w:t>
            </w:r>
          </w:p>
        </w:tc>
        <w:tc>
          <w:tcPr>
            <w:tcW w:w="2381" w:type="pct"/>
            <w:shd w:val="clear" w:color="auto" w:fill="auto"/>
            <w:vAlign w:val="center"/>
          </w:tcPr>
          <w:p w14:paraId="5D3FA2C5" w14:textId="77777777" w:rsidR="00797E60" w:rsidRDefault="00797E60" w:rsidP="00AB4218">
            <w:pPr>
              <w:pStyle w:val="TableContentLeft"/>
            </w:pPr>
            <w:r>
              <w:t>Extract &lt;ATR&gt;</w:t>
            </w:r>
          </w:p>
          <w:p w14:paraId="6D543F8C" w14:textId="77777777" w:rsidR="00797E60" w:rsidRDefault="00797E60" w:rsidP="00AB4218">
            <w:pPr>
              <w:pStyle w:val="TableContentLeft"/>
            </w:pPr>
            <w:r>
              <w:t>Verify ‘LSI Support’ is present in &lt;ATR&gt;</w:t>
            </w:r>
          </w:p>
          <w:p w14:paraId="5416D1D9" w14:textId="77777777" w:rsidR="00797E60" w:rsidRPr="007E5B2A" w:rsidRDefault="00797E60" w:rsidP="00AB4218">
            <w:pPr>
              <w:pStyle w:val="TableContentLeft"/>
            </w:pPr>
          </w:p>
        </w:tc>
      </w:tr>
      <w:tr w:rsidR="00797E60" w:rsidRPr="001F0550" w14:paraId="35049AC4" w14:textId="77777777" w:rsidTr="00785421">
        <w:trPr>
          <w:trHeight w:val="314"/>
          <w:jc w:val="center"/>
        </w:trPr>
        <w:tc>
          <w:tcPr>
            <w:tcW w:w="421" w:type="pct"/>
            <w:shd w:val="clear" w:color="auto" w:fill="auto"/>
            <w:vAlign w:val="center"/>
          </w:tcPr>
          <w:p w14:paraId="04D54B43" w14:textId="77777777" w:rsidR="00797E60" w:rsidRPr="001A336D" w:rsidRDefault="00797E60" w:rsidP="00AB4218">
            <w:pPr>
              <w:pStyle w:val="TableContentLeft"/>
            </w:pPr>
            <w:r>
              <w:t>IC2</w:t>
            </w:r>
          </w:p>
        </w:tc>
        <w:tc>
          <w:tcPr>
            <w:tcW w:w="672" w:type="pct"/>
            <w:shd w:val="clear" w:color="auto" w:fill="auto"/>
            <w:vAlign w:val="center"/>
          </w:tcPr>
          <w:p w14:paraId="05B500DE" w14:textId="77777777" w:rsidR="00797E60" w:rsidRPr="00065A81" w:rsidRDefault="00797E60" w:rsidP="00AB4218">
            <w:pPr>
              <w:pStyle w:val="TableContentLeft"/>
            </w:pPr>
            <w:r w:rsidRPr="00535C96">
              <w:t>S_Device</w:t>
            </w:r>
          </w:p>
        </w:tc>
        <w:tc>
          <w:tcPr>
            <w:tcW w:w="1526" w:type="pct"/>
            <w:shd w:val="clear" w:color="auto" w:fill="auto"/>
            <w:vAlign w:val="center"/>
          </w:tcPr>
          <w:p w14:paraId="0BEEE89E" w14:textId="00A33F14" w:rsidR="00797E60" w:rsidRPr="00730FBA" w:rsidRDefault="00373463" w:rsidP="00AB4218">
            <w:pPr>
              <w:pStyle w:val="TableContentLeft"/>
            </w:pPr>
            <w:r w:rsidRPr="00373463">
              <w:t>PROC_EUICC_CONFIGURE_LSIS_FOR_MEP</w:t>
            </w:r>
            <w:r w:rsidRPr="00373463" w:rsidDel="00373463">
              <w:t xml:space="preserve"> </w:t>
            </w:r>
            <w:r w:rsidR="00797E60" w:rsidRPr="00535C96">
              <w:t>(</w:t>
            </w:r>
          </w:p>
          <w:p w14:paraId="675EB011" w14:textId="77777777" w:rsidR="00797E60" w:rsidRPr="00730FBA" w:rsidRDefault="00797E60" w:rsidP="00AB4218">
            <w:pPr>
              <w:pStyle w:val="TableContentLeft"/>
            </w:pPr>
            <w:r w:rsidRPr="00535C96">
              <w:t>2,</w:t>
            </w:r>
          </w:p>
          <w:p w14:paraId="36955EA2" w14:textId="4D2052DE" w:rsidR="00797E60" w:rsidRPr="00730FBA" w:rsidRDefault="005F6219" w:rsidP="00AB4218">
            <w:pPr>
              <w:pStyle w:val="TableContentLeft"/>
            </w:pPr>
            <w:r w:rsidRPr="006966E3">
              <w:t>#IUT_MEP_LSI_OPTIONS</w:t>
            </w:r>
            <w:r w:rsidR="00797E60" w:rsidRPr="00535C96">
              <w:t>,</w:t>
            </w:r>
          </w:p>
          <w:p w14:paraId="1B5C3A41" w14:textId="77777777" w:rsidR="00797E60" w:rsidRPr="00730FBA" w:rsidRDefault="00797E60" w:rsidP="00AB4218">
            <w:pPr>
              <w:pStyle w:val="TableContentLeft"/>
            </w:pPr>
            <w:r w:rsidRPr="00535C96">
              <w:t>“0</w:t>
            </w:r>
            <w:r>
              <w:t>30102</w:t>
            </w:r>
            <w:r w:rsidRPr="00535C96">
              <w:t>”,</w:t>
            </w:r>
          </w:p>
          <w:p w14:paraId="3C339B71" w14:textId="77777777" w:rsidR="00797E60" w:rsidRPr="00263515" w:rsidRDefault="00797E60" w:rsidP="00AB4218">
            <w:pPr>
              <w:pStyle w:val="TableContentLeft"/>
            </w:pPr>
            <w:r>
              <w:t>2)</w:t>
            </w:r>
          </w:p>
        </w:tc>
        <w:tc>
          <w:tcPr>
            <w:tcW w:w="2381" w:type="pct"/>
            <w:shd w:val="clear" w:color="auto" w:fill="auto"/>
            <w:vAlign w:val="center"/>
          </w:tcPr>
          <w:p w14:paraId="22DF1100" w14:textId="77777777" w:rsidR="00797E60" w:rsidRPr="00730FBA" w:rsidRDefault="00797E60" w:rsidP="00AB4218">
            <w:pPr>
              <w:pStyle w:val="TableContentLeft"/>
            </w:pPr>
            <w:r w:rsidRPr="00535C96">
              <w:t xml:space="preserve">Verify </w:t>
            </w:r>
          </w:p>
          <w:p w14:paraId="629BE365" w14:textId="77777777" w:rsidR="00797E60" w:rsidRPr="00730FBA" w:rsidRDefault="00797E60" w:rsidP="00AB4218">
            <w:pPr>
              <w:pStyle w:val="TableContentLeft"/>
            </w:pPr>
            <w:r w:rsidRPr="00535C96">
              <w:t xml:space="preserve">&lt;MEP_MODE&gt; = </w:t>
            </w:r>
            <w:r>
              <w:t>03</w:t>
            </w:r>
            <w:r w:rsidRPr="00535C96">
              <w:t>,</w:t>
            </w:r>
          </w:p>
          <w:p w14:paraId="116F94F4" w14:textId="77777777" w:rsidR="00797E60" w:rsidRPr="00730FBA" w:rsidRDefault="00797E60" w:rsidP="00AB4218">
            <w:pPr>
              <w:pStyle w:val="TableContentLeft"/>
            </w:pPr>
            <w:r w:rsidRPr="00535C96">
              <w:t xml:space="preserve">Verify </w:t>
            </w:r>
          </w:p>
          <w:p w14:paraId="00B20067" w14:textId="24EDDFC6" w:rsidR="00797E60" w:rsidRPr="00730FBA" w:rsidRDefault="00797E60" w:rsidP="00AB4218">
            <w:pPr>
              <w:pStyle w:val="TableContentLeft"/>
            </w:pPr>
            <w:r w:rsidRPr="00535C96">
              <w:t xml:space="preserve">&lt;MEP_LSI_OPTION&gt; =                 </w:t>
            </w:r>
            <w:r w:rsidR="009B24F9">
              <w:t>#IUT_MEP_LSI_OPTIONS,</w:t>
            </w:r>
          </w:p>
          <w:p w14:paraId="47C625E4" w14:textId="77777777" w:rsidR="00797E60" w:rsidRPr="00730FBA" w:rsidRDefault="00797E60" w:rsidP="00AB4218">
            <w:pPr>
              <w:pStyle w:val="TableContentLeft"/>
            </w:pPr>
            <w:r w:rsidRPr="00535C96">
              <w:t xml:space="preserve">Verify </w:t>
            </w:r>
          </w:p>
          <w:p w14:paraId="17A877B2" w14:textId="77777777" w:rsidR="00797E60" w:rsidRPr="007E5B2A" w:rsidRDefault="00797E60" w:rsidP="00AB4218">
            <w:pPr>
              <w:pStyle w:val="TableContentLeft"/>
            </w:pPr>
            <w:r>
              <w:t>&lt;MEP_MAX_LSIS&gt; &lt;=</w:t>
            </w:r>
            <w:r w:rsidRPr="00535C96">
              <w:t xml:space="preserve">                  #IUT_MEP_MAX_LSIS</w:t>
            </w:r>
          </w:p>
        </w:tc>
      </w:tr>
      <w:tr w:rsidR="00797E60" w:rsidRPr="00A55090" w14:paraId="76A6D249" w14:textId="77777777" w:rsidTr="00AB4218">
        <w:trPr>
          <w:trHeight w:val="314"/>
          <w:jc w:val="center"/>
        </w:trPr>
        <w:tc>
          <w:tcPr>
            <w:tcW w:w="421" w:type="pct"/>
            <w:shd w:val="clear" w:color="auto" w:fill="FFFFFF"/>
            <w:vAlign w:val="center"/>
          </w:tcPr>
          <w:p w14:paraId="0CB22666" w14:textId="77777777" w:rsidR="00797E60" w:rsidRPr="00A55090" w:rsidRDefault="00797E60" w:rsidP="00AB4218">
            <w:pPr>
              <w:pStyle w:val="TableContentLeft"/>
            </w:pPr>
            <w:r w:rsidRPr="00A55090">
              <w:t>IC</w:t>
            </w:r>
            <w:r>
              <w:t>3</w:t>
            </w:r>
          </w:p>
        </w:tc>
        <w:tc>
          <w:tcPr>
            <w:tcW w:w="4574" w:type="pct"/>
            <w:gridSpan w:val="3"/>
            <w:shd w:val="clear" w:color="auto" w:fill="FFFFFF"/>
            <w:vAlign w:val="center"/>
          </w:tcPr>
          <w:p w14:paraId="2977DEB0" w14:textId="77777777" w:rsidR="00797E60" w:rsidRPr="00A55090" w:rsidRDefault="00797E60" w:rsidP="00AB4218">
            <w:pPr>
              <w:pStyle w:val="TableContentLeft"/>
            </w:pPr>
            <w:r>
              <w:t>PROC_EUICC_INITIALIZATION_SEQUENCE_MEP</w:t>
            </w:r>
          </w:p>
        </w:tc>
      </w:tr>
      <w:tr w:rsidR="00797E60" w:rsidRPr="00A55090" w14:paraId="79A56DCD" w14:textId="77777777" w:rsidTr="00AB4218">
        <w:trPr>
          <w:trHeight w:val="314"/>
          <w:jc w:val="center"/>
        </w:trPr>
        <w:tc>
          <w:tcPr>
            <w:tcW w:w="421" w:type="pct"/>
            <w:shd w:val="clear" w:color="auto" w:fill="FFFFFF"/>
            <w:vAlign w:val="center"/>
          </w:tcPr>
          <w:p w14:paraId="78DE3E3E" w14:textId="77777777" w:rsidR="00797E60" w:rsidRPr="00A55090" w:rsidRDefault="00797E60" w:rsidP="00AB4218">
            <w:pPr>
              <w:pStyle w:val="TableContentLeft"/>
            </w:pPr>
            <w:r w:rsidRPr="00A55090">
              <w:t>IC</w:t>
            </w:r>
            <w:r>
              <w:t>4</w:t>
            </w:r>
          </w:p>
        </w:tc>
        <w:tc>
          <w:tcPr>
            <w:tcW w:w="4574" w:type="pct"/>
            <w:gridSpan w:val="3"/>
            <w:shd w:val="clear" w:color="auto" w:fill="FFFFFF"/>
            <w:vAlign w:val="center"/>
          </w:tcPr>
          <w:p w14:paraId="0106B6F4" w14:textId="77777777" w:rsidR="00797E60" w:rsidRPr="00A55090" w:rsidRDefault="00797E60" w:rsidP="00AB4218">
            <w:pPr>
              <w:pStyle w:val="TableContentLeft"/>
            </w:pPr>
            <w:r w:rsidRPr="00A55090">
              <w:t>PROC_OPEN_LOGICAL_CHANNEL_AND_SELECT_ISDR</w:t>
            </w:r>
          </w:p>
        </w:tc>
      </w:tr>
      <w:tr w:rsidR="00797E60" w:rsidRPr="00CD6330" w14:paraId="0C787B9D" w14:textId="77777777" w:rsidTr="00AB4218">
        <w:trPr>
          <w:trHeight w:val="314"/>
          <w:jc w:val="center"/>
        </w:trPr>
        <w:tc>
          <w:tcPr>
            <w:tcW w:w="421" w:type="pct"/>
            <w:shd w:val="clear" w:color="auto" w:fill="auto"/>
            <w:vAlign w:val="center"/>
          </w:tcPr>
          <w:p w14:paraId="5A725665" w14:textId="77777777" w:rsidR="00797E60" w:rsidRPr="00A55090" w:rsidRDefault="00797E60" w:rsidP="00AB4218">
            <w:pPr>
              <w:pStyle w:val="TableContentLeft"/>
            </w:pPr>
            <w:r w:rsidRPr="00A55090">
              <w:t>1</w:t>
            </w:r>
          </w:p>
        </w:tc>
        <w:tc>
          <w:tcPr>
            <w:tcW w:w="672" w:type="pct"/>
            <w:shd w:val="clear" w:color="auto" w:fill="auto"/>
            <w:vAlign w:val="center"/>
          </w:tcPr>
          <w:p w14:paraId="6F694EE9" w14:textId="77777777" w:rsidR="00797E60" w:rsidRPr="00A55090" w:rsidRDefault="00797E60" w:rsidP="00AB4218">
            <w:pPr>
              <w:pStyle w:val="TableContentLeft"/>
            </w:pPr>
            <w:r w:rsidRPr="00A55090">
              <w:t>S_LPAd → eUICC</w:t>
            </w:r>
          </w:p>
        </w:tc>
        <w:tc>
          <w:tcPr>
            <w:tcW w:w="1526" w:type="pct"/>
            <w:shd w:val="clear" w:color="auto" w:fill="auto"/>
            <w:vAlign w:val="center"/>
          </w:tcPr>
          <w:p w14:paraId="360521E7" w14:textId="77777777" w:rsidR="00797E60" w:rsidRPr="00A55090" w:rsidRDefault="00797E60" w:rsidP="00AB4218">
            <w:pPr>
              <w:pStyle w:val="TableContentLeft"/>
            </w:pPr>
            <w:r w:rsidRPr="00A55090">
              <w:t>MTD_STORE_DATA(</w:t>
            </w:r>
          </w:p>
          <w:p w14:paraId="7DF26C10" w14:textId="77777777" w:rsidR="00797E60" w:rsidRPr="00A55090" w:rsidRDefault="00797E60" w:rsidP="00AB4218">
            <w:pPr>
              <w:pStyle w:val="TableContentLeft"/>
            </w:pPr>
            <w:r w:rsidRPr="00A55090">
              <w:t>#</w:t>
            </w:r>
            <w:r w:rsidRPr="006F7E11">
              <w:t>EUICC_MEMORY_RESET_DEF_SMDPADDRESS</w:t>
            </w:r>
            <w:r w:rsidRPr="00A55090">
              <w:t>)</w:t>
            </w:r>
          </w:p>
        </w:tc>
        <w:tc>
          <w:tcPr>
            <w:tcW w:w="2381" w:type="pct"/>
            <w:shd w:val="clear" w:color="auto" w:fill="auto"/>
            <w:vAlign w:val="center"/>
          </w:tcPr>
          <w:p w14:paraId="58289726" w14:textId="76E89909" w:rsidR="00797E60" w:rsidRPr="00A55090" w:rsidRDefault="00797E60" w:rsidP="00AB4218">
            <w:pPr>
              <w:pStyle w:val="TableContentLeft"/>
            </w:pPr>
            <w:r w:rsidRPr="00A55090">
              <w:t xml:space="preserve">#R_EUICC_MEMORY_RESET_OK </w:t>
            </w:r>
            <w:r w:rsidR="00E75558" w:rsidRPr="000506AB">
              <w:t>or #R_EUICC_MEMORY_RESET_NOTHING_TO_DELETE</w:t>
            </w:r>
          </w:p>
          <w:p w14:paraId="283B7807" w14:textId="3BBCA9DB" w:rsidR="00797E60" w:rsidRPr="00A55090" w:rsidRDefault="00797E60" w:rsidP="00AB4218">
            <w:pPr>
              <w:pStyle w:val="TableContentLeft"/>
            </w:pPr>
            <w:r w:rsidRPr="00A55090">
              <w:lastRenderedPageBreak/>
              <w:t>SW=0x9</w:t>
            </w:r>
            <w:r>
              <w:t>000</w:t>
            </w:r>
          </w:p>
        </w:tc>
      </w:tr>
      <w:tr w:rsidR="00797E60" w:rsidRPr="004D5228" w14:paraId="30E22084" w14:textId="77777777" w:rsidTr="00AB4218">
        <w:trPr>
          <w:trHeight w:val="314"/>
          <w:jc w:val="center"/>
        </w:trPr>
        <w:tc>
          <w:tcPr>
            <w:tcW w:w="421" w:type="pct"/>
            <w:shd w:val="clear" w:color="auto" w:fill="auto"/>
            <w:vAlign w:val="center"/>
          </w:tcPr>
          <w:p w14:paraId="052AEC10" w14:textId="77777777" w:rsidR="00797E60" w:rsidRPr="00A55090" w:rsidRDefault="00797E60" w:rsidP="00AB4218">
            <w:pPr>
              <w:pStyle w:val="TableContentLeft"/>
            </w:pPr>
            <w:r>
              <w:lastRenderedPageBreak/>
              <w:t>2</w:t>
            </w:r>
          </w:p>
        </w:tc>
        <w:tc>
          <w:tcPr>
            <w:tcW w:w="672" w:type="pct"/>
            <w:shd w:val="clear" w:color="auto" w:fill="auto"/>
            <w:vAlign w:val="center"/>
          </w:tcPr>
          <w:p w14:paraId="5AAED3DD" w14:textId="77777777" w:rsidR="00797E60" w:rsidRPr="00A55090" w:rsidRDefault="00797E60" w:rsidP="00AB4218">
            <w:pPr>
              <w:pStyle w:val="TableContentLeft"/>
            </w:pPr>
            <w:r w:rsidRPr="00A55090">
              <w:t xml:space="preserve">S_LPAd </w:t>
            </w:r>
            <w:r w:rsidRPr="00A55090">
              <w:sym w:font="Wingdings" w:char="F0E0"/>
            </w:r>
            <w:r w:rsidRPr="00A55090">
              <w:t xml:space="preserve"> eUICC</w:t>
            </w:r>
          </w:p>
        </w:tc>
        <w:tc>
          <w:tcPr>
            <w:tcW w:w="1526" w:type="pct"/>
            <w:shd w:val="clear" w:color="auto" w:fill="auto"/>
            <w:vAlign w:val="center"/>
          </w:tcPr>
          <w:p w14:paraId="0002AC04" w14:textId="77777777" w:rsidR="00797E60" w:rsidRPr="0035700E" w:rsidRDefault="00797E60"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018DCA0F" w14:textId="6C17DB8F" w:rsidR="00797E60" w:rsidRPr="00E8206F" w:rsidRDefault="00797E60"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w:t>
            </w:r>
            <w:r w:rsidRPr="00E8206F">
              <w:rPr>
                <w:rFonts w:ascii="Arial" w:hAnsi="Arial" w:cs="Arial"/>
                <w:b w:val="0"/>
                <w:sz w:val="18"/>
                <w:szCs w:val="18"/>
              </w:rPr>
              <w:t>(</w:t>
            </w:r>
          </w:p>
          <w:p w14:paraId="378D4232" w14:textId="77777777" w:rsidR="00797E60" w:rsidRDefault="00797E60" w:rsidP="00AB4218">
            <w:pPr>
              <w:pStyle w:val="TableContentLeft"/>
            </w:pPr>
            <w:r w:rsidRPr="00D77742">
              <w:t xml:space="preserve">   </w:t>
            </w:r>
            <w:r>
              <w:t>&lt;NO_PARAM&gt;,</w:t>
            </w:r>
          </w:p>
          <w:p w14:paraId="425C27B4" w14:textId="799A2C4D" w:rsidR="00797E60" w:rsidRPr="00A55090" w:rsidRDefault="00797E60" w:rsidP="0095650A">
            <w:pPr>
              <w:pStyle w:val="TableContentLeft"/>
            </w:pPr>
            <w:r>
              <w:t xml:space="preserve">    &lt;NO_PARAM&gt;</w:t>
            </w:r>
            <w:r w:rsidRPr="003F62A9">
              <w:t>)</w:t>
            </w:r>
            <w:r w:rsidRPr="00DC144D">
              <w:rPr>
                <w:bCs/>
              </w:rPr>
              <w:t>)</w:t>
            </w:r>
          </w:p>
        </w:tc>
        <w:tc>
          <w:tcPr>
            <w:tcW w:w="2381" w:type="pct"/>
            <w:shd w:val="clear" w:color="auto" w:fill="auto"/>
            <w:vAlign w:val="center"/>
          </w:tcPr>
          <w:p w14:paraId="646BEA4C" w14:textId="77777777" w:rsidR="00797E60" w:rsidRPr="004755EE" w:rsidRDefault="00797E60" w:rsidP="00AB4218">
            <w:pPr>
              <w:pStyle w:val="TableContentLeft"/>
              <w:rPr>
                <w:lang w:val="it-IT"/>
              </w:rPr>
            </w:pPr>
            <w:r w:rsidRPr="004755EE">
              <w:rPr>
                <w:lang w:val="it-IT"/>
              </w:rPr>
              <w:t>response ProfileInfoListResponse::= profileInfoListOk : {</w:t>
            </w:r>
          </w:p>
          <w:p w14:paraId="1B085182" w14:textId="77777777" w:rsidR="00797E60" w:rsidRDefault="00797E60" w:rsidP="00AB4218">
            <w:pPr>
              <w:pStyle w:val="TableContentLeft"/>
              <w:rPr>
                <w:lang w:val="it-IT"/>
              </w:rPr>
            </w:pPr>
            <w:r w:rsidRPr="004755EE">
              <w:rPr>
                <w:lang w:val="it-IT"/>
              </w:rPr>
              <w:t xml:space="preserve"> #PROFILE_INFO</w:t>
            </w:r>
            <w:r>
              <w:rPr>
                <w:lang w:val="it-IT"/>
              </w:rPr>
              <w:t>1,</w:t>
            </w:r>
          </w:p>
          <w:p w14:paraId="292BB149" w14:textId="03EFC715" w:rsidR="00797E60" w:rsidRPr="00024B3A" w:rsidRDefault="00797E60" w:rsidP="00AB4218">
            <w:pPr>
              <w:pStyle w:val="TableContentLeft"/>
              <w:rPr>
                <w:lang w:val="it-IT"/>
              </w:rPr>
            </w:pPr>
            <w:r>
              <w:rPr>
                <w:lang w:val="it-IT"/>
              </w:rPr>
              <w:t xml:space="preserve"> </w:t>
            </w:r>
            <w:r w:rsidRPr="004755EE">
              <w:rPr>
                <w:lang w:val="it-IT"/>
              </w:rPr>
              <w:t>#P</w:t>
            </w:r>
            <w:r w:rsidRPr="00606CE4">
              <w:rPr>
                <w:lang w:val="it-IT"/>
              </w:rPr>
              <w:t>ROFILE_INFO3</w:t>
            </w:r>
            <w:r w:rsidR="007356B7" w:rsidRPr="00606CE4">
              <w:rPr>
                <w:lang w:val="it-IT"/>
              </w:rPr>
              <w:t>_MEPB</w:t>
            </w:r>
            <w:r>
              <w:rPr>
                <w:lang w:val="it-IT"/>
              </w:rPr>
              <w:t>;</w:t>
            </w:r>
          </w:p>
          <w:p w14:paraId="0C3CF4D2" w14:textId="77777777" w:rsidR="00797E60" w:rsidRPr="004755EE" w:rsidRDefault="00797E60" w:rsidP="00AB4218">
            <w:pPr>
              <w:pStyle w:val="TableContentLeft"/>
              <w:rPr>
                <w:lang w:val="it-IT"/>
              </w:rPr>
            </w:pPr>
            <w:r w:rsidRPr="004755EE">
              <w:rPr>
                <w:lang w:val="it-IT"/>
              </w:rPr>
              <w:t>}</w:t>
            </w:r>
          </w:p>
          <w:p w14:paraId="1988D1B7" w14:textId="77777777" w:rsidR="00797E60" w:rsidRPr="004C2A71" w:rsidRDefault="00797E60" w:rsidP="00AB4218">
            <w:pPr>
              <w:pStyle w:val="TableContentLeft"/>
              <w:rPr>
                <w:lang w:val="it-IT"/>
              </w:rPr>
            </w:pPr>
            <w:r w:rsidRPr="00606CE4">
              <w:rPr>
                <w:lang w:val="it-IT"/>
              </w:rPr>
              <w:t>SW=0x9000</w:t>
            </w:r>
          </w:p>
        </w:tc>
      </w:tr>
      <w:tr w:rsidR="00797E60" w:rsidRPr="00A55090" w14:paraId="04C02EA8" w14:textId="77777777" w:rsidTr="00AB4218">
        <w:trPr>
          <w:trHeight w:val="314"/>
          <w:jc w:val="center"/>
        </w:trPr>
        <w:tc>
          <w:tcPr>
            <w:tcW w:w="421" w:type="pct"/>
            <w:shd w:val="clear" w:color="auto" w:fill="auto"/>
            <w:vAlign w:val="center"/>
          </w:tcPr>
          <w:p w14:paraId="6E0622EB" w14:textId="77777777" w:rsidR="00797E60" w:rsidRPr="00A55090" w:rsidRDefault="00797E60" w:rsidP="00AB4218">
            <w:pPr>
              <w:pStyle w:val="TableContentLeft"/>
            </w:pPr>
            <w:r>
              <w:t>3</w:t>
            </w:r>
          </w:p>
        </w:tc>
        <w:tc>
          <w:tcPr>
            <w:tcW w:w="672" w:type="pct"/>
            <w:shd w:val="clear" w:color="auto" w:fill="auto"/>
            <w:vAlign w:val="center"/>
          </w:tcPr>
          <w:p w14:paraId="7C768FB2" w14:textId="77777777" w:rsidR="00797E60" w:rsidRPr="00A55090" w:rsidRDefault="00797E60" w:rsidP="00AB4218">
            <w:pPr>
              <w:pStyle w:val="TableContentLeft"/>
            </w:pPr>
            <w:r w:rsidRPr="006F7E11">
              <w:t xml:space="preserve">S_LPAd </w:t>
            </w:r>
            <w:r w:rsidRPr="006F7E11">
              <w:rPr>
                <w:rFonts w:hint="eastAsia"/>
              </w:rPr>
              <w:t>→</w:t>
            </w:r>
            <w:r w:rsidRPr="006F7E11">
              <w:t xml:space="preserve"> eUICC</w:t>
            </w:r>
          </w:p>
        </w:tc>
        <w:tc>
          <w:tcPr>
            <w:tcW w:w="1526" w:type="pct"/>
            <w:shd w:val="clear" w:color="auto" w:fill="auto"/>
            <w:vAlign w:val="center"/>
          </w:tcPr>
          <w:p w14:paraId="6B73A974" w14:textId="77777777" w:rsidR="00797E60" w:rsidRPr="00A55090" w:rsidRDefault="00797E60" w:rsidP="00AB4218">
            <w:pPr>
              <w:pStyle w:val="TableContentLeft"/>
            </w:pPr>
            <w:r w:rsidRPr="006F7E11">
              <w:t>MTD_STORE_DATA(</w:t>
            </w:r>
            <w:r w:rsidRPr="006F7E11">
              <w:br/>
              <w:t>#GET_EUICC_CONFIGURED_</w:t>
            </w:r>
            <w:r>
              <w:t>DATA</w:t>
            </w:r>
            <w:r w:rsidRPr="006F7E11">
              <w:t>)</w:t>
            </w:r>
          </w:p>
        </w:tc>
        <w:tc>
          <w:tcPr>
            <w:tcW w:w="2381" w:type="pct"/>
            <w:shd w:val="clear" w:color="auto" w:fill="auto"/>
            <w:vAlign w:val="center"/>
          </w:tcPr>
          <w:p w14:paraId="4F38C8D7" w14:textId="77777777" w:rsidR="00797E60" w:rsidRPr="006F7E11" w:rsidRDefault="00797E60" w:rsidP="00AB4218">
            <w:pPr>
              <w:pStyle w:val="TableContentLeft"/>
              <w:rPr>
                <w:lang w:eastAsia="en-US"/>
              </w:rPr>
            </w:pPr>
            <w:r w:rsidRPr="006F7E11">
              <w:rPr>
                <w:lang w:eastAsia="en-US"/>
              </w:rPr>
              <w:t>#</w:t>
            </w:r>
            <w:r w:rsidRPr="006F7E11">
              <w:t>R_ES10a_GECA_DS</w:t>
            </w:r>
          </w:p>
          <w:p w14:paraId="507DCA21" w14:textId="77777777" w:rsidR="00797E60" w:rsidRPr="00A55090" w:rsidRDefault="00797E60" w:rsidP="00AB4218">
            <w:pPr>
              <w:pStyle w:val="TableContentLeft"/>
              <w:rPr>
                <w:lang w:val="fr-FR"/>
              </w:rPr>
            </w:pPr>
            <w:r w:rsidRPr="006F7E11">
              <w:t>SW = 0x9000</w:t>
            </w:r>
          </w:p>
        </w:tc>
      </w:tr>
    </w:tbl>
    <w:p w14:paraId="5BCA8E43" w14:textId="77777777" w:rsidR="00797E60" w:rsidRPr="00A55090" w:rsidRDefault="00797E60" w:rsidP="00797E60">
      <w:pPr>
        <w:pStyle w:val="Heading6no"/>
      </w:pPr>
      <w:r w:rsidRPr="00A55090">
        <w:t>Test Sequence #0</w:t>
      </w:r>
      <w:r>
        <w:t>6 Nominal</w:t>
      </w:r>
      <w:r w:rsidRPr="00A55090">
        <w:t>: eUICC Memory Reset</w:t>
      </w:r>
      <w:r>
        <w:t xml:space="preserve">, 1 Operational Profile Enabled, </w:t>
      </w:r>
      <w:r w:rsidRPr="00A55090">
        <w:t>proactive session is ongoing</w:t>
      </w:r>
      <w:r>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797E60" w:rsidRPr="00A55090" w14:paraId="6BBF32F8" w14:textId="77777777" w:rsidTr="00AB4218">
        <w:trPr>
          <w:jc w:val="center"/>
        </w:trPr>
        <w:tc>
          <w:tcPr>
            <w:tcW w:w="5000" w:type="pct"/>
            <w:gridSpan w:val="2"/>
            <w:shd w:val="clear" w:color="auto" w:fill="BFBFBF" w:themeFill="background1" w:themeFillShade="BF"/>
            <w:vAlign w:val="center"/>
          </w:tcPr>
          <w:p w14:paraId="04C09921" w14:textId="77777777" w:rsidR="00797E60" w:rsidRPr="00A55090" w:rsidRDefault="00797E60" w:rsidP="00AB4218">
            <w:pPr>
              <w:pStyle w:val="TableHeaderGray"/>
              <w:rPr>
                <w:rStyle w:val="PlaceholderText"/>
              </w:rPr>
            </w:pPr>
            <w:r w:rsidRPr="00A55090">
              <w:t>Initial Conditions</w:t>
            </w:r>
          </w:p>
        </w:tc>
      </w:tr>
      <w:tr w:rsidR="00797E60" w:rsidRPr="00A55090" w14:paraId="50E1C363" w14:textId="77777777" w:rsidTr="00AB4218">
        <w:trPr>
          <w:jc w:val="center"/>
        </w:trPr>
        <w:tc>
          <w:tcPr>
            <w:tcW w:w="1167" w:type="pct"/>
            <w:shd w:val="clear" w:color="auto" w:fill="BFBFBF" w:themeFill="background1" w:themeFillShade="BF"/>
            <w:vAlign w:val="center"/>
          </w:tcPr>
          <w:p w14:paraId="211345D6" w14:textId="77777777" w:rsidR="00797E60" w:rsidRPr="00A55090" w:rsidRDefault="00797E60" w:rsidP="00AB4218">
            <w:pPr>
              <w:pStyle w:val="TableHeaderGray"/>
            </w:pPr>
            <w:r w:rsidRPr="00A55090">
              <w:t>Entity</w:t>
            </w:r>
          </w:p>
        </w:tc>
        <w:tc>
          <w:tcPr>
            <w:tcW w:w="3833" w:type="pct"/>
            <w:shd w:val="clear" w:color="auto" w:fill="BFBFBF" w:themeFill="background1" w:themeFillShade="BF"/>
            <w:vAlign w:val="center"/>
          </w:tcPr>
          <w:p w14:paraId="7B6AF263" w14:textId="77777777" w:rsidR="00797E60" w:rsidRPr="00A55090" w:rsidRDefault="00797E60" w:rsidP="00AB4218">
            <w:pPr>
              <w:pStyle w:val="TableHeaderGray"/>
              <w:rPr>
                <w:lang w:eastAsia="de-DE"/>
              </w:rPr>
            </w:pPr>
            <w:r w:rsidRPr="00A55090">
              <w:rPr>
                <w:lang w:eastAsia="de-DE"/>
              </w:rPr>
              <w:t>Description of the initial condition</w:t>
            </w:r>
          </w:p>
        </w:tc>
      </w:tr>
      <w:tr w:rsidR="00797E60" w:rsidRPr="00A55090" w14:paraId="1A86E0F2" w14:textId="77777777" w:rsidTr="00AB4218">
        <w:trPr>
          <w:jc w:val="center"/>
        </w:trPr>
        <w:tc>
          <w:tcPr>
            <w:tcW w:w="1167" w:type="pct"/>
            <w:vAlign w:val="center"/>
          </w:tcPr>
          <w:p w14:paraId="00119DE3" w14:textId="77777777" w:rsidR="00797E60" w:rsidRPr="008F1B4C" w:rsidRDefault="00797E60" w:rsidP="00AB4218">
            <w:pPr>
              <w:pStyle w:val="TableText"/>
              <w:rPr>
                <w:rFonts w:cs="Arial"/>
                <w:sz w:val="18"/>
                <w:szCs w:val="18"/>
              </w:rPr>
            </w:pPr>
            <w:r w:rsidRPr="00E24742">
              <w:t>eUICC</w:t>
            </w:r>
          </w:p>
        </w:tc>
        <w:tc>
          <w:tcPr>
            <w:tcW w:w="3833" w:type="pct"/>
            <w:vAlign w:val="center"/>
          </w:tcPr>
          <w:p w14:paraId="3EE2B6AD" w14:textId="461C38EB" w:rsidR="00797E60" w:rsidRPr="00E24742" w:rsidRDefault="00797E60" w:rsidP="00AB4218">
            <w:pPr>
              <w:pStyle w:val="TableText"/>
            </w:pPr>
            <w:r w:rsidRPr="00E24742">
              <w:t>The PROFILE_OPERATIONAL1 is Enabled on the eUICC</w:t>
            </w:r>
            <w:r w:rsidR="00562AF9">
              <w:t xml:space="preserve"> on Port 0</w:t>
            </w:r>
            <w:r>
              <w:t>.</w:t>
            </w:r>
          </w:p>
        </w:tc>
      </w:tr>
      <w:tr w:rsidR="00797E60" w:rsidRPr="00A55090" w14:paraId="3BB0D100" w14:textId="77777777" w:rsidTr="00AB4218">
        <w:trPr>
          <w:jc w:val="center"/>
        </w:trPr>
        <w:tc>
          <w:tcPr>
            <w:tcW w:w="1167" w:type="pct"/>
            <w:vAlign w:val="center"/>
          </w:tcPr>
          <w:p w14:paraId="437059B6" w14:textId="77777777" w:rsidR="00797E60" w:rsidRPr="008F1B4C" w:rsidRDefault="00797E60" w:rsidP="00AB4218">
            <w:pPr>
              <w:pStyle w:val="TableText"/>
              <w:rPr>
                <w:rFonts w:cs="Arial"/>
                <w:noProof/>
                <w:sz w:val="18"/>
                <w:szCs w:val="18"/>
              </w:rPr>
            </w:pPr>
            <w:r w:rsidRPr="00A55090">
              <w:t>eUICC</w:t>
            </w:r>
          </w:p>
        </w:tc>
        <w:tc>
          <w:tcPr>
            <w:tcW w:w="3833" w:type="pct"/>
            <w:vAlign w:val="center"/>
          </w:tcPr>
          <w:p w14:paraId="482E84FE" w14:textId="77777777" w:rsidR="00797E60" w:rsidRPr="00E24742" w:rsidRDefault="00797E60" w:rsidP="00AB4218">
            <w:pPr>
              <w:pStyle w:val="TableText"/>
              <w:rPr>
                <w:noProof/>
              </w:rPr>
            </w:pPr>
            <w:r w:rsidRPr="00A55090">
              <w:t>No Notification is stored in the eUICC's Pending Notifications List</w:t>
            </w:r>
            <w:r>
              <w:t>.</w:t>
            </w:r>
          </w:p>
        </w:tc>
      </w:tr>
    </w:tbl>
    <w:p w14:paraId="094EC6D8" w14:textId="77777777" w:rsidR="00797E60" w:rsidRDefault="00797E60" w:rsidP="00797E60">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9"/>
        <w:gridCol w:w="1302"/>
        <w:gridCol w:w="3298"/>
        <w:gridCol w:w="3728"/>
      </w:tblGrid>
      <w:tr w:rsidR="00797E60" w:rsidRPr="000D3EDC" w14:paraId="1271EE0D" w14:textId="77777777" w:rsidTr="0095650A">
        <w:trPr>
          <w:trHeight w:val="314"/>
          <w:jc w:val="center"/>
        </w:trPr>
        <w:tc>
          <w:tcPr>
            <w:tcW w:w="382" w:type="pct"/>
            <w:shd w:val="clear" w:color="auto" w:fill="C00000"/>
            <w:vAlign w:val="center"/>
          </w:tcPr>
          <w:p w14:paraId="2E2EF7C7" w14:textId="77777777" w:rsidR="00797E60" w:rsidRPr="0061518F" w:rsidRDefault="00797E60" w:rsidP="00AB4218">
            <w:pPr>
              <w:pStyle w:val="TableHeader"/>
            </w:pPr>
            <w:r w:rsidRPr="001A336D">
              <w:t>Step</w:t>
            </w:r>
          </w:p>
        </w:tc>
        <w:tc>
          <w:tcPr>
            <w:tcW w:w="722" w:type="pct"/>
            <w:shd w:val="clear" w:color="auto" w:fill="C00000"/>
            <w:vAlign w:val="center"/>
          </w:tcPr>
          <w:p w14:paraId="5AE466AE" w14:textId="77777777" w:rsidR="00797E60" w:rsidRPr="00065A81" w:rsidRDefault="00797E60" w:rsidP="00AB4218">
            <w:pPr>
              <w:pStyle w:val="TableHeader"/>
            </w:pPr>
            <w:r w:rsidRPr="00065A81">
              <w:t>Direction</w:t>
            </w:r>
          </w:p>
        </w:tc>
        <w:tc>
          <w:tcPr>
            <w:tcW w:w="1829" w:type="pct"/>
            <w:shd w:val="clear" w:color="auto" w:fill="C00000"/>
            <w:vAlign w:val="center"/>
          </w:tcPr>
          <w:p w14:paraId="074415CE" w14:textId="77777777" w:rsidR="00797E60" w:rsidRPr="00452227" w:rsidRDefault="00797E60" w:rsidP="00AB4218">
            <w:pPr>
              <w:pStyle w:val="TableHeader"/>
            </w:pPr>
            <w:r w:rsidRPr="00263515">
              <w:t>Sequence / Description</w:t>
            </w:r>
          </w:p>
        </w:tc>
        <w:tc>
          <w:tcPr>
            <w:tcW w:w="2067" w:type="pct"/>
            <w:shd w:val="clear" w:color="auto" w:fill="C00000"/>
            <w:vAlign w:val="center"/>
          </w:tcPr>
          <w:p w14:paraId="5A052539" w14:textId="77777777" w:rsidR="00797E60" w:rsidRPr="007E5B2A" w:rsidRDefault="00797E60" w:rsidP="00AB4218">
            <w:pPr>
              <w:pStyle w:val="TableHeader"/>
            </w:pPr>
            <w:r w:rsidRPr="007E5B2A">
              <w:t>Expected result</w:t>
            </w:r>
          </w:p>
        </w:tc>
      </w:tr>
      <w:tr w:rsidR="00797E60" w:rsidRPr="000D3EDC" w14:paraId="1132C7C0" w14:textId="77777777" w:rsidTr="0095650A">
        <w:trPr>
          <w:trHeight w:val="314"/>
          <w:jc w:val="center"/>
        </w:trPr>
        <w:tc>
          <w:tcPr>
            <w:tcW w:w="382" w:type="pct"/>
            <w:shd w:val="clear" w:color="auto" w:fill="auto"/>
            <w:vAlign w:val="center"/>
          </w:tcPr>
          <w:p w14:paraId="37C6233E" w14:textId="77777777" w:rsidR="00797E60" w:rsidRPr="001A336D" w:rsidRDefault="00797E60" w:rsidP="00AB4218">
            <w:pPr>
              <w:pStyle w:val="TableContentLeft"/>
            </w:pPr>
            <w:r>
              <w:t>IC1</w:t>
            </w:r>
          </w:p>
        </w:tc>
        <w:tc>
          <w:tcPr>
            <w:tcW w:w="722" w:type="pct"/>
            <w:shd w:val="clear" w:color="auto" w:fill="auto"/>
            <w:vAlign w:val="center"/>
          </w:tcPr>
          <w:p w14:paraId="4742D60B" w14:textId="77777777" w:rsidR="00797E60" w:rsidRPr="00065A81" w:rsidRDefault="00797E60"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829" w:type="pct"/>
            <w:shd w:val="clear" w:color="auto" w:fill="auto"/>
            <w:vAlign w:val="center"/>
          </w:tcPr>
          <w:p w14:paraId="6A1A39A3" w14:textId="77777777" w:rsidR="00797E60" w:rsidRPr="00263515" w:rsidRDefault="00797E60" w:rsidP="00AB4218">
            <w:pPr>
              <w:pStyle w:val="TableContentLeft"/>
            </w:pPr>
            <w:r w:rsidRPr="00535C96">
              <w:t>RESET</w:t>
            </w:r>
          </w:p>
        </w:tc>
        <w:tc>
          <w:tcPr>
            <w:tcW w:w="2067" w:type="pct"/>
            <w:shd w:val="clear" w:color="auto" w:fill="auto"/>
            <w:vAlign w:val="center"/>
          </w:tcPr>
          <w:p w14:paraId="0B2213A9" w14:textId="77777777" w:rsidR="00797E60" w:rsidRDefault="00797E60" w:rsidP="00AB4218">
            <w:pPr>
              <w:pStyle w:val="TableContentLeft"/>
            </w:pPr>
            <w:r>
              <w:t>Extract &lt;ATR&gt;</w:t>
            </w:r>
          </w:p>
          <w:p w14:paraId="3558EE05" w14:textId="77777777" w:rsidR="00797E60" w:rsidRDefault="00797E60" w:rsidP="00AB4218">
            <w:pPr>
              <w:pStyle w:val="TableContentLeft"/>
            </w:pPr>
            <w:r>
              <w:t>Verify ‘LSI Support’ is present in &lt;ATR&gt;</w:t>
            </w:r>
          </w:p>
          <w:p w14:paraId="2FB0156D" w14:textId="77777777" w:rsidR="00797E60" w:rsidRPr="007E5B2A" w:rsidRDefault="00797E60" w:rsidP="00AB4218">
            <w:pPr>
              <w:pStyle w:val="TableContentLeft"/>
            </w:pPr>
          </w:p>
        </w:tc>
      </w:tr>
      <w:tr w:rsidR="00797E60" w:rsidRPr="000D3EDC" w14:paraId="158DE41A" w14:textId="77777777" w:rsidTr="0095650A">
        <w:trPr>
          <w:trHeight w:val="314"/>
          <w:jc w:val="center"/>
        </w:trPr>
        <w:tc>
          <w:tcPr>
            <w:tcW w:w="382" w:type="pct"/>
            <w:shd w:val="clear" w:color="auto" w:fill="auto"/>
            <w:vAlign w:val="center"/>
          </w:tcPr>
          <w:p w14:paraId="6425B95C" w14:textId="77777777" w:rsidR="00797E60" w:rsidRPr="001A336D" w:rsidRDefault="00797E60" w:rsidP="00AB4218">
            <w:pPr>
              <w:pStyle w:val="TableContentLeft"/>
            </w:pPr>
            <w:r>
              <w:t>IC2</w:t>
            </w:r>
          </w:p>
        </w:tc>
        <w:tc>
          <w:tcPr>
            <w:tcW w:w="722" w:type="pct"/>
            <w:shd w:val="clear" w:color="auto" w:fill="auto"/>
            <w:vAlign w:val="center"/>
          </w:tcPr>
          <w:p w14:paraId="1644E97F" w14:textId="77777777" w:rsidR="00797E60" w:rsidRPr="00065A81" w:rsidRDefault="00797E60" w:rsidP="00AB4218">
            <w:pPr>
              <w:pStyle w:val="TableContentLeft"/>
            </w:pPr>
            <w:r w:rsidRPr="00535C96">
              <w:t>S_Device</w:t>
            </w:r>
          </w:p>
        </w:tc>
        <w:tc>
          <w:tcPr>
            <w:tcW w:w="1829" w:type="pct"/>
            <w:shd w:val="clear" w:color="auto" w:fill="auto"/>
            <w:vAlign w:val="center"/>
          </w:tcPr>
          <w:p w14:paraId="6CBE7644" w14:textId="2AA28A4C" w:rsidR="00797E60" w:rsidRPr="00730FBA" w:rsidRDefault="0095650A" w:rsidP="00AB4218">
            <w:pPr>
              <w:pStyle w:val="TableContentLeft"/>
            </w:pPr>
            <w:r w:rsidRPr="0095650A">
              <w:t>PROC_EUICC_CONFIGURE_LSIS_FOR_MEP</w:t>
            </w:r>
            <w:r w:rsidRPr="0095650A" w:rsidDel="0095650A">
              <w:t xml:space="preserve"> </w:t>
            </w:r>
            <w:r w:rsidR="00797E60" w:rsidRPr="00535C96">
              <w:t>(</w:t>
            </w:r>
          </w:p>
          <w:p w14:paraId="61CBF355" w14:textId="77777777" w:rsidR="00797E60" w:rsidRPr="00730FBA" w:rsidRDefault="00797E60" w:rsidP="00AB4218">
            <w:pPr>
              <w:pStyle w:val="TableContentLeft"/>
            </w:pPr>
            <w:r w:rsidRPr="00535C96">
              <w:t>2,</w:t>
            </w:r>
          </w:p>
          <w:p w14:paraId="6842DB9E" w14:textId="7A389EEE" w:rsidR="00797E60" w:rsidRPr="00730FBA" w:rsidRDefault="005F6219" w:rsidP="00AB4218">
            <w:pPr>
              <w:pStyle w:val="TableContentLeft"/>
            </w:pPr>
            <w:r w:rsidRPr="006966E3">
              <w:t>#IUT_MEP_LSI_OPTIONS</w:t>
            </w:r>
            <w:r w:rsidR="00797E60" w:rsidRPr="00535C96">
              <w:t>,</w:t>
            </w:r>
          </w:p>
          <w:p w14:paraId="67F03122" w14:textId="77777777" w:rsidR="00797E60" w:rsidRPr="00730FBA" w:rsidRDefault="00797E60" w:rsidP="00AB4218">
            <w:pPr>
              <w:pStyle w:val="TableContentLeft"/>
            </w:pPr>
            <w:r w:rsidRPr="00535C96">
              <w:t>“0</w:t>
            </w:r>
            <w:r>
              <w:t>30102</w:t>
            </w:r>
            <w:r w:rsidRPr="00535C96">
              <w:t>”,</w:t>
            </w:r>
          </w:p>
          <w:p w14:paraId="0499E568" w14:textId="77777777" w:rsidR="00797E60" w:rsidRPr="00263515" w:rsidRDefault="00797E60" w:rsidP="00AB4218">
            <w:pPr>
              <w:pStyle w:val="TableContentLeft"/>
            </w:pPr>
            <w:r>
              <w:t>2)</w:t>
            </w:r>
          </w:p>
        </w:tc>
        <w:tc>
          <w:tcPr>
            <w:tcW w:w="2067" w:type="pct"/>
            <w:shd w:val="clear" w:color="auto" w:fill="auto"/>
            <w:vAlign w:val="center"/>
          </w:tcPr>
          <w:p w14:paraId="1F028A85" w14:textId="77777777" w:rsidR="00797E60" w:rsidRPr="00730FBA" w:rsidRDefault="00797E60" w:rsidP="00AB4218">
            <w:pPr>
              <w:pStyle w:val="TableContentLeft"/>
            </w:pPr>
            <w:r w:rsidRPr="00535C96">
              <w:t xml:space="preserve">Verify </w:t>
            </w:r>
          </w:p>
          <w:p w14:paraId="3F88CB96" w14:textId="77777777" w:rsidR="00797E60" w:rsidRPr="00730FBA" w:rsidRDefault="00797E60" w:rsidP="00AB4218">
            <w:pPr>
              <w:pStyle w:val="TableContentLeft"/>
            </w:pPr>
            <w:r w:rsidRPr="00535C96">
              <w:t xml:space="preserve">&lt;MEP_MODE&gt; = </w:t>
            </w:r>
            <w:r>
              <w:t>03</w:t>
            </w:r>
            <w:r w:rsidRPr="00535C96">
              <w:t>,</w:t>
            </w:r>
          </w:p>
          <w:p w14:paraId="7DF706F7" w14:textId="77777777" w:rsidR="00797E60" w:rsidRPr="00730FBA" w:rsidRDefault="00797E60" w:rsidP="00AB4218">
            <w:pPr>
              <w:pStyle w:val="TableContentLeft"/>
            </w:pPr>
            <w:r w:rsidRPr="00535C96">
              <w:t xml:space="preserve">Verify </w:t>
            </w:r>
          </w:p>
          <w:p w14:paraId="08D32AE5" w14:textId="45EFE8AE" w:rsidR="00797E60" w:rsidRPr="00730FBA" w:rsidRDefault="00797E60" w:rsidP="00AB4218">
            <w:pPr>
              <w:pStyle w:val="TableContentLeft"/>
            </w:pPr>
            <w:r w:rsidRPr="00535C96">
              <w:t xml:space="preserve">&lt;MEP_LSI_OPTION&gt; =                 </w:t>
            </w:r>
            <w:r w:rsidR="009B24F9">
              <w:t>#IUT_MEP_LSI_OPTIONS,</w:t>
            </w:r>
          </w:p>
          <w:p w14:paraId="28213BBB" w14:textId="77777777" w:rsidR="00797E60" w:rsidRPr="00730FBA" w:rsidRDefault="00797E60" w:rsidP="00AB4218">
            <w:pPr>
              <w:pStyle w:val="TableContentLeft"/>
            </w:pPr>
            <w:r w:rsidRPr="00535C96">
              <w:t xml:space="preserve">Verify </w:t>
            </w:r>
          </w:p>
          <w:p w14:paraId="1DFD32AD" w14:textId="77777777" w:rsidR="00797E60" w:rsidRPr="007E5B2A" w:rsidRDefault="00797E60" w:rsidP="00AB4218">
            <w:pPr>
              <w:pStyle w:val="TableContentLeft"/>
            </w:pPr>
            <w:r>
              <w:t>&lt;MEP_MAX_LSIS&gt; &lt;=</w:t>
            </w:r>
            <w:r w:rsidRPr="00535C96">
              <w:t xml:space="preserve">                  #IUT_MEP_MAX_LSIS</w:t>
            </w:r>
          </w:p>
        </w:tc>
      </w:tr>
      <w:tr w:rsidR="00797E60" w:rsidRPr="00A55090" w14:paraId="1CF7CD0D" w14:textId="77777777" w:rsidTr="00606CE4">
        <w:trPr>
          <w:trHeight w:val="314"/>
          <w:jc w:val="center"/>
        </w:trPr>
        <w:tc>
          <w:tcPr>
            <w:tcW w:w="382" w:type="pct"/>
            <w:shd w:val="clear" w:color="auto" w:fill="auto"/>
            <w:vAlign w:val="center"/>
          </w:tcPr>
          <w:p w14:paraId="7F747755" w14:textId="77777777" w:rsidR="00797E60" w:rsidRPr="00A55090" w:rsidRDefault="00797E60" w:rsidP="00AB4218">
            <w:pPr>
              <w:pStyle w:val="TableContentLeft"/>
              <w:rPr>
                <w:b/>
              </w:rPr>
            </w:pPr>
            <w:r w:rsidRPr="00A55090">
              <w:t>IC</w:t>
            </w:r>
            <w:r>
              <w:t>3</w:t>
            </w:r>
          </w:p>
        </w:tc>
        <w:tc>
          <w:tcPr>
            <w:tcW w:w="4618" w:type="pct"/>
            <w:gridSpan w:val="3"/>
            <w:shd w:val="clear" w:color="auto" w:fill="auto"/>
            <w:vAlign w:val="center"/>
          </w:tcPr>
          <w:p w14:paraId="3212F96E" w14:textId="77777777" w:rsidR="00797E60" w:rsidRPr="00A55090" w:rsidRDefault="00797E60" w:rsidP="00AB4218">
            <w:pPr>
              <w:pStyle w:val="TableContentLeft"/>
              <w:rPr>
                <w:b/>
                <w:noProof/>
                <w:lang w:val="en-US"/>
              </w:rPr>
            </w:pPr>
            <w:r>
              <w:t>PROC_EUICC_INITIALIZATION_SEQUENCE_MEP</w:t>
            </w:r>
          </w:p>
        </w:tc>
      </w:tr>
      <w:tr w:rsidR="00373A17" w:rsidRPr="00A55090" w14:paraId="080317FD" w14:textId="77777777" w:rsidTr="00373A17">
        <w:trPr>
          <w:trHeight w:val="314"/>
          <w:jc w:val="center"/>
        </w:trPr>
        <w:tc>
          <w:tcPr>
            <w:tcW w:w="5000" w:type="pct"/>
            <w:gridSpan w:val="4"/>
            <w:shd w:val="clear" w:color="auto" w:fill="auto"/>
            <w:vAlign w:val="center"/>
          </w:tcPr>
          <w:p w14:paraId="38329822" w14:textId="2681D2F1" w:rsidR="00373A17" w:rsidRPr="00A55090" w:rsidRDefault="00373A17" w:rsidP="00373A17">
            <w:pPr>
              <w:pStyle w:val="TableContentLeft"/>
            </w:pPr>
            <w:r w:rsidRPr="007A04D8">
              <w:t>NOTE: for clarity, the current Port is already Port 0</w:t>
            </w:r>
          </w:p>
        </w:tc>
      </w:tr>
      <w:tr w:rsidR="00797E60" w:rsidRPr="00A55090" w14:paraId="2FC531E8" w14:textId="77777777" w:rsidTr="0095650A">
        <w:trPr>
          <w:trHeight w:val="314"/>
          <w:jc w:val="center"/>
        </w:trPr>
        <w:tc>
          <w:tcPr>
            <w:tcW w:w="382" w:type="pct"/>
            <w:shd w:val="clear" w:color="auto" w:fill="auto"/>
            <w:vAlign w:val="center"/>
          </w:tcPr>
          <w:p w14:paraId="79BBEAE5" w14:textId="5D862D9B" w:rsidR="00797E60" w:rsidRPr="00A55090" w:rsidRDefault="00797E60" w:rsidP="00AB4218">
            <w:pPr>
              <w:pStyle w:val="TableContentLeft"/>
            </w:pPr>
            <w:r w:rsidRPr="00A55090">
              <w:t>IC</w:t>
            </w:r>
            <w:r w:rsidR="00D1367D">
              <w:t>4</w:t>
            </w:r>
          </w:p>
        </w:tc>
        <w:tc>
          <w:tcPr>
            <w:tcW w:w="722" w:type="pct"/>
            <w:shd w:val="clear" w:color="auto" w:fill="auto"/>
            <w:vAlign w:val="center"/>
          </w:tcPr>
          <w:p w14:paraId="392F56EB" w14:textId="77777777" w:rsidR="00797E60" w:rsidRPr="00A55090" w:rsidRDefault="00797E60" w:rsidP="00AB4218">
            <w:pPr>
              <w:pStyle w:val="TableContentLeft"/>
            </w:pPr>
            <w:r w:rsidRPr="00A55090">
              <w:t xml:space="preserve">S_Device → eUICC </w:t>
            </w:r>
          </w:p>
        </w:tc>
        <w:tc>
          <w:tcPr>
            <w:tcW w:w="1829" w:type="pct"/>
            <w:shd w:val="clear" w:color="auto" w:fill="auto"/>
          </w:tcPr>
          <w:p w14:paraId="6826356F" w14:textId="77777777" w:rsidR="00797E60" w:rsidRPr="00A55090" w:rsidRDefault="00797E60" w:rsidP="00AB4218">
            <w:pPr>
              <w:pStyle w:val="TableContentLeft"/>
              <w:rPr>
                <w:b/>
              </w:rPr>
            </w:pPr>
            <w:r w:rsidRPr="00A55090">
              <w:t xml:space="preserve">MTD_SEND_SMS_PP( </w:t>
            </w:r>
          </w:p>
          <w:p w14:paraId="1CDCC8C8" w14:textId="77777777" w:rsidR="00797E60" w:rsidRPr="00A55090" w:rsidRDefault="00797E60" w:rsidP="00AB4218">
            <w:pPr>
              <w:pStyle w:val="TableContentLeft"/>
            </w:pPr>
            <w:r w:rsidRPr="00A55090">
              <w:t xml:space="preserve">   [GET_MNO_SD]) </w:t>
            </w:r>
          </w:p>
        </w:tc>
        <w:tc>
          <w:tcPr>
            <w:tcW w:w="2067" w:type="pct"/>
            <w:shd w:val="clear" w:color="auto" w:fill="auto"/>
            <w:vAlign w:val="center"/>
          </w:tcPr>
          <w:p w14:paraId="5D0F51E2" w14:textId="77777777" w:rsidR="00797E60" w:rsidRPr="00A55090" w:rsidRDefault="00797E60" w:rsidP="00AB4218">
            <w:pPr>
              <w:pStyle w:val="TableContentLeft"/>
            </w:pPr>
            <w:r w:rsidRPr="00A55090">
              <w:t>SW=0x91XX</w:t>
            </w:r>
          </w:p>
        </w:tc>
      </w:tr>
      <w:tr w:rsidR="00797E60" w:rsidRPr="00A55090" w14:paraId="43186F63" w14:textId="77777777" w:rsidTr="00606CE4">
        <w:trPr>
          <w:trHeight w:val="314"/>
          <w:jc w:val="center"/>
        </w:trPr>
        <w:tc>
          <w:tcPr>
            <w:tcW w:w="382" w:type="pct"/>
            <w:shd w:val="clear" w:color="auto" w:fill="auto"/>
            <w:vAlign w:val="center"/>
          </w:tcPr>
          <w:p w14:paraId="3B184CDA" w14:textId="7F908D23" w:rsidR="00797E60" w:rsidRPr="00A55090" w:rsidRDefault="00797E60" w:rsidP="00AB4218">
            <w:pPr>
              <w:pStyle w:val="TableContentLeft"/>
            </w:pPr>
            <w:r w:rsidRPr="00A55090">
              <w:t>IC</w:t>
            </w:r>
            <w:r w:rsidR="00D1367D">
              <w:t>5</w:t>
            </w:r>
          </w:p>
        </w:tc>
        <w:tc>
          <w:tcPr>
            <w:tcW w:w="4618" w:type="pct"/>
            <w:gridSpan w:val="3"/>
            <w:shd w:val="clear" w:color="auto" w:fill="auto"/>
            <w:vAlign w:val="center"/>
          </w:tcPr>
          <w:p w14:paraId="2E490A2F" w14:textId="77777777" w:rsidR="00797E60" w:rsidRPr="00A55090" w:rsidRDefault="00797E60" w:rsidP="00AB4218">
            <w:pPr>
              <w:pStyle w:val="TableContentLeft"/>
            </w:pPr>
            <w:r w:rsidRPr="00A55090">
              <w:rPr>
                <w:noProof/>
                <w:lang w:val="en-US"/>
              </w:rPr>
              <w:t>Do not send FETCH command</w:t>
            </w:r>
          </w:p>
        </w:tc>
      </w:tr>
      <w:tr w:rsidR="00797E60" w:rsidRPr="00A55090" w14:paraId="31018146" w14:textId="77777777" w:rsidTr="00606CE4">
        <w:trPr>
          <w:trHeight w:val="314"/>
          <w:jc w:val="center"/>
        </w:trPr>
        <w:tc>
          <w:tcPr>
            <w:tcW w:w="382" w:type="pct"/>
            <w:shd w:val="clear" w:color="auto" w:fill="auto"/>
            <w:vAlign w:val="center"/>
          </w:tcPr>
          <w:p w14:paraId="3EF78478" w14:textId="67838541" w:rsidR="00797E60" w:rsidRPr="00A55090" w:rsidRDefault="00797E60" w:rsidP="00AB4218">
            <w:pPr>
              <w:pStyle w:val="TableContentLeft"/>
              <w:rPr>
                <w:b/>
              </w:rPr>
            </w:pPr>
            <w:r w:rsidRPr="00A55090">
              <w:t>IC</w:t>
            </w:r>
            <w:r w:rsidR="00D1367D">
              <w:t>6</w:t>
            </w:r>
          </w:p>
        </w:tc>
        <w:tc>
          <w:tcPr>
            <w:tcW w:w="4618" w:type="pct"/>
            <w:gridSpan w:val="3"/>
            <w:shd w:val="clear" w:color="auto" w:fill="auto"/>
            <w:vAlign w:val="center"/>
          </w:tcPr>
          <w:p w14:paraId="38A1C4A3" w14:textId="77777777" w:rsidR="00797E60" w:rsidRPr="00A55090" w:rsidRDefault="00797E60" w:rsidP="00AB4218">
            <w:pPr>
              <w:pStyle w:val="TableContentLeft"/>
              <w:rPr>
                <w:b/>
                <w:noProof/>
                <w:lang w:val="en-US"/>
              </w:rPr>
            </w:pPr>
            <w:r w:rsidRPr="00A55090">
              <w:t>PROC_OPEN_LOGICAL_CHANNEL_AND_SELECT_ISDR</w:t>
            </w:r>
          </w:p>
        </w:tc>
      </w:tr>
      <w:tr w:rsidR="00797E60" w:rsidRPr="00A55090" w14:paraId="6F1DA82B" w14:textId="77777777" w:rsidTr="0095650A">
        <w:trPr>
          <w:trHeight w:val="314"/>
          <w:jc w:val="center"/>
        </w:trPr>
        <w:tc>
          <w:tcPr>
            <w:tcW w:w="382" w:type="pct"/>
            <w:shd w:val="clear" w:color="auto" w:fill="auto"/>
            <w:vAlign w:val="center"/>
          </w:tcPr>
          <w:p w14:paraId="21C92F07" w14:textId="77777777" w:rsidR="00797E60" w:rsidRPr="00A55090" w:rsidRDefault="00797E60" w:rsidP="00AB4218">
            <w:pPr>
              <w:pStyle w:val="TableContentLeft"/>
              <w:rPr>
                <w:b/>
              </w:rPr>
            </w:pPr>
            <w:r w:rsidRPr="00A55090">
              <w:t>1</w:t>
            </w:r>
          </w:p>
        </w:tc>
        <w:tc>
          <w:tcPr>
            <w:tcW w:w="722" w:type="pct"/>
            <w:shd w:val="clear" w:color="auto" w:fill="auto"/>
            <w:vAlign w:val="center"/>
          </w:tcPr>
          <w:p w14:paraId="3E1DD5CB" w14:textId="77777777" w:rsidR="00797E60" w:rsidRPr="00A55090" w:rsidRDefault="00797E60" w:rsidP="00AB4218">
            <w:pPr>
              <w:pStyle w:val="TableContentLeft"/>
              <w:rPr>
                <w:b/>
                <w:noProof/>
                <w:lang w:val="en-US"/>
              </w:rPr>
            </w:pPr>
            <w:r w:rsidRPr="00A55090">
              <w:t>S_LPAd → eUICC</w:t>
            </w:r>
          </w:p>
        </w:tc>
        <w:tc>
          <w:tcPr>
            <w:tcW w:w="1829" w:type="pct"/>
            <w:shd w:val="clear" w:color="auto" w:fill="auto"/>
            <w:vAlign w:val="center"/>
          </w:tcPr>
          <w:p w14:paraId="199F93B5" w14:textId="77777777" w:rsidR="00797E60" w:rsidRPr="00A55090" w:rsidRDefault="00797E60" w:rsidP="00AB4218">
            <w:pPr>
              <w:pStyle w:val="TableContentLeft"/>
              <w:rPr>
                <w:b/>
              </w:rPr>
            </w:pPr>
            <w:r w:rsidRPr="00A55090">
              <w:t>MTD_STORE_DATA(</w:t>
            </w:r>
          </w:p>
          <w:p w14:paraId="19F23AC2" w14:textId="77777777" w:rsidR="00797E60" w:rsidRPr="00A55090" w:rsidRDefault="00797E60" w:rsidP="00AB4218">
            <w:pPr>
              <w:pStyle w:val="TableContentLeft"/>
              <w:rPr>
                <w:b/>
              </w:rPr>
            </w:pPr>
            <w:r w:rsidRPr="00A55090">
              <w:t>#EUICC_MEMORY_RESET_OP_PRO)</w:t>
            </w:r>
          </w:p>
        </w:tc>
        <w:tc>
          <w:tcPr>
            <w:tcW w:w="2067" w:type="pct"/>
            <w:shd w:val="clear" w:color="auto" w:fill="auto"/>
            <w:vAlign w:val="center"/>
          </w:tcPr>
          <w:p w14:paraId="7CC4DA32" w14:textId="77777777" w:rsidR="00797E60" w:rsidRPr="00A55090" w:rsidRDefault="00797E60" w:rsidP="00AB4218">
            <w:pPr>
              <w:pStyle w:val="TableContentLeft"/>
            </w:pPr>
            <w:r w:rsidRPr="00A55090">
              <w:t xml:space="preserve">#R_EUICC_MEMORY_RESET_OK </w:t>
            </w:r>
          </w:p>
          <w:p w14:paraId="26F3B96F" w14:textId="77777777" w:rsidR="00797E60" w:rsidRPr="00A55090" w:rsidRDefault="00797E60" w:rsidP="00AB4218">
            <w:pPr>
              <w:pStyle w:val="TableContentLeft"/>
              <w:rPr>
                <w:b/>
              </w:rPr>
            </w:pPr>
            <w:r w:rsidRPr="00A55090">
              <w:t xml:space="preserve"> SW=0x91</w:t>
            </w:r>
            <w:r>
              <w:t>YY</w:t>
            </w:r>
          </w:p>
        </w:tc>
      </w:tr>
      <w:tr w:rsidR="00797E60" w:rsidRPr="00A55090" w14:paraId="35291485" w14:textId="77777777" w:rsidTr="0095650A">
        <w:trPr>
          <w:trHeight w:val="314"/>
          <w:jc w:val="center"/>
        </w:trPr>
        <w:tc>
          <w:tcPr>
            <w:tcW w:w="382" w:type="pct"/>
            <w:shd w:val="clear" w:color="auto" w:fill="auto"/>
            <w:vAlign w:val="center"/>
          </w:tcPr>
          <w:p w14:paraId="5FC97972" w14:textId="77777777" w:rsidR="00797E60" w:rsidRPr="00A55090" w:rsidRDefault="00797E60" w:rsidP="00AB4218">
            <w:pPr>
              <w:pStyle w:val="TableContentLeft"/>
              <w:rPr>
                <w:b/>
              </w:rPr>
            </w:pPr>
            <w:r w:rsidRPr="00A55090">
              <w:t>2</w:t>
            </w:r>
          </w:p>
        </w:tc>
        <w:tc>
          <w:tcPr>
            <w:tcW w:w="722" w:type="pct"/>
            <w:shd w:val="clear" w:color="auto" w:fill="auto"/>
            <w:vAlign w:val="center"/>
          </w:tcPr>
          <w:p w14:paraId="4F45061F" w14:textId="77777777" w:rsidR="00797E60" w:rsidRPr="00A55090" w:rsidRDefault="00797E60" w:rsidP="00AB4218">
            <w:pPr>
              <w:pStyle w:val="TableContentLeft"/>
              <w:rPr>
                <w:b/>
              </w:rPr>
            </w:pPr>
            <w:r w:rsidRPr="00A55090">
              <w:t xml:space="preserve">S_Device </w:t>
            </w:r>
            <w:r w:rsidRPr="00A55090">
              <w:sym w:font="Wingdings" w:char="F0E0"/>
            </w:r>
            <w:r w:rsidRPr="00A55090">
              <w:t>eUICC</w:t>
            </w:r>
          </w:p>
        </w:tc>
        <w:tc>
          <w:tcPr>
            <w:tcW w:w="1829" w:type="pct"/>
            <w:shd w:val="clear" w:color="auto" w:fill="auto"/>
            <w:vAlign w:val="center"/>
          </w:tcPr>
          <w:p w14:paraId="2608A8D5" w14:textId="77777777" w:rsidR="00797E60" w:rsidRPr="00A55090" w:rsidRDefault="00797E60" w:rsidP="00AB4218">
            <w:pPr>
              <w:pStyle w:val="TableContentLeft"/>
              <w:rPr>
                <w:b/>
              </w:rPr>
            </w:pPr>
            <w:r w:rsidRPr="00A55090">
              <w:t>FETCH '</w:t>
            </w:r>
            <w:r>
              <w:t>YY</w:t>
            </w:r>
            <w:r w:rsidRPr="00A55090">
              <w:t>'</w:t>
            </w:r>
          </w:p>
        </w:tc>
        <w:tc>
          <w:tcPr>
            <w:tcW w:w="2067" w:type="pct"/>
            <w:shd w:val="clear" w:color="auto" w:fill="auto"/>
            <w:vAlign w:val="center"/>
          </w:tcPr>
          <w:p w14:paraId="3541B77D" w14:textId="3B9BED19" w:rsidR="00797E60" w:rsidRPr="00A55090" w:rsidRDefault="00797E60" w:rsidP="00AB4218">
            <w:pPr>
              <w:pStyle w:val="TableContentLeft"/>
              <w:rPr>
                <w:b/>
              </w:rPr>
            </w:pPr>
            <w:r>
              <w:t>LSI</w:t>
            </w:r>
            <w:r w:rsidRPr="00B033E4">
              <w:t xml:space="preserve"> C</w:t>
            </w:r>
            <w:r w:rsidR="00F9212C">
              <w:t>OMMAND</w:t>
            </w:r>
            <w:r w:rsidRPr="00B033E4">
              <w:t xml:space="preserve"> (“UICC</w:t>
            </w:r>
            <w:r>
              <w:t xml:space="preserve"> Platform</w:t>
            </w:r>
            <w:r w:rsidRPr="00B033E4">
              <w:t xml:space="preserve"> Reset”)</w:t>
            </w:r>
          </w:p>
        </w:tc>
      </w:tr>
      <w:tr w:rsidR="00797E60" w:rsidRPr="00A55090" w14:paraId="156A6869" w14:textId="77777777" w:rsidTr="00606CE4">
        <w:trPr>
          <w:trHeight w:val="314"/>
          <w:jc w:val="center"/>
        </w:trPr>
        <w:tc>
          <w:tcPr>
            <w:tcW w:w="382" w:type="pct"/>
            <w:shd w:val="clear" w:color="auto" w:fill="auto"/>
            <w:vAlign w:val="center"/>
          </w:tcPr>
          <w:p w14:paraId="0405118E" w14:textId="77777777" w:rsidR="00797E60" w:rsidRPr="00A55090" w:rsidRDefault="00797E60" w:rsidP="00AB4218">
            <w:pPr>
              <w:pStyle w:val="TableContentLeft"/>
              <w:rPr>
                <w:b/>
              </w:rPr>
            </w:pPr>
            <w:r w:rsidRPr="00A55090">
              <w:lastRenderedPageBreak/>
              <w:t>3</w:t>
            </w:r>
          </w:p>
        </w:tc>
        <w:tc>
          <w:tcPr>
            <w:tcW w:w="4618" w:type="pct"/>
            <w:gridSpan w:val="3"/>
            <w:shd w:val="clear" w:color="auto" w:fill="auto"/>
            <w:vAlign w:val="center"/>
          </w:tcPr>
          <w:p w14:paraId="517F22E4" w14:textId="67E3B3CB" w:rsidR="00797E60" w:rsidRPr="0037674B" w:rsidRDefault="00797E60" w:rsidP="00AB4218">
            <w:pPr>
              <w:pStyle w:val="TableContentLeft"/>
            </w:pPr>
            <w:r w:rsidRPr="0037674B">
              <w:t xml:space="preserve">Repeat IC1 </w:t>
            </w:r>
            <w:r>
              <w:t xml:space="preserve">to </w:t>
            </w:r>
            <w:r w:rsidR="00467119" w:rsidRPr="0037674B">
              <w:t>IC</w:t>
            </w:r>
            <w:r w:rsidR="007151CE">
              <w:t>3</w:t>
            </w:r>
          </w:p>
        </w:tc>
      </w:tr>
      <w:tr w:rsidR="00797E60" w:rsidRPr="00A55090" w14:paraId="12E8674D" w14:textId="77777777" w:rsidTr="00606CE4">
        <w:trPr>
          <w:trHeight w:val="314"/>
          <w:jc w:val="center"/>
        </w:trPr>
        <w:tc>
          <w:tcPr>
            <w:tcW w:w="382" w:type="pct"/>
            <w:shd w:val="clear" w:color="auto" w:fill="auto"/>
            <w:vAlign w:val="center"/>
          </w:tcPr>
          <w:p w14:paraId="2E3446FB" w14:textId="77777777" w:rsidR="00797E60" w:rsidRPr="00A55090" w:rsidRDefault="00797E60" w:rsidP="00AB4218">
            <w:pPr>
              <w:pStyle w:val="TableContentLeft"/>
            </w:pPr>
            <w:r>
              <w:t>4</w:t>
            </w:r>
          </w:p>
        </w:tc>
        <w:tc>
          <w:tcPr>
            <w:tcW w:w="4618" w:type="pct"/>
            <w:gridSpan w:val="3"/>
            <w:shd w:val="clear" w:color="auto" w:fill="auto"/>
            <w:vAlign w:val="center"/>
          </w:tcPr>
          <w:p w14:paraId="2693E5EC" w14:textId="2575592D" w:rsidR="00797E60" w:rsidRPr="0037674B" w:rsidRDefault="00797E60" w:rsidP="00AB4218">
            <w:pPr>
              <w:pStyle w:val="TableContentLeft"/>
            </w:pPr>
            <w:r w:rsidRPr="0037674B">
              <w:t xml:space="preserve">Repeat </w:t>
            </w:r>
            <w:r w:rsidR="00811ED6" w:rsidRPr="0037674B">
              <w:t>IC</w:t>
            </w:r>
            <w:r w:rsidR="007151CE">
              <w:t>6</w:t>
            </w:r>
          </w:p>
        </w:tc>
      </w:tr>
      <w:tr w:rsidR="00797E60" w:rsidRPr="00A55090" w14:paraId="257AEBFA" w14:textId="77777777" w:rsidTr="0095650A">
        <w:trPr>
          <w:trHeight w:val="314"/>
          <w:jc w:val="center"/>
        </w:trPr>
        <w:tc>
          <w:tcPr>
            <w:tcW w:w="382" w:type="pct"/>
            <w:shd w:val="clear" w:color="auto" w:fill="auto"/>
            <w:vAlign w:val="center"/>
          </w:tcPr>
          <w:p w14:paraId="78CFC345" w14:textId="77777777" w:rsidR="00797E60" w:rsidRPr="00F9212C" w:rsidRDefault="00797E60" w:rsidP="00AB4218">
            <w:pPr>
              <w:pStyle w:val="TableContentLeft"/>
              <w:rPr>
                <w:bCs/>
              </w:rPr>
            </w:pPr>
            <w:r w:rsidRPr="00F9212C">
              <w:rPr>
                <w:bCs/>
              </w:rPr>
              <w:t>5</w:t>
            </w:r>
          </w:p>
        </w:tc>
        <w:tc>
          <w:tcPr>
            <w:tcW w:w="722" w:type="pct"/>
            <w:shd w:val="clear" w:color="auto" w:fill="auto"/>
            <w:vAlign w:val="center"/>
          </w:tcPr>
          <w:p w14:paraId="55832726" w14:textId="77777777" w:rsidR="00797E60" w:rsidRPr="00A55090" w:rsidRDefault="00797E60" w:rsidP="00AB4218">
            <w:pPr>
              <w:pStyle w:val="TableContentLeft"/>
              <w:rPr>
                <w:b/>
              </w:rPr>
            </w:pPr>
            <w:r w:rsidRPr="00A55090">
              <w:t>S_LPAd → eUICC</w:t>
            </w:r>
          </w:p>
        </w:tc>
        <w:tc>
          <w:tcPr>
            <w:tcW w:w="1829" w:type="pct"/>
            <w:shd w:val="clear" w:color="auto" w:fill="auto"/>
            <w:vAlign w:val="center"/>
          </w:tcPr>
          <w:p w14:paraId="2381CB07" w14:textId="77777777" w:rsidR="00797E60" w:rsidRPr="00A55090" w:rsidRDefault="00797E60" w:rsidP="00AB4218">
            <w:pPr>
              <w:pStyle w:val="TableContentLeft"/>
              <w:rPr>
                <w:b/>
              </w:rPr>
            </w:pPr>
            <w:r w:rsidRPr="00A55090">
              <w:t>MTD_STORE_DATA(</w:t>
            </w:r>
            <w:r w:rsidRPr="00A55090">
              <w:br/>
              <w:t>#LIST_NOTIF_ALL)</w:t>
            </w:r>
          </w:p>
        </w:tc>
        <w:tc>
          <w:tcPr>
            <w:tcW w:w="2067" w:type="pct"/>
            <w:shd w:val="clear" w:color="auto" w:fill="auto"/>
            <w:vAlign w:val="center"/>
          </w:tcPr>
          <w:p w14:paraId="45568670" w14:textId="77777777" w:rsidR="00797E60" w:rsidRPr="00A55090" w:rsidRDefault="00797E60"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237047B0" w14:textId="77777777" w:rsidR="00797E60" w:rsidRPr="00A55090" w:rsidRDefault="00797E60" w:rsidP="00AB4218">
            <w:pPr>
              <w:pStyle w:val="TableContentLeft"/>
              <w:rPr>
                <w:b/>
              </w:rPr>
            </w:pPr>
            <w:r>
              <w:t>NOTE</w:t>
            </w:r>
            <w:r w:rsidRPr="00A55090">
              <w:t> :</w:t>
            </w:r>
            <w:r>
              <w:tab/>
            </w:r>
            <w:r w:rsidRPr="00A55090">
              <w:t>A Disable Notification for PROFILE_OPERATIONAL1</w:t>
            </w:r>
            <w:r>
              <w:t xml:space="preserve"> </w:t>
            </w:r>
            <w:r w:rsidRPr="00A55090">
              <w:t>MAY be also present in the response</w:t>
            </w:r>
            <w:r>
              <w:t>.</w:t>
            </w:r>
          </w:p>
        </w:tc>
      </w:tr>
      <w:tr w:rsidR="00797E60" w:rsidRPr="00A55090" w14:paraId="3DCF10AE" w14:textId="77777777" w:rsidTr="0095650A">
        <w:trPr>
          <w:trHeight w:val="314"/>
          <w:jc w:val="center"/>
        </w:trPr>
        <w:tc>
          <w:tcPr>
            <w:tcW w:w="382" w:type="pct"/>
            <w:shd w:val="clear" w:color="auto" w:fill="auto"/>
            <w:vAlign w:val="center"/>
          </w:tcPr>
          <w:p w14:paraId="77BBA2C5" w14:textId="77777777" w:rsidR="00797E60" w:rsidRPr="00A55090" w:rsidRDefault="00797E60" w:rsidP="00AB4218">
            <w:pPr>
              <w:pStyle w:val="TableContentLeft"/>
            </w:pPr>
            <w:r>
              <w:t>6</w:t>
            </w:r>
          </w:p>
        </w:tc>
        <w:tc>
          <w:tcPr>
            <w:tcW w:w="722" w:type="pct"/>
            <w:shd w:val="clear" w:color="auto" w:fill="auto"/>
            <w:vAlign w:val="center"/>
          </w:tcPr>
          <w:p w14:paraId="74604E4F" w14:textId="77777777" w:rsidR="00797E60" w:rsidRPr="00A55090" w:rsidRDefault="00797E60" w:rsidP="00AB4218">
            <w:pPr>
              <w:pStyle w:val="TableContentLeft"/>
            </w:pPr>
            <w:r w:rsidRPr="00A55090">
              <w:t>S_LPAd → eUICC</w:t>
            </w:r>
          </w:p>
        </w:tc>
        <w:tc>
          <w:tcPr>
            <w:tcW w:w="1829" w:type="pct"/>
            <w:shd w:val="clear" w:color="auto" w:fill="auto"/>
            <w:vAlign w:val="center"/>
          </w:tcPr>
          <w:p w14:paraId="2DA91886" w14:textId="77777777" w:rsidR="00797E60" w:rsidRPr="0035700E" w:rsidRDefault="00797E60" w:rsidP="0058633D">
            <w:pPr>
              <w:pStyle w:val="CRSheetTitle"/>
              <w:framePr w:hSpace="0" w:wrap="auto" w:hAnchor="text" w:xAlign="left" w:yAlign="inline"/>
              <w:spacing w:before="80" w:after="80"/>
              <w:rPr>
                <w:rFonts w:ascii="Arial" w:hAnsi="Arial" w:cs="Arial"/>
                <w:b w:val="0"/>
                <w:sz w:val="18"/>
                <w:szCs w:val="18"/>
              </w:rPr>
            </w:pPr>
            <w:r w:rsidRPr="0035700E">
              <w:rPr>
                <w:rFonts w:ascii="Arial" w:hAnsi="Arial" w:cs="Arial"/>
                <w:b w:val="0"/>
                <w:sz w:val="18"/>
                <w:szCs w:val="18"/>
              </w:rPr>
              <w:t>MTD_STORE_DATA(</w:t>
            </w:r>
          </w:p>
          <w:p w14:paraId="4B1E8ED7" w14:textId="21EAD270" w:rsidR="00797E60" w:rsidRPr="00E8206F" w:rsidRDefault="00797E60" w:rsidP="0058633D">
            <w:pPr>
              <w:pStyle w:val="CRSheetTitle"/>
              <w:framePr w:hSpace="0" w:wrap="auto" w:hAnchor="text" w:xAlign="left" w:yAlign="inline"/>
              <w:spacing w:before="80" w:after="8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w:t>
            </w:r>
            <w:r w:rsidRPr="00E8206F">
              <w:rPr>
                <w:rFonts w:ascii="Arial" w:hAnsi="Arial" w:cs="Arial"/>
                <w:b w:val="0"/>
                <w:sz w:val="18"/>
                <w:szCs w:val="18"/>
              </w:rPr>
              <w:t>(</w:t>
            </w:r>
          </w:p>
          <w:p w14:paraId="6E5AB6DA" w14:textId="77777777" w:rsidR="00797E60" w:rsidRDefault="00797E60" w:rsidP="0058633D">
            <w:pPr>
              <w:pStyle w:val="TableContentLeft"/>
            </w:pPr>
            <w:r w:rsidRPr="00D77742">
              <w:t xml:space="preserve">   </w:t>
            </w:r>
            <w:r>
              <w:t>&lt;NO_PARAM&gt;,</w:t>
            </w:r>
          </w:p>
          <w:p w14:paraId="25F2CB8D" w14:textId="7E347F63" w:rsidR="00797E60" w:rsidRPr="00A55090" w:rsidRDefault="00797E60" w:rsidP="0058633D">
            <w:pPr>
              <w:pStyle w:val="TableContentLeft"/>
            </w:pPr>
            <w:r>
              <w:t xml:space="preserve">    &lt;NO_PARAM&gt;</w:t>
            </w:r>
            <w:r w:rsidRPr="003F62A9">
              <w:t>)</w:t>
            </w:r>
            <w:r w:rsidRPr="00DC144D">
              <w:rPr>
                <w:bCs/>
              </w:rPr>
              <w:t>)</w:t>
            </w:r>
          </w:p>
        </w:tc>
        <w:tc>
          <w:tcPr>
            <w:tcW w:w="2067" w:type="pct"/>
            <w:shd w:val="clear" w:color="auto" w:fill="auto"/>
            <w:vAlign w:val="center"/>
          </w:tcPr>
          <w:p w14:paraId="6E779D96" w14:textId="77777777" w:rsidR="00797E60" w:rsidRPr="00A55090" w:rsidRDefault="00797E60" w:rsidP="00AB4218">
            <w:pPr>
              <w:pStyle w:val="TableContentLeft"/>
              <w:rPr>
                <w:b/>
                <w:lang w:val="fr-FR"/>
              </w:rPr>
            </w:pPr>
            <w:r w:rsidRPr="00A55090">
              <w:rPr>
                <w:lang w:val="fr-FR"/>
              </w:rPr>
              <w:t>response ProfileInfoListResponse::= profileInfoListOk : {</w:t>
            </w:r>
          </w:p>
          <w:p w14:paraId="7DE57AA0" w14:textId="77777777" w:rsidR="00797E60" w:rsidRPr="00A55090" w:rsidRDefault="00797E60" w:rsidP="00AB4218">
            <w:pPr>
              <w:pStyle w:val="TableContentLeft"/>
              <w:rPr>
                <w:b/>
                <w:lang w:val="en-US"/>
              </w:rPr>
            </w:pPr>
            <w:r w:rsidRPr="00A55090">
              <w:rPr>
                <w:lang w:val="en-US"/>
              </w:rPr>
              <w:t>}</w:t>
            </w:r>
          </w:p>
          <w:p w14:paraId="679E4522" w14:textId="77777777" w:rsidR="00797E60" w:rsidRPr="00A55090" w:rsidRDefault="00797E60" w:rsidP="00AB4218">
            <w:pPr>
              <w:pStyle w:val="TableContentLeft"/>
              <w:rPr>
                <w:lang w:val="fr-FR"/>
              </w:rPr>
            </w:pPr>
            <w:r w:rsidRPr="00A55090">
              <w:t>SW=0x9000</w:t>
            </w:r>
          </w:p>
        </w:tc>
      </w:tr>
    </w:tbl>
    <w:p w14:paraId="4BBFA932" w14:textId="77777777" w:rsidR="00797E60" w:rsidRPr="00A55090" w:rsidRDefault="00797E60" w:rsidP="00797E60">
      <w:pPr>
        <w:pStyle w:val="Heading6no"/>
      </w:pPr>
      <w:r w:rsidRPr="00A55090">
        <w:t>Test Sequence #0</w:t>
      </w:r>
      <w:r>
        <w:t>7 Nominal</w:t>
      </w:r>
      <w:r w:rsidRPr="00A55090">
        <w:t>: eUICC Memory Reset</w:t>
      </w:r>
      <w:r>
        <w:t xml:space="preserve">, 2 Operational Profile Enabled, 2 </w:t>
      </w:r>
      <w:r w:rsidRPr="00A55090">
        <w:t>proactive session is ongoing</w:t>
      </w:r>
      <w:r>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797E60" w:rsidRPr="00A55090" w14:paraId="04C1F80F" w14:textId="77777777" w:rsidTr="00AB4218">
        <w:trPr>
          <w:jc w:val="center"/>
        </w:trPr>
        <w:tc>
          <w:tcPr>
            <w:tcW w:w="5000" w:type="pct"/>
            <w:gridSpan w:val="2"/>
            <w:shd w:val="clear" w:color="auto" w:fill="BFBFBF" w:themeFill="background1" w:themeFillShade="BF"/>
            <w:vAlign w:val="center"/>
          </w:tcPr>
          <w:p w14:paraId="12CAAFAB" w14:textId="77777777" w:rsidR="00797E60" w:rsidRPr="00A55090" w:rsidRDefault="00797E60" w:rsidP="00AB4218">
            <w:pPr>
              <w:pStyle w:val="TableHeaderGray"/>
              <w:rPr>
                <w:rStyle w:val="PlaceholderText"/>
              </w:rPr>
            </w:pPr>
            <w:r w:rsidRPr="00A55090">
              <w:t>Initial Conditions</w:t>
            </w:r>
          </w:p>
        </w:tc>
      </w:tr>
      <w:tr w:rsidR="00797E60" w:rsidRPr="00A55090" w14:paraId="26AE43D6" w14:textId="77777777" w:rsidTr="00AB4218">
        <w:trPr>
          <w:jc w:val="center"/>
        </w:trPr>
        <w:tc>
          <w:tcPr>
            <w:tcW w:w="1167" w:type="pct"/>
            <w:shd w:val="clear" w:color="auto" w:fill="BFBFBF" w:themeFill="background1" w:themeFillShade="BF"/>
            <w:vAlign w:val="center"/>
          </w:tcPr>
          <w:p w14:paraId="20560F20" w14:textId="77777777" w:rsidR="00797E60" w:rsidRPr="00A55090" w:rsidRDefault="00797E60" w:rsidP="00AB4218">
            <w:pPr>
              <w:pStyle w:val="TableHeaderGray"/>
            </w:pPr>
            <w:r w:rsidRPr="00A55090">
              <w:t>Entity</w:t>
            </w:r>
          </w:p>
        </w:tc>
        <w:tc>
          <w:tcPr>
            <w:tcW w:w="3833" w:type="pct"/>
            <w:shd w:val="clear" w:color="auto" w:fill="BFBFBF" w:themeFill="background1" w:themeFillShade="BF"/>
            <w:vAlign w:val="center"/>
          </w:tcPr>
          <w:p w14:paraId="208EF088" w14:textId="77777777" w:rsidR="00797E60" w:rsidRPr="00A55090" w:rsidRDefault="00797E60" w:rsidP="00AB4218">
            <w:pPr>
              <w:pStyle w:val="TableHeaderGray"/>
              <w:rPr>
                <w:lang w:eastAsia="de-DE"/>
              </w:rPr>
            </w:pPr>
            <w:r w:rsidRPr="00A55090">
              <w:rPr>
                <w:lang w:eastAsia="de-DE"/>
              </w:rPr>
              <w:t>Description of the initial condition</w:t>
            </w:r>
          </w:p>
        </w:tc>
      </w:tr>
      <w:tr w:rsidR="00797E60" w:rsidRPr="00A55090" w14:paraId="6D7EC12C" w14:textId="77777777" w:rsidTr="00AB4218">
        <w:trPr>
          <w:jc w:val="center"/>
        </w:trPr>
        <w:tc>
          <w:tcPr>
            <w:tcW w:w="1167" w:type="pct"/>
            <w:vAlign w:val="center"/>
          </w:tcPr>
          <w:p w14:paraId="066D2596" w14:textId="77777777" w:rsidR="00797E60" w:rsidRPr="008F1B4C" w:rsidRDefault="00797E60" w:rsidP="00AB4218">
            <w:pPr>
              <w:pStyle w:val="TableText"/>
              <w:rPr>
                <w:rFonts w:cs="Arial"/>
                <w:sz w:val="18"/>
                <w:szCs w:val="18"/>
              </w:rPr>
            </w:pPr>
            <w:r w:rsidRPr="00E24742">
              <w:t>eUICC</w:t>
            </w:r>
          </w:p>
        </w:tc>
        <w:tc>
          <w:tcPr>
            <w:tcW w:w="3833" w:type="pct"/>
            <w:vAlign w:val="center"/>
          </w:tcPr>
          <w:p w14:paraId="2447B1DA" w14:textId="782C9801" w:rsidR="00797E60" w:rsidRPr="00E24742" w:rsidRDefault="00797E60" w:rsidP="00AB4218">
            <w:pPr>
              <w:pStyle w:val="TableText"/>
            </w:pPr>
            <w:r w:rsidRPr="00E24742">
              <w:t>The PROFILE_OPERATIONAL1 is Enabled on the eUICC</w:t>
            </w:r>
            <w:r w:rsidR="00B970A5">
              <w:t xml:space="preserve"> on Port 0</w:t>
            </w:r>
            <w:r>
              <w:t>.</w:t>
            </w:r>
          </w:p>
        </w:tc>
      </w:tr>
      <w:tr w:rsidR="00797E60" w:rsidRPr="00A55090" w14:paraId="3119C006" w14:textId="77777777" w:rsidTr="00AB4218">
        <w:trPr>
          <w:jc w:val="center"/>
        </w:trPr>
        <w:tc>
          <w:tcPr>
            <w:tcW w:w="1167" w:type="pct"/>
            <w:vAlign w:val="center"/>
          </w:tcPr>
          <w:p w14:paraId="32C5B20A" w14:textId="77777777" w:rsidR="00797E60" w:rsidRPr="00E24742" w:rsidRDefault="00797E60" w:rsidP="00AB4218">
            <w:pPr>
              <w:pStyle w:val="TableText"/>
            </w:pPr>
            <w:r w:rsidRPr="00A55090">
              <w:t>eUICC</w:t>
            </w:r>
          </w:p>
        </w:tc>
        <w:tc>
          <w:tcPr>
            <w:tcW w:w="3833" w:type="pct"/>
            <w:vAlign w:val="center"/>
          </w:tcPr>
          <w:p w14:paraId="654C099D" w14:textId="77777777" w:rsidR="00797E60" w:rsidRPr="00A55090" w:rsidRDefault="00797E60" w:rsidP="00AB4218">
            <w:pPr>
              <w:pStyle w:val="TableText"/>
            </w:pPr>
            <w:r w:rsidRPr="00A55090">
              <w:t>The PROFILE_OPERATIONAL</w:t>
            </w:r>
            <w:r>
              <w:t>2</w:t>
            </w:r>
            <w:r w:rsidRPr="00A55090">
              <w:t xml:space="preserve"> has been installed on the eUICC</w:t>
            </w:r>
            <w:r>
              <w:t>.</w:t>
            </w:r>
          </w:p>
        </w:tc>
      </w:tr>
      <w:tr w:rsidR="00797E60" w:rsidRPr="00A55090" w14:paraId="0BEDCFBE" w14:textId="77777777" w:rsidTr="00AB4218">
        <w:trPr>
          <w:jc w:val="center"/>
        </w:trPr>
        <w:tc>
          <w:tcPr>
            <w:tcW w:w="1167" w:type="pct"/>
            <w:vAlign w:val="center"/>
          </w:tcPr>
          <w:p w14:paraId="43E886EA" w14:textId="77777777" w:rsidR="00797E60" w:rsidRPr="008F1B4C" w:rsidRDefault="00797E60" w:rsidP="00AB4218">
            <w:pPr>
              <w:pStyle w:val="TableText"/>
              <w:rPr>
                <w:rFonts w:cs="Arial"/>
                <w:noProof/>
                <w:sz w:val="18"/>
                <w:szCs w:val="18"/>
              </w:rPr>
            </w:pPr>
            <w:r w:rsidRPr="00E24742">
              <w:t>eUICC</w:t>
            </w:r>
          </w:p>
        </w:tc>
        <w:tc>
          <w:tcPr>
            <w:tcW w:w="3833" w:type="pct"/>
            <w:vAlign w:val="center"/>
          </w:tcPr>
          <w:p w14:paraId="4A8C8597" w14:textId="5D59D781" w:rsidR="00797E60" w:rsidRPr="00E24742" w:rsidRDefault="00797E60" w:rsidP="00AB4218">
            <w:pPr>
              <w:pStyle w:val="TableText"/>
              <w:rPr>
                <w:noProof/>
              </w:rPr>
            </w:pPr>
            <w:r w:rsidRPr="00A55090">
              <w:t>The PROFILE_OPERATIONAL</w:t>
            </w:r>
            <w:r>
              <w:t>2</w:t>
            </w:r>
            <w:r w:rsidRPr="00A55090">
              <w:t xml:space="preserve"> is </w:t>
            </w:r>
            <w:r>
              <w:t>Enabled</w:t>
            </w:r>
            <w:r w:rsidRPr="00A55090">
              <w:t xml:space="preserve"> on the eUICC</w:t>
            </w:r>
            <w:r w:rsidR="00B970A5">
              <w:t xml:space="preserve"> on Port 1</w:t>
            </w:r>
            <w:r>
              <w:t>.</w:t>
            </w:r>
          </w:p>
        </w:tc>
      </w:tr>
      <w:tr w:rsidR="00797E60" w:rsidRPr="00A55090" w14:paraId="46C43107" w14:textId="77777777" w:rsidTr="00AB4218">
        <w:trPr>
          <w:jc w:val="center"/>
        </w:trPr>
        <w:tc>
          <w:tcPr>
            <w:tcW w:w="1167" w:type="pct"/>
            <w:vAlign w:val="center"/>
          </w:tcPr>
          <w:p w14:paraId="3D47765A" w14:textId="77777777" w:rsidR="00797E60" w:rsidRPr="00A55090" w:rsidRDefault="00797E60" w:rsidP="00AB4218">
            <w:pPr>
              <w:pStyle w:val="TableText"/>
            </w:pPr>
            <w:r w:rsidRPr="00A55090">
              <w:t>eUICC</w:t>
            </w:r>
          </w:p>
        </w:tc>
        <w:tc>
          <w:tcPr>
            <w:tcW w:w="3833" w:type="pct"/>
            <w:vAlign w:val="center"/>
          </w:tcPr>
          <w:p w14:paraId="79943BB9" w14:textId="77777777" w:rsidR="00797E60" w:rsidRPr="00A55090" w:rsidRDefault="00797E60" w:rsidP="00AB4218">
            <w:pPr>
              <w:pStyle w:val="TableText"/>
            </w:pPr>
            <w:r w:rsidRPr="00A55090">
              <w:t>No Notification is stored in the eUICC's Pending Notifications List</w:t>
            </w:r>
            <w:r>
              <w:t>.</w:t>
            </w:r>
          </w:p>
        </w:tc>
      </w:tr>
    </w:tbl>
    <w:p w14:paraId="6F99A717" w14:textId="77777777" w:rsidR="00797E60" w:rsidRDefault="00797E60" w:rsidP="00797E60">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9"/>
        <w:gridCol w:w="1302"/>
        <w:gridCol w:w="3298"/>
        <w:gridCol w:w="3728"/>
      </w:tblGrid>
      <w:tr w:rsidR="00797E60" w:rsidRPr="000D3EDC" w14:paraId="705B2C85" w14:textId="77777777" w:rsidTr="00A119B6">
        <w:trPr>
          <w:trHeight w:val="314"/>
          <w:jc w:val="center"/>
        </w:trPr>
        <w:tc>
          <w:tcPr>
            <w:tcW w:w="382" w:type="pct"/>
            <w:shd w:val="clear" w:color="auto" w:fill="C00000"/>
            <w:vAlign w:val="center"/>
          </w:tcPr>
          <w:p w14:paraId="74AC1D7B" w14:textId="77777777" w:rsidR="00797E60" w:rsidRPr="0061518F" w:rsidRDefault="00797E60" w:rsidP="00AB4218">
            <w:pPr>
              <w:pStyle w:val="TableHeader"/>
            </w:pPr>
            <w:r w:rsidRPr="001A336D">
              <w:t>Step</w:t>
            </w:r>
          </w:p>
        </w:tc>
        <w:tc>
          <w:tcPr>
            <w:tcW w:w="722" w:type="pct"/>
            <w:shd w:val="clear" w:color="auto" w:fill="C00000"/>
            <w:vAlign w:val="center"/>
          </w:tcPr>
          <w:p w14:paraId="09F3E8E7" w14:textId="77777777" w:rsidR="00797E60" w:rsidRPr="00065A81" w:rsidRDefault="00797E60" w:rsidP="00AB4218">
            <w:pPr>
              <w:pStyle w:val="TableHeader"/>
            </w:pPr>
            <w:r w:rsidRPr="00065A81">
              <w:t>Direction</w:t>
            </w:r>
          </w:p>
        </w:tc>
        <w:tc>
          <w:tcPr>
            <w:tcW w:w="1829" w:type="pct"/>
            <w:shd w:val="clear" w:color="auto" w:fill="C00000"/>
            <w:vAlign w:val="center"/>
          </w:tcPr>
          <w:p w14:paraId="6D3AAB13" w14:textId="77777777" w:rsidR="00797E60" w:rsidRPr="00452227" w:rsidRDefault="00797E60" w:rsidP="00AB4218">
            <w:pPr>
              <w:pStyle w:val="TableHeader"/>
            </w:pPr>
            <w:r w:rsidRPr="00263515">
              <w:t>Sequence / Description</w:t>
            </w:r>
          </w:p>
        </w:tc>
        <w:tc>
          <w:tcPr>
            <w:tcW w:w="2067" w:type="pct"/>
            <w:shd w:val="clear" w:color="auto" w:fill="C00000"/>
            <w:vAlign w:val="center"/>
          </w:tcPr>
          <w:p w14:paraId="7EC1EAD7" w14:textId="77777777" w:rsidR="00797E60" w:rsidRPr="007E5B2A" w:rsidRDefault="00797E60" w:rsidP="00AB4218">
            <w:pPr>
              <w:pStyle w:val="TableHeader"/>
            </w:pPr>
            <w:r w:rsidRPr="007E5B2A">
              <w:t>Expected result</w:t>
            </w:r>
          </w:p>
        </w:tc>
      </w:tr>
      <w:tr w:rsidR="00797E60" w:rsidRPr="000D3EDC" w14:paraId="5DC1E777" w14:textId="77777777" w:rsidTr="00A119B6">
        <w:trPr>
          <w:trHeight w:val="314"/>
          <w:jc w:val="center"/>
        </w:trPr>
        <w:tc>
          <w:tcPr>
            <w:tcW w:w="382" w:type="pct"/>
            <w:shd w:val="clear" w:color="auto" w:fill="auto"/>
            <w:vAlign w:val="center"/>
          </w:tcPr>
          <w:p w14:paraId="74C7D23D" w14:textId="77777777" w:rsidR="00797E60" w:rsidRPr="001A336D" w:rsidRDefault="00797E60" w:rsidP="00AB4218">
            <w:pPr>
              <w:pStyle w:val="TableContentLeft"/>
            </w:pPr>
            <w:r>
              <w:t>IC1</w:t>
            </w:r>
          </w:p>
        </w:tc>
        <w:tc>
          <w:tcPr>
            <w:tcW w:w="722" w:type="pct"/>
            <w:shd w:val="clear" w:color="auto" w:fill="auto"/>
            <w:vAlign w:val="center"/>
          </w:tcPr>
          <w:p w14:paraId="30D96BF7" w14:textId="77777777" w:rsidR="00797E60" w:rsidRPr="00065A81" w:rsidRDefault="00797E60"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829" w:type="pct"/>
            <w:shd w:val="clear" w:color="auto" w:fill="auto"/>
            <w:vAlign w:val="center"/>
          </w:tcPr>
          <w:p w14:paraId="200FBBAC" w14:textId="77777777" w:rsidR="00797E60" w:rsidRPr="00263515" w:rsidRDefault="00797E60" w:rsidP="00AB4218">
            <w:pPr>
              <w:pStyle w:val="TableContentLeft"/>
            </w:pPr>
            <w:r w:rsidRPr="00535C96">
              <w:t>RESET</w:t>
            </w:r>
          </w:p>
        </w:tc>
        <w:tc>
          <w:tcPr>
            <w:tcW w:w="2067" w:type="pct"/>
            <w:shd w:val="clear" w:color="auto" w:fill="auto"/>
            <w:vAlign w:val="center"/>
          </w:tcPr>
          <w:p w14:paraId="169F8044" w14:textId="77777777" w:rsidR="00797E60" w:rsidRDefault="00797E60" w:rsidP="00AB4218">
            <w:pPr>
              <w:pStyle w:val="TableContentLeft"/>
            </w:pPr>
            <w:r>
              <w:t>Extract &lt;ATR&gt;</w:t>
            </w:r>
          </w:p>
          <w:p w14:paraId="00086ED3" w14:textId="77777777" w:rsidR="00797E60" w:rsidRDefault="00797E60" w:rsidP="00AB4218">
            <w:pPr>
              <w:pStyle w:val="TableContentLeft"/>
            </w:pPr>
            <w:r>
              <w:t>Verify ‘LSI Support’ is present in &lt;ATR&gt;</w:t>
            </w:r>
          </w:p>
          <w:p w14:paraId="5E903804" w14:textId="77777777" w:rsidR="00797E60" w:rsidRPr="007E5B2A" w:rsidRDefault="00797E60" w:rsidP="00AB4218">
            <w:pPr>
              <w:pStyle w:val="TableContentLeft"/>
            </w:pPr>
          </w:p>
        </w:tc>
      </w:tr>
      <w:tr w:rsidR="00797E60" w:rsidRPr="000D3EDC" w14:paraId="3DFFCB10" w14:textId="77777777" w:rsidTr="00A119B6">
        <w:trPr>
          <w:trHeight w:val="314"/>
          <w:jc w:val="center"/>
        </w:trPr>
        <w:tc>
          <w:tcPr>
            <w:tcW w:w="382" w:type="pct"/>
            <w:shd w:val="clear" w:color="auto" w:fill="auto"/>
            <w:vAlign w:val="center"/>
          </w:tcPr>
          <w:p w14:paraId="72D9AAED" w14:textId="77777777" w:rsidR="00797E60" w:rsidRPr="001A336D" w:rsidRDefault="00797E60" w:rsidP="00AB4218">
            <w:pPr>
              <w:pStyle w:val="TableContentLeft"/>
            </w:pPr>
            <w:r>
              <w:t>IC2</w:t>
            </w:r>
          </w:p>
        </w:tc>
        <w:tc>
          <w:tcPr>
            <w:tcW w:w="722" w:type="pct"/>
            <w:shd w:val="clear" w:color="auto" w:fill="auto"/>
            <w:vAlign w:val="center"/>
          </w:tcPr>
          <w:p w14:paraId="237F391D" w14:textId="77777777" w:rsidR="00797E60" w:rsidRPr="00065A81" w:rsidRDefault="00797E60" w:rsidP="00AB4218">
            <w:pPr>
              <w:pStyle w:val="TableContentLeft"/>
            </w:pPr>
            <w:r w:rsidRPr="00535C96">
              <w:t>S_Device</w:t>
            </w:r>
          </w:p>
        </w:tc>
        <w:tc>
          <w:tcPr>
            <w:tcW w:w="1829" w:type="pct"/>
            <w:shd w:val="clear" w:color="auto" w:fill="auto"/>
            <w:vAlign w:val="center"/>
          </w:tcPr>
          <w:p w14:paraId="62BEE07B" w14:textId="3F080455" w:rsidR="00797E60" w:rsidRPr="00730FBA" w:rsidRDefault="00A119B6" w:rsidP="00AB4218">
            <w:pPr>
              <w:pStyle w:val="TableContentLeft"/>
            </w:pPr>
            <w:r w:rsidRPr="00A119B6">
              <w:t>PROC_EUICC_CONFIGURE_LSIS_FOR_MEP</w:t>
            </w:r>
            <w:r w:rsidRPr="00A119B6" w:rsidDel="00A119B6">
              <w:t xml:space="preserve"> </w:t>
            </w:r>
            <w:r w:rsidR="00797E60" w:rsidRPr="00535C96">
              <w:t>(</w:t>
            </w:r>
          </w:p>
          <w:p w14:paraId="4FB6AB72" w14:textId="77777777" w:rsidR="00797E60" w:rsidRPr="00730FBA" w:rsidRDefault="00797E60" w:rsidP="00AB4218">
            <w:pPr>
              <w:pStyle w:val="TableContentLeft"/>
            </w:pPr>
            <w:r w:rsidRPr="00535C96">
              <w:t>2,</w:t>
            </w:r>
          </w:p>
          <w:p w14:paraId="2DDC094F" w14:textId="231C9059" w:rsidR="00797E60" w:rsidRPr="00730FBA" w:rsidRDefault="005F6219" w:rsidP="00AB4218">
            <w:pPr>
              <w:pStyle w:val="TableContentLeft"/>
            </w:pPr>
            <w:r w:rsidRPr="006966E3">
              <w:t>#IUT_MEP_LSI_OPTIONS</w:t>
            </w:r>
            <w:r w:rsidR="00797E60" w:rsidRPr="00535C96">
              <w:t>,</w:t>
            </w:r>
          </w:p>
          <w:p w14:paraId="6D5DEDD1" w14:textId="77777777" w:rsidR="00797E60" w:rsidRPr="00730FBA" w:rsidRDefault="00797E60" w:rsidP="00AB4218">
            <w:pPr>
              <w:pStyle w:val="TableContentLeft"/>
            </w:pPr>
            <w:r w:rsidRPr="00535C96">
              <w:t>“0</w:t>
            </w:r>
            <w:r>
              <w:t>30102</w:t>
            </w:r>
            <w:r w:rsidRPr="00535C96">
              <w:t>”,</w:t>
            </w:r>
          </w:p>
          <w:p w14:paraId="47796E20" w14:textId="77777777" w:rsidR="00797E60" w:rsidRPr="00263515" w:rsidRDefault="00797E60" w:rsidP="00AB4218">
            <w:pPr>
              <w:pStyle w:val="TableContentLeft"/>
            </w:pPr>
            <w:r>
              <w:t>2)</w:t>
            </w:r>
          </w:p>
        </w:tc>
        <w:tc>
          <w:tcPr>
            <w:tcW w:w="2067" w:type="pct"/>
            <w:shd w:val="clear" w:color="auto" w:fill="auto"/>
            <w:vAlign w:val="center"/>
          </w:tcPr>
          <w:p w14:paraId="18829D91" w14:textId="77777777" w:rsidR="00797E60" w:rsidRPr="00730FBA" w:rsidRDefault="00797E60" w:rsidP="00AB4218">
            <w:pPr>
              <w:pStyle w:val="TableContentLeft"/>
            </w:pPr>
            <w:r w:rsidRPr="00535C96">
              <w:t xml:space="preserve">Verify </w:t>
            </w:r>
          </w:p>
          <w:p w14:paraId="65E37247" w14:textId="77777777" w:rsidR="00797E60" w:rsidRPr="00730FBA" w:rsidRDefault="00797E60" w:rsidP="00AB4218">
            <w:pPr>
              <w:pStyle w:val="TableContentLeft"/>
            </w:pPr>
            <w:r w:rsidRPr="00535C96">
              <w:t xml:space="preserve">&lt;MEP_MODE&gt; = </w:t>
            </w:r>
            <w:r>
              <w:t>03</w:t>
            </w:r>
            <w:r w:rsidRPr="00535C96">
              <w:t>,</w:t>
            </w:r>
          </w:p>
          <w:p w14:paraId="61A40D3F" w14:textId="77777777" w:rsidR="00797E60" w:rsidRPr="00730FBA" w:rsidRDefault="00797E60" w:rsidP="00AB4218">
            <w:pPr>
              <w:pStyle w:val="TableContentLeft"/>
            </w:pPr>
            <w:r w:rsidRPr="00535C96">
              <w:t xml:space="preserve">Verify </w:t>
            </w:r>
          </w:p>
          <w:p w14:paraId="6D9D0299" w14:textId="5E0BF0A5" w:rsidR="00797E60" w:rsidRPr="00730FBA" w:rsidRDefault="00797E60" w:rsidP="00AB4218">
            <w:pPr>
              <w:pStyle w:val="TableContentLeft"/>
            </w:pPr>
            <w:r w:rsidRPr="00535C96">
              <w:t xml:space="preserve">&lt;MEP_LSI_OPTION&gt; =                 </w:t>
            </w:r>
            <w:r w:rsidR="009B24F9">
              <w:t>#IUT_MEP_LSI_OPTIONS,</w:t>
            </w:r>
          </w:p>
          <w:p w14:paraId="3B79AA2F" w14:textId="77777777" w:rsidR="00797E60" w:rsidRPr="00730FBA" w:rsidRDefault="00797E60" w:rsidP="00AB4218">
            <w:pPr>
              <w:pStyle w:val="TableContentLeft"/>
            </w:pPr>
            <w:r w:rsidRPr="00535C96">
              <w:t xml:space="preserve">Verify </w:t>
            </w:r>
          </w:p>
          <w:p w14:paraId="458297A1" w14:textId="77777777" w:rsidR="00797E60" w:rsidRPr="007E5B2A" w:rsidRDefault="00797E60" w:rsidP="00AB4218">
            <w:pPr>
              <w:pStyle w:val="TableContentLeft"/>
            </w:pPr>
            <w:r>
              <w:t>&lt;MEP_MAX_LSIS&gt; &lt;=</w:t>
            </w:r>
            <w:r w:rsidRPr="00535C96">
              <w:t xml:space="preserve">                  #IUT_MEP_MAX_LSIS</w:t>
            </w:r>
          </w:p>
        </w:tc>
      </w:tr>
      <w:tr w:rsidR="00797E60" w:rsidRPr="00A55090" w14:paraId="6B3B1A76" w14:textId="77777777" w:rsidTr="00A119B6">
        <w:trPr>
          <w:trHeight w:val="314"/>
          <w:jc w:val="center"/>
        </w:trPr>
        <w:tc>
          <w:tcPr>
            <w:tcW w:w="382" w:type="pct"/>
            <w:shd w:val="clear" w:color="auto" w:fill="auto"/>
            <w:vAlign w:val="center"/>
          </w:tcPr>
          <w:p w14:paraId="191DFAE8" w14:textId="77777777" w:rsidR="00797E60" w:rsidRPr="00A55090" w:rsidRDefault="00797E60" w:rsidP="00AB4218">
            <w:pPr>
              <w:pStyle w:val="TableContentLeft"/>
              <w:rPr>
                <w:b/>
              </w:rPr>
            </w:pPr>
            <w:r w:rsidRPr="00A55090">
              <w:t>IC</w:t>
            </w:r>
            <w:r>
              <w:t>3</w:t>
            </w:r>
          </w:p>
        </w:tc>
        <w:tc>
          <w:tcPr>
            <w:tcW w:w="4618" w:type="pct"/>
            <w:gridSpan w:val="3"/>
            <w:shd w:val="clear" w:color="auto" w:fill="auto"/>
            <w:vAlign w:val="center"/>
          </w:tcPr>
          <w:p w14:paraId="2E2F64CF" w14:textId="77777777" w:rsidR="00797E60" w:rsidRPr="00A55090" w:rsidRDefault="00797E60" w:rsidP="00AB4218">
            <w:pPr>
              <w:pStyle w:val="TableContentLeft"/>
              <w:rPr>
                <w:b/>
                <w:noProof/>
                <w:lang w:val="en-US"/>
              </w:rPr>
            </w:pPr>
            <w:r>
              <w:t>PROC_EUICC_INITIALIZATION_SEQUENCE_MEP</w:t>
            </w:r>
          </w:p>
        </w:tc>
      </w:tr>
      <w:tr w:rsidR="00A119B6" w:rsidRPr="00A55090" w14:paraId="1B04746F" w14:textId="77777777" w:rsidTr="00A119B6">
        <w:trPr>
          <w:trHeight w:val="314"/>
          <w:jc w:val="center"/>
        </w:trPr>
        <w:tc>
          <w:tcPr>
            <w:tcW w:w="382" w:type="pct"/>
            <w:shd w:val="clear" w:color="auto" w:fill="auto"/>
            <w:vAlign w:val="center"/>
          </w:tcPr>
          <w:p w14:paraId="557302B9" w14:textId="77777777" w:rsidR="00A119B6" w:rsidRPr="00A55090" w:rsidRDefault="00A119B6" w:rsidP="00AB4218">
            <w:pPr>
              <w:pStyle w:val="TableContentLeft"/>
            </w:pPr>
            <w:r>
              <w:t>IC4</w:t>
            </w:r>
          </w:p>
        </w:tc>
        <w:tc>
          <w:tcPr>
            <w:tcW w:w="4618" w:type="pct"/>
            <w:gridSpan w:val="3"/>
            <w:shd w:val="clear" w:color="auto" w:fill="auto"/>
            <w:vAlign w:val="center"/>
          </w:tcPr>
          <w:p w14:paraId="31EAE29D" w14:textId="28782476" w:rsidR="00A119B6" w:rsidRPr="00A55090" w:rsidRDefault="00A119B6" w:rsidP="00AB4218">
            <w:pPr>
              <w:pStyle w:val="TableContentLeft"/>
            </w:pPr>
            <w:r>
              <w:t>PROC_MEP_LSI_MULTIPLEXING(0)</w:t>
            </w:r>
          </w:p>
        </w:tc>
      </w:tr>
      <w:tr w:rsidR="00797E60" w:rsidRPr="00A55090" w14:paraId="70807AD6" w14:textId="77777777" w:rsidTr="00A119B6">
        <w:trPr>
          <w:trHeight w:val="314"/>
          <w:jc w:val="center"/>
        </w:trPr>
        <w:tc>
          <w:tcPr>
            <w:tcW w:w="382" w:type="pct"/>
            <w:shd w:val="clear" w:color="auto" w:fill="auto"/>
            <w:vAlign w:val="center"/>
          </w:tcPr>
          <w:p w14:paraId="14F3802C" w14:textId="77777777" w:rsidR="00797E60" w:rsidRPr="00A55090" w:rsidRDefault="00797E60" w:rsidP="00AB4218">
            <w:pPr>
              <w:pStyle w:val="TableContentLeft"/>
            </w:pPr>
            <w:r w:rsidRPr="00A55090">
              <w:t>IC</w:t>
            </w:r>
            <w:r>
              <w:t>5</w:t>
            </w:r>
          </w:p>
        </w:tc>
        <w:tc>
          <w:tcPr>
            <w:tcW w:w="722" w:type="pct"/>
            <w:shd w:val="clear" w:color="auto" w:fill="auto"/>
            <w:vAlign w:val="center"/>
          </w:tcPr>
          <w:p w14:paraId="5C88D426" w14:textId="77777777" w:rsidR="00797E60" w:rsidRPr="00A55090" w:rsidRDefault="00797E60" w:rsidP="00AB4218">
            <w:pPr>
              <w:pStyle w:val="TableContentLeft"/>
            </w:pPr>
            <w:r w:rsidRPr="00A55090">
              <w:t xml:space="preserve">S_Device → eUICC </w:t>
            </w:r>
          </w:p>
        </w:tc>
        <w:tc>
          <w:tcPr>
            <w:tcW w:w="1829" w:type="pct"/>
            <w:shd w:val="clear" w:color="auto" w:fill="auto"/>
          </w:tcPr>
          <w:p w14:paraId="083FB08A" w14:textId="77777777" w:rsidR="00797E60" w:rsidRPr="00A55090" w:rsidRDefault="00797E60" w:rsidP="00AB4218">
            <w:pPr>
              <w:pStyle w:val="TableContentLeft"/>
              <w:rPr>
                <w:b/>
              </w:rPr>
            </w:pPr>
            <w:r w:rsidRPr="00A55090">
              <w:t xml:space="preserve">MTD_SEND_SMS_PP( </w:t>
            </w:r>
          </w:p>
          <w:p w14:paraId="0E6465D8" w14:textId="77777777" w:rsidR="00797E60" w:rsidRPr="00A55090" w:rsidRDefault="00797E60" w:rsidP="00AB4218">
            <w:pPr>
              <w:pStyle w:val="TableContentLeft"/>
            </w:pPr>
            <w:r w:rsidRPr="00A55090">
              <w:t xml:space="preserve">   [GET_MNO_SD]) </w:t>
            </w:r>
          </w:p>
        </w:tc>
        <w:tc>
          <w:tcPr>
            <w:tcW w:w="2067" w:type="pct"/>
            <w:shd w:val="clear" w:color="auto" w:fill="auto"/>
            <w:vAlign w:val="center"/>
          </w:tcPr>
          <w:p w14:paraId="3CA3BC6D" w14:textId="77777777" w:rsidR="00797E60" w:rsidRPr="00A55090" w:rsidRDefault="00797E60" w:rsidP="00AB4218">
            <w:pPr>
              <w:pStyle w:val="TableContentLeft"/>
            </w:pPr>
            <w:r w:rsidRPr="00A55090">
              <w:t>SW=0x91XX</w:t>
            </w:r>
          </w:p>
        </w:tc>
      </w:tr>
      <w:tr w:rsidR="00797E60" w:rsidRPr="00A55090" w14:paraId="4C1262E8" w14:textId="77777777" w:rsidTr="00A119B6">
        <w:trPr>
          <w:trHeight w:val="314"/>
          <w:jc w:val="center"/>
        </w:trPr>
        <w:tc>
          <w:tcPr>
            <w:tcW w:w="382" w:type="pct"/>
            <w:shd w:val="clear" w:color="auto" w:fill="auto"/>
            <w:vAlign w:val="center"/>
          </w:tcPr>
          <w:p w14:paraId="0BF54A66" w14:textId="77777777" w:rsidR="00797E60" w:rsidRPr="00A55090" w:rsidRDefault="00797E60" w:rsidP="00AB4218">
            <w:pPr>
              <w:pStyle w:val="TableContentLeft"/>
            </w:pPr>
            <w:r w:rsidRPr="00A55090">
              <w:t>IC</w:t>
            </w:r>
            <w:r>
              <w:t>6</w:t>
            </w:r>
          </w:p>
        </w:tc>
        <w:tc>
          <w:tcPr>
            <w:tcW w:w="4618" w:type="pct"/>
            <w:gridSpan w:val="3"/>
            <w:shd w:val="clear" w:color="auto" w:fill="auto"/>
            <w:vAlign w:val="center"/>
          </w:tcPr>
          <w:p w14:paraId="5C33D8D6" w14:textId="77777777" w:rsidR="00797E60" w:rsidRPr="00A55090" w:rsidRDefault="00797E60" w:rsidP="00AB4218">
            <w:pPr>
              <w:pStyle w:val="TableContentLeft"/>
            </w:pPr>
            <w:r w:rsidRPr="00A55090">
              <w:rPr>
                <w:noProof/>
                <w:lang w:val="en-US"/>
              </w:rPr>
              <w:t>Do not send FETCH command</w:t>
            </w:r>
          </w:p>
        </w:tc>
      </w:tr>
      <w:tr w:rsidR="00A119B6" w:rsidRPr="00A55090" w14:paraId="443417A9" w14:textId="77777777" w:rsidTr="00A119B6">
        <w:trPr>
          <w:trHeight w:val="314"/>
          <w:jc w:val="center"/>
        </w:trPr>
        <w:tc>
          <w:tcPr>
            <w:tcW w:w="382" w:type="pct"/>
            <w:shd w:val="clear" w:color="auto" w:fill="auto"/>
            <w:vAlign w:val="center"/>
          </w:tcPr>
          <w:p w14:paraId="78693DF6" w14:textId="77777777" w:rsidR="00A119B6" w:rsidRPr="00A55090" w:rsidRDefault="00A119B6" w:rsidP="00AB4218">
            <w:pPr>
              <w:pStyle w:val="TableContentLeft"/>
              <w:rPr>
                <w:noProof/>
                <w:lang w:val="en-US"/>
              </w:rPr>
            </w:pPr>
            <w:r>
              <w:rPr>
                <w:noProof/>
                <w:lang w:val="en-US"/>
              </w:rPr>
              <w:t>IC7</w:t>
            </w:r>
          </w:p>
        </w:tc>
        <w:tc>
          <w:tcPr>
            <w:tcW w:w="4618" w:type="pct"/>
            <w:gridSpan w:val="3"/>
            <w:shd w:val="clear" w:color="auto" w:fill="auto"/>
            <w:vAlign w:val="center"/>
          </w:tcPr>
          <w:p w14:paraId="1AE0FC19" w14:textId="4E6FBCCB" w:rsidR="00A119B6" w:rsidRPr="00A55090" w:rsidRDefault="00A119B6" w:rsidP="00AB4218">
            <w:pPr>
              <w:pStyle w:val="TableContentLeft"/>
              <w:rPr>
                <w:noProof/>
                <w:lang w:val="en-US"/>
              </w:rPr>
            </w:pPr>
            <w:r>
              <w:t>PROC_MEP_LSI_MULTIPLEXING(1)</w:t>
            </w:r>
          </w:p>
        </w:tc>
      </w:tr>
      <w:tr w:rsidR="00797E60" w:rsidRPr="00A55090" w14:paraId="582D87F4" w14:textId="77777777" w:rsidTr="00A119B6">
        <w:trPr>
          <w:trHeight w:val="314"/>
          <w:jc w:val="center"/>
        </w:trPr>
        <w:tc>
          <w:tcPr>
            <w:tcW w:w="382" w:type="pct"/>
            <w:shd w:val="clear" w:color="auto" w:fill="auto"/>
            <w:vAlign w:val="center"/>
          </w:tcPr>
          <w:p w14:paraId="1D7C7A4D" w14:textId="77777777" w:rsidR="00797E60" w:rsidRPr="00A55090" w:rsidRDefault="00797E60" w:rsidP="00AB4218">
            <w:pPr>
              <w:pStyle w:val="TableContentLeft"/>
              <w:rPr>
                <w:noProof/>
                <w:lang w:val="en-US"/>
              </w:rPr>
            </w:pPr>
            <w:r>
              <w:rPr>
                <w:noProof/>
                <w:lang w:val="en-US"/>
              </w:rPr>
              <w:lastRenderedPageBreak/>
              <w:t>IC8</w:t>
            </w:r>
          </w:p>
        </w:tc>
        <w:tc>
          <w:tcPr>
            <w:tcW w:w="722" w:type="pct"/>
            <w:shd w:val="clear" w:color="auto" w:fill="auto"/>
            <w:vAlign w:val="center"/>
          </w:tcPr>
          <w:p w14:paraId="4B6C8F86" w14:textId="77777777" w:rsidR="00797E60" w:rsidRPr="00A55090" w:rsidRDefault="00797E60" w:rsidP="00AB4218">
            <w:pPr>
              <w:pStyle w:val="TableContentLeft"/>
              <w:rPr>
                <w:noProof/>
                <w:lang w:val="en-US"/>
              </w:rPr>
            </w:pPr>
            <w:r w:rsidRPr="00A55090">
              <w:t xml:space="preserve">S_Device → eUICC </w:t>
            </w:r>
          </w:p>
        </w:tc>
        <w:tc>
          <w:tcPr>
            <w:tcW w:w="1829" w:type="pct"/>
            <w:shd w:val="clear" w:color="auto" w:fill="auto"/>
          </w:tcPr>
          <w:p w14:paraId="1ECAE052" w14:textId="77777777" w:rsidR="00797E60" w:rsidRPr="00A55090" w:rsidRDefault="00797E60" w:rsidP="00AB4218">
            <w:pPr>
              <w:pStyle w:val="TableContentLeft"/>
              <w:rPr>
                <w:b/>
              </w:rPr>
            </w:pPr>
            <w:r w:rsidRPr="00A55090">
              <w:t xml:space="preserve">MTD_SEND_SMS_PP( </w:t>
            </w:r>
          </w:p>
          <w:p w14:paraId="680C7F0E" w14:textId="77777777" w:rsidR="00797E60" w:rsidRPr="00A55090" w:rsidRDefault="00797E60" w:rsidP="00AB4218">
            <w:pPr>
              <w:pStyle w:val="TableContentLeft"/>
              <w:rPr>
                <w:noProof/>
                <w:lang w:val="en-US"/>
              </w:rPr>
            </w:pPr>
            <w:r w:rsidRPr="00A55090">
              <w:t xml:space="preserve">   [GET_MNO_SD]) </w:t>
            </w:r>
          </w:p>
        </w:tc>
        <w:tc>
          <w:tcPr>
            <w:tcW w:w="2067" w:type="pct"/>
            <w:shd w:val="clear" w:color="auto" w:fill="auto"/>
            <w:vAlign w:val="center"/>
          </w:tcPr>
          <w:p w14:paraId="4273310D" w14:textId="77777777" w:rsidR="00797E60" w:rsidRPr="00A55090" w:rsidRDefault="00797E60" w:rsidP="00AB4218">
            <w:pPr>
              <w:pStyle w:val="TableContentLeft"/>
              <w:rPr>
                <w:noProof/>
                <w:lang w:val="en-US"/>
              </w:rPr>
            </w:pPr>
            <w:r w:rsidRPr="00A55090">
              <w:t>SW=0x91</w:t>
            </w:r>
            <w:r>
              <w:t>YY</w:t>
            </w:r>
          </w:p>
        </w:tc>
      </w:tr>
      <w:tr w:rsidR="00797E60" w:rsidRPr="00A55090" w14:paraId="79AC1BC2" w14:textId="77777777" w:rsidTr="00A119B6">
        <w:trPr>
          <w:trHeight w:val="314"/>
          <w:jc w:val="center"/>
        </w:trPr>
        <w:tc>
          <w:tcPr>
            <w:tcW w:w="382" w:type="pct"/>
            <w:shd w:val="clear" w:color="auto" w:fill="auto"/>
            <w:vAlign w:val="center"/>
          </w:tcPr>
          <w:p w14:paraId="65C57960" w14:textId="77777777" w:rsidR="00797E60" w:rsidRPr="00A55090" w:rsidRDefault="00797E60" w:rsidP="00AB4218">
            <w:pPr>
              <w:pStyle w:val="TableContentLeft"/>
            </w:pPr>
            <w:r w:rsidRPr="00A55090">
              <w:t>IC</w:t>
            </w:r>
            <w:r>
              <w:t>9</w:t>
            </w:r>
          </w:p>
        </w:tc>
        <w:tc>
          <w:tcPr>
            <w:tcW w:w="4618" w:type="pct"/>
            <w:gridSpan w:val="3"/>
            <w:shd w:val="clear" w:color="auto" w:fill="auto"/>
            <w:vAlign w:val="center"/>
          </w:tcPr>
          <w:p w14:paraId="63CE3AA1" w14:textId="77777777" w:rsidR="00797E60" w:rsidRPr="00A55090" w:rsidRDefault="00797E60" w:rsidP="00AB4218">
            <w:pPr>
              <w:pStyle w:val="TableContentLeft"/>
              <w:rPr>
                <w:noProof/>
                <w:lang w:val="en-US"/>
              </w:rPr>
            </w:pPr>
            <w:r w:rsidRPr="00A55090">
              <w:rPr>
                <w:noProof/>
                <w:lang w:val="en-US"/>
              </w:rPr>
              <w:t>Do not send FETCH command</w:t>
            </w:r>
          </w:p>
        </w:tc>
      </w:tr>
      <w:tr w:rsidR="00395F9B" w:rsidRPr="00A55090" w14:paraId="5218A53D" w14:textId="77777777" w:rsidTr="00395F9B">
        <w:trPr>
          <w:trHeight w:val="314"/>
          <w:jc w:val="center"/>
        </w:trPr>
        <w:tc>
          <w:tcPr>
            <w:tcW w:w="382" w:type="pct"/>
            <w:shd w:val="clear" w:color="auto" w:fill="auto"/>
            <w:vAlign w:val="center"/>
          </w:tcPr>
          <w:p w14:paraId="5AB1E98C" w14:textId="77777777" w:rsidR="00395F9B" w:rsidRPr="00A55090" w:rsidRDefault="00395F9B" w:rsidP="00AB4218">
            <w:pPr>
              <w:pStyle w:val="TableContentLeft"/>
              <w:rPr>
                <w:noProof/>
                <w:lang w:val="en-US"/>
              </w:rPr>
            </w:pPr>
            <w:r>
              <w:t>IC10</w:t>
            </w:r>
          </w:p>
        </w:tc>
        <w:tc>
          <w:tcPr>
            <w:tcW w:w="4618" w:type="pct"/>
            <w:gridSpan w:val="3"/>
            <w:shd w:val="clear" w:color="auto" w:fill="auto"/>
            <w:vAlign w:val="center"/>
          </w:tcPr>
          <w:p w14:paraId="18AD7971" w14:textId="18A6DBDD" w:rsidR="00395F9B" w:rsidRPr="00A55090" w:rsidRDefault="00395F9B" w:rsidP="00AB4218">
            <w:pPr>
              <w:pStyle w:val="TableContentLeft"/>
              <w:rPr>
                <w:noProof/>
                <w:lang w:val="en-US"/>
              </w:rPr>
            </w:pPr>
            <w:r>
              <w:t>PROC_MEP_LSI_MULTIPLEXING(0)</w:t>
            </w:r>
          </w:p>
        </w:tc>
      </w:tr>
      <w:tr w:rsidR="00797E60" w:rsidRPr="00A55090" w14:paraId="3ADBFE58" w14:textId="77777777" w:rsidTr="00A119B6">
        <w:trPr>
          <w:trHeight w:val="314"/>
          <w:jc w:val="center"/>
        </w:trPr>
        <w:tc>
          <w:tcPr>
            <w:tcW w:w="382" w:type="pct"/>
            <w:shd w:val="clear" w:color="auto" w:fill="auto"/>
            <w:vAlign w:val="center"/>
          </w:tcPr>
          <w:p w14:paraId="1687F00D" w14:textId="77777777" w:rsidR="00797E60" w:rsidRPr="00A55090" w:rsidRDefault="00797E60" w:rsidP="00AB4218">
            <w:pPr>
              <w:pStyle w:val="TableContentLeft"/>
              <w:rPr>
                <w:b/>
              </w:rPr>
            </w:pPr>
            <w:r w:rsidRPr="00A55090">
              <w:t>IC</w:t>
            </w:r>
            <w:r>
              <w:t>11</w:t>
            </w:r>
          </w:p>
        </w:tc>
        <w:tc>
          <w:tcPr>
            <w:tcW w:w="4618" w:type="pct"/>
            <w:gridSpan w:val="3"/>
            <w:shd w:val="clear" w:color="auto" w:fill="auto"/>
            <w:vAlign w:val="center"/>
          </w:tcPr>
          <w:p w14:paraId="7810E2DC" w14:textId="77777777" w:rsidR="00797E60" w:rsidRPr="00A55090" w:rsidRDefault="00797E60" w:rsidP="00AB4218">
            <w:pPr>
              <w:pStyle w:val="TableContentLeft"/>
              <w:rPr>
                <w:b/>
                <w:noProof/>
                <w:lang w:val="en-US"/>
              </w:rPr>
            </w:pPr>
            <w:r w:rsidRPr="00A55090">
              <w:t>PROC_OPEN_LOGICAL_CHANNEL_AND_SELECT_ISDR</w:t>
            </w:r>
          </w:p>
        </w:tc>
      </w:tr>
      <w:tr w:rsidR="00797E60" w:rsidRPr="00A55090" w14:paraId="5DCC46B0" w14:textId="77777777" w:rsidTr="00A119B6">
        <w:trPr>
          <w:trHeight w:val="314"/>
          <w:jc w:val="center"/>
        </w:trPr>
        <w:tc>
          <w:tcPr>
            <w:tcW w:w="382" w:type="pct"/>
            <w:shd w:val="clear" w:color="auto" w:fill="auto"/>
            <w:vAlign w:val="center"/>
          </w:tcPr>
          <w:p w14:paraId="24B94984" w14:textId="77777777" w:rsidR="00797E60" w:rsidRPr="00A55090" w:rsidRDefault="00797E60" w:rsidP="00AB4218">
            <w:pPr>
              <w:pStyle w:val="TableContentLeft"/>
              <w:rPr>
                <w:b/>
              </w:rPr>
            </w:pPr>
            <w:r w:rsidRPr="00A55090">
              <w:t>1</w:t>
            </w:r>
          </w:p>
        </w:tc>
        <w:tc>
          <w:tcPr>
            <w:tcW w:w="722" w:type="pct"/>
            <w:shd w:val="clear" w:color="auto" w:fill="auto"/>
            <w:vAlign w:val="center"/>
          </w:tcPr>
          <w:p w14:paraId="734614BB" w14:textId="77777777" w:rsidR="00797E60" w:rsidRPr="00A55090" w:rsidRDefault="00797E60" w:rsidP="00AB4218">
            <w:pPr>
              <w:pStyle w:val="TableContentLeft"/>
              <w:rPr>
                <w:b/>
                <w:noProof/>
                <w:lang w:val="en-US"/>
              </w:rPr>
            </w:pPr>
            <w:r w:rsidRPr="00A55090">
              <w:t>S_LPAd → eUICC</w:t>
            </w:r>
          </w:p>
        </w:tc>
        <w:tc>
          <w:tcPr>
            <w:tcW w:w="1829" w:type="pct"/>
            <w:shd w:val="clear" w:color="auto" w:fill="auto"/>
            <w:vAlign w:val="center"/>
          </w:tcPr>
          <w:p w14:paraId="62964A95" w14:textId="77777777" w:rsidR="00797E60" w:rsidRPr="00A55090" w:rsidRDefault="00797E60" w:rsidP="00AB4218">
            <w:pPr>
              <w:pStyle w:val="TableContentLeft"/>
              <w:rPr>
                <w:b/>
              </w:rPr>
            </w:pPr>
            <w:r w:rsidRPr="00A55090">
              <w:t>MTD_STORE_DATA(</w:t>
            </w:r>
          </w:p>
          <w:p w14:paraId="3AB831B0" w14:textId="77777777" w:rsidR="00797E60" w:rsidRPr="00A55090" w:rsidRDefault="00797E60" w:rsidP="00AB4218">
            <w:pPr>
              <w:pStyle w:val="TableContentLeft"/>
              <w:rPr>
                <w:b/>
              </w:rPr>
            </w:pPr>
            <w:r w:rsidRPr="00A55090">
              <w:t>#EUICC_MEMORY_RESET_OP_PRO)</w:t>
            </w:r>
          </w:p>
        </w:tc>
        <w:tc>
          <w:tcPr>
            <w:tcW w:w="2067" w:type="pct"/>
            <w:shd w:val="clear" w:color="auto" w:fill="auto"/>
            <w:vAlign w:val="center"/>
          </w:tcPr>
          <w:p w14:paraId="4756F492" w14:textId="77777777" w:rsidR="00797E60" w:rsidRPr="00A55090" w:rsidRDefault="00797E60" w:rsidP="00AB4218">
            <w:pPr>
              <w:pStyle w:val="TableContentLeft"/>
            </w:pPr>
            <w:r w:rsidRPr="00A55090">
              <w:t xml:space="preserve">#R_EUICC_MEMORY_RESET_OK </w:t>
            </w:r>
          </w:p>
          <w:p w14:paraId="6DF15163" w14:textId="77777777" w:rsidR="00797E60" w:rsidRPr="00A55090" w:rsidRDefault="00797E60" w:rsidP="00AB4218">
            <w:pPr>
              <w:pStyle w:val="TableContentLeft"/>
              <w:rPr>
                <w:b/>
              </w:rPr>
            </w:pPr>
            <w:r w:rsidRPr="00A55090">
              <w:t xml:space="preserve"> SW=0x91</w:t>
            </w:r>
            <w:r>
              <w:t>ZZ</w:t>
            </w:r>
          </w:p>
        </w:tc>
      </w:tr>
      <w:tr w:rsidR="00797E60" w:rsidRPr="00A55090" w14:paraId="20C93B1C" w14:textId="77777777" w:rsidTr="00A119B6">
        <w:trPr>
          <w:trHeight w:val="314"/>
          <w:jc w:val="center"/>
        </w:trPr>
        <w:tc>
          <w:tcPr>
            <w:tcW w:w="382" w:type="pct"/>
            <w:shd w:val="clear" w:color="auto" w:fill="auto"/>
            <w:vAlign w:val="center"/>
          </w:tcPr>
          <w:p w14:paraId="00C0B45E" w14:textId="77777777" w:rsidR="00797E60" w:rsidRPr="00A55090" w:rsidRDefault="00797E60" w:rsidP="00AB4218">
            <w:pPr>
              <w:pStyle w:val="TableContentLeft"/>
              <w:rPr>
                <w:b/>
              </w:rPr>
            </w:pPr>
            <w:r w:rsidRPr="00A55090">
              <w:t>2</w:t>
            </w:r>
          </w:p>
        </w:tc>
        <w:tc>
          <w:tcPr>
            <w:tcW w:w="722" w:type="pct"/>
            <w:shd w:val="clear" w:color="auto" w:fill="auto"/>
            <w:vAlign w:val="center"/>
          </w:tcPr>
          <w:p w14:paraId="7BD4393C" w14:textId="77777777" w:rsidR="00797E60" w:rsidRPr="00A55090" w:rsidRDefault="00797E60" w:rsidP="00AB4218">
            <w:pPr>
              <w:pStyle w:val="TableContentLeft"/>
              <w:rPr>
                <w:b/>
              </w:rPr>
            </w:pPr>
            <w:r w:rsidRPr="00A55090">
              <w:t xml:space="preserve">S_Device </w:t>
            </w:r>
            <w:r w:rsidRPr="00A55090">
              <w:sym w:font="Wingdings" w:char="F0E0"/>
            </w:r>
            <w:r w:rsidRPr="00A55090">
              <w:t>eUICC</w:t>
            </w:r>
          </w:p>
        </w:tc>
        <w:tc>
          <w:tcPr>
            <w:tcW w:w="1829" w:type="pct"/>
            <w:shd w:val="clear" w:color="auto" w:fill="auto"/>
            <w:vAlign w:val="center"/>
          </w:tcPr>
          <w:p w14:paraId="17A4B0C1" w14:textId="77777777" w:rsidR="00797E60" w:rsidRPr="00A55090" w:rsidRDefault="00797E60" w:rsidP="00AB4218">
            <w:pPr>
              <w:pStyle w:val="TableContentLeft"/>
              <w:rPr>
                <w:b/>
              </w:rPr>
            </w:pPr>
            <w:r w:rsidRPr="00A55090">
              <w:t>FETCH '</w:t>
            </w:r>
            <w:r>
              <w:t>ZZ</w:t>
            </w:r>
            <w:r w:rsidRPr="00A55090">
              <w:t>'</w:t>
            </w:r>
          </w:p>
        </w:tc>
        <w:tc>
          <w:tcPr>
            <w:tcW w:w="2067" w:type="pct"/>
            <w:shd w:val="clear" w:color="auto" w:fill="auto"/>
            <w:vAlign w:val="center"/>
          </w:tcPr>
          <w:p w14:paraId="241DA82B" w14:textId="544D7870" w:rsidR="00797E60" w:rsidRPr="00A55090" w:rsidRDefault="00797E60" w:rsidP="00AB4218">
            <w:pPr>
              <w:pStyle w:val="TableContentLeft"/>
              <w:rPr>
                <w:b/>
              </w:rPr>
            </w:pPr>
            <w:r>
              <w:t>LSI</w:t>
            </w:r>
            <w:r w:rsidRPr="00B033E4">
              <w:t xml:space="preserve"> </w:t>
            </w:r>
            <w:r w:rsidR="00395F9B" w:rsidRPr="00B033E4">
              <w:t>C</w:t>
            </w:r>
            <w:r w:rsidR="00395F9B">
              <w:t>OMMAND</w:t>
            </w:r>
            <w:r w:rsidR="00395F9B" w:rsidRPr="00B033E4">
              <w:t xml:space="preserve"> </w:t>
            </w:r>
            <w:r w:rsidRPr="00B033E4">
              <w:t>(“UICC</w:t>
            </w:r>
            <w:r>
              <w:t xml:space="preserve"> Platform</w:t>
            </w:r>
            <w:r w:rsidRPr="00B033E4">
              <w:t xml:space="preserve"> Reset”)</w:t>
            </w:r>
          </w:p>
        </w:tc>
      </w:tr>
      <w:tr w:rsidR="00797E60" w:rsidRPr="00A55090" w14:paraId="65B03B01" w14:textId="77777777" w:rsidTr="00A119B6">
        <w:trPr>
          <w:trHeight w:val="314"/>
          <w:jc w:val="center"/>
        </w:trPr>
        <w:tc>
          <w:tcPr>
            <w:tcW w:w="382" w:type="pct"/>
            <w:shd w:val="clear" w:color="auto" w:fill="auto"/>
            <w:vAlign w:val="center"/>
          </w:tcPr>
          <w:p w14:paraId="62ED7191" w14:textId="77777777" w:rsidR="00797E60" w:rsidRPr="00A55090" w:rsidRDefault="00797E60" w:rsidP="00AB4218">
            <w:pPr>
              <w:pStyle w:val="TableContentLeft"/>
              <w:rPr>
                <w:b/>
              </w:rPr>
            </w:pPr>
            <w:r w:rsidRPr="00A55090">
              <w:t>3</w:t>
            </w:r>
          </w:p>
        </w:tc>
        <w:tc>
          <w:tcPr>
            <w:tcW w:w="4618" w:type="pct"/>
            <w:gridSpan w:val="3"/>
            <w:shd w:val="clear" w:color="auto" w:fill="auto"/>
            <w:vAlign w:val="center"/>
          </w:tcPr>
          <w:p w14:paraId="4A2AC40E" w14:textId="77777777" w:rsidR="00797E60" w:rsidRPr="0037674B" w:rsidRDefault="00797E60" w:rsidP="00AB4218">
            <w:pPr>
              <w:pStyle w:val="TableContentLeft"/>
            </w:pPr>
            <w:r w:rsidRPr="0037674B">
              <w:t xml:space="preserve">Repeat IC1 </w:t>
            </w:r>
            <w:r>
              <w:t>to</w:t>
            </w:r>
            <w:r w:rsidRPr="0037674B">
              <w:t xml:space="preserve"> IC</w:t>
            </w:r>
            <w:r>
              <w:t>3</w:t>
            </w:r>
          </w:p>
        </w:tc>
      </w:tr>
      <w:tr w:rsidR="00797E60" w:rsidRPr="00A55090" w14:paraId="16421C93" w14:textId="77777777" w:rsidTr="00A119B6">
        <w:trPr>
          <w:trHeight w:val="314"/>
          <w:jc w:val="center"/>
        </w:trPr>
        <w:tc>
          <w:tcPr>
            <w:tcW w:w="382" w:type="pct"/>
            <w:shd w:val="clear" w:color="auto" w:fill="auto"/>
            <w:vAlign w:val="center"/>
          </w:tcPr>
          <w:p w14:paraId="34D4811C" w14:textId="77777777" w:rsidR="00797E60" w:rsidRPr="00A55090" w:rsidRDefault="00797E60" w:rsidP="00AB4218">
            <w:pPr>
              <w:pStyle w:val="TableContentLeft"/>
            </w:pPr>
            <w:r>
              <w:t>4</w:t>
            </w:r>
          </w:p>
        </w:tc>
        <w:tc>
          <w:tcPr>
            <w:tcW w:w="4618" w:type="pct"/>
            <w:gridSpan w:val="3"/>
            <w:shd w:val="clear" w:color="auto" w:fill="auto"/>
            <w:vAlign w:val="center"/>
          </w:tcPr>
          <w:p w14:paraId="5769F0A7" w14:textId="77777777" w:rsidR="00797E60" w:rsidRPr="0037674B" w:rsidRDefault="00797E60" w:rsidP="00AB4218">
            <w:pPr>
              <w:pStyle w:val="TableContentLeft"/>
            </w:pPr>
            <w:r w:rsidRPr="0037674B">
              <w:t>Repeat IC</w:t>
            </w:r>
            <w:r>
              <w:t>11</w:t>
            </w:r>
          </w:p>
        </w:tc>
      </w:tr>
      <w:tr w:rsidR="00797E60" w:rsidRPr="00A55090" w14:paraId="015C6716" w14:textId="77777777" w:rsidTr="00A119B6">
        <w:trPr>
          <w:trHeight w:val="314"/>
          <w:jc w:val="center"/>
        </w:trPr>
        <w:tc>
          <w:tcPr>
            <w:tcW w:w="382" w:type="pct"/>
            <w:shd w:val="clear" w:color="auto" w:fill="auto"/>
            <w:vAlign w:val="center"/>
          </w:tcPr>
          <w:p w14:paraId="014EE815" w14:textId="77777777" w:rsidR="00797E60" w:rsidRPr="006163C1" w:rsidRDefault="00797E60" w:rsidP="00AB4218">
            <w:pPr>
              <w:pStyle w:val="TableContentLeft"/>
              <w:rPr>
                <w:bCs/>
              </w:rPr>
            </w:pPr>
            <w:r w:rsidRPr="006163C1">
              <w:rPr>
                <w:bCs/>
              </w:rPr>
              <w:t>5</w:t>
            </w:r>
          </w:p>
        </w:tc>
        <w:tc>
          <w:tcPr>
            <w:tcW w:w="722" w:type="pct"/>
            <w:shd w:val="clear" w:color="auto" w:fill="auto"/>
            <w:vAlign w:val="center"/>
          </w:tcPr>
          <w:p w14:paraId="4B2A1557" w14:textId="77777777" w:rsidR="00797E60" w:rsidRPr="00A55090" w:rsidRDefault="00797E60" w:rsidP="00AB4218">
            <w:pPr>
              <w:pStyle w:val="TableContentLeft"/>
              <w:rPr>
                <w:b/>
              </w:rPr>
            </w:pPr>
            <w:r w:rsidRPr="00A55090">
              <w:t>S_LPAd → eUICC</w:t>
            </w:r>
          </w:p>
        </w:tc>
        <w:tc>
          <w:tcPr>
            <w:tcW w:w="1829" w:type="pct"/>
            <w:shd w:val="clear" w:color="auto" w:fill="auto"/>
            <w:vAlign w:val="center"/>
          </w:tcPr>
          <w:p w14:paraId="28818ECA" w14:textId="77777777" w:rsidR="00797E60" w:rsidRPr="00A55090" w:rsidRDefault="00797E60" w:rsidP="00AB4218">
            <w:pPr>
              <w:pStyle w:val="TableContentLeft"/>
              <w:rPr>
                <w:b/>
              </w:rPr>
            </w:pPr>
            <w:r w:rsidRPr="00A55090">
              <w:t>MTD_STORE_DATA(</w:t>
            </w:r>
            <w:r w:rsidRPr="00A55090">
              <w:br/>
              <w:t>#LIST_NOTIF_ALL)</w:t>
            </w:r>
          </w:p>
        </w:tc>
        <w:tc>
          <w:tcPr>
            <w:tcW w:w="2067" w:type="pct"/>
            <w:shd w:val="clear" w:color="auto" w:fill="auto"/>
            <w:vAlign w:val="center"/>
          </w:tcPr>
          <w:p w14:paraId="0D4F94B5" w14:textId="3FE918AA" w:rsidR="00797E60" w:rsidRPr="00A55090" w:rsidRDefault="00797E60" w:rsidP="00AB4218">
            <w:pPr>
              <w:pStyle w:val="TableContentLeft"/>
              <w:rPr>
                <w:lang w:val="fr-FR" w:eastAsia="en-US"/>
              </w:rPr>
            </w:pPr>
            <w:r w:rsidRPr="00A55090">
              <w:rPr>
                <w:lang w:val="fr-FR"/>
              </w:rPr>
              <w:t>#R_LIST_NOTIF_DE1</w:t>
            </w:r>
            <w:r w:rsidR="0079309F">
              <w:rPr>
                <w:lang w:val="fr-FR"/>
              </w:rPr>
              <w:t>_DE2</w:t>
            </w:r>
            <w:r w:rsidRPr="00A55090">
              <w:rPr>
                <w:lang w:val="fr-FR"/>
              </w:rPr>
              <w:br/>
            </w:r>
            <w:r w:rsidRPr="00A55090">
              <w:rPr>
                <w:lang w:val="fr-FR" w:eastAsia="en-US"/>
              </w:rPr>
              <w:t>SW = 0x9000</w:t>
            </w:r>
          </w:p>
          <w:p w14:paraId="41089582" w14:textId="77777777" w:rsidR="00797E60" w:rsidRPr="00A55090" w:rsidRDefault="00797E60" w:rsidP="00AB4218">
            <w:pPr>
              <w:pStyle w:val="TableContentLeft"/>
              <w:rPr>
                <w:b/>
              </w:rPr>
            </w:pPr>
            <w:r>
              <w:t>NOTE</w:t>
            </w:r>
            <w:r w:rsidRPr="00A55090">
              <w:t> :</w:t>
            </w:r>
            <w:r>
              <w:tab/>
            </w:r>
            <w:r w:rsidRPr="00A55090">
              <w:t>A Disable Notification for PROFILE_OPERATIONAL1</w:t>
            </w:r>
            <w:r>
              <w:t xml:space="preserve"> and </w:t>
            </w:r>
            <w:r w:rsidRPr="00A55090">
              <w:t>PROFILE_OPERATIONAL</w:t>
            </w:r>
            <w:r>
              <w:t xml:space="preserve">2 </w:t>
            </w:r>
            <w:r w:rsidRPr="00A55090">
              <w:t>MAY be also present in the response</w:t>
            </w:r>
            <w:r>
              <w:t>.</w:t>
            </w:r>
          </w:p>
        </w:tc>
      </w:tr>
      <w:tr w:rsidR="00797E60" w:rsidRPr="00A55090" w14:paraId="1E92BF41" w14:textId="77777777" w:rsidTr="00A119B6">
        <w:trPr>
          <w:trHeight w:val="314"/>
          <w:jc w:val="center"/>
        </w:trPr>
        <w:tc>
          <w:tcPr>
            <w:tcW w:w="382" w:type="pct"/>
            <w:shd w:val="clear" w:color="auto" w:fill="auto"/>
            <w:vAlign w:val="center"/>
          </w:tcPr>
          <w:p w14:paraId="50EB55B6" w14:textId="77777777" w:rsidR="00797E60" w:rsidRPr="00A55090" w:rsidRDefault="00797E60" w:rsidP="00AB4218">
            <w:pPr>
              <w:pStyle w:val="TableContentLeft"/>
            </w:pPr>
            <w:r>
              <w:t>6</w:t>
            </w:r>
          </w:p>
        </w:tc>
        <w:tc>
          <w:tcPr>
            <w:tcW w:w="722" w:type="pct"/>
            <w:shd w:val="clear" w:color="auto" w:fill="auto"/>
            <w:vAlign w:val="center"/>
          </w:tcPr>
          <w:p w14:paraId="6F441316" w14:textId="77777777" w:rsidR="00797E60" w:rsidRPr="00A55090" w:rsidRDefault="00797E60" w:rsidP="00AB4218">
            <w:pPr>
              <w:pStyle w:val="TableContentLeft"/>
            </w:pPr>
            <w:r w:rsidRPr="00A55090">
              <w:t>S_LPAd → eUICC</w:t>
            </w:r>
          </w:p>
        </w:tc>
        <w:tc>
          <w:tcPr>
            <w:tcW w:w="1829" w:type="pct"/>
            <w:shd w:val="clear" w:color="auto" w:fill="auto"/>
            <w:vAlign w:val="center"/>
          </w:tcPr>
          <w:p w14:paraId="219D34D8" w14:textId="77777777" w:rsidR="00797E60" w:rsidRPr="0035700E" w:rsidRDefault="00797E60" w:rsidP="006163C1">
            <w:pPr>
              <w:pStyle w:val="CRSheetTitle"/>
              <w:framePr w:hSpace="0" w:wrap="auto" w:hAnchor="text" w:xAlign="left" w:yAlign="inline"/>
              <w:spacing w:before="80" w:after="80"/>
              <w:rPr>
                <w:rFonts w:ascii="Arial" w:hAnsi="Arial" w:cs="Arial"/>
                <w:b w:val="0"/>
                <w:sz w:val="18"/>
                <w:szCs w:val="18"/>
              </w:rPr>
            </w:pPr>
            <w:r w:rsidRPr="0035700E">
              <w:rPr>
                <w:rFonts w:ascii="Arial" w:hAnsi="Arial" w:cs="Arial"/>
                <w:b w:val="0"/>
                <w:sz w:val="18"/>
                <w:szCs w:val="18"/>
              </w:rPr>
              <w:t>MTD_STORE_DATA(</w:t>
            </w:r>
          </w:p>
          <w:p w14:paraId="27011411" w14:textId="3B1241A5" w:rsidR="00797E60" w:rsidRPr="00E8206F" w:rsidRDefault="00797E60" w:rsidP="006163C1">
            <w:pPr>
              <w:pStyle w:val="CRSheetTitle"/>
              <w:framePr w:hSpace="0" w:wrap="auto" w:hAnchor="text" w:xAlign="left" w:yAlign="inline"/>
              <w:spacing w:before="80" w:after="8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w:t>
            </w:r>
            <w:r w:rsidRPr="00E8206F">
              <w:rPr>
                <w:rFonts w:ascii="Arial" w:hAnsi="Arial" w:cs="Arial"/>
                <w:b w:val="0"/>
                <w:sz w:val="18"/>
                <w:szCs w:val="18"/>
              </w:rPr>
              <w:t>(</w:t>
            </w:r>
          </w:p>
          <w:p w14:paraId="6F6BA298" w14:textId="77777777" w:rsidR="00797E60" w:rsidRDefault="00797E60" w:rsidP="006163C1">
            <w:pPr>
              <w:pStyle w:val="TableContentLeft"/>
            </w:pPr>
            <w:r w:rsidRPr="00D77742">
              <w:t xml:space="preserve">   </w:t>
            </w:r>
            <w:r>
              <w:t>&lt;NO_PARAM&gt;,</w:t>
            </w:r>
          </w:p>
          <w:p w14:paraId="2AE6897A" w14:textId="1F62F1C3" w:rsidR="00797E60" w:rsidRPr="00A55090" w:rsidRDefault="00797E60" w:rsidP="006163C1">
            <w:pPr>
              <w:pStyle w:val="TableContentLeft"/>
            </w:pPr>
            <w:r>
              <w:t xml:space="preserve">    &lt;NO_PARAM&gt;</w:t>
            </w:r>
            <w:r w:rsidRPr="003F62A9">
              <w:t>)</w:t>
            </w:r>
            <w:r w:rsidRPr="00DC144D">
              <w:rPr>
                <w:bCs/>
              </w:rPr>
              <w:t>)</w:t>
            </w:r>
          </w:p>
        </w:tc>
        <w:tc>
          <w:tcPr>
            <w:tcW w:w="2067" w:type="pct"/>
            <w:shd w:val="clear" w:color="auto" w:fill="auto"/>
            <w:vAlign w:val="center"/>
          </w:tcPr>
          <w:p w14:paraId="6934D852" w14:textId="4172391C" w:rsidR="00797E60" w:rsidRPr="00A55090" w:rsidRDefault="00797E60" w:rsidP="00AB4218">
            <w:pPr>
              <w:pStyle w:val="TableContentLeft"/>
              <w:rPr>
                <w:b/>
                <w:lang w:val="fr-FR"/>
              </w:rPr>
            </w:pPr>
            <w:r w:rsidRPr="00A55090">
              <w:rPr>
                <w:lang w:val="fr-FR"/>
              </w:rPr>
              <w:t>response ProfileInfoListResponse</w:t>
            </w:r>
            <w:r w:rsidR="0079309F">
              <w:rPr>
                <w:lang w:val="fr-FR"/>
              </w:rPr>
              <w:t> </w:t>
            </w:r>
            <w:r w:rsidRPr="00A55090">
              <w:rPr>
                <w:lang w:val="fr-FR"/>
              </w:rPr>
              <w:t>::= profileInfoListOk</w:t>
            </w:r>
            <w:r w:rsidR="0079309F">
              <w:rPr>
                <w:lang w:val="fr-FR"/>
              </w:rPr>
              <w:t> </w:t>
            </w:r>
            <w:r w:rsidRPr="00A55090">
              <w:rPr>
                <w:lang w:val="fr-FR"/>
              </w:rPr>
              <w:t>: {</w:t>
            </w:r>
          </w:p>
          <w:p w14:paraId="2B5BBB2D" w14:textId="77777777" w:rsidR="00797E60" w:rsidRPr="00A55090" w:rsidRDefault="00797E60" w:rsidP="00AB4218">
            <w:pPr>
              <w:pStyle w:val="TableContentLeft"/>
              <w:rPr>
                <w:b/>
                <w:lang w:val="en-US"/>
              </w:rPr>
            </w:pPr>
            <w:r w:rsidRPr="00A55090">
              <w:rPr>
                <w:lang w:val="en-US"/>
              </w:rPr>
              <w:t>}</w:t>
            </w:r>
          </w:p>
          <w:p w14:paraId="79286AB6" w14:textId="77777777" w:rsidR="00797E60" w:rsidRPr="00A55090" w:rsidRDefault="00797E60" w:rsidP="00AB4218">
            <w:pPr>
              <w:pStyle w:val="TableContentLeft"/>
              <w:rPr>
                <w:lang w:val="fr-FR"/>
              </w:rPr>
            </w:pPr>
            <w:r w:rsidRPr="00A55090">
              <w:t>SW=0x9000</w:t>
            </w:r>
          </w:p>
        </w:tc>
      </w:tr>
    </w:tbl>
    <w:p w14:paraId="7EBFF341" w14:textId="77777777" w:rsidR="00797E60" w:rsidRPr="00A55090" w:rsidRDefault="00797E60" w:rsidP="00797E60">
      <w:pPr>
        <w:pStyle w:val="Heading6no"/>
      </w:pPr>
      <w:r w:rsidRPr="00A55090">
        <w:t>Test Sequence #0</w:t>
      </w:r>
      <w:r>
        <w:t>8 Nominal</w:t>
      </w:r>
      <w:r w:rsidRPr="00A55090">
        <w:t>: eUICC Memory Reset</w:t>
      </w:r>
      <w:r w:rsidRPr="0059439F">
        <w:t xml:space="preserve"> (with Enabled Profile)</w:t>
      </w:r>
      <w:r>
        <w:t xml:space="preserve"> while </w:t>
      </w:r>
      <w:r w:rsidRPr="00A55090">
        <w:t>proactive session is ongoing</w:t>
      </w:r>
      <w:r>
        <w:t xml:space="preserve">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797E60" w:rsidRPr="00A55090" w14:paraId="5C9C2099" w14:textId="77777777" w:rsidTr="00AB4218">
        <w:trPr>
          <w:jc w:val="center"/>
        </w:trPr>
        <w:tc>
          <w:tcPr>
            <w:tcW w:w="5000" w:type="pct"/>
            <w:gridSpan w:val="2"/>
            <w:shd w:val="clear" w:color="auto" w:fill="BFBFBF" w:themeFill="background1" w:themeFillShade="BF"/>
            <w:vAlign w:val="center"/>
          </w:tcPr>
          <w:p w14:paraId="24E4123B" w14:textId="77777777" w:rsidR="00797E60" w:rsidRPr="00A55090" w:rsidRDefault="00797E60" w:rsidP="00AB4218">
            <w:pPr>
              <w:pStyle w:val="TableHeaderGray"/>
              <w:rPr>
                <w:rStyle w:val="PlaceholderText"/>
              </w:rPr>
            </w:pPr>
            <w:r w:rsidRPr="00A55090">
              <w:t>Initial Conditions</w:t>
            </w:r>
          </w:p>
        </w:tc>
      </w:tr>
      <w:tr w:rsidR="00797E60" w:rsidRPr="00A55090" w14:paraId="401B8BDC" w14:textId="77777777" w:rsidTr="00AB4218">
        <w:trPr>
          <w:jc w:val="center"/>
        </w:trPr>
        <w:tc>
          <w:tcPr>
            <w:tcW w:w="1167" w:type="pct"/>
            <w:shd w:val="clear" w:color="auto" w:fill="BFBFBF" w:themeFill="background1" w:themeFillShade="BF"/>
            <w:vAlign w:val="center"/>
          </w:tcPr>
          <w:p w14:paraId="6C9B6C24" w14:textId="77777777" w:rsidR="00797E60" w:rsidRPr="00A55090" w:rsidRDefault="00797E60" w:rsidP="00AB4218">
            <w:pPr>
              <w:pStyle w:val="TableHeaderGray"/>
            </w:pPr>
            <w:r w:rsidRPr="00A55090">
              <w:t>Entity</w:t>
            </w:r>
          </w:p>
        </w:tc>
        <w:tc>
          <w:tcPr>
            <w:tcW w:w="3833" w:type="pct"/>
            <w:shd w:val="clear" w:color="auto" w:fill="BFBFBF" w:themeFill="background1" w:themeFillShade="BF"/>
            <w:vAlign w:val="center"/>
          </w:tcPr>
          <w:p w14:paraId="219083C3" w14:textId="77777777" w:rsidR="00797E60" w:rsidRPr="00A55090" w:rsidRDefault="00797E60" w:rsidP="00AB4218">
            <w:pPr>
              <w:pStyle w:val="TableHeaderGray"/>
              <w:rPr>
                <w:lang w:eastAsia="de-DE"/>
              </w:rPr>
            </w:pPr>
            <w:r w:rsidRPr="00A55090">
              <w:rPr>
                <w:lang w:eastAsia="de-DE"/>
              </w:rPr>
              <w:t>Description of the initial condition</w:t>
            </w:r>
          </w:p>
        </w:tc>
      </w:tr>
      <w:tr w:rsidR="00797E60" w:rsidRPr="00A55090" w14:paraId="150CCB60" w14:textId="77777777" w:rsidTr="00AB4218">
        <w:trPr>
          <w:jc w:val="center"/>
        </w:trPr>
        <w:tc>
          <w:tcPr>
            <w:tcW w:w="1167" w:type="pct"/>
            <w:vAlign w:val="center"/>
          </w:tcPr>
          <w:p w14:paraId="7BD13D5A" w14:textId="77777777" w:rsidR="00797E60" w:rsidRPr="008F1B4C" w:rsidRDefault="00797E60" w:rsidP="00AB4218">
            <w:pPr>
              <w:pStyle w:val="TableText"/>
              <w:rPr>
                <w:noProof/>
                <w:sz w:val="18"/>
                <w:szCs w:val="18"/>
              </w:rPr>
            </w:pPr>
            <w:r w:rsidRPr="00E24742">
              <w:t>eUICC</w:t>
            </w:r>
          </w:p>
        </w:tc>
        <w:tc>
          <w:tcPr>
            <w:tcW w:w="3833" w:type="pct"/>
            <w:vAlign w:val="center"/>
          </w:tcPr>
          <w:p w14:paraId="252B9C02" w14:textId="54AA775C" w:rsidR="00797E60" w:rsidRPr="00E24742" w:rsidRDefault="00797E60" w:rsidP="00AB4218">
            <w:pPr>
              <w:pStyle w:val="TableText"/>
              <w:rPr>
                <w:noProof/>
              </w:rPr>
            </w:pPr>
            <w:r w:rsidRPr="00E24742">
              <w:t>The PROFILE_OPERATIONAL1 is Enabled on the eUICC</w:t>
            </w:r>
            <w:r w:rsidR="00F713C5">
              <w:t xml:space="preserve"> </w:t>
            </w:r>
            <w:r w:rsidR="0079309F">
              <w:t xml:space="preserve">on Port </w:t>
            </w:r>
            <w:r w:rsidR="00F713C5">
              <w:t>0</w:t>
            </w:r>
            <w:r>
              <w:t>.</w:t>
            </w:r>
          </w:p>
        </w:tc>
      </w:tr>
      <w:tr w:rsidR="00797E60" w:rsidRPr="00A55090" w14:paraId="60D38CF7" w14:textId="77777777" w:rsidTr="00AB4218">
        <w:trPr>
          <w:jc w:val="center"/>
        </w:trPr>
        <w:tc>
          <w:tcPr>
            <w:tcW w:w="1167" w:type="pct"/>
            <w:vAlign w:val="center"/>
          </w:tcPr>
          <w:p w14:paraId="26E2E2C4" w14:textId="77777777" w:rsidR="00797E60" w:rsidRPr="00A55090" w:rsidRDefault="00797E60" w:rsidP="00AB4218">
            <w:pPr>
              <w:pStyle w:val="TableText"/>
            </w:pPr>
            <w:r w:rsidRPr="00E24742">
              <w:t>eUICC</w:t>
            </w:r>
          </w:p>
        </w:tc>
        <w:tc>
          <w:tcPr>
            <w:tcW w:w="3833" w:type="pct"/>
            <w:vAlign w:val="center"/>
          </w:tcPr>
          <w:p w14:paraId="69223837" w14:textId="77777777" w:rsidR="00797E60" w:rsidRPr="00A55090" w:rsidRDefault="00797E60" w:rsidP="00AB4218">
            <w:pPr>
              <w:pStyle w:val="TableText"/>
            </w:pPr>
            <w:r>
              <w:t>The PROFILE_OPERATIONAL3</w:t>
            </w:r>
            <w:r w:rsidRPr="00E24742">
              <w:t xml:space="preserve"> has been installed on the eUICC</w:t>
            </w:r>
            <w:r>
              <w:t>.</w:t>
            </w:r>
          </w:p>
        </w:tc>
      </w:tr>
      <w:tr w:rsidR="00797E60" w:rsidRPr="00A55090" w14:paraId="6EB65993" w14:textId="77777777" w:rsidTr="00AB4218">
        <w:trPr>
          <w:jc w:val="center"/>
        </w:trPr>
        <w:tc>
          <w:tcPr>
            <w:tcW w:w="1167" w:type="pct"/>
            <w:vAlign w:val="center"/>
          </w:tcPr>
          <w:p w14:paraId="2ED3CAA8" w14:textId="77777777" w:rsidR="00797E60" w:rsidRPr="00A55090" w:rsidRDefault="00797E60" w:rsidP="00AB4218">
            <w:pPr>
              <w:pStyle w:val="TableText"/>
            </w:pPr>
            <w:r w:rsidRPr="00E24742">
              <w:t>eUICC</w:t>
            </w:r>
          </w:p>
        </w:tc>
        <w:tc>
          <w:tcPr>
            <w:tcW w:w="3833" w:type="pct"/>
            <w:vAlign w:val="center"/>
          </w:tcPr>
          <w:p w14:paraId="0E124A3A" w14:textId="77777777" w:rsidR="00797E60" w:rsidRPr="00A55090" w:rsidRDefault="00797E60" w:rsidP="00AB4218">
            <w:pPr>
              <w:pStyle w:val="TableText"/>
            </w:pPr>
            <w:r>
              <w:t>The PROFILE_OPERATIONAL3</w:t>
            </w:r>
            <w:r w:rsidRPr="00E24742">
              <w:t xml:space="preserve"> is Disabled on the eUICC</w:t>
            </w:r>
            <w:r>
              <w:t>.</w:t>
            </w:r>
          </w:p>
        </w:tc>
      </w:tr>
      <w:tr w:rsidR="00797E60" w:rsidRPr="00A55090" w14:paraId="61F58FD6" w14:textId="77777777" w:rsidTr="00AB4218">
        <w:trPr>
          <w:jc w:val="center"/>
        </w:trPr>
        <w:tc>
          <w:tcPr>
            <w:tcW w:w="1167" w:type="pct"/>
            <w:vAlign w:val="center"/>
          </w:tcPr>
          <w:p w14:paraId="649759AE" w14:textId="77777777" w:rsidR="00797E60" w:rsidRPr="00A55090" w:rsidRDefault="00797E60" w:rsidP="00AB4218">
            <w:pPr>
              <w:pStyle w:val="TableText"/>
            </w:pPr>
            <w:r w:rsidRPr="00A55090">
              <w:t>eUICC</w:t>
            </w:r>
          </w:p>
        </w:tc>
        <w:tc>
          <w:tcPr>
            <w:tcW w:w="3833" w:type="pct"/>
            <w:vAlign w:val="center"/>
          </w:tcPr>
          <w:p w14:paraId="1D585D07" w14:textId="77777777" w:rsidR="00797E60" w:rsidRPr="00A55090" w:rsidRDefault="00797E60" w:rsidP="00AB4218">
            <w:pPr>
              <w:pStyle w:val="TableText"/>
            </w:pPr>
            <w:r w:rsidRPr="00A55090">
              <w:t>No Notification is stored in the eUICC's Pending Notifications List</w:t>
            </w:r>
            <w:r>
              <w:t>.</w:t>
            </w:r>
          </w:p>
        </w:tc>
      </w:tr>
    </w:tbl>
    <w:p w14:paraId="249BEAB9" w14:textId="77777777" w:rsidR="00797E60" w:rsidRDefault="00797E60" w:rsidP="00797E60">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9"/>
        <w:gridCol w:w="1215"/>
        <w:gridCol w:w="3037"/>
        <w:gridCol w:w="4076"/>
      </w:tblGrid>
      <w:tr w:rsidR="00797E60" w:rsidRPr="000D3EDC" w14:paraId="281AC7CB" w14:textId="77777777" w:rsidTr="00606CE4">
        <w:trPr>
          <w:trHeight w:val="314"/>
          <w:jc w:val="center"/>
        </w:trPr>
        <w:tc>
          <w:tcPr>
            <w:tcW w:w="382" w:type="pct"/>
            <w:shd w:val="clear" w:color="auto" w:fill="C00000"/>
            <w:vAlign w:val="center"/>
          </w:tcPr>
          <w:p w14:paraId="0C8876DA" w14:textId="77777777" w:rsidR="00797E60" w:rsidRPr="0061518F" w:rsidRDefault="00797E60" w:rsidP="00AB4218">
            <w:pPr>
              <w:pStyle w:val="TableHeader"/>
            </w:pPr>
            <w:r w:rsidRPr="001A336D">
              <w:t>Step</w:t>
            </w:r>
          </w:p>
        </w:tc>
        <w:tc>
          <w:tcPr>
            <w:tcW w:w="674" w:type="pct"/>
            <w:shd w:val="clear" w:color="auto" w:fill="C00000"/>
            <w:vAlign w:val="center"/>
          </w:tcPr>
          <w:p w14:paraId="6A445326" w14:textId="77777777" w:rsidR="00797E60" w:rsidRPr="00065A81" w:rsidRDefault="00797E60" w:rsidP="00AB4218">
            <w:pPr>
              <w:pStyle w:val="TableHeader"/>
            </w:pPr>
            <w:r w:rsidRPr="00065A81">
              <w:t>Direction</w:t>
            </w:r>
          </w:p>
        </w:tc>
        <w:tc>
          <w:tcPr>
            <w:tcW w:w="1684" w:type="pct"/>
            <w:shd w:val="clear" w:color="auto" w:fill="C00000"/>
            <w:vAlign w:val="center"/>
          </w:tcPr>
          <w:p w14:paraId="5A36BD5B" w14:textId="77777777" w:rsidR="00797E60" w:rsidRPr="00452227" w:rsidRDefault="00797E60" w:rsidP="00AB4218">
            <w:pPr>
              <w:pStyle w:val="TableHeader"/>
            </w:pPr>
            <w:r w:rsidRPr="00263515">
              <w:t>Sequence / Description</w:t>
            </w:r>
          </w:p>
        </w:tc>
        <w:tc>
          <w:tcPr>
            <w:tcW w:w="2260" w:type="pct"/>
            <w:shd w:val="clear" w:color="auto" w:fill="C00000"/>
            <w:vAlign w:val="center"/>
          </w:tcPr>
          <w:p w14:paraId="010B4320" w14:textId="77777777" w:rsidR="00797E60" w:rsidRPr="007E5B2A" w:rsidRDefault="00797E60" w:rsidP="00AB4218">
            <w:pPr>
              <w:pStyle w:val="TableHeader"/>
            </w:pPr>
            <w:r w:rsidRPr="007E5B2A">
              <w:t>Expected result</w:t>
            </w:r>
          </w:p>
        </w:tc>
      </w:tr>
      <w:tr w:rsidR="00797E60" w:rsidRPr="000D3EDC" w14:paraId="54B1A86B" w14:textId="77777777" w:rsidTr="00606CE4">
        <w:trPr>
          <w:trHeight w:val="314"/>
          <w:jc w:val="center"/>
        </w:trPr>
        <w:tc>
          <w:tcPr>
            <w:tcW w:w="382" w:type="pct"/>
            <w:shd w:val="clear" w:color="auto" w:fill="auto"/>
            <w:vAlign w:val="center"/>
          </w:tcPr>
          <w:p w14:paraId="266F6DD2" w14:textId="77777777" w:rsidR="00797E60" w:rsidRPr="001A336D" w:rsidRDefault="00797E60" w:rsidP="00AB4218">
            <w:pPr>
              <w:pStyle w:val="TableContentLeft"/>
            </w:pPr>
            <w:r>
              <w:t>IC1</w:t>
            </w:r>
          </w:p>
        </w:tc>
        <w:tc>
          <w:tcPr>
            <w:tcW w:w="674" w:type="pct"/>
            <w:shd w:val="clear" w:color="auto" w:fill="auto"/>
            <w:vAlign w:val="center"/>
          </w:tcPr>
          <w:p w14:paraId="1BD4E3AD" w14:textId="77777777" w:rsidR="00797E60" w:rsidRPr="00065A81" w:rsidRDefault="00797E60"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4" w:type="pct"/>
            <w:shd w:val="clear" w:color="auto" w:fill="auto"/>
            <w:vAlign w:val="center"/>
          </w:tcPr>
          <w:p w14:paraId="512F1F87" w14:textId="77777777" w:rsidR="00797E60" w:rsidRPr="00263515" w:rsidRDefault="00797E60" w:rsidP="00AB4218">
            <w:pPr>
              <w:pStyle w:val="TableContentLeft"/>
            </w:pPr>
            <w:r w:rsidRPr="00535C96">
              <w:t>RESET</w:t>
            </w:r>
          </w:p>
        </w:tc>
        <w:tc>
          <w:tcPr>
            <w:tcW w:w="2260" w:type="pct"/>
            <w:shd w:val="clear" w:color="auto" w:fill="auto"/>
            <w:vAlign w:val="center"/>
          </w:tcPr>
          <w:p w14:paraId="17D95EAA" w14:textId="77777777" w:rsidR="00797E60" w:rsidRDefault="00797E60" w:rsidP="00AB4218">
            <w:pPr>
              <w:pStyle w:val="TableContentLeft"/>
            </w:pPr>
            <w:r>
              <w:t>Extract &lt;ATR&gt;</w:t>
            </w:r>
          </w:p>
          <w:p w14:paraId="09116F09" w14:textId="77777777" w:rsidR="00797E60" w:rsidRDefault="00797E60" w:rsidP="00AB4218">
            <w:pPr>
              <w:pStyle w:val="TableContentLeft"/>
            </w:pPr>
            <w:r>
              <w:t>Verify ‘LSI Support’ is present in &lt;ATR&gt;</w:t>
            </w:r>
          </w:p>
          <w:p w14:paraId="7CDD667C" w14:textId="77777777" w:rsidR="00797E60" w:rsidRPr="007E5B2A" w:rsidRDefault="00797E60" w:rsidP="00AB4218">
            <w:pPr>
              <w:pStyle w:val="TableHeader"/>
            </w:pPr>
          </w:p>
        </w:tc>
      </w:tr>
      <w:tr w:rsidR="00797E60" w:rsidRPr="000D3EDC" w14:paraId="07AF9FC6" w14:textId="77777777" w:rsidTr="00606CE4">
        <w:trPr>
          <w:trHeight w:val="314"/>
          <w:jc w:val="center"/>
        </w:trPr>
        <w:tc>
          <w:tcPr>
            <w:tcW w:w="382" w:type="pct"/>
            <w:shd w:val="clear" w:color="auto" w:fill="auto"/>
            <w:vAlign w:val="center"/>
          </w:tcPr>
          <w:p w14:paraId="3E96F700" w14:textId="77777777" w:rsidR="00797E60" w:rsidRPr="001A336D" w:rsidRDefault="00797E60" w:rsidP="00AB4218">
            <w:pPr>
              <w:pStyle w:val="TableContentLeft"/>
            </w:pPr>
            <w:r>
              <w:t>IC2</w:t>
            </w:r>
          </w:p>
        </w:tc>
        <w:tc>
          <w:tcPr>
            <w:tcW w:w="674" w:type="pct"/>
            <w:shd w:val="clear" w:color="auto" w:fill="auto"/>
            <w:vAlign w:val="center"/>
          </w:tcPr>
          <w:p w14:paraId="408E8494" w14:textId="77777777" w:rsidR="00797E60" w:rsidRPr="00065A81" w:rsidRDefault="00797E60" w:rsidP="00AB4218">
            <w:pPr>
              <w:pStyle w:val="TableContentLeft"/>
            </w:pPr>
            <w:r w:rsidRPr="00535C96">
              <w:t>S_Device</w:t>
            </w:r>
          </w:p>
        </w:tc>
        <w:tc>
          <w:tcPr>
            <w:tcW w:w="1684" w:type="pct"/>
            <w:shd w:val="clear" w:color="auto" w:fill="auto"/>
            <w:vAlign w:val="center"/>
          </w:tcPr>
          <w:p w14:paraId="368109D8" w14:textId="31E178CB" w:rsidR="00797E60" w:rsidRPr="00730FBA" w:rsidRDefault="00FF015B" w:rsidP="00AB4218">
            <w:pPr>
              <w:pStyle w:val="TableContentLeft"/>
            </w:pPr>
            <w:r w:rsidRPr="00FF015B">
              <w:t>PROC_EUICC_CONFIGURE_LSIS_FOR_MEP</w:t>
            </w:r>
            <w:r w:rsidRPr="00FF015B" w:rsidDel="00FF015B">
              <w:t xml:space="preserve"> </w:t>
            </w:r>
            <w:r w:rsidR="00797E60" w:rsidRPr="00535C96">
              <w:t>(</w:t>
            </w:r>
          </w:p>
          <w:p w14:paraId="0F636269" w14:textId="77777777" w:rsidR="00797E60" w:rsidRPr="00730FBA" w:rsidRDefault="00797E60" w:rsidP="00AB4218">
            <w:pPr>
              <w:pStyle w:val="TableContentLeft"/>
            </w:pPr>
            <w:r w:rsidRPr="00535C96">
              <w:t>2,</w:t>
            </w:r>
          </w:p>
          <w:p w14:paraId="72C31FCC" w14:textId="0AEFB53E" w:rsidR="00797E60" w:rsidRPr="00730FBA" w:rsidRDefault="005F6219" w:rsidP="00AB4218">
            <w:pPr>
              <w:pStyle w:val="TableContentLeft"/>
            </w:pPr>
            <w:r w:rsidRPr="006966E3">
              <w:lastRenderedPageBreak/>
              <w:t>#IUT_MEP_LSI_OPTIONS</w:t>
            </w:r>
            <w:r w:rsidR="00797E60" w:rsidRPr="00535C96">
              <w:t>,</w:t>
            </w:r>
          </w:p>
          <w:p w14:paraId="42A7C427" w14:textId="77777777" w:rsidR="00797E60" w:rsidRPr="00730FBA" w:rsidRDefault="00797E60" w:rsidP="00AB4218">
            <w:pPr>
              <w:pStyle w:val="TableContentLeft"/>
            </w:pPr>
            <w:r w:rsidRPr="00535C96">
              <w:t>“0</w:t>
            </w:r>
            <w:r>
              <w:t>30102</w:t>
            </w:r>
            <w:r w:rsidRPr="00535C96">
              <w:t>”,</w:t>
            </w:r>
          </w:p>
          <w:p w14:paraId="391CED80" w14:textId="77777777" w:rsidR="00797E60" w:rsidRPr="00263515" w:rsidRDefault="00797E60" w:rsidP="00AB4218">
            <w:pPr>
              <w:pStyle w:val="TableContentLeft"/>
            </w:pPr>
            <w:r>
              <w:t>2)</w:t>
            </w:r>
          </w:p>
        </w:tc>
        <w:tc>
          <w:tcPr>
            <w:tcW w:w="2260" w:type="pct"/>
            <w:shd w:val="clear" w:color="auto" w:fill="auto"/>
            <w:vAlign w:val="center"/>
          </w:tcPr>
          <w:p w14:paraId="25D01F78" w14:textId="77777777" w:rsidR="00797E60" w:rsidRPr="00730FBA" w:rsidRDefault="00797E60" w:rsidP="00AB4218">
            <w:pPr>
              <w:pStyle w:val="TableContentLeft"/>
            </w:pPr>
            <w:r w:rsidRPr="00535C96">
              <w:lastRenderedPageBreak/>
              <w:t xml:space="preserve">Verify </w:t>
            </w:r>
          </w:p>
          <w:p w14:paraId="3C53FB83" w14:textId="77777777" w:rsidR="00797E60" w:rsidRPr="00730FBA" w:rsidRDefault="00797E60" w:rsidP="00AB4218">
            <w:pPr>
              <w:pStyle w:val="TableContentLeft"/>
            </w:pPr>
            <w:r w:rsidRPr="00535C96">
              <w:t xml:space="preserve">&lt;MEP_MODE&gt; = </w:t>
            </w:r>
            <w:r>
              <w:t>03</w:t>
            </w:r>
            <w:r w:rsidRPr="00535C96">
              <w:t>,</w:t>
            </w:r>
          </w:p>
          <w:p w14:paraId="7CE49DEA" w14:textId="77777777" w:rsidR="00797E60" w:rsidRPr="00730FBA" w:rsidRDefault="00797E60" w:rsidP="00AB4218">
            <w:pPr>
              <w:pStyle w:val="TableContentLeft"/>
            </w:pPr>
            <w:r w:rsidRPr="00535C96">
              <w:t xml:space="preserve">Verify </w:t>
            </w:r>
          </w:p>
          <w:p w14:paraId="698B053A" w14:textId="451E2B37" w:rsidR="00797E60" w:rsidRPr="00730FBA" w:rsidRDefault="00797E60" w:rsidP="00AB4218">
            <w:pPr>
              <w:pStyle w:val="TableContentLeft"/>
            </w:pPr>
            <w:r w:rsidRPr="00535C96">
              <w:lastRenderedPageBreak/>
              <w:t xml:space="preserve">&lt;MEP_LSI_OPTION&gt; =                 </w:t>
            </w:r>
            <w:r w:rsidR="009B24F9">
              <w:t>#IUT_MEP_LSI_OPTIONS,</w:t>
            </w:r>
          </w:p>
          <w:p w14:paraId="15547F94" w14:textId="77777777" w:rsidR="00797E60" w:rsidRPr="00730FBA" w:rsidRDefault="00797E60" w:rsidP="00AB4218">
            <w:pPr>
              <w:pStyle w:val="TableContentLeft"/>
            </w:pPr>
            <w:r w:rsidRPr="00535C96">
              <w:t xml:space="preserve">Verify </w:t>
            </w:r>
          </w:p>
          <w:p w14:paraId="65AF0DC1" w14:textId="77777777" w:rsidR="00797E60" w:rsidRPr="007E5B2A" w:rsidRDefault="00797E60" w:rsidP="00AB4218">
            <w:pPr>
              <w:pStyle w:val="TableContentLeft"/>
            </w:pPr>
            <w:r>
              <w:t>&lt;MEP_MAX_LSIS&gt; &lt;=</w:t>
            </w:r>
            <w:r w:rsidRPr="00535C96">
              <w:t xml:space="preserve">                  #IUT_MEP_MAX_LSIS</w:t>
            </w:r>
          </w:p>
        </w:tc>
      </w:tr>
      <w:tr w:rsidR="00797E60" w:rsidRPr="00A55090" w14:paraId="4F768F40" w14:textId="77777777" w:rsidTr="00606CE4">
        <w:trPr>
          <w:trHeight w:val="314"/>
          <w:jc w:val="center"/>
        </w:trPr>
        <w:tc>
          <w:tcPr>
            <w:tcW w:w="382" w:type="pct"/>
            <w:shd w:val="clear" w:color="auto" w:fill="auto"/>
            <w:vAlign w:val="center"/>
          </w:tcPr>
          <w:p w14:paraId="77912FAA" w14:textId="77777777" w:rsidR="00797E60" w:rsidRPr="00A55090" w:rsidRDefault="00797E60" w:rsidP="00AB4218">
            <w:pPr>
              <w:pStyle w:val="TableContentLeft"/>
              <w:rPr>
                <w:b/>
              </w:rPr>
            </w:pPr>
            <w:r w:rsidRPr="00A55090">
              <w:lastRenderedPageBreak/>
              <w:t>IC</w:t>
            </w:r>
            <w:r>
              <w:t>3</w:t>
            </w:r>
          </w:p>
        </w:tc>
        <w:tc>
          <w:tcPr>
            <w:tcW w:w="4618" w:type="pct"/>
            <w:gridSpan w:val="3"/>
            <w:shd w:val="clear" w:color="auto" w:fill="auto"/>
            <w:vAlign w:val="center"/>
          </w:tcPr>
          <w:p w14:paraId="17DE8A91" w14:textId="77777777" w:rsidR="00797E60" w:rsidRPr="00A55090" w:rsidRDefault="00797E60" w:rsidP="00AB4218">
            <w:pPr>
              <w:pStyle w:val="TableContentLeft"/>
              <w:rPr>
                <w:b/>
                <w:noProof/>
                <w:lang w:val="en-US"/>
              </w:rPr>
            </w:pPr>
            <w:r>
              <w:t>PROC_EUICC_INITIALIZATION_SEQUENCE_MEP</w:t>
            </w:r>
          </w:p>
        </w:tc>
      </w:tr>
      <w:tr w:rsidR="00FF015B" w:rsidRPr="00A55090" w14:paraId="7CB2EA3B" w14:textId="77777777" w:rsidTr="00FF015B">
        <w:trPr>
          <w:trHeight w:val="314"/>
          <w:jc w:val="center"/>
        </w:trPr>
        <w:tc>
          <w:tcPr>
            <w:tcW w:w="382" w:type="pct"/>
            <w:shd w:val="clear" w:color="auto" w:fill="auto"/>
            <w:vAlign w:val="center"/>
          </w:tcPr>
          <w:p w14:paraId="12627B65" w14:textId="77777777" w:rsidR="00FF015B" w:rsidRPr="00A55090" w:rsidRDefault="00FF015B" w:rsidP="00AB4218">
            <w:pPr>
              <w:pStyle w:val="TableContentLeft"/>
            </w:pPr>
            <w:r>
              <w:t>IC4</w:t>
            </w:r>
          </w:p>
        </w:tc>
        <w:tc>
          <w:tcPr>
            <w:tcW w:w="4618" w:type="pct"/>
            <w:gridSpan w:val="3"/>
            <w:shd w:val="clear" w:color="auto" w:fill="auto"/>
            <w:vAlign w:val="center"/>
          </w:tcPr>
          <w:p w14:paraId="24F5971D" w14:textId="72ED7012" w:rsidR="00FF015B" w:rsidRPr="00A55090" w:rsidRDefault="00FF015B" w:rsidP="00AB4218">
            <w:pPr>
              <w:pStyle w:val="TableContentLeft"/>
            </w:pPr>
            <w:r>
              <w:t>PROC_MEP_LSI_MULTIPLEXING(0)</w:t>
            </w:r>
          </w:p>
        </w:tc>
      </w:tr>
      <w:tr w:rsidR="00797E60" w:rsidRPr="00A55090" w14:paraId="4097FF93" w14:textId="77777777" w:rsidTr="00606CE4">
        <w:trPr>
          <w:trHeight w:val="314"/>
          <w:jc w:val="center"/>
        </w:trPr>
        <w:tc>
          <w:tcPr>
            <w:tcW w:w="382" w:type="pct"/>
            <w:shd w:val="clear" w:color="auto" w:fill="auto"/>
            <w:vAlign w:val="center"/>
          </w:tcPr>
          <w:p w14:paraId="76D0D5B3" w14:textId="77777777" w:rsidR="00797E60" w:rsidRPr="00A55090" w:rsidRDefault="00797E60" w:rsidP="00AB4218">
            <w:pPr>
              <w:pStyle w:val="TableContentLeft"/>
              <w:rPr>
                <w:b/>
              </w:rPr>
            </w:pPr>
            <w:r w:rsidRPr="00A55090">
              <w:t>IC</w:t>
            </w:r>
            <w:r>
              <w:t>5</w:t>
            </w:r>
          </w:p>
        </w:tc>
        <w:tc>
          <w:tcPr>
            <w:tcW w:w="674" w:type="pct"/>
            <w:shd w:val="clear" w:color="auto" w:fill="auto"/>
            <w:vAlign w:val="center"/>
          </w:tcPr>
          <w:p w14:paraId="44A32ACA" w14:textId="77777777" w:rsidR="00797E60" w:rsidRPr="00A55090" w:rsidRDefault="00797E60" w:rsidP="00AB4218">
            <w:pPr>
              <w:pStyle w:val="TableContentLeft"/>
              <w:rPr>
                <w:b/>
              </w:rPr>
            </w:pPr>
            <w:r w:rsidRPr="00A55090">
              <w:t xml:space="preserve">S_Device → eUICC </w:t>
            </w:r>
          </w:p>
        </w:tc>
        <w:tc>
          <w:tcPr>
            <w:tcW w:w="1684" w:type="pct"/>
            <w:shd w:val="clear" w:color="auto" w:fill="auto"/>
          </w:tcPr>
          <w:p w14:paraId="42AD5D7A" w14:textId="77777777" w:rsidR="00797E60" w:rsidRPr="00A55090" w:rsidRDefault="00797E60" w:rsidP="00AB4218">
            <w:pPr>
              <w:pStyle w:val="TableContentLeft"/>
              <w:rPr>
                <w:b/>
              </w:rPr>
            </w:pPr>
            <w:r w:rsidRPr="00A55090">
              <w:t xml:space="preserve">MTD_SEND_SMS_PP( </w:t>
            </w:r>
          </w:p>
          <w:p w14:paraId="0FE7DFD9" w14:textId="77777777" w:rsidR="00797E60" w:rsidRPr="00A55090" w:rsidRDefault="00797E60" w:rsidP="00AB4218">
            <w:pPr>
              <w:pStyle w:val="TableContentLeft"/>
              <w:rPr>
                <w:b/>
              </w:rPr>
            </w:pPr>
            <w:r w:rsidRPr="00A55090">
              <w:t xml:space="preserve">   [GET_MNO_SD]) </w:t>
            </w:r>
          </w:p>
        </w:tc>
        <w:tc>
          <w:tcPr>
            <w:tcW w:w="2260" w:type="pct"/>
            <w:shd w:val="clear" w:color="auto" w:fill="auto"/>
            <w:vAlign w:val="center"/>
          </w:tcPr>
          <w:p w14:paraId="4D834918" w14:textId="77777777" w:rsidR="00797E60" w:rsidRPr="00A55090" w:rsidRDefault="00797E60" w:rsidP="00AB4218">
            <w:pPr>
              <w:pStyle w:val="TableContentLeft"/>
              <w:rPr>
                <w:b/>
              </w:rPr>
            </w:pPr>
            <w:r w:rsidRPr="00A55090">
              <w:t>SW=0x91XX</w:t>
            </w:r>
          </w:p>
        </w:tc>
      </w:tr>
      <w:tr w:rsidR="00797E60" w:rsidRPr="00A55090" w14:paraId="76CB757A" w14:textId="77777777" w:rsidTr="00606CE4">
        <w:trPr>
          <w:trHeight w:val="314"/>
          <w:jc w:val="center"/>
        </w:trPr>
        <w:tc>
          <w:tcPr>
            <w:tcW w:w="382" w:type="pct"/>
            <w:shd w:val="clear" w:color="auto" w:fill="auto"/>
            <w:vAlign w:val="center"/>
          </w:tcPr>
          <w:p w14:paraId="22348CC9" w14:textId="77777777" w:rsidR="00797E60" w:rsidRPr="00A55090" w:rsidRDefault="00797E60" w:rsidP="00AB4218">
            <w:pPr>
              <w:pStyle w:val="TableContentLeft"/>
            </w:pPr>
            <w:r>
              <w:t>IC6</w:t>
            </w:r>
          </w:p>
        </w:tc>
        <w:tc>
          <w:tcPr>
            <w:tcW w:w="674" w:type="pct"/>
            <w:shd w:val="clear" w:color="auto" w:fill="auto"/>
            <w:vAlign w:val="center"/>
          </w:tcPr>
          <w:p w14:paraId="5509C173" w14:textId="77777777" w:rsidR="00797E60" w:rsidRPr="00A55090" w:rsidRDefault="00797E60" w:rsidP="00AB4218">
            <w:pPr>
              <w:pStyle w:val="TableContentLeft"/>
            </w:pPr>
            <w:r w:rsidRPr="00A55090">
              <w:t>S_Device → eUICC</w:t>
            </w:r>
          </w:p>
        </w:tc>
        <w:tc>
          <w:tcPr>
            <w:tcW w:w="1684" w:type="pct"/>
            <w:shd w:val="clear" w:color="auto" w:fill="auto"/>
            <w:vAlign w:val="center"/>
          </w:tcPr>
          <w:p w14:paraId="724F4F16" w14:textId="77777777" w:rsidR="00797E60" w:rsidRPr="00A55090" w:rsidRDefault="00797E60" w:rsidP="00AB4218">
            <w:pPr>
              <w:pStyle w:val="TableContentLeft"/>
            </w:pPr>
            <w:r w:rsidRPr="00A55090">
              <w:t>FETCH '</w:t>
            </w:r>
            <w:r>
              <w:t>XX</w:t>
            </w:r>
            <w:r w:rsidRPr="00A55090">
              <w:t>'</w:t>
            </w:r>
          </w:p>
        </w:tc>
        <w:tc>
          <w:tcPr>
            <w:tcW w:w="2260" w:type="pct"/>
            <w:shd w:val="clear" w:color="auto" w:fill="auto"/>
            <w:vAlign w:val="center"/>
          </w:tcPr>
          <w:p w14:paraId="6799F7ED" w14:textId="77777777" w:rsidR="00797E60" w:rsidRPr="00A55090" w:rsidRDefault="00797E60" w:rsidP="00AB4218">
            <w:pPr>
              <w:pStyle w:val="TableContentLeft"/>
              <w:rPr>
                <w:b/>
              </w:rPr>
            </w:pPr>
            <w:r w:rsidRPr="00A55090">
              <w:t>SMS POR received</w:t>
            </w:r>
          </w:p>
          <w:p w14:paraId="18C91F88" w14:textId="77777777" w:rsidR="00797E60" w:rsidRPr="00A55090" w:rsidRDefault="00797E60" w:rsidP="00AB4218">
            <w:pPr>
              <w:pStyle w:val="TableContentLeft"/>
            </w:pPr>
            <w:r w:rsidRPr="00A55090">
              <w:t>SCP80 response status code equal to 0x00 – POR OK</w:t>
            </w:r>
          </w:p>
        </w:tc>
      </w:tr>
      <w:tr w:rsidR="00797E60" w:rsidRPr="00A55090" w14:paraId="7C7D0E80" w14:textId="77777777" w:rsidTr="00606CE4">
        <w:trPr>
          <w:trHeight w:val="314"/>
          <w:jc w:val="center"/>
        </w:trPr>
        <w:tc>
          <w:tcPr>
            <w:tcW w:w="382" w:type="pct"/>
            <w:shd w:val="clear" w:color="auto" w:fill="auto"/>
            <w:vAlign w:val="center"/>
          </w:tcPr>
          <w:p w14:paraId="3071E1E6" w14:textId="6393B57F" w:rsidR="00797E60" w:rsidRDefault="00797E60" w:rsidP="00AB4218">
            <w:pPr>
              <w:pStyle w:val="TableContentLeft"/>
            </w:pPr>
            <w:r w:rsidRPr="00A55090">
              <w:t>IC</w:t>
            </w:r>
            <w:r w:rsidR="00092C17">
              <w:t>7</w:t>
            </w:r>
          </w:p>
        </w:tc>
        <w:tc>
          <w:tcPr>
            <w:tcW w:w="4618" w:type="pct"/>
            <w:gridSpan w:val="3"/>
            <w:shd w:val="clear" w:color="auto" w:fill="auto"/>
            <w:vAlign w:val="center"/>
          </w:tcPr>
          <w:p w14:paraId="1BF40C00" w14:textId="77777777" w:rsidR="00797E60" w:rsidRPr="00A55090" w:rsidRDefault="00797E60" w:rsidP="00AB4218">
            <w:pPr>
              <w:pStyle w:val="TableContentLeft"/>
            </w:pPr>
            <w:r w:rsidRPr="00A55090">
              <w:t>PROC_OPEN_LOGICAL_CHANNEL_AND_SELECT_ISDR</w:t>
            </w:r>
          </w:p>
        </w:tc>
      </w:tr>
      <w:tr w:rsidR="00797E60" w:rsidRPr="00A55090" w14:paraId="67939351" w14:textId="77777777" w:rsidTr="00606CE4">
        <w:trPr>
          <w:trHeight w:val="314"/>
          <w:jc w:val="center"/>
        </w:trPr>
        <w:tc>
          <w:tcPr>
            <w:tcW w:w="382" w:type="pct"/>
            <w:shd w:val="clear" w:color="auto" w:fill="auto"/>
            <w:vAlign w:val="center"/>
          </w:tcPr>
          <w:p w14:paraId="64A22EAC" w14:textId="77777777" w:rsidR="00797E60" w:rsidRPr="00E53884" w:rsidRDefault="00797E60" w:rsidP="00AB4218">
            <w:pPr>
              <w:pStyle w:val="TableContentLeft"/>
            </w:pPr>
            <w:r w:rsidRPr="00E53884">
              <w:t>1</w:t>
            </w:r>
          </w:p>
        </w:tc>
        <w:tc>
          <w:tcPr>
            <w:tcW w:w="674" w:type="pct"/>
            <w:shd w:val="clear" w:color="auto" w:fill="auto"/>
            <w:vAlign w:val="center"/>
          </w:tcPr>
          <w:p w14:paraId="3CE56529" w14:textId="77777777" w:rsidR="00797E60" w:rsidRPr="00A55090" w:rsidRDefault="00797E60" w:rsidP="00AB4218">
            <w:pPr>
              <w:pStyle w:val="TableContentLeft"/>
              <w:rPr>
                <w:b/>
                <w:noProof/>
                <w:lang w:val="en-US"/>
              </w:rPr>
            </w:pPr>
            <w:r w:rsidRPr="00A55090">
              <w:t>S_LPAd → eUICC</w:t>
            </w:r>
          </w:p>
        </w:tc>
        <w:tc>
          <w:tcPr>
            <w:tcW w:w="1684" w:type="pct"/>
            <w:shd w:val="clear" w:color="auto" w:fill="auto"/>
            <w:vAlign w:val="center"/>
          </w:tcPr>
          <w:p w14:paraId="4766A638" w14:textId="77777777" w:rsidR="00797E60" w:rsidRPr="00A55090" w:rsidRDefault="00797E60" w:rsidP="00AB4218">
            <w:pPr>
              <w:pStyle w:val="TableContentLeft"/>
              <w:rPr>
                <w:b/>
              </w:rPr>
            </w:pPr>
            <w:r w:rsidRPr="00A55090">
              <w:t>MTD_STORE_DATA(</w:t>
            </w:r>
          </w:p>
          <w:p w14:paraId="48038165" w14:textId="77777777" w:rsidR="00797E60" w:rsidRPr="00A55090" w:rsidRDefault="00797E60" w:rsidP="00AB4218">
            <w:pPr>
              <w:pStyle w:val="TableContentLeft"/>
              <w:rPr>
                <w:b/>
              </w:rPr>
            </w:pPr>
            <w:r w:rsidRPr="00A55090">
              <w:t>#EUICC_MEMORY_RESET_OP_PRO)</w:t>
            </w:r>
          </w:p>
        </w:tc>
        <w:tc>
          <w:tcPr>
            <w:tcW w:w="2260" w:type="pct"/>
            <w:shd w:val="clear" w:color="auto" w:fill="auto"/>
            <w:vAlign w:val="center"/>
          </w:tcPr>
          <w:p w14:paraId="4987CB5E" w14:textId="77777777" w:rsidR="00797E60" w:rsidRPr="00A55090" w:rsidRDefault="00797E60" w:rsidP="00AB4218">
            <w:pPr>
              <w:pStyle w:val="TableContentLeft"/>
            </w:pPr>
            <w:r w:rsidRPr="00A55090">
              <w:t xml:space="preserve">#R_EUICC_MEMORY_RESET_OK </w:t>
            </w:r>
          </w:p>
          <w:p w14:paraId="7991C084" w14:textId="7D3F0382" w:rsidR="00797E60" w:rsidRPr="00A55090" w:rsidRDefault="00797E60" w:rsidP="00AB4218">
            <w:pPr>
              <w:pStyle w:val="TableContentLeft"/>
              <w:rPr>
                <w:b/>
              </w:rPr>
            </w:pPr>
            <w:r w:rsidRPr="00A55090">
              <w:t xml:space="preserve"> SW=</w:t>
            </w:r>
            <w:r w:rsidR="00092C17" w:rsidRPr="00A55090">
              <w:t>0x9</w:t>
            </w:r>
            <w:r w:rsidR="00092C17">
              <w:t>000</w:t>
            </w:r>
          </w:p>
        </w:tc>
      </w:tr>
      <w:tr w:rsidR="00B36840" w:rsidRPr="00A55090" w14:paraId="27514DC8" w14:textId="77777777" w:rsidTr="00B36840">
        <w:trPr>
          <w:trHeight w:val="314"/>
          <w:jc w:val="center"/>
        </w:trPr>
        <w:tc>
          <w:tcPr>
            <w:tcW w:w="382" w:type="pct"/>
            <w:shd w:val="clear" w:color="auto" w:fill="auto"/>
            <w:vAlign w:val="center"/>
          </w:tcPr>
          <w:p w14:paraId="1BB838B4" w14:textId="65806334" w:rsidR="00B36840" w:rsidRPr="00E53884" w:rsidRDefault="00B36840" w:rsidP="00B36840">
            <w:pPr>
              <w:pStyle w:val="TableContentLeft"/>
            </w:pPr>
            <w:r>
              <w:t>2</w:t>
            </w:r>
          </w:p>
        </w:tc>
        <w:tc>
          <w:tcPr>
            <w:tcW w:w="674" w:type="pct"/>
            <w:shd w:val="clear" w:color="auto" w:fill="auto"/>
            <w:vAlign w:val="center"/>
          </w:tcPr>
          <w:p w14:paraId="0564144E" w14:textId="096AAE8A" w:rsidR="00B36840" w:rsidRPr="00A55090" w:rsidRDefault="00B36840" w:rsidP="00B36840">
            <w:pPr>
              <w:pStyle w:val="TableContentLeft"/>
            </w:pPr>
            <w:r w:rsidRPr="00E306FD">
              <w:t xml:space="preserve">S_Device </w:t>
            </w:r>
            <w:r w:rsidRPr="00E306FD">
              <w:rPr>
                <w:rFonts w:hint="eastAsia"/>
              </w:rPr>
              <w:t>→</w:t>
            </w:r>
            <w:r w:rsidRPr="00E306FD">
              <w:t xml:space="preserve"> eUICC</w:t>
            </w:r>
          </w:p>
        </w:tc>
        <w:tc>
          <w:tcPr>
            <w:tcW w:w="1684" w:type="pct"/>
            <w:shd w:val="clear" w:color="auto" w:fill="auto"/>
            <w:vAlign w:val="center"/>
          </w:tcPr>
          <w:p w14:paraId="6B6BAFAD" w14:textId="5CB6A625" w:rsidR="00B36840" w:rsidRPr="00A55090" w:rsidRDefault="00B36840" w:rsidP="00B36840">
            <w:pPr>
              <w:pStyle w:val="TableContentLeft"/>
            </w:pPr>
            <w:r w:rsidRPr="00E306FD">
              <w:t>TERMINAL RESPONSE</w:t>
            </w:r>
          </w:p>
        </w:tc>
        <w:tc>
          <w:tcPr>
            <w:tcW w:w="2260" w:type="pct"/>
            <w:shd w:val="clear" w:color="auto" w:fill="auto"/>
            <w:vAlign w:val="center"/>
          </w:tcPr>
          <w:p w14:paraId="1D3F7AA8" w14:textId="6610B441" w:rsidR="00B36840" w:rsidRPr="00A55090" w:rsidRDefault="00B36840" w:rsidP="00B36840">
            <w:pPr>
              <w:pStyle w:val="TableContentLeft"/>
            </w:pPr>
            <w:r w:rsidRPr="00E306FD">
              <w:t>SW=0x91YY</w:t>
            </w:r>
          </w:p>
        </w:tc>
      </w:tr>
      <w:tr w:rsidR="00797E60" w:rsidRPr="00A55090" w14:paraId="6FA35318" w14:textId="77777777" w:rsidTr="00606CE4">
        <w:trPr>
          <w:trHeight w:val="314"/>
          <w:jc w:val="center"/>
        </w:trPr>
        <w:tc>
          <w:tcPr>
            <w:tcW w:w="382" w:type="pct"/>
            <w:shd w:val="clear" w:color="auto" w:fill="auto"/>
            <w:vAlign w:val="center"/>
          </w:tcPr>
          <w:p w14:paraId="238784F0" w14:textId="757685EA" w:rsidR="00797E60" w:rsidRPr="00E53884" w:rsidRDefault="00B36840" w:rsidP="00AB4218">
            <w:pPr>
              <w:pStyle w:val="TableContentLeft"/>
            </w:pPr>
            <w:r>
              <w:t>3</w:t>
            </w:r>
          </w:p>
        </w:tc>
        <w:tc>
          <w:tcPr>
            <w:tcW w:w="674" w:type="pct"/>
            <w:shd w:val="clear" w:color="auto" w:fill="auto"/>
            <w:vAlign w:val="center"/>
          </w:tcPr>
          <w:p w14:paraId="21039DFE" w14:textId="77777777" w:rsidR="00797E60" w:rsidRPr="00A55090" w:rsidRDefault="00797E60" w:rsidP="00AB4218">
            <w:pPr>
              <w:pStyle w:val="TableContentLeft"/>
              <w:rPr>
                <w:b/>
              </w:rPr>
            </w:pPr>
            <w:r w:rsidRPr="00A55090">
              <w:t xml:space="preserve">S_Device </w:t>
            </w:r>
            <w:r w:rsidRPr="00A55090">
              <w:sym w:font="Wingdings" w:char="F0E0"/>
            </w:r>
            <w:r w:rsidRPr="00A55090">
              <w:t>eUICC</w:t>
            </w:r>
          </w:p>
        </w:tc>
        <w:tc>
          <w:tcPr>
            <w:tcW w:w="1684" w:type="pct"/>
            <w:shd w:val="clear" w:color="auto" w:fill="auto"/>
            <w:vAlign w:val="center"/>
          </w:tcPr>
          <w:p w14:paraId="22D0D298" w14:textId="77777777" w:rsidR="00797E60" w:rsidRPr="00A55090" w:rsidRDefault="00797E60" w:rsidP="00AB4218">
            <w:pPr>
              <w:pStyle w:val="TableContentLeft"/>
              <w:rPr>
                <w:b/>
              </w:rPr>
            </w:pPr>
            <w:r w:rsidRPr="00A55090">
              <w:t>FETCH '</w:t>
            </w:r>
            <w:r>
              <w:t>YY</w:t>
            </w:r>
            <w:r w:rsidRPr="00A55090">
              <w:t>'</w:t>
            </w:r>
          </w:p>
        </w:tc>
        <w:tc>
          <w:tcPr>
            <w:tcW w:w="2260" w:type="pct"/>
            <w:shd w:val="clear" w:color="auto" w:fill="auto"/>
            <w:vAlign w:val="center"/>
          </w:tcPr>
          <w:p w14:paraId="402BE956" w14:textId="19F16597" w:rsidR="00797E60" w:rsidRPr="00A55090" w:rsidRDefault="00797E60" w:rsidP="00AB4218">
            <w:pPr>
              <w:pStyle w:val="TableContentLeft"/>
              <w:rPr>
                <w:b/>
              </w:rPr>
            </w:pPr>
            <w:r>
              <w:t>LSI</w:t>
            </w:r>
            <w:r w:rsidRPr="00B033E4">
              <w:t xml:space="preserve"> C</w:t>
            </w:r>
            <w:r w:rsidR="00FF015B">
              <w:t>OMMAND</w:t>
            </w:r>
            <w:r w:rsidRPr="00B033E4">
              <w:t xml:space="preserve"> (“UICC </w:t>
            </w:r>
            <w:r>
              <w:t xml:space="preserve">Platform </w:t>
            </w:r>
            <w:r w:rsidRPr="00B033E4">
              <w:t>Reset”)</w:t>
            </w:r>
          </w:p>
        </w:tc>
      </w:tr>
      <w:tr w:rsidR="00797E60" w:rsidRPr="00A55090" w14:paraId="68B4A532" w14:textId="77777777" w:rsidTr="00606CE4">
        <w:trPr>
          <w:trHeight w:val="314"/>
          <w:jc w:val="center"/>
        </w:trPr>
        <w:tc>
          <w:tcPr>
            <w:tcW w:w="382" w:type="pct"/>
            <w:shd w:val="clear" w:color="auto" w:fill="auto"/>
            <w:vAlign w:val="center"/>
          </w:tcPr>
          <w:p w14:paraId="67B7AB2A" w14:textId="5EFC4D3B" w:rsidR="00797E60" w:rsidRPr="003E7F58" w:rsidRDefault="00B36840" w:rsidP="00AB4218">
            <w:pPr>
              <w:pStyle w:val="TableContentLeft"/>
            </w:pPr>
            <w:r>
              <w:t>4</w:t>
            </w:r>
          </w:p>
        </w:tc>
        <w:tc>
          <w:tcPr>
            <w:tcW w:w="4618" w:type="pct"/>
            <w:gridSpan w:val="3"/>
            <w:shd w:val="clear" w:color="auto" w:fill="auto"/>
            <w:vAlign w:val="center"/>
          </w:tcPr>
          <w:p w14:paraId="0C2E5662" w14:textId="5CD31FDB" w:rsidR="00797E60" w:rsidRPr="0037674B" w:rsidRDefault="00797E60" w:rsidP="00AB4218">
            <w:pPr>
              <w:pStyle w:val="TableContentLeft"/>
            </w:pPr>
            <w:r w:rsidRPr="0037674B">
              <w:t xml:space="preserve">Repeat IC1 </w:t>
            </w:r>
            <w:r w:rsidR="0008504D">
              <w:t>to</w:t>
            </w:r>
            <w:r w:rsidR="0008504D" w:rsidRPr="0037674B">
              <w:t xml:space="preserve"> </w:t>
            </w:r>
            <w:r w:rsidR="00701AD9" w:rsidRPr="0037674B">
              <w:t>IC</w:t>
            </w:r>
            <w:r w:rsidR="00701AD9">
              <w:t>4</w:t>
            </w:r>
          </w:p>
        </w:tc>
      </w:tr>
      <w:tr w:rsidR="00797E60" w:rsidRPr="00A55090" w14:paraId="686D3C24" w14:textId="77777777" w:rsidTr="00606CE4">
        <w:trPr>
          <w:trHeight w:val="314"/>
          <w:jc w:val="center"/>
        </w:trPr>
        <w:tc>
          <w:tcPr>
            <w:tcW w:w="382" w:type="pct"/>
            <w:shd w:val="clear" w:color="auto" w:fill="auto"/>
            <w:vAlign w:val="center"/>
          </w:tcPr>
          <w:p w14:paraId="753266D2" w14:textId="2B2607C6" w:rsidR="00797E60" w:rsidRDefault="00B36840" w:rsidP="00AB4218">
            <w:pPr>
              <w:pStyle w:val="TableContentLeft"/>
            </w:pPr>
            <w:r>
              <w:t>5</w:t>
            </w:r>
          </w:p>
        </w:tc>
        <w:tc>
          <w:tcPr>
            <w:tcW w:w="4618" w:type="pct"/>
            <w:gridSpan w:val="3"/>
            <w:shd w:val="clear" w:color="auto" w:fill="auto"/>
            <w:vAlign w:val="center"/>
          </w:tcPr>
          <w:p w14:paraId="299F8991" w14:textId="72A1126E" w:rsidR="00797E60" w:rsidRPr="0037674B" w:rsidRDefault="00797E60" w:rsidP="00AB4218">
            <w:pPr>
              <w:pStyle w:val="TableContentLeft"/>
            </w:pPr>
            <w:r w:rsidRPr="0037674B">
              <w:t xml:space="preserve">Repeat </w:t>
            </w:r>
            <w:r w:rsidR="00701AD9" w:rsidRPr="0037674B">
              <w:t>IC</w:t>
            </w:r>
            <w:r w:rsidR="00701AD9">
              <w:t>7</w:t>
            </w:r>
          </w:p>
        </w:tc>
      </w:tr>
      <w:tr w:rsidR="00797E60" w:rsidRPr="00A55090" w14:paraId="7109C996" w14:textId="77777777" w:rsidTr="00606CE4">
        <w:trPr>
          <w:trHeight w:val="314"/>
          <w:jc w:val="center"/>
        </w:trPr>
        <w:tc>
          <w:tcPr>
            <w:tcW w:w="382" w:type="pct"/>
            <w:shd w:val="clear" w:color="auto" w:fill="auto"/>
            <w:vAlign w:val="center"/>
          </w:tcPr>
          <w:p w14:paraId="41A92152" w14:textId="284D0112" w:rsidR="00797E60" w:rsidRPr="003E7F58" w:rsidRDefault="00B36840" w:rsidP="00AB4218">
            <w:pPr>
              <w:pStyle w:val="TableContentLeft"/>
            </w:pPr>
            <w:r>
              <w:t>6</w:t>
            </w:r>
          </w:p>
        </w:tc>
        <w:tc>
          <w:tcPr>
            <w:tcW w:w="674" w:type="pct"/>
            <w:shd w:val="clear" w:color="auto" w:fill="auto"/>
            <w:vAlign w:val="center"/>
          </w:tcPr>
          <w:p w14:paraId="10702461" w14:textId="77777777" w:rsidR="00797E60" w:rsidRPr="00A55090" w:rsidRDefault="00797E60" w:rsidP="00AB4218">
            <w:pPr>
              <w:pStyle w:val="TableContentLeft"/>
              <w:rPr>
                <w:b/>
              </w:rPr>
            </w:pPr>
            <w:r w:rsidRPr="00A55090">
              <w:t>S_LPAd → eUICC</w:t>
            </w:r>
          </w:p>
        </w:tc>
        <w:tc>
          <w:tcPr>
            <w:tcW w:w="1684" w:type="pct"/>
            <w:shd w:val="clear" w:color="auto" w:fill="auto"/>
            <w:vAlign w:val="center"/>
          </w:tcPr>
          <w:p w14:paraId="39304BB2" w14:textId="77777777" w:rsidR="00797E60" w:rsidRPr="00A55090" w:rsidRDefault="00797E60" w:rsidP="00AB4218">
            <w:pPr>
              <w:pStyle w:val="TableContentLeft"/>
              <w:rPr>
                <w:b/>
              </w:rPr>
            </w:pPr>
            <w:r w:rsidRPr="00A55090">
              <w:t>MTD_STORE_DATA(</w:t>
            </w:r>
            <w:r w:rsidRPr="00A55090">
              <w:br/>
              <w:t>#LIST_NOTIF_ALL)</w:t>
            </w:r>
          </w:p>
        </w:tc>
        <w:tc>
          <w:tcPr>
            <w:tcW w:w="2260" w:type="pct"/>
            <w:shd w:val="clear" w:color="auto" w:fill="auto"/>
            <w:vAlign w:val="center"/>
          </w:tcPr>
          <w:p w14:paraId="0CD4B6D2" w14:textId="77777777" w:rsidR="00797E60" w:rsidRPr="00A55090" w:rsidRDefault="00797E60"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577650E2" w14:textId="77777777" w:rsidR="00797E60" w:rsidRPr="00A55090" w:rsidRDefault="00797E60" w:rsidP="00AB4218">
            <w:pPr>
              <w:pStyle w:val="TableContentLeft"/>
              <w:rPr>
                <w:b/>
              </w:rPr>
            </w:pPr>
            <w:r>
              <w:t>NOTE</w:t>
            </w:r>
            <w:r w:rsidRPr="00A55090">
              <w:t> :</w:t>
            </w:r>
            <w:r>
              <w:tab/>
            </w:r>
            <w:r w:rsidRPr="00A55090">
              <w:t>A Disable Notification for PROFILE_OPERATIONAL1 MAY be also present in the response</w:t>
            </w:r>
            <w:r>
              <w:t>.</w:t>
            </w:r>
          </w:p>
        </w:tc>
      </w:tr>
      <w:tr w:rsidR="00797E60" w:rsidRPr="00A55090" w14:paraId="092961E3" w14:textId="77777777" w:rsidTr="00606CE4">
        <w:trPr>
          <w:trHeight w:val="314"/>
          <w:jc w:val="center"/>
        </w:trPr>
        <w:tc>
          <w:tcPr>
            <w:tcW w:w="382" w:type="pct"/>
            <w:shd w:val="clear" w:color="auto" w:fill="auto"/>
            <w:vAlign w:val="center"/>
          </w:tcPr>
          <w:p w14:paraId="1F877761" w14:textId="2D2ED3CD" w:rsidR="00797E60" w:rsidRPr="00A55090" w:rsidRDefault="00B36840" w:rsidP="00AB4218">
            <w:pPr>
              <w:pStyle w:val="TableContentLeft"/>
            </w:pPr>
            <w:r>
              <w:t>7</w:t>
            </w:r>
          </w:p>
        </w:tc>
        <w:tc>
          <w:tcPr>
            <w:tcW w:w="674" w:type="pct"/>
            <w:shd w:val="clear" w:color="auto" w:fill="auto"/>
            <w:vAlign w:val="center"/>
          </w:tcPr>
          <w:p w14:paraId="2AFB8FB1" w14:textId="77777777" w:rsidR="00797E60" w:rsidRPr="00A55090" w:rsidRDefault="00797E60" w:rsidP="00AB4218">
            <w:pPr>
              <w:pStyle w:val="TableContentLeft"/>
            </w:pPr>
            <w:r w:rsidRPr="00A55090">
              <w:t>S_LPAd → eUICC</w:t>
            </w:r>
          </w:p>
        </w:tc>
        <w:tc>
          <w:tcPr>
            <w:tcW w:w="1684" w:type="pct"/>
            <w:shd w:val="clear" w:color="auto" w:fill="auto"/>
            <w:vAlign w:val="center"/>
          </w:tcPr>
          <w:p w14:paraId="0FC44FC5" w14:textId="77777777" w:rsidR="00797E60" w:rsidRPr="0035700E" w:rsidRDefault="00797E60"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79350391" w14:textId="2A79F1C5" w:rsidR="00797E60" w:rsidRPr="00E8206F" w:rsidRDefault="00797E60"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w:t>
            </w:r>
            <w:r w:rsidRPr="00E8206F">
              <w:rPr>
                <w:rFonts w:ascii="Arial" w:hAnsi="Arial" w:cs="Arial"/>
                <w:b w:val="0"/>
                <w:sz w:val="18"/>
                <w:szCs w:val="18"/>
              </w:rPr>
              <w:t>(</w:t>
            </w:r>
          </w:p>
          <w:p w14:paraId="01D6CB10" w14:textId="77777777" w:rsidR="00797E60" w:rsidRDefault="00797E60" w:rsidP="00AB4218">
            <w:pPr>
              <w:pStyle w:val="TableContentLeft"/>
            </w:pPr>
            <w:r w:rsidRPr="00D77742">
              <w:t xml:space="preserve">   </w:t>
            </w:r>
            <w:r>
              <w:t>&lt;NO_PARAM&gt;,</w:t>
            </w:r>
          </w:p>
          <w:p w14:paraId="0FA9B18D" w14:textId="281F80C8" w:rsidR="00797E60" w:rsidRPr="00A55090" w:rsidRDefault="00797E60" w:rsidP="008A6B59">
            <w:pPr>
              <w:pStyle w:val="TableContentLeft"/>
            </w:pPr>
            <w:r>
              <w:t xml:space="preserve">    &lt;NO_PARAM&gt;</w:t>
            </w:r>
            <w:r w:rsidRPr="003F62A9">
              <w:t>)</w:t>
            </w:r>
            <w:r w:rsidRPr="00DC144D">
              <w:rPr>
                <w:bCs/>
              </w:rPr>
              <w:t>)</w:t>
            </w:r>
          </w:p>
        </w:tc>
        <w:tc>
          <w:tcPr>
            <w:tcW w:w="2260" w:type="pct"/>
            <w:shd w:val="clear" w:color="auto" w:fill="auto"/>
            <w:vAlign w:val="center"/>
          </w:tcPr>
          <w:p w14:paraId="7C0D181B" w14:textId="78802527" w:rsidR="00797E60" w:rsidRPr="00A55090" w:rsidRDefault="00797E60" w:rsidP="00AB4218">
            <w:pPr>
              <w:pStyle w:val="TableContentLeft"/>
              <w:rPr>
                <w:b/>
                <w:lang w:val="fr-FR"/>
              </w:rPr>
            </w:pPr>
            <w:r w:rsidRPr="00A55090">
              <w:rPr>
                <w:lang w:val="fr-FR"/>
              </w:rPr>
              <w:t>response ProfileInfoListResponse</w:t>
            </w:r>
            <w:r w:rsidR="000F4F55">
              <w:rPr>
                <w:lang w:val="fr-FR"/>
              </w:rPr>
              <w:t> </w:t>
            </w:r>
            <w:r w:rsidRPr="00A55090">
              <w:rPr>
                <w:lang w:val="fr-FR"/>
              </w:rPr>
              <w:t>::= profileInfoListOk</w:t>
            </w:r>
            <w:r w:rsidR="000F4F55">
              <w:rPr>
                <w:lang w:val="fr-FR"/>
              </w:rPr>
              <w:t> </w:t>
            </w:r>
            <w:r w:rsidRPr="00A55090">
              <w:rPr>
                <w:lang w:val="fr-FR"/>
              </w:rPr>
              <w:t>: {</w:t>
            </w:r>
          </w:p>
          <w:p w14:paraId="1D62B241" w14:textId="77777777" w:rsidR="00797E60" w:rsidRPr="00A55090" w:rsidRDefault="00797E60" w:rsidP="00AB4218">
            <w:pPr>
              <w:pStyle w:val="TableContentLeft"/>
              <w:rPr>
                <w:b/>
                <w:lang w:val="en-US"/>
              </w:rPr>
            </w:pPr>
            <w:r w:rsidRPr="00A55090">
              <w:rPr>
                <w:lang w:val="en-US"/>
              </w:rPr>
              <w:t>}</w:t>
            </w:r>
          </w:p>
          <w:p w14:paraId="6E5D378F" w14:textId="77777777" w:rsidR="00797E60" w:rsidRPr="00A55090" w:rsidRDefault="00797E60" w:rsidP="00AB4218">
            <w:pPr>
              <w:pStyle w:val="TableContentLeft"/>
              <w:rPr>
                <w:lang w:val="fr-FR"/>
              </w:rPr>
            </w:pPr>
            <w:r w:rsidRPr="00A55090">
              <w:t>SW=0x9000</w:t>
            </w:r>
          </w:p>
        </w:tc>
      </w:tr>
    </w:tbl>
    <w:p w14:paraId="139CFB8A" w14:textId="77777777" w:rsidR="00797E60" w:rsidRDefault="00797E60" w:rsidP="00797E60"/>
    <w:p w14:paraId="086A87D8" w14:textId="77777777" w:rsidR="00797E60" w:rsidRPr="00A55090" w:rsidRDefault="00797E60" w:rsidP="00797E60">
      <w:pPr>
        <w:pStyle w:val="Heading6no"/>
      </w:pPr>
      <w:r w:rsidRPr="00A55090">
        <w:t>Test Sequence #0</w:t>
      </w:r>
      <w:r>
        <w:t>9 Nominal</w:t>
      </w:r>
      <w:r w:rsidRPr="00A55090">
        <w:t>: eUICC Memory Reset</w:t>
      </w:r>
      <w:r w:rsidRPr="0059439F">
        <w:t xml:space="preserve"> (with </w:t>
      </w:r>
      <w:r>
        <w:t xml:space="preserve">2 </w:t>
      </w:r>
      <w:r w:rsidRPr="0059439F">
        <w:t>Enabled Profile)</w:t>
      </w:r>
      <w:r>
        <w:t xml:space="preserve"> while 2 </w:t>
      </w:r>
      <w:r w:rsidRPr="00A55090">
        <w:t>proactive session is ongoing</w:t>
      </w:r>
      <w:r>
        <w:t xml:space="preserve">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797E60" w:rsidRPr="00A55090" w14:paraId="2878DE27" w14:textId="77777777" w:rsidTr="00AB4218">
        <w:trPr>
          <w:jc w:val="center"/>
        </w:trPr>
        <w:tc>
          <w:tcPr>
            <w:tcW w:w="5000" w:type="pct"/>
            <w:gridSpan w:val="2"/>
            <w:shd w:val="clear" w:color="auto" w:fill="BFBFBF" w:themeFill="background1" w:themeFillShade="BF"/>
            <w:vAlign w:val="center"/>
          </w:tcPr>
          <w:p w14:paraId="79EA3179" w14:textId="77777777" w:rsidR="00797E60" w:rsidRPr="00A55090" w:rsidRDefault="00797E60" w:rsidP="00AB4218">
            <w:pPr>
              <w:pStyle w:val="TableHeaderGray"/>
              <w:rPr>
                <w:rStyle w:val="PlaceholderText"/>
              </w:rPr>
            </w:pPr>
            <w:r w:rsidRPr="00A55090">
              <w:t>Initial Conditions</w:t>
            </w:r>
          </w:p>
        </w:tc>
      </w:tr>
      <w:tr w:rsidR="00797E60" w:rsidRPr="00A55090" w14:paraId="3981D160" w14:textId="77777777" w:rsidTr="00AB4218">
        <w:trPr>
          <w:jc w:val="center"/>
        </w:trPr>
        <w:tc>
          <w:tcPr>
            <w:tcW w:w="1167" w:type="pct"/>
            <w:shd w:val="clear" w:color="auto" w:fill="BFBFBF" w:themeFill="background1" w:themeFillShade="BF"/>
            <w:vAlign w:val="center"/>
          </w:tcPr>
          <w:p w14:paraId="3FEF46EC" w14:textId="77777777" w:rsidR="00797E60" w:rsidRPr="00A55090" w:rsidRDefault="00797E60" w:rsidP="00AB4218">
            <w:pPr>
              <w:pStyle w:val="TableHeaderGray"/>
            </w:pPr>
            <w:r w:rsidRPr="00A55090">
              <w:t>Entity</w:t>
            </w:r>
          </w:p>
        </w:tc>
        <w:tc>
          <w:tcPr>
            <w:tcW w:w="3833" w:type="pct"/>
            <w:shd w:val="clear" w:color="auto" w:fill="BFBFBF" w:themeFill="background1" w:themeFillShade="BF"/>
            <w:vAlign w:val="center"/>
          </w:tcPr>
          <w:p w14:paraId="5980B3E2" w14:textId="77777777" w:rsidR="00797E60" w:rsidRPr="00A55090" w:rsidRDefault="00797E60" w:rsidP="00AB4218">
            <w:pPr>
              <w:pStyle w:val="TableHeaderGray"/>
              <w:rPr>
                <w:lang w:eastAsia="de-DE"/>
              </w:rPr>
            </w:pPr>
            <w:r w:rsidRPr="00A55090">
              <w:rPr>
                <w:lang w:eastAsia="de-DE"/>
              </w:rPr>
              <w:t>Description of the initial condition</w:t>
            </w:r>
          </w:p>
        </w:tc>
      </w:tr>
      <w:tr w:rsidR="00797E60" w:rsidRPr="00A55090" w14:paraId="2ADA5030" w14:textId="77777777" w:rsidTr="00AB4218">
        <w:trPr>
          <w:jc w:val="center"/>
        </w:trPr>
        <w:tc>
          <w:tcPr>
            <w:tcW w:w="1167" w:type="pct"/>
            <w:vAlign w:val="center"/>
          </w:tcPr>
          <w:p w14:paraId="444A1569" w14:textId="77777777" w:rsidR="00797E60" w:rsidRPr="008F1B4C" w:rsidRDefault="00797E60" w:rsidP="00AB4218">
            <w:pPr>
              <w:pStyle w:val="TableText"/>
              <w:rPr>
                <w:noProof/>
                <w:sz w:val="18"/>
                <w:szCs w:val="18"/>
              </w:rPr>
            </w:pPr>
            <w:r w:rsidRPr="00E24742">
              <w:t>eUICC</w:t>
            </w:r>
          </w:p>
        </w:tc>
        <w:tc>
          <w:tcPr>
            <w:tcW w:w="3833" w:type="pct"/>
            <w:vAlign w:val="center"/>
          </w:tcPr>
          <w:p w14:paraId="69242633" w14:textId="14522D29" w:rsidR="00797E60" w:rsidRPr="00E24742" w:rsidRDefault="00797E60" w:rsidP="00AB4218">
            <w:pPr>
              <w:pStyle w:val="TableText"/>
              <w:rPr>
                <w:noProof/>
              </w:rPr>
            </w:pPr>
            <w:r w:rsidRPr="00E24742">
              <w:t>The PROFILE_OPERATIONAL1 is Enabled on the eUICC</w:t>
            </w:r>
            <w:r w:rsidR="000F4F55">
              <w:t xml:space="preserve"> on Port 0</w:t>
            </w:r>
            <w:r>
              <w:t>.</w:t>
            </w:r>
          </w:p>
        </w:tc>
      </w:tr>
      <w:tr w:rsidR="00797E60" w:rsidRPr="00A55090" w14:paraId="39C823C7" w14:textId="77777777" w:rsidTr="00AB4218">
        <w:trPr>
          <w:jc w:val="center"/>
        </w:trPr>
        <w:tc>
          <w:tcPr>
            <w:tcW w:w="1167" w:type="pct"/>
            <w:vAlign w:val="center"/>
          </w:tcPr>
          <w:p w14:paraId="14431D3A" w14:textId="77777777" w:rsidR="00797E60" w:rsidRPr="00A55090" w:rsidRDefault="00797E60" w:rsidP="00AB4218">
            <w:pPr>
              <w:pStyle w:val="TableText"/>
            </w:pPr>
            <w:r w:rsidRPr="00E24742">
              <w:t>eUICC</w:t>
            </w:r>
          </w:p>
        </w:tc>
        <w:tc>
          <w:tcPr>
            <w:tcW w:w="3833" w:type="pct"/>
            <w:vAlign w:val="center"/>
          </w:tcPr>
          <w:p w14:paraId="6DC5011A" w14:textId="77777777" w:rsidR="00797E60" w:rsidRPr="00A55090" w:rsidRDefault="00797E60" w:rsidP="00AB4218">
            <w:pPr>
              <w:pStyle w:val="TableText"/>
            </w:pPr>
            <w:r>
              <w:t>The PROFILE_OPERATIONAL3</w:t>
            </w:r>
            <w:r w:rsidRPr="00E24742">
              <w:t xml:space="preserve"> has been installed on the eUICC</w:t>
            </w:r>
            <w:r>
              <w:t>.</w:t>
            </w:r>
          </w:p>
        </w:tc>
      </w:tr>
      <w:tr w:rsidR="00797E60" w:rsidRPr="00A55090" w14:paraId="416F8F32" w14:textId="77777777" w:rsidTr="00AB4218">
        <w:trPr>
          <w:jc w:val="center"/>
        </w:trPr>
        <w:tc>
          <w:tcPr>
            <w:tcW w:w="1167" w:type="pct"/>
            <w:vAlign w:val="center"/>
          </w:tcPr>
          <w:p w14:paraId="4E116155" w14:textId="77777777" w:rsidR="00797E60" w:rsidRPr="00A55090" w:rsidRDefault="00797E60" w:rsidP="00AB4218">
            <w:pPr>
              <w:pStyle w:val="TableText"/>
            </w:pPr>
            <w:r w:rsidRPr="00E24742">
              <w:t>eUICC</w:t>
            </w:r>
          </w:p>
        </w:tc>
        <w:tc>
          <w:tcPr>
            <w:tcW w:w="3833" w:type="pct"/>
            <w:vAlign w:val="center"/>
          </w:tcPr>
          <w:p w14:paraId="0BCFE421" w14:textId="48F032B4" w:rsidR="00797E60" w:rsidRPr="00A55090" w:rsidRDefault="00797E60" w:rsidP="00AB4218">
            <w:pPr>
              <w:pStyle w:val="TableText"/>
            </w:pPr>
            <w:r>
              <w:t>The PROFILE_OPERATIONAL3</w:t>
            </w:r>
            <w:r w:rsidRPr="00E24742">
              <w:t xml:space="preserve"> is Enabled on the eUICC</w:t>
            </w:r>
            <w:r w:rsidR="000F4F55">
              <w:t xml:space="preserve"> on Port 1</w:t>
            </w:r>
            <w:r>
              <w:t>.</w:t>
            </w:r>
          </w:p>
        </w:tc>
      </w:tr>
      <w:tr w:rsidR="00797E60" w:rsidRPr="00A55090" w14:paraId="21C76DCE" w14:textId="77777777" w:rsidTr="00AB4218">
        <w:trPr>
          <w:jc w:val="center"/>
        </w:trPr>
        <w:tc>
          <w:tcPr>
            <w:tcW w:w="1167" w:type="pct"/>
            <w:vAlign w:val="center"/>
          </w:tcPr>
          <w:p w14:paraId="6FD53665" w14:textId="77777777" w:rsidR="00797E60" w:rsidRPr="00A55090" w:rsidRDefault="00797E60" w:rsidP="00AB4218">
            <w:pPr>
              <w:pStyle w:val="TableText"/>
            </w:pPr>
            <w:r w:rsidRPr="00A55090">
              <w:t>eUICC</w:t>
            </w:r>
          </w:p>
        </w:tc>
        <w:tc>
          <w:tcPr>
            <w:tcW w:w="3833" w:type="pct"/>
            <w:vAlign w:val="center"/>
          </w:tcPr>
          <w:p w14:paraId="6194BA99" w14:textId="77777777" w:rsidR="00797E60" w:rsidRPr="00A55090" w:rsidRDefault="00797E60" w:rsidP="00AB4218">
            <w:pPr>
              <w:pStyle w:val="TableText"/>
            </w:pPr>
            <w:r w:rsidRPr="00A55090">
              <w:t>No Notification is stored in the eUICC's Pending Notifications List</w:t>
            </w:r>
            <w:r>
              <w:t>.</w:t>
            </w:r>
          </w:p>
        </w:tc>
      </w:tr>
    </w:tbl>
    <w:p w14:paraId="7ACC32BA" w14:textId="77777777" w:rsidR="00797E60" w:rsidRDefault="00797E60" w:rsidP="00797E60">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9"/>
        <w:gridCol w:w="1215"/>
        <w:gridCol w:w="3037"/>
        <w:gridCol w:w="4076"/>
      </w:tblGrid>
      <w:tr w:rsidR="00797E60" w:rsidRPr="000D3EDC" w14:paraId="3F671503" w14:textId="77777777" w:rsidTr="00606CE4">
        <w:trPr>
          <w:trHeight w:val="314"/>
          <w:jc w:val="center"/>
        </w:trPr>
        <w:tc>
          <w:tcPr>
            <w:tcW w:w="382" w:type="pct"/>
            <w:shd w:val="clear" w:color="auto" w:fill="C00000"/>
            <w:vAlign w:val="center"/>
          </w:tcPr>
          <w:p w14:paraId="06C300EF" w14:textId="77777777" w:rsidR="00797E60" w:rsidRPr="0061518F" w:rsidRDefault="00797E60" w:rsidP="00AB4218">
            <w:pPr>
              <w:pStyle w:val="TableHeader"/>
            </w:pPr>
            <w:r w:rsidRPr="001A336D">
              <w:t>Step</w:t>
            </w:r>
          </w:p>
        </w:tc>
        <w:tc>
          <w:tcPr>
            <w:tcW w:w="674" w:type="pct"/>
            <w:shd w:val="clear" w:color="auto" w:fill="C00000"/>
            <w:vAlign w:val="center"/>
          </w:tcPr>
          <w:p w14:paraId="020791F1" w14:textId="77777777" w:rsidR="00797E60" w:rsidRPr="00065A81" w:rsidRDefault="00797E60" w:rsidP="00AB4218">
            <w:pPr>
              <w:pStyle w:val="TableHeader"/>
            </w:pPr>
            <w:r w:rsidRPr="00065A81">
              <w:t>Direction</w:t>
            </w:r>
          </w:p>
        </w:tc>
        <w:tc>
          <w:tcPr>
            <w:tcW w:w="1684" w:type="pct"/>
            <w:shd w:val="clear" w:color="auto" w:fill="C00000"/>
            <w:vAlign w:val="center"/>
          </w:tcPr>
          <w:p w14:paraId="7776781B" w14:textId="77777777" w:rsidR="00797E60" w:rsidRPr="00452227" w:rsidRDefault="00797E60" w:rsidP="00AB4218">
            <w:pPr>
              <w:pStyle w:val="TableHeader"/>
            </w:pPr>
            <w:r w:rsidRPr="00263515">
              <w:t>Sequence / Description</w:t>
            </w:r>
          </w:p>
        </w:tc>
        <w:tc>
          <w:tcPr>
            <w:tcW w:w="2260" w:type="pct"/>
            <w:shd w:val="clear" w:color="auto" w:fill="C00000"/>
            <w:vAlign w:val="center"/>
          </w:tcPr>
          <w:p w14:paraId="16EA8E70" w14:textId="77777777" w:rsidR="00797E60" w:rsidRPr="007E5B2A" w:rsidRDefault="00797E60" w:rsidP="00AB4218">
            <w:pPr>
              <w:pStyle w:val="TableHeader"/>
            </w:pPr>
            <w:r w:rsidRPr="007E5B2A">
              <w:t>Expected result</w:t>
            </w:r>
          </w:p>
        </w:tc>
      </w:tr>
      <w:tr w:rsidR="00797E60" w:rsidRPr="000D3EDC" w14:paraId="59407393" w14:textId="77777777" w:rsidTr="00606CE4">
        <w:trPr>
          <w:trHeight w:val="314"/>
          <w:jc w:val="center"/>
        </w:trPr>
        <w:tc>
          <w:tcPr>
            <w:tcW w:w="382" w:type="pct"/>
            <w:shd w:val="clear" w:color="auto" w:fill="auto"/>
            <w:vAlign w:val="center"/>
          </w:tcPr>
          <w:p w14:paraId="709DE203" w14:textId="77777777" w:rsidR="00797E60" w:rsidRPr="001A336D" w:rsidRDefault="00797E60" w:rsidP="00AB4218">
            <w:pPr>
              <w:pStyle w:val="TableContentLeft"/>
            </w:pPr>
            <w:r>
              <w:t>IC1</w:t>
            </w:r>
          </w:p>
        </w:tc>
        <w:tc>
          <w:tcPr>
            <w:tcW w:w="674" w:type="pct"/>
            <w:shd w:val="clear" w:color="auto" w:fill="auto"/>
            <w:vAlign w:val="center"/>
          </w:tcPr>
          <w:p w14:paraId="73F489B1" w14:textId="77777777" w:rsidR="00797E60" w:rsidRPr="00065A81" w:rsidRDefault="00797E60"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4" w:type="pct"/>
            <w:shd w:val="clear" w:color="auto" w:fill="auto"/>
            <w:vAlign w:val="center"/>
          </w:tcPr>
          <w:p w14:paraId="07534E34" w14:textId="77777777" w:rsidR="00797E60" w:rsidRPr="00263515" w:rsidRDefault="00797E60" w:rsidP="00AB4218">
            <w:pPr>
              <w:pStyle w:val="TableContentLeft"/>
            </w:pPr>
            <w:r w:rsidRPr="00535C96">
              <w:t>RESET</w:t>
            </w:r>
          </w:p>
        </w:tc>
        <w:tc>
          <w:tcPr>
            <w:tcW w:w="2260" w:type="pct"/>
            <w:shd w:val="clear" w:color="auto" w:fill="auto"/>
            <w:vAlign w:val="center"/>
          </w:tcPr>
          <w:p w14:paraId="21EBE0F5" w14:textId="77777777" w:rsidR="00797E60" w:rsidRDefault="00797E60" w:rsidP="00AB4218">
            <w:pPr>
              <w:pStyle w:val="TableContentLeft"/>
            </w:pPr>
            <w:r>
              <w:t>Extract &lt;ATR&gt;</w:t>
            </w:r>
          </w:p>
          <w:p w14:paraId="7121D617" w14:textId="77777777" w:rsidR="00797E60" w:rsidRDefault="00797E60" w:rsidP="00AB4218">
            <w:pPr>
              <w:pStyle w:val="TableContentLeft"/>
            </w:pPr>
            <w:r>
              <w:t>Verify ‘LSI Support’ is present in &lt;ATR&gt;</w:t>
            </w:r>
          </w:p>
          <w:p w14:paraId="3A1F2E50" w14:textId="77777777" w:rsidR="00797E60" w:rsidRPr="007E5B2A" w:rsidRDefault="00797E60" w:rsidP="00AB4218">
            <w:pPr>
              <w:pStyle w:val="TableContentLeft"/>
            </w:pPr>
          </w:p>
        </w:tc>
      </w:tr>
      <w:tr w:rsidR="00797E60" w:rsidRPr="000D3EDC" w14:paraId="732BB8FD" w14:textId="77777777" w:rsidTr="00606CE4">
        <w:trPr>
          <w:trHeight w:val="314"/>
          <w:jc w:val="center"/>
        </w:trPr>
        <w:tc>
          <w:tcPr>
            <w:tcW w:w="382" w:type="pct"/>
            <w:shd w:val="clear" w:color="auto" w:fill="auto"/>
            <w:vAlign w:val="center"/>
          </w:tcPr>
          <w:p w14:paraId="189EB74E" w14:textId="77777777" w:rsidR="00797E60" w:rsidRPr="001A336D" w:rsidRDefault="00797E60" w:rsidP="00AB4218">
            <w:pPr>
              <w:pStyle w:val="TableContentLeft"/>
            </w:pPr>
            <w:r>
              <w:t>IC2</w:t>
            </w:r>
          </w:p>
        </w:tc>
        <w:tc>
          <w:tcPr>
            <w:tcW w:w="674" w:type="pct"/>
            <w:shd w:val="clear" w:color="auto" w:fill="auto"/>
            <w:vAlign w:val="center"/>
          </w:tcPr>
          <w:p w14:paraId="1BEAEA34" w14:textId="77777777" w:rsidR="00797E60" w:rsidRPr="00065A81" w:rsidRDefault="00797E60" w:rsidP="00AB4218">
            <w:pPr>
              <w:pStyle w:val="TableContentLeft"/>
            </w:pPr>
            <w:r w:rsidRPr="00535C96">
              <w:t>S_Device</w:t>
            </w:r>
          </w:p>
        </w:tc>
        <w:tc>
          <w:tcPr>
            <w:tcW w:w="1684" w:type="pct"/>
            <w:shd w:val="clear" w:color="auto" w:fill="auto"/>
            <w:vAlign w:val="center"/>
          </w:tcPr>
          <w:p w14:paraId="1E278F94" w14:textId="5B9C4A1A" w:rsidR="00797E60" w:rsidRPr="00730FBA" w:rsidRDefault="008A6B59" w:rsidP="00AB4218">
            <w:pPr>
              <w:pStyle w:val="TableContentLeft"/>
            </w:pPr>
            <w:r w:rsidRPr="008A6B59">
              <w:t>PROC_EUICC_CONFIGURE_LSIS_FOR_MEP</w:t>
            </w:r>
            <w:r w:rsidRPr="008A6B59" w:rsidDel="008A6B59">
              <w:t xml:space="preserve"> </w:t>
            </w:r>
            <w:r w:rsidR="00797E60" w:rsidRPr="00535C96">
              <w:t>(</w:t>
            </w:r>
          </w:p>
          <w:p w14:paraId="6EBBED91" w14:textId="77777777" w:rsidR="00797E60" w:rsidRPr="00730FBA" w:rsidRDefault="00797E60" w:rsidP="00AB4218">
            <w:pPr>
              <w:pStyle w:val="TableContentLeft"/>
            </w:pPr>
            <w:r w:rsidRPr="00535C96">
              <w:t>2,</w:t>
            </w:r>
          </w:p>
          <w:p w14:paraId="3A95B47C" w14:textId="756BC1D5" w:rsidR="00797E60" w:rsidRPr="00730FBA" w:rsidRDefault="005F6219" w:rsidP="00AB4218">
            <w:pPr>
              <w:pStyle w:val="TableContentLeft"/>
            </w:pPr>
            <w:r w:rsidRPr="006966E3">
              <w:t>#IUT_MEP_LSI_OPTIONS</w:t>
            </w:r>
            <w:r w:rsidR="00797E60" w:rsidRPr="00535C96">
              <w:t>,</w:t>
            </w:r>
          </w:p>
          <w:p w14:paraId="1C39C69A" w14:textId="77777777" w:rsidR="00797E60" w:rsidRPr="00730FBA" w:rsidRDefault="00797E60" w:rsidP="00AB4218">
            <w:pPr>
              <w:pStyle w:val="TableContentLeft"/>
            </w:pPr>
            <w:r w:rsidRPr="00535C96">
              <w:t>“0</w:t>
            </w:r>
            <w:r>
              <w:t>30102</w:t>
            </w:r>
            <w:r w:rsidRPr="00535C96">
              <w:t>”,</w:t>
            </w:r>
          </w:p>
          <w:p w14:paraId="6F84B558" w14:textId="77777777" w:rsidR="00797E60" w:rsidRPr="00263515" w:rsidRDefault="00797E60" w:rsidP="00AB4218">
            <w:pPr>
              <w:pStyle w:val="TableContentLeft"/>
            </w:pPr>
            <w:r>
              <w:t>2)</w:t>
            </w:r>
          </w:p>
        </w:tc>
        <w:tc>
          <w:tcPr>
            <w:tcW w:w="2260" w:type="pct"/>
            <w:shd w:val="clear" w:color="auto" w:fill="auto"/>
            <w:vAlign w:val="center"/>
          </w:tcPr>
          <w:p w14:paraId="512DE209" w14:textId="77777777" w:rsidR="00797E60" w:rsidRPr="00730FBA" w:rsidRDefault="00797E60" w:rsidP="00AB4218">
            <w:pPr>
              <w:pStyle w:val="TableContentLeft"/>
            </w:pPr>
            <w:r w:rsidRPr="00535C96">
              <w:t xml:space="preserve">Verify </w:t>
            </w:r>
          </w:p>
          <w:p w14:paraId="684550DA" w14:textId="77777777" w:rsidR="00797E60" w:rsidRPr="00730FBA" w:rsidRDefault="00797E60" w:rsidP="00AB4218">
            <w:pPr>
              <w:pStyle w:val="TableContentLeft"/>
            </w:pPr>
            <w:r w:rsidRPr="00535C96">
              <w:t xml:space="preserve">&lt;MEP_MODE&gt; = </w:t>
            </w:r>
            <w:r>
              <w:t>03</w:t>
            </w:r>
            <w:r w:rsidRPr="00535C96">
              <w:t>,</w:t>
            </w:r>
          </w:p>
          <w:p w14:paraId="463BB661" w14:textId="77777777" w:rsidR="00797E60" w:rsidRPr="00730FBA" w:rsidRDefault="00797E60" w:rsidP="00AB4218">
            <w:pPr>
              <w:pStyle w:val="TableContentLeft"/>
            </w:pPr>
            <w:r w:rsidRPr="00535C96">
              <w:t xml:space="preserve">Verify </w:t>
            </w:r>
          </w:p>
          <w:p w14:paraId="7BD07263" w14:textId="307DE12E" w:rsidR="00797E60" w:rsidRPr="00730FBA" w:rsidRDefault="00797E60" w:rsidP="00AB4218">
            <w:pPr>
              <w:pStyle w:val="TableContentLeft"/>
            </w:pPr>
            <w:r w:rsidRPr="00535C96">
              <w:t xml:space="preserve">&lt;MEP_LSI_OPTION&gt; =                 </w:t>
            </w:r>
            <w:r w:rsidR="009B24F9">
              <w:t>#IUT_MEP_LSI_OPTIONS,</w:t>
            </w:r>
          </w:p>
          <w:p w14:paraId="06C1474A" w14:textId="77777777" w:rsidR="00797E60" w:rsidRPr="00730FBA" w:rsidRDefault="00797E60" w:rsidP="00AB4218">
            <w:pPr>
              <w:pStyle w:val="TableContentLeft"/>
            </w:pPr>
            <w:r w:rsidRPr="00535C96">
              <w:t xml:space="preserve">Verify </w:t>
            </w:r>
          </w:p>
          <w:p w14:paraId="3FD89728" w14:textId="77777777" w:rsidR="00797E60" w:rsidRPr="007E5B2A" w:rsidRDefault="00797E60" w:rsidP="00AB4218">
            <w:pPr>
              <w:pStyle w:val="TableContentLeft"/>
            </w:pPr>
            <w:r>
              <w:t>&lt;MEP_MAX_LSIS&gt; &lt;=</w:t>
            </w:r>
            <w:r w:rsidRPr="00535C96">
              <w:t xml:space="preserve">                  #IUT_MEP_MAX_LSIS</w:t>
            </w:r>
          </w:p>
        </w:tc>
      </w:tr>
      <w:tr w:rsidR="00797E60" w:rsidRPr="00A55090" w14:paraId="7CD5539B" w14:textId="77777777" w:rsidTr="00606CE4">
        <w:trPr>
          <w:trHeight w:val="314"/>
          <w:jc w:val="center"/>
        </w:trPr>
        <w:tc>
          <w:tcPr>
            <w:tcW w:w="382" w:type="pct"/>
            <w:shd w:val="clear" w:color="auto" w:fill="auto"/>
            <w:vAlign w:val="center"/>
          </w:tcPr>
          <w:p w14:paraId="6F64AB7B" w14:textId="77777777" w:rsidR="00797E60" w:rsidRPr="00A55090" w:rsidRDefault="00797E60" w:rsidP="00AB4218">
            <w:pPr>
              <w:pStyle w:val="TableContentLeft"/>
              <w:rPr>
                <w:b/>
              </w:rPr>
            </w:pPr>
            <w:r w:rsidRPr="00A55090">
              <w:t>IC</w:t>
            </w:r>
            <w:r>
              <w:t>3</w:t>
            </w:r>
          </w:p>
        </w:tc>
        <w:tc>
          <w:tcPr>
            <w:tcW w:w="4618" w:type="pct"/>
            <w:gridSpan w:val="3"/>
            <w:shd w:val="clear" w:color="auto" w:fill="auto"/>
            <w:vAlign w:val="center"/>
          </w:tcPr>
          <w:p w14:paraId="04138B58" w14:textId="77777777" w:rsidR="00797E60" w:rsidRPr="00A55090" w:rsidRDefault="00797E60" w:rsidP="00AB4218">
            <w:pPr>
              <w:pStyle w:val="TableContentLeft"/>
              <w:rPr>
                <w:b/>
                <w:noProof/>
                <w:lang w:val="en-US"/>
              </w:rPr>
            </w:pPr>
            <w:r>
              <w:t>PROC_EUICC_INITIALIZATION_SEQUENCE_MEP</w:t>
            </w:r>
          </w:p>
        </w:tc>
      </w:tr>
      <w:tr w:rsidR="00A92A10" w:rsidRPr="00A55090" w14:paraId="7F981111" w14:textId="77777777" w:rsidTr="00A92A10">
        <w:trPr>
          <w:trHeight w:val="314"/>
          <w:jc w:val="center"/>
        </w:trPr>
        <w:tc>
          <w:tcPr>
            <w:tcW w:w="382" w:type="pct"/>
            <w:shd w:val="clear" w:color="auto" w:fill="auto"/>
            <w:vAlign w:val="center"/>
          </w:tcPr>
          <w:p w14:paraId="1EF55AB2" w14:textId="77777777" w:rsidR="00A92A10" w:rsidRPr="00A55090" w:rsidRDefault="00A92A10" w:rsidP="00AB4218">
            <w:pPr>
              <w:pStyle w:val="TableContentLeft"/>
            </w:pPr>
            <w:r>
              <w:t>IC4</w:t>
            </w:r>
          </w:p>
        </w:tc>
        <w:tc>
          <w:tcPr>
            <w:tcW w:w="4618" w:type="pct"/>
            <w:gridSpan w:val="3"/>
            <w:shd w:val="clear" w:color="auto" w:fill="auto"/>
            <w:vAlign w:val="center"/>
          </w:tcPr>
          <w:p w14:paraId="7BFEF8B4" w14:textId="58053559" w:rsidR="00A92A10" w:rsidRPr="00A55090" w:rsidRDefault="00A92A10" w:rsidP="00AB4218">
            <w:pPr>
              <w:pStyle w:val="TableContentLeft"/>
            </w:pPr>
            <w:r>
              <w:t>PROC_MEP_LSI_MULTIPLEXING(0)</w:t>
            </w:r>
          </w:p>
        </w:tc>
      </w:tr>
      <w:tr w:rsidR="00797E60" w:rsidRPr="00A55090" w14:paraId="1CFFD661" w14:textId="77777777" w:rsidTr="00606CE4">
        <w:trPr>
          <w:trHeight w:val="314"/>
          <w:jc w:val="center"/>
        </w:trPr>
        <w:tc>
          <w:tcPr>
            <w:tcW w:w="382" w:type="pct"/>
            <w:shd w:val="clear" w:color="auto" w:fill="auto"/>
            <w:vAlign w:val="center"/>
          </w:tcPr>
          <w:p w14:paraId="07D3A6CD" w14:textId="77777777" w:rsidR="00797E60" w:rsidRPr="00A55090" w:rsidRDefault="00797E60" w:rsidP="00AB4218">
            <w:pPr>
              <w:pStyle w:val="TableContentLeft"/>
              <w:rPr>
                <w:b/>
              </w:rPr>
            </w:pPr>
            <w:r w:rsidRPr="00A55090">
              <w:t>IC</w:t>
            </w:r>
            <w:r>
              <w:t>5</w:t>
            </w:r>
          </w:p>
        </w:tc>
        <w:tc>
          <w:tcPr>
            <w:tcW w:w="674" w:type="pct"/>
            <w:shd w:val="clear" w:color="auto" w:fill="auto"/>
            <w:vAlign w:val="center"/>
          </w:tcPr>
          <w:p w14:paraId="5DB2B00E" w14:textId="77777777" w:rsidR="00797E60" w:rsidRPr="00A55090" w:rsidRDefault="00797E60" w:rsidP="00AB4218">
            <w:pPr>
              <w:pStyle w:val="TableContentLeft"/>
              <w:rPr>
                <w:b/>
              </w:rPr>
            </w:pPr>
            <w:r w:rsidRPr="00A55090">
              <w:t xml:space="preserve">S_Device → eUICC </w:t>
            </w:r>
          </w:p>
        </w:tc>
        <w:tc>
          <w:tcPr>
            <w:tcW w:w="1684" w:type="pct"/>
            <w:shd w:val="clear" w:color="auto" w:fill="auto"/>
          </w:tcPr>
          <w:p w14:paraId="2B190206" w14:textId="77777777" w:rsidR="00797E60" w:rsidRPr="00A55090" w:rsidRDefault="00797E60" w:rsidP="00AB4218">
            <w:pPr>
              <w:pStyle w:val="TableContentLeft"/>
              <w:rPr>
                <w:b/>
              </w:rPr>
            </w:pPr>
            <w:r w:rsidRPr="00A55090">
              <w:t xml:space="preserve">MTD_SEND_SMS_PP( </w:t>
            </w:r>
          </w:p>
          <w:p w14:paraId="796F5A19" w14:textId="77777777" w:rsidR="00797E60" w:rsidRPr="00A55090" w:rsidRDefault="00797E60" w:rsidP="00AB4218">
            <w:pPr>
              <w:pStyle w:val="TableContentLeft"/>
              <w:rPr>
                <w:b/>
              </w:rPr>
            </w:pPr>
            <w:r w:rsidRPr="00A55090">
              <w:t xml:space="preserve">   [GET_MNO_SD]) </w:t>
            </w:r>
          </w:p>
        </w:tc>
        <w:tc>
          <w:tcPr>
            <w:tcW w:w="2260" w:type="pct"/>
            <w:shd w:val="clear" w:color="auto" w:fill="auto"/>
            <w:vAlign w:val="center"/>
          </w:tcPr>
          <w:p w14:paraId="3FE05A95" w14:textId="77777777" w:rsidR="00797E60" w:rsidRPr="00A55090" w:rsidRDefault="00797E60" w:rsidP="00AB4218">
            <w:pPr>
              <w:pStyle w:val="TableContentLeft"/>
              <w:rPr>
                <w:b/>
              </w:rPr>
            </w:pPr>
            <w:r w:rsidRPr="00A55090">
              <w:t>SW=0x91XX</w:t>
            </w:r>
          </w:p>
        </w:tc>
      </w:tr>
      <w:tr w:rsidR="00797E60" w:rsidRPr="00A55090" w14:paraId="584153B1" w14:textId="77777777" w:rsidTr="00606CE4">
        <w:trPr>
          <w:trHeight w:val="314"/>
          <w:jc w:val="center"/>
        </w:trPr>
        <w:tc>
          <w:tcPr>
            <w:tcW w:w="382" w:type="pct"/>
            <w:shd w:val="clear" w:color="auto" w:fill="auto"/>
            <w:vAlign w:val="center"/>
          </w:tcPr>
          <w:p w14:paraId="1DD00F52" w14:textId="77777777" w:rsidR="00797E60" w:rsidRPr="00A55090" w:rsidRDefault="00797E60" w:rsidP="00AB4218">
            <w:pPr>
              <w:pStyle w:val="TableContentLeft"/>
            </w:pPr>
            <w:r>
              <w:t>IC6</w:t>
            </w:r>
          </w:p>
        </w:tc>
        <w:tc>
          <w:tcPr>
            <w:tcW w:w="674" w:type="pct"/>
            <w:shd w:val="clear" w:color="auto" w:fill="auto"/>
            <w:vAlign w:val="center"/>
          </w:tcPr>
          <w:p w14:paraId="51E88C96" w14:textId="77777777" w:rsidR="00797E60" w:rsidRPr="00A55090" w:rsidRDefault="00797E60" w:rsidP="00AB4218">
            <w:pPr>
              <w:pStyle w:val="TableContentLeft"/>
            </w:pPr>
            <w:r w:rsidRPr="00A55090">
              <w:t>S_Device → eUICC</w:t>
            </w:r>
          </w:p>
        </w:tc>
        <w:tc>
          <w:tcPr>
            <w:tcW w:w="1684" w:type="pct"/>
            <w:shd w:val="clear" w:color="auto" w:fill="auto"/>
            <w:vAlign w:val="center"/>
          </w:tcPr>
          <w:p w14:paraId="6166417D" w14:textId="77777777" w:rsidR="00797E60" w:rsidRPr="00A55090" w:rsidRDefault="00797E60" w:rsidP="00AB4218">
            <w:pPr>
              <w:pStyle w:val="TableContentLeft"/>
            </w:pPr>
            <w:r w:rsidRPr="00A55090">
              <w:t>FETCH '</w:t>
            </w:r>
            <w:r>
              <w:t>XX</w:t>
            </w:r>
            <w:r w:rsidRPr="00A55090">
              <w:t>'</w:t>
            </w:r>
          </w:p>
        </w:tc>
        <w:tc>
          <w:tcPr>
            <w:tcW w:w="2260" w:type="pct"/>
            <w:shd w:val="clear" w:color="auto" w:fill="auto"/>
            <w:vAlign w:val="center"/>
          </w:tcPr>
          <w:p w14:paraId="2AEB40F0" w14:textId="77777777" w:rsidR="00797E60" w:rsidRPr="00A55090" w:rsidRDefault="00797E60" w:rsidP="00AB4218">
            <w:pPr>
              <w:pStyle w:val="TableContentLeft"/>
              <w:rPr>
                <w:b/>
              </w:rPr>
            </w:pPr>
            <w:r w:rsidRPr="00A55090">
              <w:t>SMS POR received</w:t>
            </w:r>
          </w:p>
          <w:p w14:paraId="1E26F994" w14:textId="77777777" w:rsidR="00797E60" w:rsidRPr="00A55090" w:rsidRDefault="00797E60" w:rsidP="00AB4218">
            <w:pPr>
              <w:pStyle w:val="TableContentLeft"/>
            </w:pPr>
            <w:r w:rsidRPr="00A55090">
              <w:t>SCP80 response status code equal to 0x00 – POR OK</w:t>
            </w:r>
          </w:p>
        </w:tc>
      </w:tr>
      <w:tr w:rsidR="00A92A10" w:rsidRPr="00A55090" w14:paraId="4BBD7195" w14:textId="77777777" w:rsidTr="00A92A10">
        <w:trPr>
          <w:trHeight w:val="314"/>
          <w:jc w:val="center"/>
        </w:trPr>
        <w:tc>
          <w:tcPr>
            <w:tcW w:w="382" w:type="pct"/>
            <w:shd w:val="clear" w:color="auto" w:fill="auto"/>
            <w:vAlign w:val="center"/>
          </w:tcPr>
          <w:p w14:paraId="5D349E97" w14:textId="77777777" w:rsidR="00A92A10" w:rsidRDefault="00A92A10" w:rsidP="00AB4218">
            <w:pPr>
              <w:pStyle w:val="TableContentLeft"/>
            </w:pPr>
            <w:r>
              <w:t>IC7</w:t>
            </w:r>
          </w:p>
        </w:tc>
        <w:tc>
          <w:tcPr>
            <w:tcW w:w="4618" w:type="pct"/>
            <w:gridSpan w:val="3"/>
            <w:shd w:val="clear" w:color="auto" w:fill="auto"/>
            <w:vAlign w:val="center"/>
          </w:tcPr>
          <w:p w14:paraId="4CC20EC5" w14:textId="7000BD3C" w:rsidR="00A92A10" w:rsidRPr="00A55090" w:rsidRDefault="00A92A10" w:rsidP="00AB4218">
            <w:pPr>
              <w:pStyle w:val="TableContentLeft"/>
            </w:pPr>
            <w:r>
              <w:t>PROC_MEP_LSI_MULTIPLEXING(1)</w:t>
            </w:r>
          </w:p>
        </w:tc>
      </w:tr>
      <w:tr w:rsidR="00797E60" w:rsidRPr="00A55090" w14:paraId="5A9DB799" w14:textId="77777777" w:rsidTr="00606CE4">
        <w:trPr>
          <w:trHeight w:val="314"/>
          <w:jc w:val="center"/>
        </w:trPr>
        <w:tc>
          <w:tcPr>
            <w:tcW w:w="382" w:type="pct"/>
            <w:shd w:val="clear" w:color="auto" w:fill="auto"/>
            <w:vAlign w:val="center"/>
          </w:tcPr>
          <w:p w14:paraId="3DBB4F0D" w14:textId="77777777" w:rsidR="00797E60" w:rsidRDefault="00797E60" w:rsidP="00AB4218">
            <w:pPr>
              <w:pStyle w:val="TableContentLeft"/>
            </w:pPr>
            <w:r w:rsidRPr="00A55090">
              <w:t>IC</w:t>
            </w:r>
            <w:r>
              <w:t>8</w:t>
            </w:r>
          </w:p>
        </w:tc>
        <w:tc>
          <w:tcPr>
            <w:tcW w:w="674" w:type="pct"/>
            <w:shd w:val="clear" w:color="auto" w:fill="auto"/>
            <w:vAlign w:val="center"/>
          </w:tcPr>
          <w:p w14:paraId="55D46B1B" w14:textId="77777777" w:rsidR="00797E60" w:rsidRPr="00A55090" w:rsidRDefault="00797E60" w:rsidP="00AB4218">
            <w:pPr>
              <w:pStyle w:val="TableContentLeft"/>
            </w:pPr>
            <w:r w:rsidRPr="00A55090">
              <w:t xml:space="preserve">S_Device → eUICC </w:t>
            </w:r>
          </w:p>
        </w:tc>
        <w:tc>
          <w:tcPr>
            <w:tcW w:w="1684" w:type="pct"/>
            <w:shd w:val="clear" w:color="auto" w:fill="auto"/>
          </w:tcPr>
          <w:p w14:paraId="511DCC4A" w14:textId="77777777" w:rsidR="00797E60" w:rsidRPr="00A55090" w:rsidRDefault="00797E60" w:rsidP="00AB4218">
            <w:pPr>
              <w:pStyle w:val="TableContentLeft"/>
              <w:rPr>
                <w:b/>
              </w:rPr>
            </w:pPr>
            <w:r w:rsidRPr="00A55090">
              <w:t xml:space="preserve">MTD_SEND_SMS_PP( </w:t>
            </w:r>
          </w:p>
          <w:p w14:paraId="7F3318C8" w14:textId="77777777" w:rsidR="00797E60" w:rsidRPr="00A55090" w:rsidRDefault="00797E60" w:rsidP="00AB4218">
            <w:pPr>
              <w:pStyle w:val="TableContentLeft"/>
            </w:pPr>
            <w:r w:rsidRPr="00A55090">
              <w:t xml:space="preserve">   [GET_MNO_SD]) </w:t>
            </w:r>
          </w:p>
        </w:tc>
        <w:tc>
          <w:tcPr>
            <w:tcW w:w="2260" w:type="pct"/>
            <w:shd w:val="clear" w:color="auto" w:fill="auto"/>
            <w:vAlign w:val="center"/>
          </w:tcPr>
          <w:p w14:paraId="664AB20E" w14:textId="77777777" w:rsidR="00797E60" w:rsidRPr="00A55090" w:rsidRDefault="00797E60" w:rsidP="00AB4218">
            <w:pPr>
              <w:pStyle w:val="TableContentLeft"/>
            </w:pPr>
            <w:r w:rsidRPr="00A55090">
              <w:t>SW=0x91</w:t>
            </w:r>
            <w:r>
              <w:t>YY</w:t>
            </w:r>
          </w:p>
        </w:tc>
      </w:tr>
      <w:tr w:rsidR="00797E60" w:rsidRPr="00A55090" w14:paraId="24007295" w14:textId="77777777" w:rsidTr="00606CE4">
        <w:trPr>
          <w:trHeight w:val="314"/>
          <w:jc w:val="center"/>
        </w:trPr>
        <w:tc>
          <w:tcPr>
            <w:tcW w:w="382" w:type="pct"/>
            <w:shd w:val="clear" w:color="auto" w:fill="auto"/>
            <w:vAlign w:val="center"/>
          </w:tcPr>
          <w:p w14:paraId="6F9953BA" w14:textId="77777777" w:rsidR="00797E60" w:rsidRDefault="00797E60" w:rsidP="00AB4218">
            <w:pPr>
              <w:pStyle w:val="TableContentLeft"/>
            </w:pPr>
            <w:r>
              <w:t>IC9</w:t>
            </w:r>
          </w:p>
        </w:tc>
        <w:tc>
          <w:tcPr>
            <w:tcW w:w="674" w:type="pct"/>
            <w:shd w:val="clear" w:color="auto" w:fill="auto"/>
            <w:vAlign w:val="center"/>
          </w:tcPr>
          <w:p w14:paraId="682DFD08" w14:textId="77777777" w:rsidR="00797E60" w:rsidRPr="00A55090" w:rsidRDefault="00797E60" w:rsidP="00AB4218">
            <w:pPr>
              <w:pStyle w:val="TableContentLeft"/>
            </w:pPr>
            <w:r w:rsidRPr="00A55090">
              <w:t>S_Device → eUICC</w:t>
            </w:r>
          </w:p>
        </w:tc>
        <w:tc>
          <w:tcPr>
            <w:tcW w:w="1684" w:type="pct"/>
            <w:shd w:val="clear" w:color="auto" w:fill="auto"/>
            <w:vAlign w:val="center"/>
          </w:tcPr>
          <w:p w14:paraId="4750FC7D" w14:textId="77777777" w:rsidR="00797E60" w:rsidRPr="00A55090" w:rsidRDefault="00797E60" w:rsidP="00AB4218">
            <w:pPr>
              <w:pStyle w:val="TableContentLeft"/>
            </w:pPr>
            <w:r w:rsidRPr="00A55090">
              <w:t>FETCH '</w:t>
            </w:r>
            <w:r>
              <w:t>YY</w:t>
            </w:r>
            <w:r w:rsidRPr="00A55090">
              <w:t>'</w:t>
            </w:r>
          </w:p>
        </w:tc>
        <w:tc>
          <w:tcPr>
            <w:tcW w:w="2260" w:type="pct"/>
            <w:shd w:val="clear" w:color="auto" w:fill="auto"/>
            <w:vAlign w:val="center"/>
          </w:tcPr>
          <w:p w14:paraId="08F3266C" w14:textId="77777777" w:rsidR="00797E60" w:rsidRPr="00A55090" w:rsidRDefault="00797E60" w:rsidP="00AB4218">
            <w:pPr>
              <w:pStyle w:val="TableContentLeft"/>
              <w:rPr>
                <w:b/>
              </w:rPr>
            </w:pPr>
            <w:r w:rsidRPr="00A55090">
              <w:t>SMS POR received</w:t>
            </w:r>
          </w:p>
          <w:p w14:paraId="7315BCFF" w14:textId="77777777" w:rsidR="00797E60" w:rsidRPr="00A55090" w:rsidRDefault="00797E60" w:rsidP="00AB4218">
            <w:pPr>
              <w:pStyle w:val="TableContentLeft"/>
            </w:pPr>
            <w:r w:rsidRPr="00A55090">
              <w:t>SCP80 response status code equal to 0x00 – POR OK</w:t>
            </w:r>
          </w:p>
        </w:tc>
      </w:tr>
      <w:tr w:rsidR="00797E60" w:rsidRPr="00A55090" w14:paraId="75E2055B" w14:textId="77777777" w:rsidTr="00606CE4">
        <w:trPr>
          <w:trHeight w:val="314"/>
          <w:jc w:val="center"/>
        </w:trPr>
        <w:tc>
          <w:tcPr>
            <w:tcW w:w="382" w:type="pct"/>
            <w:shd w:val="clear" w:color="auto" w:fill="auto"/>
            <w:vAlign w:val="center"/>
          </w:tcPr>
          <w:p w14:paraId="2417238A" w14:textId="12F8D52D" w:rsidR="00797E60" w:rsidRDefault="00797E60" w:rsidP="00AB4218">
            <w:pPr>
              <w:pStyle w:val="TableContentLeft"/>
            </w:pPr>
            <w:r w:rsidRPr="00A55090">
              <w:t>IC</w:t>
            </w:r>
            <w:r>
              <w:t>1</w:t>
            </w:r>
            <w:r w:rsidR="001C552E">
              <w:t>0</w:t>
            </w:r>
          </w:p>
        </w:tc>
        <w:tc>
          <w:tcPr>
            <w:tcW w:w="4618" w:type="pct"/>
            <w:gridSpan w:val="3"/>
            <w:shd w:val="clear" w:color="auto" w:fill="auto"/>
            <w:vAlign w:val="center"/>
          </w:tcPr>
          <w:p w14:paraId="26BB2E0A" w14:textId="77777777" w:rsidR="00797E60" w:rsidRPr="00A55090" w:rsidRDefault="00797E60" w:rsidP="00AB4218">
            <w:pPr>
              <w:pStyle w:val="TableContentLeft"/>
            </w:pPr>
            <w:r w:rsidRPr="00A55090">
              <w:t>PROC_OPEN_LOGICAL_CHANNEL_AND_SELECT_ISDR</w:t>
            </w:r>
          </w:p>
        </w:tc>
      </w:tr>
      <w:tr w:rsidR="00797E60" w:rsidRPr="00A55090" w14:paraId="7C1186C4" w14:textId="77777777" w:rsidTr="00606CE4">
        <w:trPr>
          <w:trHeight w:val="314"/>
          <w:jc w:val="center"/>
        </w:trPr>
        <w:tc>
          <w:tcPr>
            <w:tcW w:w="382" w:type="pct"/>
            <w:shd w:val="clear" w:color="auto" w:fill="auto"/>
            <w:vAlign w:val="center"/>
          </w:tcPr>
          <w:p w14:paraId="7AF45816" w14:textId="77777777" w:rsidR="00797E60" w:rsidRPr="002C09EB" w:rsidRDefault="00797E60" w:rsidP="00AB4218">
            <w:pPr>
              <w:pStyle w:val="TableContentLeft"/>
              <w:rPr>
                <w:bCs/>
              </w:rPr>
            </w:pPr>
            <w:r w:rsidRPr="002C09EB">
              <w:rPr>
                <w:bCs/>
              </w:rPr>
              <w:t>1</w:t>
            </w:r>
          </w:p>
        </w:tc>
        <w:tc>
          <w:tcPr>
            <w:tcW w:w="674" w:type="pct"/>
            <w:shd w:val="clear" w:color="auto" w:fill="auto"/>
            <w:vAlign w:val="center"/>
          </w:tcPr>
          <w:p w14:paraId="0AE430B7" w14:textId="77777777" w:rsidR="00797E60" w:rsidRPr="00A55090" w:rsidRDefault="00797E60" w:rsidP="00AB4218">
            <w:pPr>
              <w:pStyle w:val="TableContentLeft"/>
              <w:rPr>
                <w:b/>
                <w:noProof/>
                <w:lang w:val="en-US"/>
              </w:rPr>
            </w:pPr>
            <w:r w:rsidRPr="00A55090">
              <w:t>S_LPAd → eUICC</w:t>
            </w:r>
          </w:p>
        </w:tc>
        <w:tc>
          <w:tcPr>
            <w:tcW w:w="1684" w:type="pct"/>
            <w:shd w:val="clear" w:color="auto" w:fill="auto"/>
            <w:vAlign w:val="center"/>
          </w:tcPr>
          <w:p w14:paraId="6F2DA588" w14:textId="77777777" w:rsidR="00797E60" w:rsidRPr="00A55090" w:rsidRDefault="00797E60" w:rsidP="00AB4218">
            <w:pPr>
              <w:pStyle w:val="TableContentLeft"/>
              <w:rPr>
                <w:b/>
              </w:rPr>
            </w:pPr>
            <w:r w:rsidRPr="00A55090">
              <w:t>MTD_STORE_DATA(</w:t>
            </w:r>
          </w:p>
          <w:p w14:paraId="4534566E" w14:textId="77777777" w:rsidR="00797E60" w:rsidRPr="00A55090" w:rsidRDefault="00797E60" w:rsidP="00AB4218">
            <w:pPr>
              <w:pStyle w:val="TableContentLeft"/>
              <w:rPr>
                <w:b/>
              </w:rPr>
            </w:pPr>
            <w:r w:rsidRPr="00A55090">
              <w:t>#EUICC_MEMORY_RESET_OP_PRO)</w:t>
            </w:r>
          </w:p>
        </w:tc>
        <w:tc>
          <w:tcPr>
            <w:tcW w:w="2260" w:type="pct"/>
            <w:shd w:val="clear" w:color="auto" w:fill="auto"/>
            <w:vAlign w:val="center"/>
          </w:tcPr>
          <w:p w14:paraId="03E495E7" w14:textId="77777777" w:rsidR="00797E60" w:rsidRPr="00A55090" w:rsidRDefault="00797E60" w:rsidP="00AB4218">
            <w:pPr>
              <w:pStyle w:val="TableContentLeft"/>
            </w:pPr>
            <w:r w:rsidRPr="00A55090">
              <w:t xml:space="preserve">#R_EUICC_MEMORY_RESET_OK </w:t>
            </w:r>
          </w:p>
          <w:p w14:paraId="73576D85" w14:textId="59803BE0" w:rsidR="00797E60" w:rsidRPr="00A55090" w:rsidRDefault="00797E60" w:rsidP="00AB4218">
            <w:pPr>
              <w:pStyle w:val="TableContentLeft"/>
              <w:rPr>
                <w:b/>
              </w:rPr>
            </w:pPr>
            <w:r w:rsidRPr="00A55090">
              <w:t xml:space="preserve"> SW=</w:t>
            </w:r>
            <w:r w:rsidR="00A16E4A" w:rsidRPr="00A55090">
              <w:t>0x9</w:t>
            </w:r>
            <w:r w:rsidR="00A16E4A">
              <w:t>000</w:t>
            </w:r>
          </w:p>
        </w:tc>
      </w:tr>
      <w:tr w:rsidR="00FE49A9" w:rsidRPr="00A55090" w14:paraId="512A7009" w14:textId="77777777" w:rsidTr="00FE49A9">
        <w:trPr>
          <w:trHeight w:val="314"/>
          <w:jc w:val="center"/>
        </w:trPr>
        <w:tc>
          <w:tcPr>
            <w:tcW w:w="382" w:type="pct"/>
            <w:shd w:val="clear" w:color="auto" w:fill="auto"/>
            <w:vAlign w:val="center"/>
          </w:tcPr>
          <w:p w14:paraId="66D6903F" w14:textId="339D6F5E" w:rsidR="00FE49A9" w:rsidRPr="002C09EB" w:rsidRDefault="00FE49A9" w:rsidP="00FE49A9">
            <w:pPr>
              <w:pStyle w:val="TableContentLeft"/>
              <w:rPr>
                <w:bCs/>
              </w:rPr>
            </w:pPr>
            <w:r>
              <w:rPr>
                <w:bCs/>
              </w:rPr>
              <w:t>2</w:t>
            </w:r>
          </w:p>
        </w:tc>
        <w:tc>
          <w:tcPr>
            <w:tcW w:w="674" w:type="pct"/>
            <w:shd w:val="clear" w:color="auto" w:fill="auto"/>
            <w:vAlign w:val="center"/>
          </w:tcPr>
          <w:p w14:paraId="5068A032" w14:textId="39C626AA" w:rsidR="00FE49A9" w:rsidRPr="00A55090" w:rsidRDefault="00FE49A9" w:rsidP="00FE49A9">
            <w:pPr>
              <w:pStyle w:val="TableContentLeft"/>
            </w:pPr>
            <w:r w:rsidRPr="00E306FD">
              <w:t xml:space="preserve">S_Device </w:t>
            </w:r>
            <w:r w:rsidRPr="00E306FD">
              <w:rPr>
                <w:rFonts w:hint="eastAsia"/>
              </w:rPr>
              <w:t>→</w:t>
            </w:r>
            <w:r w:rsidRPr="00E306FD">
              <w:t xml:space="preserve"> eUICC</w:t>
            </w:r>
          </w:p>
        </w:tc>
        <w:tc>
          <w:tcPr>
            <w:tcW w:w="1684" w:type="pct"/>
            <w:shd w:val="clear" w:color="auto" w:fill="auto"/>
            <w:vAlign w:val="center"/>
          </w:tcPr>
          <w:p w14:paraId="58D679CD" w14:textId="01C62679" w:rsidR="00FE49A9" w:rsidRPr="00A55090" w:rsidRDefault="00FE49A9" w:rsidP="00FE49A9">
            <w:pPr>
              <w:pStyle w:val="TableContentLeft"/>
            </w:pPr>
            <w:r w:rsidRPr="00E306FD">
              <w:t>TERMINAL RESPONSE</w:t>
            </w:r>
          </w:p>
        </w:tc>
        <w:tc>
          <w:tcPr>
            <w:tcW w:w="2260" w:type="pct"/>
            <w:shd w:val="clear" w:color="auto" w:fill="auto"/>
            <w:vAlign w:val="center"/>
          </w:tcPr>
          <w:p w14:paraId="370B8CEF" w14:textId="29BE93D9" w:rsidR="00FE49A9" w:rsidRPr="00A55090" w:rsidRDefault="00FE49A9" w:rsidP="00FE49A9">
            <w:pPr>
              <w:pStyle w:val="TableContentLeft"/>
            </w:pPr>
            <w:r w:rsidRPr="00E306FD">
              <w:t>SW=0x91</w:t>
            </w:r>
            <w:r>
              <w:t>ZZ</w:t>
            </w:r>
          </w:p>
        </w:tc>
      </w:tr>
      <w:tr w:rsidR="00797E60" w:rsidRPr="00A55090" w14:paraId="3070A1A4" w14:textId="77777777" w:rsidTr="00606CE4">
        <w:trPr>
          <w:trHeight w:val="314"/>
          <w:jc w:val="center"/>
        </w:trPr>
        <w:tc>
          <w:tcPr>
            <w:tcW w:w="382" w:type="pct"/>
            <w:shd w:val="clear" w:color="auto" w:fill="auto"/>
            <w:vAlign w:val="center"/>
          </w:tcPr>
          <w:p w14:paraId="476C0C5B" w14:textId="77777777" w:rsidR="00797E60" w:rsidRPr="00A55090" w:rsidRDefault="00797E60" w:rsidP="00AB4218">
            <w:pPr>
              <w:pStyle w:val="TableContentLeft"/>
              <w:rPr>
                <w:b/>
              </w:rPr>
            </w:pPr>
            <w:r w:rsidRPr="003E7F58">
              <w:t>3</w:t>
            </w:r>
          </w:p>
        </w:tc>
        <w:tc>
          <w:tcPr>
            <w:tcW w:w="674" w:type="pct"/>
            <w:shd w:val="clear" w:color="auto" w:fill="auto"/>
            <w:vAlign w:val="center"/>
          </w:tcPr>
          <w:p w14:paraId="1722E257" w14:textId="77777777" w:rsidR="00797E60" w:rsidRPr="00A55090" w:rsidRDefault="00797E60" w:rsidP="00AB4218">
            <w:pPr>
              <w:pStyle w:val="TableContentLeft"/>
              <w:rPr>
                <w:b/>
              </w:rPr>
            </w:pPr>
            <w:r w:rsidRPr="00A55090">
              <w:t xml:space="preserve">S_Device </w:t>
            </w:r>
            <w:r w:rsidRPr="00A55090">
              <w:sym w:font="Wingdings" w:char="F0E0"/>
            </w:r>
            <w:r w:rsidRPr="00A55090">
              <w:t>eUICC</w:t>
            </w:r>
          </w:p>
        </w:tc>
        <w:tc>
          <w:tcPr>
            <w:tcW w:w="1684" w:type="pct"/>
            <w:shd w:val="clear" w:color="auto" w:fill="auto"/>
            <w:vAlign w:val="center"/>
          </w:tcPr>
          <w:p w14:paraId="3051F0EF" w14:textId="77777777" w:rsidR="00797E60" w:rsidRPr="00A55090" w:rsidRDefault="00797E60" w:rsidP="00AB4218">
            <w:pPr>
              <w:pStyle w:val="TableContentLeft"/>
              <w:rPr>
                <w:b/>
              </w:rPr>
            </w:pPr>
            <w:r w:rsidRPr="00A55090">
              <w:t>FETCH '</w:t>
            </w:r>
            <w:r>
              <w:t>ZZ</w:t>
            </w:r>
            <w:r w:rsidRPr="00A55090">
              <w:t>'</w:t>
            </w:r>
          </w:p>
        </w:tc>
        <w:tc>
          <w:tcPr>
            <w:tcW w:w="2260" w:type="pct"/>
            <w:shd w:val="clear" w:color="auto" w:fill="auto"/>
            <w:vAlign w:val="center"/>
          </w:tcPr>
          <w:p w14:paraId="5294C5AF" w14:textId="6768A92C" w:rsidR="00797E60" w:rsidRPr="00A55090" w:rsidRDefault="00797E60" w:rsidP="00AB4218">
            <w:pPr>
              <w:pStyle w:val="TableContentLeft"/>
              <w:rPr>
                <w:b/>
              </w:rPr>
            </w:pPr>
            <w:r>
              <w:t>LSI</w:t>
            </w:r>
            <w:r w:rsidRPr="00B033E4">
              <w:t xml:space="preserve"> </w:t>
            </w:r>
            <w:r w:rsidR="00A92A10" w:rsidRPr="00B033E4">
              <w:t>C</w:t>
            </w:r>
            <w:r w:rsidR="00A92A10">
              <w:t>OMMAND</w:t>
            </w:r>
            <w:r w:rsidR="00A92A10" w:rsidRPr="00B033E4">
              <w:t xml:space="preserve"> </w:t>
            </w:r>
            <w:r w:rsidRPr="00B033E4">
              <w:t xml:space="preserve">(“UICC </w:t>
            </w:r>
            <w:r>
              <w:t xml:space="preserve">Platform </w:t>
            </w:r>
            <w:r w:rsidRPr="00B033E4">
              <w:t>Reset”)</w:t>
            </w:r>
          </w:p>
        </w:tc>
      </w:tr>
      <w:tr w:rsidR="00797E60" w:rsidRPr="00A55090" w14:paraId="4A29AA2B" w14:textId="77777777" w:rsidTr="00606CE4">
        <w:trPr>
          <w:trHeight w:val="314"/>
          <w:jc w:val="center"/>
        </w:trPr>
        <w:tc>
          <w:tcPr>
            <w:tcW w:w="382" w:type="pct"/>
            <w:shd w:val="clear" w:color="auto" w:fill="auto"/>
            <w:vAlign w:val="center"/>
          </w:tcPr>
          <w:p w14:paraId="6BF5ECF6" w14:textId="77777777" w:rsidR="00797E60" w:rsidRPr="003E7F58" w:rsidRDefault="00797E60" w:rsidP="00AB4218">
            <w:pPr>
              <w:pStyle w:val="TableContentLeft"/>
            </w:pPr>
            <w:r w:rsidRPr="003E7F58">
              <w:t>4</w:t>
            </w:r>
          </w:p>
        </w:tc>
        <w:tc>
          <w:tcPr>
            <w:tcW w:w="4618" w:type="pct"/>
            <w:gridSpan w:val="3"/>
            <w:shd w:val="clear" w:color="auto" w:fill="auto"/>
            <w:vAlign w:val="center"/>
          </w:tcPr>
          <w:p w14:paraId="54909825" w14:textId="2785E501" w:rsidR="00797E60" w:rsidRPr="0037674B" w:rsidRDefault="00797E60" w:rsidP="00AB4218">
            <w:pPr>
              <w:pStyle w:val="TableContentLeft"/>
            </w:pPr>
            <w:r w:rsidRPr="0037674B">
              <w:t xml:space="preserve">Repeat IC1 </w:t>
            </w:r>
            <w:r>
              <w:t>to</w:t>
            </w:r>
            <w:r w:rsidRPr="0037674B">
              <w:t xml:space="preserve"> IC</w:t>
            </w:r>
            <w:r w:rsidR="00FE49A9">
              <w:t>4</w:t>
            </w:r>
          </w:p>
        </w:tc>
      </w:tr>
      <w:tr w:rsidR="00797E60" w:rsidRPr="00A55090" w14:paraId="057B70E3" w14:textId="77777777" w:rsidTr="00606CE4">
        <w:trPr>
          <w:trHeight w:val="314"/>
          <w:jc w:val="center"/>
        </w:trPr>
        <w:tc>
          <w:tcPr>
            <w:tcW w:w="382" w:type="pct"/>
            <w:shd w:val="clear" w:color="auto" w:fill="auto"/>
            <w:vAlign w:val="center"/>
          </w:tcPr>
          <w:p w14:paraId="3B720E96" w14:textId="77777777" w:rsidR="00797E60" w:rsidRPr="003E7F58" w:rsidRDefault="00797E60" w:rsidP="00AB4218">
            <w:pPr>
              <w:pStyle w:val="TableContentLeft"/>
            </w:pPr>
            <w:r>
              <w:t>5</w:t>
            </w:r>
          </w:p>
        </w:tc>
        <w:tc>
          <w:tcPr>
            <w:tcW w:w="4618" w:type="pct"/>
            <w:gridSpan w:val="3"/>
            <w:shd w:val="clear" w:color="auto" w:fill="auto"/>
            <w:vAlign w:val="center"/>
          </w:tcPr>
          <w:p w14:paraId="21A6579A" w14:textId="56AF2F07" w:rsidR="00797E60" w:rsidRPr="0037674B" w:rsidRDefault="00797E60" w:rsidP="00AB4218">
            <w:pPr>
              <w:pStyle w:val="TableContentLeft"/>
            </w:pPr>
            <w:r w:rsidRPr="0037674B">
              <w:t>Repeat IC</w:t>
            </w:r>
            <w:r>
              <w:t>1</w:t>
            </w:r>
            <w:r w:rsidR="00C53EE1">
              <w:t>0</w:t>
            </w:r>
          </w:p>
        </w:tc>
      </w:tr>
      <w:tr w:rsidR="00797E60" w:rsidRPr="00A55090" w14:paraId="7830FA02" w14:textId="77777777" w:rsidTr="00606CE4">
        <w:trPr>
          <w:trHeight w:val="314"/>
          <w:jc w:val="center"/>
        </w:trPr>
        <w:tc>
          <w:tcPr>
            <w:tcW w:w="382" w:type="pct"/>
            <w:shd w:val="clear" w:color="auto" w:fill="auto"/>
            <w:vAlign w:val="center"/>
          </w:tcPr>
          <w:p w14:paraId="6BA661F2" w14:textId="77777777" w:rsidR="00797E60" w:rsidRPr="003E7F58" w:rsidRDefault="00797E60" w:rsidP="00AB4218">
            <w:pPr>
              <w:pStyle w:val="TableContentLeft"/>
            </w:pPr>
            <w:r>
              <w:t>6</w:t>
            </w:r>
          </w:p>
        </w:tc>
        <w:tc>
          <w:tcPr>
            <w:tcW w:w="674" w:type="pct"/>
            <w:shd w:val="clear" w:color="auto" w:fill="auto"/>
            <w:vAlign w:val="center"/>
          </w:tcPr>
          <w:p w14:paraId="69086491" w14:textId="77777777" w:rsidR="00797E60" w:rsidRPr="00A55090" w:rsidRDefault="00797E60" w:rsidP="00AB4218">
            <w:pPr>
              <w:pStyle w:val="TableContentLeft"/>
              <w:rPr>
                <w:b/>
              </w:rPr>
            </w:pPr>
            <w:r w:rsidRPr="00A55090">
              <w:t>S_LPAd → eUICC</w:t>
            </w:r>
          </w:p>
        </w:tc>
        <w:tc>
          <w:tcPr>
            <w:tcW w:w="1684" w:type="pct"/>
            <w:shd w:val="clear" w:color="auto" w:fill="auto"/>
            <w:vAlign w:val="center"/>
          </w:tcPr>
          <w:p w14:paraId="0206FEFF" w14:textId="77777777" w:rsidR="00797E60" w:rsidRPr="00A55090" w:rsidRDefault="00797E60" w:rsidP="00AB4218">
            <w:pPr>
              <w:pStyle w:val="TableContentLeft"/>
              <w:rPr>
                <w:b/>
              </w:rPr>
            </w:pPr>
            <w:r w:rsidRPr="00A55090">
              <w:t>MTD_STORE_DATA(</w:t>
            </w:r>
            <w:r w:rsidRPr="00A55090">
              <w:br/>
              <w:t>#LIST_NOTIF_ALL)</w:t>
            </w:r>
          </w:p>
        </w:tc>
        <w:tc>
          <w:tcPr>
            <w:tcW w:w="2260" w:type="pct"/>
            <w:shd w:val="clear" w:color="auto" w:fill="auto"/>
            <w:vAlign w:val="center"/>
          </w:tcPr>
          <w:p w14:paraId="61713AD3" w14:textId="77777777" w:rsidR="00797E60" w:rsidRPr="00A55090" w:rsidRDefault="00797E60"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4FEAA7B7" w14:textId="72A1467E" w:rsidR="00797E60" w:rsidRPr="00A55090" w:rsidRDefault="00797E60" w:rsidP="00AB4218">
            <w:pPr>
              <w:pStyle w:val="TableContentLeft"/>
              <w:rPr>
                <w:b/>
              </w:rPr>
            </w:pPr>
            <w:r>
              <w:t>NOTE</w:t>
            </w:r>
            <w:r w:rsidRPr="00A55090">
              <w:t> :</w:t>
            </w:r>
            <w:r>
              <w:tab/>
            </w:r>
            <w:r w:rsidRPr="00A55090">
              <w:t>A Disable Notification for PROFILE_OPERATIONAL1 MAY be also present in the response</w:t>
            </w:r>
            <w:r>
              <w:t>.</w:t>
            </w:r>
          </w:p>
        </w:tc>
      </w:tr>
      <w:tr w:rsidR="00797E60" w:rsidRPr="00A55090" w14:paraId="25910325" w14:textId="77777777" w:rsidTr="00606CE4">
        <w:trPr>
          <w:trHeight w:val="314"/>
          <w:jc w:val="center"/>
        </w:trPr>
        <w:tc>
          <w:tcPr>
            <w:tcW w:w="382" w:type="pct"/>
            <w:shd w:val="clear" w:color="auto" w:fill="auto"/>
            <w:vAlign w:val="center"/>
          </w:tcPr>
          <w:p w14:paraId="09F41976" w14:textId="77777777" w:rsidR="00797E60" w:rsidRPr="00A55090" w:rsidRDefault="00797E60" w:rsidP="00AB4218">
            <w:pPr>
              <w:pStyle w:val="TableContentLeft"/>
            </w:pPr>
            <w:r>
              <w:lastRenderedPageBreak/>
              <w:t>7</w:t>
            </w:r>
          </w:p>
        </w:tc>
        <w:tc>
          <w:tcPr>
            <w:tcW w:w="674" w:type="pct"/>
            <w:shd w:val="clear" w:color="auto" w:fill="auto"/>
            <w:vAlign w:val="center"/>
          </w:tcPr>
          <w:p w14:paraId="74818BB8" w14:textId="77777777" w:rsidR="00797E60" w:rsidRPr="00A55090" w:rsidRDefault="00797E60" w:rsidP="00AB4218">
            <w:pPr>
              <w:pStyle w:val="TableContentLeft"/>
            </w:pPr>
            <w:r w:rsidRPr="00A55090">
              <w:t>S_LPAd → eUICC</w:t>
            </w:r>
          </w:p>
        </w:tc>
        <w:tc>
          <w:tcPr>
            <w:tcW w:w="1684" w:type="pct"/>
            <w:shd w:val="clear" w:color="auto" w:fill="auto"/>
            <w:vAlign w:val="center"/>
          </w:tcPr>
          <w:p w14:paraId="28DA1977" w14:textId="77777777" w:rsidR="00797E60" w:rsidRPr="0035700E" w:rsidRDefault="00797E60" w:rsidP="00C52850">
            <w:pPr>
              <w:pStyle w:val="CRSheetTitle"/>
              <w:framePr w:hSpace="0" w:wrap="auto" w:hAnchor="text" w:xAlign="left" w:yAlign="inline"/>
              <w:spacing w:before="80" w:after="80"/>
              <w:rPr>
                <w:rFonts w:ascii="Arial" w:hAnsi="Arial" w:cs="Arial"/>
                <w:b w:val="0"/>
                <w:sz w:val="18"/>
                <w:szCs w:val="18"/>
              </w:rPr>
            </w:pPr>
            <w:r w:rsidRPr="0035700E">
              <w:rPr>
                <w:rFonts w:ascii="Arial" w:hAnsi="Arial" w:cs="Arial"/>
                <w:b w:val="0"/>
                <w:sz w:val="18"/>
                <w:szCs w:val="18"/>
              </w:rPr>
              <w:t>MTD_STORE_DATA(</w:t>
            </w:r>
          </w:p>
          <w:p w14:paraId="520FBB61" w14:textId="352ED8EC" w:rsidR="00797E60" w:rsidRPr="00E8206F" w:rsidRDefault="00797E60" w:rsidP="00C52850">
            <w:pPr>
              <w:pStyle w:val="CRSheetTitle"/>
              <w:framePr w:hSpace="0" w:wrap="auto" w:hAnchor="text" w:xAlign="left" w:yAlign="inline"/>
              <w:spacing w:before="80" w:after="8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w:t>
            </w:r>
            <w:r w:rsidR="00C52850" w:rsidDel="00C52850">
              <w:rPr>
                <w:rFonts w:ascii="Arial" w:hAnsi="Arial" w:cs="Arial"/>
                <w:b w:val="0"/>
                <w:sz w:val="18"/>
                <w:szCs w:val="18"/>
              </w:rPr>
              <w:t xml:space="preserve"> </w:t>
            </w:r>
            <w:r w:rsidRPr="00E8206F">
              <w:rPr>
                <w:rFonts w:ascii="Arial" w:hAnsi="Arial" w:cs="Arial"/>
                <w:b w:val="0"/>
                <w:sz w:val="18"/>
                <w:szCs w:val="18"/>
              </w:rPr>
              <w:t>(</w:t>
            </w:r>
          </w:p>
          <w:p w14:paraId="40944737" w14:textId="77777777" w:rsidR="00797E60" w:rsidRDefault="00797E60" w:rsidP="00C52850">
            <w:pPr>
              <w:pStyle w:val="TableContentLeft"/>
            </w:pPr>
            <w:r w:rsidRPr="00D77742">
              <w:t xml:space="preserve">   </w:t>
            </w:r>
            <w:r>
              <w:t>&lt;NO_PARAM&gt;,</w:t>
            </w:r>
          </w:p>
          <w:p w14:paraId="31750897" w14:textId="379F1B2A" w:rsidR="00797E60" w:rsidRPr="00A55090" w:rsidRDefault="00797E60" w:rsidP="00C52850">
            <w:pPr>
              <w:pStyle w:val="TableContentLeft"/>
            </w:pPr>
            <w:r>
              <w:t xml:space="preserve">    &lt;NO_PARAM&gt;</w:t>
            </w:r>
            <w:r w:rsidRPr="003F62A9">
              <w:t>)</w:t>
            </w:r>
            <w:r w:rsidRPr="00DC144D">
              <w:rPr>
                <w:bCs/>
              </w:rPr>
              <w:t>)</w:t>
            </w:r>
          </w:p>
        </w:tc>
        <w:tc>
          <w:tcPr>
            <w:tcW w:w="2260" w:type="pct"/>
            <w:shd w:val="clear" w:color="auto" w:fill="auto"/>
            <w:vAlign w:val="center"/>
          </w:tcPr>
          <w:p w14:paraId="71D76085" w14:textId="77777777" w:rsidR="00797E60" w:rsidRPr="00A55090" w:rsidRDefault="00797E60" w:rsidP="00AB4218">
            <w:pPr>
              <w:pStyle w:val="TableContentLeft"/>
              <w:rPr>
                <w:b/>
                <w:lang w:val="fr-FR"/>
              </w:rPr>
            </w:pPr>
            <w:r w:rsidRPr="00A55090">
              <w:rPr>
                <w:lang w:val="fr-FR"/>
              </w:rPr>
              <w:t>response ProfileInfoListResponse::= profileInfoListOk : {</w:t>
            </w:r>
          </w:p>
          <w:p w14:paraId="6E9EBC15" w14:textId="77777777" w:rsidR="00797E60" w:rsidRPr="00A55090" w:rsidRDefault="00797E60" w:rsidP="00AB4218">
            <w:pPr>
              <w:pStyle w:val="TableContentLeft"/>
              <w:rPr>
                <w:b/>
                <w:lang w:val="en-US"/>
              </w:rPr>
            </w:pPr>
            <w:r w:rsidRPr="00A55090">
              <w:rPr>
                <w:lang w:val="en-US"/>
              </w:rPr>
              <w:t>}</w:t>
            </w:r>
          </w:p>
          <w:p w14:paraId="5AA275E0" w14:textId="77777777" w:rsidR="00797E60" w:rsidRPr="00A55090" w:rsidRDefault="00797E60" w:rsidP="00AB4218">
            <w:pPr>
              <w:pStyle w:val="TableContentLeft"/>
              <w:rPr>
                <w:lang w:val="fr-FR"/>
              </w:rPr>
            </w:pPr>
            <w:r w:rsidRPr="00A55090">
              <w:t>SW=0x9000</w:t>
            </w:r>
          </w:p>
        </w:tc>
      </w:tr>
    </w:tbl>
    <w:p w14:paraId="47326414" w14:textId="77777777" w:rsidR="00797E60" w:rsidRPr="003C72DB" w:rsidRDefault="00797E60" w:rsidP="00797E60">
      <w:pPr>
        <w:pStyle w:val="NormalParagraph"/>
        <w:rPr>
          <w14:scene3d>
            <w14:camera w14:prst="orthographicFront"/>
            <w14:lightRig w14:rig="threePt" w14:dir="t">
              <w14:rot w14:lat="0" w14:lon="0" w14:rev="0"/>
            </w14:lightRig>
          </w14:scene3d>
        </w:rPr>
      </w:pPr>
    </w:p>
    <w:p w14:paraId="10ED62DC" w14:textId="77777777" w:rsidR="00976D3D" w:rsidRPr="006D4872" w:rsidRDefault="00976D3D" w:rsidP="00976D3D">
      <w:pPr>
        <w:pStyle w:val="NormalParagraph"/>
        <w:rPr>
          <w:lang w:val="es-ES"/>
          <w14:scene3d>
            <w14:camera w14:prst="orthographicFront"/>
            <w14:lightRig w14:rig="threePt" w14:dir="t">
              <w14:rot w14:lat="0" w14:lon="0" w14:rev="0"/>
            </w14:lightRig>
          </w14:scene3d>
        </w:rPr>
      </w:pPr>
    </w:p>
    <w:p w14:paraId="7DF65E69" w14:textId="77777777" w:rsidR="00976D3D" w:rsidRPr="006D4872" w:rsidRDefault="00976D3D" w:rsidP="00976D3D">
      <w:pPr>
        <w:pStyle w:val="Heading5"/>
        <w:numPr>
          <w:ilvl w:val="0"/>
          <w:numId w:val="0"/>
        </w:numPr>
        <w:ind w:left="1304" w:hanging="1304"/>
        <w:rPr>
          <w:lang w:val="es-ES"/>
        </w:rPr>
      </w:pPr>
      <w:r w:rsidRPr="006D4872">
        <w:rPr>
          <w:lang w:val="es-ES"/>
          <w14:scene3d>
            <w14:camera w14:prst="orthographicFront"/>
            <w14:lightRig w14:rig="threePt" w14:dir="t">
              <w14:rot w14:lat="0" w14:lon="0" w14:rev="0"/>
            </w14:lightRig>
          </w14:scene3d>
        </w:rPr>
        <w:t>4.2.24.2.8</w:t>
      </w:r>
      <w:r w:rsidRPr="006D4872">
        <w:rPr>
          <w:lang w:val="es-ES"/>
          <w14:scene3d>
            <w14:camera w14:prst="orthographicFront"/>
            <w14:lightRig w14:rig="threePt" w14:dir="t">
              <w14:rot w14:lat="0" w14:lon="0" w14:rev="0"/>
            </w14:lightRig>
          </w14:scene3d>
        </w:rPr>
        <w:tab/>
      </w:r>
      <w:r w:rsidRPr="006D4872">
        <w:rPr>
          <w:lang w:val="es-ES" w:eastAsia="en-GB"/>
        </w:rPr>
        <w:t>TC_eUICC_ES10c.eUICCMemoryReset_ErrorCases_MEPB</w:t>
      </w:r>
    </w:p>
    <w:p w14:paraId="6F90E48E" w14:textId="77777777" w:rsidR="00976D3D" w:rsidRPr="00734D1E" w:rsidRDefault="00976D3D" w:rsidP="00976D3D">
      <w:pPr>
        <w:pStyle w:val="Heading6no"/>
        <w:rPr>
          <w:lang w:val="en-GB"/>
        </w:rPr>
      </w:pPr>
      <w:r w:rsidRPr="00734D1E">
        <w:rPr>
          <w:lang w:val="en-GB"/>
        </w:rPr>
        <w:t>Test Sequence #0</w:t>
      </w:r>
      <w:r>
        <w:rPr>
          <w:lang w:val="en-GB"/>
        </w:rPr>
        <w:t>1</w:t>
      </w:r>
      <w:r w:rsidRPr="00734D1E">
        <w:rPr>
          <w:lang w:val="en-GB"/>
        </w:rPr>
        <w:t xml:space="preserve"> Error: Nothing to dele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976D3D" w:rsidRPr="00DC7ECA" w14:paraId="383A7D69" w14:textId="77777777" w:rsidTr="00FB0E84">
        <w:trPr>
          <w:gridAfter w:val="1"/>
          <w:wAfter w:w="3833" w:type="pct"/>
          <w:jc w:val="center"/>
        </w:trPr>
        <w:tc>
          <w:tcPr>
            <w:tcW w:w="1167" w:type="pct"/>
            <w:shd w:val="clear" w:color="auto" w:fill="BFBFBF" w:themeFill="background1" w:themeFillShade="BF"/>
            <w:vAlign w:val="center"/>
          </w:tcPr>
          <w:p w14:paraId="249D0E4E" w14:textId="77777777" w:rsidR="00976D3D" w:rsidRPr="00734D1E" w:rsidRDefault="00976D3D" w:rsidP="00FB0E84">
            <w:pPr>
              <w:pStyle w:val="TableHeaderGray"/>
              <w:rPr>
                <w:rStyle w:val="PlaceholderText"/>
                <w:lang w:val="en-GB"/>
              </w:rPr>
            </w:pPr>
            <w:r w:rsidRPr="00734D1E">
              <w:rPr>
                <w:lang w:val="en-GB"/>
              </w:rPr>
              <w:t>Initial Conditions</w:t>
            </w:r>
          </w:p>
        </w:tc>
      </w:tr>
      <w:tr w:rsidR="00976D3D" w:rsidRPr="00DC7ECA" w14:paraId="633B2665" w14:textId="77777777" w:rsidTr="00FB0E84">
        <w:trPr>
          <w:jc w:val="center"/>
        </w:trPr>
        <w:tc>
          <w:tcPr>
            <w:tcW w:w="1167" w:type="pct"/>
            <w:shd w:val="clear" w:color="auto" w:fill="BFBFBF" w:themeFill="background1" w:themeFillShade="BF"/>
            <w:vAlign w:val="center"/>
          </w:tcPr>
          <w:p w14:paraId="36E9EC07" w14:textId="77777777" w:rsidR="00976D3D" w:rsidRPr="00734D1E" w:rsidRDefault="00976D3D" w:rsidP="00FB0E84">
            <w:pPr>
              <w:pStyle w:val="TableHeaderGray"/>
              <w:rPr>
                <w:lang w:val="en-GB"/>
              </w:rPr>
            </w:pPr>
            <w:r w:rsidRPr="00734D1E">
              <w:rPr>
                <w:lang w:val="en-GB"/>
              </w:rPr>
              <w:t>Entity</w:t>
            </w:r>
          </w:p>
        </w:tc>
        <w:tc>
          <w:tcPr>
            <w:tcW w:w="3833" w:type="pct"/>
            <w:shd w:val="clear" w:color="auto" w:fill="BFBFBF" w:themeFill="background1" w:themeFillShade="BF"/>
            <w:vAlign w:val="center"/>
          </w:tcPr>
          <w:p w14:paraId="47109BF0" w14:textId="77777777" w:rsidR="00976D3D" w:rsidRPr="00734D1E" w:rsidRDefault="00976D3D" w:rsidP="00FB0E84">
            <w:pPr>
              <w:pStyle w:val="TableHeaderGray"/>
              <w:rPr>
                <w:lang w:val="en-GB" w:eastAsia="de-DE"/>
              </w:rPr>
            </w:pPr>
            <w:r w:rsidRPr="00734D1E">
              <w:rPr>
                <w:lang w:val="en-GB" w:eastAsia="de-DE"/>
              </w:rPr>
              <w:t>Description of the initial condition</w:t>
            </w:r>
          </w:p>
        </w:tc>
      </w:tr>
      <w:tr w:rsidR="00976D3D" w:rsidRPr="00DC7ECA" w14:paraId="4975F51F" w14:textId="77777777" w:rsidTr="00FB0E84">
        <w:trPr>
          <w:jc w:val="center"/>
        </w:trPr>
        <w:tc>
          <w:tcPr>
            <w:tcW w:w="1167" w:type="pct"/>
            <w:vAlign w:val="center"/>
          </w:tcPr>
          <w:p w14:paraId="6F3CD338" w14:textId="77777777" w:rsidR="00976D3D" w:rsidRPr="00734D1E" w:rsidRDefault="00976D3D" w:rsidP="00FB0E84">
            <w:pPr>
              <w:pStyle w:val="TableText"/>
              <w:rPr>
                <w:noProof/>
              </w:rPr>
            </w:pPr>
            <w:r w:rsidRPr="00734D1E">
              <w:t>eUICC</w:t>
            </w:r>
          </w:p>
        </w:tc>
        <w:tc>
          <w:tcPr>
            <w:tcW w:w="3833" w:type="pct"/>
            <w:vAlign w:val="center"/>
          </w:tcPr>
          <w:p w14:paraId="0B800614" w14:textId="77777777" w:rsidR="00976D3D" w:rsidRPr="00734D1E" w:rsidRDefault="00976D3D" w:rsidP="00FB0E84">
            <w:pPr>
              <w:pStyle w:val="TableText"/>
              <w:rPr>
                <w:noProof/>
              </w:rPr>
            </w:pPr>
            <w:r w:rsidRPr="00734D1E">
              <w:rPr>
                <w:noProof/>
              </w:rPr>
              <w:t>No Profile is loaded on the eUICC.</w:t>
            </w:r>
          </w:p>
        </w:tc>
      </w:tr>
    </w:tbl>
    <w:p w14:paraId="4D498785"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42"/>
        <w:gridCol w:w="1523"/>
        <w:gridCol w:w="3665"/>
        <w:gridCol w:w="3080"/>
      </w:tblGrid>
      <w:tr w:rsidR="00976D3D" w:rsidRPr="00DC7ECA" w14:paraId="0FB29BD2" w14:textId="77777777" w:rsidTr="00FB0E84">
        <w:trPr>
          <w:trHeight w:val="314"/>
          <w:jc w:val="center"/>
        </w:trPr>
        <w:tc>
          <w:tcPr>
            <w:tcW w:w="412" w:type="pct"/>
            <w:shd w:val="clear" w:color="auto" w:fill="C00000"/>
            <w:vAlign w:val="center"/>
          </w:tcPr>
          <w:p w14:paraId="18E0CA51" w14:textId="77777777" w:rsidR="00976D3D" w:rsidRPr="00734D1E" w:rsidRDefault="00976D3D" w:rsidP="00FB0E84">
            <w:pPr>
              <w:pStyle w:val="TableHeader"/>
            </w:pPr>
            <w:r w:rsidRPr="00734D1E">
              <w:t>Step</w:t>
            </w:r>
          </w:p>
        </w:tc>
        <w:tc>
          <w:tcPr>
            <w:tcW w:w="845" w:type="pct"/>
            <w:shd w:val="clear" w:color="auto" w:fill="C00000"/>
            <w:vAlign w:val="center"/>
          </w:tcPr>
          <w:p w14:paraId="02BE4678" w14:textId="77777777" w:rsidR="00976D3D" w:rsidRPr="00734D1E" w:rsidRDefault="00976D3D" w:rsidP="00FB0E84">
            <w:pPr>
              <w:pStyle w:val="TableHeader"/>
            </w:pPr>
            <w:r w:rsidRPr="00734D1E">
              <w:t>Direction</w:t>
            </w:r>
          </w:p>
        </w:tc>
        <w:tc>
          <w:tcPr>
            <w:tcW w:w="2034" w:type="pct"/>
            <w:shd w:val="clear" w:color="auto" w:fill="C00000"/>
            <w:vAlign w:val="center"/>
          </w:tcPr>
          <w:p w14:paraId="58A2102E" w14:textId="77777777" w:rsidR="00976D3D" w:rsidRPr="00734D1E" w:rsidRDefault="00976D3D" w:rsidP="00FB0E84">
            <w:pPr>
              <w:pStyle w:val="TableHeader"/>
            </w:pPr>
            <w:r w:rsidRPr="00734D1E">
              <w:t>Sequence / Description</w:t>
            </w:r>
          </w:p>
        </w:tc>
        <w:tc>
          <w:tcPr>
            <w:tcW w:w="1709" w:type="pct"/>
            <w:shd w:val="clear" w:color="auto" w:fill="C00000"/>
            <w:vAlign w:val="center"/>
          </w:tcPr>
          <w:p w14:paraId="5C53A375" w14:textId="77777777" w:rsidR="00976D3D" w:rsidRPr="00734D1E" w:rsidRDefault="00976D3D" w:rsidP="00FB0E84">
            <w:pPr>
              <w:pStyle w:val="TableHeader"/>
            </w:pPr>
            <w:r w:rsidRPr="00734D1E">
              <w:t>Expected result</w:t>
            </w:r>
          </w:p>
        </w:tc>
      </w:tr>
      <w:tr w:rsidR="00976D3D" w:rsidRPr="00DC7ECA" w14:paraId="31EE343D" w14:textId="77777777" w:rsidTr="00785421">
        <w:trPr>
          <w:trHeight w:val="314"/>
          <w:jc w:val="center"/>
        </w:trPr>
        <w:tc>
          <w:tcPr>
            <w:tcW w:w="412" w:type="pct"/>
            <w:shd w:val="clear" w:color="auto" w:fill="auto"/>
            <w:vAlign w:val="center"/>
          </w:tcPr>
          <w:p w14:paraId="5210725F" w14:textId="77777777" w:rsidR="00976D3D" w:rsidRPr="00734D1E" w:rsidRDefault="00976D3D" w:rsidP="00FB0E84">
            <w:pPr>
              <w:pStyle w:val="TableContentLeft"/>
            </w:pPr>
            <w:r>
              <w:t>IC1</w:t>
            </w:r>
          </w:p>
        </w:tc>
        <w:tc>
          <w:tcPr>
            <w:tcW w:w="845" w:type="pct"/>
            <w:shd w:val="clear" w:color="auto" w:fill="auto"/>
            <w:vAlign w:val="center"/>
          </w:tcPr>
          <w:p w14:paraId="5C00915C"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34" w:type="pct"/>
            <w:shd w:val="clear" w:color="auto" w:fill="auto"/>
            <w:vAlign w:val="center"/>
          </w:tcPr>
          <w:p w14:paraId="1CD55103" w14:textId="77777777" w:rsidR="00976D3D" w:rsidRPr="00734D1E" w:rsidRDefault="00976D3D" w:rsidP="00FB0E84">
            <w:pPr>
              <w:pStyle w:val="TableContentLeft"/>
            </w:pPr>
            <w:r w:rsidRPr="00535C96">
              <w:t>RESET</w:t>
            </w:r>
          </w:p>
        </w:tc>
        <w:tc>
          <w:tcPr>
            <w:tcW w:w="1709" w:type="pct"/>
            <w:shd w:val="clear" w:color="auto" w:fill="auto"/>
            <w:vAlign w:val="center"/>
          </w:tcPr>
          <w:p w14:paraId="3E91AAB8" w14:textId="77777777" w:rsidR="00976D3D" w:rsidRDefault="00976D3D" w:rsidP="00FB0E84">
            <w:pPr>
              <w:pStyle w:val="TableContentLeft"/>
            </w:pPr>
            <w:r>
              <w:t>Extract &lt;ATR&gt;</w:t>
            </w:r>
          </w:p>
          <w:p w14:paraId="754F2B62" w14:textId="77777777" w:rsidR="00976D3D" w:rsidRDefault="00976D3D" w:rsidP="00FB0E84">
            <w:pPr>
              <w:pStyle w:val="TableContentLeft"/>
            </w:pPr>
            <w:r>
              <w:t>Verify ‘LSI Support’ is present in &lt;ATR&gt;</w:t>
            </w:r>
          </w:p>
          <w:p w14:paraId="794046EF" w14:textId="77777777" w:rsidR="00976D3D" w:rsidRPr="00734D1E" w:rsidRDefault="00976D3D" w:rsidP="00FB0E84">
            <w:pPr>
              <w:pStyle w:val="TableContentLeft"/>
            </w:pPr>
          </w:p>
        </w:tc>
      </w:tr>
      <w:tr w:rsidR="00976D3D" w:rsidRPr="00DC7ECA" w14:paraId="7775047B" w14:textId="77777777" w:rsidTr="00785421">
        <w:trPr>
          <w:trHeight w:val="314"/>
          <w:jc w:val="center"/>
        </w:trPr>
        <w:tc>
          <w:tcPr>
            <w:tcW w:w="412" w:type="pct"/>
            <w:shd w:val="clear" w:color="auto" w:fill="auto"/>
            <w:vAlign w:val="center"/>
          </w:tcPr>
          <w:p w14:paraId="1A56D3EA" w14:textId="77777777" w:rsidR="00976D3D" w:rsidRPr="00734D1E" w:rsidRDefault="00976D3D" w:rsidP="00FB0E84">
            <w:pPr>
              <w:pStyle w:val="TableContentLeft"/>
            </w:pPr>
            <w:r>
              <w:t>IC2</w:t>
            </w:r>
          </w:p>
        </w:tc>
        <w:tc>
          <w:tcPr>
            <w:tcW w:w="845" w:type="pct"/>
            <w:shd w:val="clear" w:color="auto" w:fill="auto"/>
            <w:vAlign w:val="center"/>
          </w:tcPr>
          <w:p w14:paraId="100C83FD" w14:textId="77777777" w:rsidR="00976D3D" w:rsidRPr="00734D1E" w:rsidRDefault="00976D3D" w:rsidP="00FB0E84">
            <w:pPr>
              <w:pStyle w:val="TableContentLeft"/>
            </w:pPr>
            <w:r w:rsidRPr="00535C96">
              <w:t>S_Device</w:t>
            </w:r>
          </w:p>
        </w:tc>
        <w:tc>
          <w:tcPr>
            <w:tcW w:w="2034" w:type="pct"/>
            <w:shd w:val="clear" w:color="auto" w:fill="auto"/>
            <w:vAlign w:val="center"/>
          </w:tcPr>
          <w:p w14:paraId="4B303B6E" w14:textId="6DE1EABA" w:rsidR="00976D3D" w:rsidRPr="00730FBA" w:rsidRDefault="00015C79" w:rsidP="00FB0E84">
            <w:pPr>
              <w:pStyle w:val="TableContentLeft"/>
            </w:pPr>
            <w:r w:rsidRPr="00015C79">
              <w:t>PROC_EUICC_CONFIGURE_LSIS_FOR_MEP</w:t>
            </w:r>
            <w:r w:rsidRPr="00015C79" w:rsidDel="00015C79">
              <w:t xml:space="preserve"> </w:t>
            </w:r>
            <w:r w:rsidR="00976D3D" w:rsidRPr="00535C96">
              <w:t>(</w:t>
            </w:r>
          </w:p>
          <w:p w14:paraId="1464BF7C" w14:textId="77777777" w:rsidR="00976D3D" w:rsidRPr="00730FBA" w:rsidRDefault="00976D3D" w:rsidP="00FB0E84">
            <w:pPr>
              <w:pStyle w:val="TableContentLeft"/>
            </w:pPr>
            <w:r w:rsidRPr="00535C96">
              <w:t>2,</w:t>
            </w:r>
          </w:p>
          <w:p w14:paraId="7812A753" w14:textId="30B8F53F" w:rsidR="00976D3D" w:rsidRPr="00730FBA" w:rsidRDefault="005F6219" w:rsidP="00FB0E84">
            <w:pPr>
              <w:pStyle w:val="TableContentLeft"/>
            </w:pPr>
            <w:r w:rsidRPr="006966E3">
              <w:t>#IUT_MEP_LSI_OPTIONS</w:t>
            </w:r>
            <w:r w:rsidR="00976D3D" w:rsidRPr="00535C96">
              <w:t>,</w:t>
            </w:r>
          </w:p>
          <w:p w14:paraId="7EAA0C97" w14:textId="77777777" w:rsidR="00976D3D" w:rsidRPr="00730FBA" w:rsidRDefault="00976D3D" w:rsidP="00FB0E84">
            <w:pPr>
              <w:pStyle w:val="TableContentLeft"/>
            </w:pPr>
            <w:r w:rsidRPr="00535C96">
              <w:t>“0</w:t>
            </w:r>
            <w:r>
              <w:t>30102</w:t>
            </w:r>
            <w:r w:rsidRPr="00535C96">
              <w:t>”,</w:t>
            </w:r>
          </w:p>
          <w:p w14:paraId="5CB1FD5B" w14:textId="77777777" w:rsidR="00976D3D" w:rsidRPr="00734D1E" w:rsidRDefault="00976D3D" w:rsidP="00FB0E84">
            <w:pPr>
              <w:pStyle w:val="TableContentLeft"/>
            </w:pPr>
            <w:r>
              <w:t>2)</w:t>
            </w:r>
          </w:p>
        </w:tc>
        <w:tc>
          <w:tcPr>
            <w:tcW w:w="1709" w:type="pct"/>
            <w:shd w:val="clear" w:color="auto" w:fill="auto"/>
            <w:vAlign w:val="center"/>
          </w:tcPr>
          <w:p w14:paraId="335179AE" w14:textId="77777777" w:rsidR="00976D3D" w:rsidRPr="00730FBA" w:rsidRDefault="00976D3D" w:rsidP="00FB0E84">
            <w:pPr>
              <w:pStyle w:val="TableContentLeft"/>
            </w:pPr>
            <w:r w:rsidRPr="00535C96">
              <w:t xml:space="preserve">Verify </w:t>
            </w:r>
          </w:p>
          <w:p w14:paraId="57B5D815" w14:textId="77777777" w:rsidR="00976D3D" w:rsidRPr="00730FBA" w:rsidRDefault="00976D3D" w:rsidP="00FB0E84">
            <w:pPr>
              <w:pStyle w:val="TableContentLeft"/>
            </w:pPr>
            <w:r w:rsidRPr="00535C96">
              <w:t xml:space="preserve">&lt;MEP_MODE&gt; = </w:t>
            </w:r>
            <w:r>
              <w:t>03</w:t>
            </w:r>
            <w:r w:rsidRPr="00535C96">
              <w:t>,</w:t>
            </w:r>
          </w:p>
          <w:p w14:paraId="762F8F98" w14:textId="77777777" w:rsidR="00976D3D" w:rsidRPr="00730FBA" w:rsidRDefault="00976D3D" w:rsidP="00FB0E84">
            <w:pPr>
              <w:pStyle w:val="TableContentLeft"/>
            </w:pPr>
            <w:r w:rsidRPr="00535C96">
              <w:t xml:space="preserve">Verify </w:t>
            </w:r>
          </w:p>
          <w:p w14:paraId="19A49EA0" w14:textId="4015C62A" w:rsidR="00976D3D" w:rsidRPr="00730FBA" w:rsidRDefault="00976D3D" w:rsidP="00FB0E84">
            <w:pPr>
              <w:pStyle w:val="TableContentLeft"/>
            </w:pPr>
            <w:r w:rsidRPr="00535C96">
              <w:t xml:space="preserve">&lt;MEP_LSI_OPTION&gt; =                 </w:t>
            </w:r>
            <w:r w:rsidR="009B24F9">
              <w:t>#IUT_MEP_LSI_OPTIONS,</w:t>
            </w:r>
          </w:p>
          <w:p w14:paraId="5B6622E2" w14:textId="77777777" w:rsidR="00976D3D" w:rsidRPr="00730FBA" w:rsidRDefault="00976D3D" w:rsidP="00FB0E84">
            <w:pPr>
              <w:pStyle w:val="TableContentLeft"/>
            </w:pPr>
            <w:r w:rsidRPr="00535C96">
              <w:t xml:space="preserve">Verify </w:t>
            </w:r>
          </w:p>
          <w:p w14:paraId="7855323B" w14:textId="77777777" w:rsidR="00976D3D" w:rsidRPr="00734D1E" w:rsidRDefault="00976D3D" w:rsidP="00FB0E84">
            <w:pPr>
              <w:pStyle w:val="TableContentLeft"/>
            </w:pPr>
            <w:r>
              <w:t>&lt;MEP_MAX_LSIS&gt; &lt;=</w:t>
            </w:r>
            <w:r w:rsidRPr="00535C96">
              <w:t xml:space="preserve">                  #IUT_MEP_MAX_LSIS</w:t>
            </w:r>
          </w:p>
        </w:tc>
      </w:tr>
      <w:tr w:rsidR="00976D3D" w:rsidRPr="00DC7ECA" w14:paraId="7DB3CD3F" w14:textId="77777777" w:rsidTr="00FB0E84">
        <w:trPr>
          <w:trHeight w:val="314"/>
          <w:jc w:val="center"/>
        </w:trPr>
        <w:tc>
          <w:tcPr>
            <w:tcW w:w="412" w:type="pct"/>
            <w:shd w:val="clear" w:color="auto" w:fill="auto"/>
            <w:vAlign w:val="center"/>
          </w:tcPr>
          <w:p w14:paraId="5F39D70C" w14:textId="77777777" w:rsidR="00976D3D" w:rsidRPr="00734D1E" w:rsidRDefault="00976D3D" w:rsidP="00FB0E84">
            <w:pPr>
              <w:pStyle w:val="TableContentLeft"/>
            </w:pPr>
            <w:r w:rsidRPr="00734D1E">
              <w:t>IC</w:t>
            </w:r>
            <w:r>
              <w:t>3</w:t>
            </w:r>
          </w:p>
        </w:tc>
        <w:tc>
          <w:tcPr>
            <w:tcW w:w="4588" w:type="pct"/>
            <w:gridSpan w:val="3"/>
            <w:shd w:val="clear" w:color="auto" w:fill="auto"/>
            <w:vAlign w:val="center"/>
          </w:tcPr>
          <w:p w14:paraId="48FBC4A5" w14:textId="0C14356E" w:rsidR="00976D3D" w:rsidRPr="00734D1E" w:rsidRDefault="00976D3D" w:rsidP="00FB0E84">
            <w:pPr>
              <w:pStyle w:val="TableContentLeft"/>
              <w:rPr>
                <w:noProof/>
              </w:rPr>
            </w:pPr>
            <w:r w:rsidRPr="00734D1E">
              <w:t>PROC_EUICC_INITIALIZATION_SEQUENCE</w:t>
            </w:r>
            <w:r w:rsidR="007A1AE0">
              <w:t>_MEP</w:t>
            </w:r>
          </w:p>
        </w:tc>
      </w:tr>
      <w:tr w:rsidR="00976D3D" w:rsidRPr="00DC7ECA" w14:paraId="39622141" w14:textId="77777777" w:rsidTr="00FB0E84">
        <w:trPr>
          <w:trHeight w:val="314"/>
          <w:jc w:val="center"/>
        </w:trPr>
        <w:tc>
          <w:tcPr>
            <w:tcW w:w="412" w:type="pct"/>
            <w:shd w:val="clear" w:color="auto" w:fill="auto"/>
            <w:vAlign w:val="center"/>
          </w:tcPr>
          <w:p w14:paraId="75D5EBE2" w14:textId="77777777" w:rsidR="00976D3D" w:rsidRPr="00734D1E" w:rsidRDefault="00976D3D" w:rsidP="00FB0E84">
            <w:pPr>
              <w:pStyle w:val="TableContentLeft"/>
            </w:pPr>
            <w:r w:rsidRPr="00734D1E">
              <w:t>IC</w:t>
            </w:r>
            <w:r>
              <w:t>4</w:t>
            </w:r>
          </w:p>
        </w:tc>
        <w:tc>
          <w:tcPr>
            <w:tcW w:w="4588" w:type="pct"/>
            <w:gridSpan w:val="3"/>
            <w:shd w:val="clear" w:color="auto" w:fill="auto"/>
            <w:vAlign w:val="center"/>
          </w:tcPr>
          <w:p w14:paraId="2AC74300" w14:textId="77777777" w:rsidR="00976D3D" w:rsidRPr="00734D1E" w:rsidRDefault="00976D3D" w:rsidP="00FB0E84">
            <w:pPr>
              <w:pStyle w:val="TableContentLeft"/>
              <w:rPr>
                <w:noProof/>
              </w:rPr>
            </w:pPr>
            <w:r w:rsidRPr="00734D1E">
              <w:t>PROC_OPEN_LOGICAL_CHANNEL_AND_SELECT_ISDR</w:t>
            </w:r>
          </w:p>
        </w:tc>
      </w:tr>
      <w:tr w:rsidR="00976D3D" w:rsidRPr="00B04A2D" w14:paraId="76F6B2C5" w14:textId="77777777" w:rsidTr="00FB0E84">
        <w:trPr>
          <w:trHeight w:val="314"/>
          <w:jc w:val="center"/>
        </w:trPr>
        <w:tc>
          <w:tcPr>
            <w:tcW w:w="412" w:type="pct"/>
            <w:shd w:val="clear" w:color="auto" w:fill="auto"/>
            <w:vAlign w:val="center"/>
          </w:tcPr>
          <w:p w14:paraId="04A294AE" w14:textId="77777777" w:rsidR="00976D3D" w:rsidRPr="00734D1E" w:rsidRDefault="00976D3D" w:rsidP="00FB0E84">
            <w:pPr>
              <w:pStyle w:val="TableContentLeft"/>
            </w:pPr>
            <w:r w:rsidRPr="00734D1E">
              <w:t>1</w:t>
            </w:r>
          </w:p>
        </w:tc>
        <w:tc>
          <w:tcPr>
            <w:tcW w:w="845" w:type="pct"/>
            <w:shd w:val="clear" w:color="auto" w:fill="auto"/>
            <w:vAlign w:val="center"/>
          </w:tcPr>
          <w:p w14:paraId="6C2E976C" w14:textId="77777777" w:rsidR="00976D3D" w:rsidRPr="00734D1E" w:rsidRDefault="00976D3D" w:rsidP="00FB0E84">
            <w:pPr>
              <w:pStyle w:val="TableContentLeft"/>
              <w:rPr>
                <w:noProof/>
              </w:rPr>
            </w:pPr>
            <w:r w:rsidRPr="00734D1E">
              <w:t xml:space="preserve">S_LPAd </w:t>
            </w:r>
            <w:r w:rsidRPr="00734D1E">
              <w:rPr>
                <w:rFonts w:hint="eastAsia"/>
              </w:rPr>
              <w:t>→</w:t>
            </w:r>
            <w:r w:rsidRPr="00734D1E">
              <w:t xml:space="preserve"> eUICC</w:t>
            </w:r>
          </w:p>
        </w:tc>
        <w:tc>
          <w:tcPr>
            <w:tcW w:w="2034" w:type="pct"/>
            <w:shd w:val="clear" w:color="auto" w:fill="auto"/>
            <w:vAlign w:val="center"/>
          </w:tcPr>
          <w:p w14:paraId="5273FDA0" w14:textId="77777777" w:rsidR="00976D3D" w:rsidRPr="00734D1E" w:rsidRDefault="00976D3D" w:rsidP="00FB0E84">
            <w:pPr>
              <w:pStyle w:val="TableContentLeft"/>
            </w:pPr>
            <w:r w:rsidRPr="00734D1E">
              <w:t>MTD_STORE_DATA(</w:t>
            </w:r>
          </w:p>
          <w:p w14:paraId="46D5B279" w14:textId="77777777" w:rsidR="00976D3D" w:rsidRPr="00734D1E" w:rsidRDefault="00976D3D" w:rsidP="00FB0E84">
            <w:pPr>
              <w:pStyle w:val="TableContentLeft"/>
            </w:pPr>
            <w:r w:rsidRPr="00734D1E">
              <w:t>#EUICC_MEMORY_RESET_OP_PRO)</w:t>
            </w:r>
          </w:p>
        </w:tc>
        <w:tc>
          <w:tcPr>
            <w:tcW w:w="1709" w:type="pct"/>
            <w:shd w:val="clear" w:color="auto" w:fill="auto"/>
            <w:vAlign w:val="center"/>
          </w:tcPr>
          <w:p w14:paraId="4312E28E" w14:textId="77777777" w:rsidR="00485D75" w:rsidRDefault="00485D75" w:rsidP="00485D75">
            <w:pPr>
              <w:pStyle w:val="TableContentLeft"/>
            </w:pPr>
            <w:r>
              <w:t>#</w:t>
            </w:r>
            <w:r w:rsidRPr="00612101">
              <w:rPr>
                <w:lang w:val="en-US"/>
              </w:rPr>
              <w:t>R_EUICC_MEMORY_RESET_</w:t>
            </w:r>
            <w:r>
              <w:rPr>
                <w:lang w:val="en-US"/>
              </w:rPr>
              <w:t>NOTHING_TO_DELETE</w:t>
            </w:r>
            <w:r w:rsidRPr="00734D1E">
              <w:t xml:space="preserve"> </w:t>
            </w:r>
          </w:p>
          <w:p w14:paraId="16452DB2" w14:textId="77777777" w:rsidR="00976D3D" w:rsidRPr="00734D1E" w:rsidRDefault="00976D3D" w:rsidP="00FB0E84">
            <w:pPr>
              <w:pStyle w:val="TableContentLeft"/>
            </w:pPr>
            <w:r w:rsidRPr="00734D1E">
              <w:t xml:space="preserve">SW=0x9000 </w:t>
            </w:r>
          </w:p>
        </w:tc>
      </w:tr>
    </w:tbl>
    <w:p w14:paraId="713516BD" w14:textId="77777777" w:rsidR="00976D3D" w:rsidRDefault="00976D3D" w:rsidP="00976D3D">
      <w:r>
        <w:t xml:space="preserve"> </w:t>
      </w:r>
    </w:p>
    <w:p w14:paraId="225319E1" w14:textId="77777777" w:rsidR="00534597" w:rsidRPr="00A55090" w:rsidRDefault="00534597" w:rsidP="00534597">
      <w:pPr>
        <w:pStyle w:val="Heading6no"/>
      </w:pPr>
      <w:r w:rsidRPr="00A55090">
        <w:t>Test Sequence #0</w:t>
      </w:r>
      <w:r>
        <w:t>2</w:t>
      </w:r>
      <w:r w:rsidRPr="00A55090">
        <w:t xml:space="preserve"> Error: eUICC Memory Reset while</w:t>
      </w:r>
      <w:r>
        <w:t xml:space="preserve"> 2</w:t>
      </w:r>
      <w:r w:rsidRPr="00A55090">
        <w:t xml:space="preserve"> proactive session is ongoing</w:t>
      </w:r>
      <w: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534597" w:rsidRPr="00A55090" w14:paraId="52CC8C8C" w14:textId="77777777" w:rsidTr="00AB4218">
        <w:trPr>
          <w:jc w:val="center"/>
        </w:trPr>
        <w:tc>
          <w:tcPr>
            <w:tcW w:w="5000" w:type="pct"/>
            <w:gridSpan w:val="2"/>
            <w:shd w:val="clear" w:color="auto" w:fill="BFBFBF" w:themeFill="background1" w:themeFillShade="BF"/>
            <w:vAlign w:val="center"/>
          </w:tcPr>
          <w:p w14:paraId="69148203" w14:textId="77777777" w:rsidR="00534597" w:rsidRPr="00A55090" w:rsidRDefault="00534597" w:rsidP="00AB4218">
            <w:pPr>
              <w:pStyle w:val="TableHeaderGray"/>
              <w:rPr>
                <w:rStyle w:val="PlaceholderText"/>
              </w:rPr>
            </w:pPr>
            <w:r w:rsidRPr="00A55090">
              <w:t>Initial Conditions</w:t>
            </w:r>
          </w:p>
        </w:tc>
      </w:tr>
      <w:tr w:rsidR="00534597" w:rsidRPr="00A55090" w14:paraId="131B4D76" w14:textId="77777777" w:rsidTr="00AB4218">
        <w:trPr>
          <w:jc w:val="center"/>
        </w:trPr>
        <w:tc>
          <w:tcPr>
            <w:tcW w:w="1167" w:type="pct"/>
            <w:shd w:val="clear" w:color="auto" w:fill="BFBFBF" w:themeFill="background1" w:themeFillShade="BF"/>
            <w:vAlign w:val="center"/>
          </w:tcPr>
          <w:p w14:paraId="0C38C070" w14:textId="77777777" w:rsidR="00534597" w:rsidRPr="00A55090" w:rsidRDefault="00534597" w:rsidP="00AB4218">
            <w:pPr>
              <w:pStyle w:val="TableHeaderGray"/>
            </w:pPr>
            <w:r w:rsidRPr="00A55090">
              <w:t>Entity</w:t>
            </w:r>
          </w:p>
        </w:tc>
        <w:tc>
          <w:tcPr>
            <w:tcW w:w="3833" w:type="pct"/>
            <w:shd w:val="clear" w:color="auto" w:fill="BFBFBF" w:themeFill="background1" w:themeFillShade="BF"/>
            <w:vAlign w:val="center"/>
          </w:tcPr>
          <w:p w14:paraId="783B398A" w14:textId="77777777" w:rsidR="00534597" w:rsidRPr="00A55090" w:rsidRDefault="00534597" w:rsidP="00AB4218">
            <w:pPr>
              <w:pStyle w:val="TableHeaderGray"/>
              <w:rPr>
                <w:lang w:eastAsia="de-DE"/>
              </w:rPr>
            </w:pPr>
            <w:r w:rsidRPr="00A55090">
              <w:rPr>
                <w:lang w:eastAsia="de-DE"/>
              </w:rPr>
              <w:t>Description of the initial condition</w:t>
            </w:r>
          </w:p>
        </w:tc>
      </w:tr>
      <w:tr w:rsidR="001F7F43" w:rsidRPr="00A55090" w14:paraId="6B397F65" w14:textId="77777777" w:rsidTr="006F4DD4">
        <w:trPr>
          <w:jc w:val="center"/>
        </w:trPr>
        <w:tc>
          <w:tcPr>
            <w:tcW w:w="1167" w:type="pct"/>
            <w:shd w:val="clear" w:color="auto" w:fill="auto"/>
            <w:vAlign w:val="center"/>
          </w:tcPr>
          <w:p w14:paraId="4265A750" w14:textId="13C8BF4A" w:rsidR="001F7F43" w:rsidRPr="006F4DD4" w:rsidRDefault="001F7F43" w:rsidP="001F7F43">
            <w:pPr>
              <w:pStyle w:val="TableHeaderGray"/>
              <w:rPr>
                <w:b w:val="0"/>
                <w:bCs/>
              </w:rPr>
            </w:pPr>
            <w:r w:rsidRPr="006F4DD4">
              <w:rPr>
                <w:b w:val="0"/>
                <w:bCs/>
              </w:rPr>
              <w:t>eUICC</w:t>
            </w:r>
          </w:p>
        </w:tc>
        <w:tc>
          <w:tcPr>
            <w:tcW w:w="3833" w:type="pct"/>
            <w:shd w:val="clear" w:color="auto" w:fill="auto"/>
            <w:vAlign w:val="center"/>
          </w:tcPr>
          <w:p w14:paraId="50D0898B" w14:textId="175F4916" w:rsidR="001F7F43" w:rsidRPr="006F4DD4" w:rsidRDefault="001F7F43" w:rsidP="001F7F43">
            <w:pPr>
              <w:pStyle w:val="TableHeaderGray"/>
              <w:rPr>
                <w:b w:val="0"/>
                <w:bCs/>
                <w:lang w:eastAsia="de-DE"/>
              </w:rPr>
            </w:pPr>
            <w:r w:rsidRPr="006F4DD4">
              <w:rPr>
                <w:b w:val="0"/>
                <w:bCs/>
              </w:rPr>
              <w:t>The PROFILE_OPERATIONAL1 has been installed on the eUICC.</w:t>
            </w:r>
          </w:p>
        </w:tc>
      </w:tr>
      <w:tr w:rsidR="00534597" w:rsidRPr="00A55090" w14:paraId="2E6E4AF7" w14:textId="77777777" w:rsidTr="00AB4218">
        <w:trPr>
          <w:jc w:val="center"/>
        </w:trPr>
        <w:tc>
          <w:tcPr>
            <w:tcW w:w="1167" w:type="pct"/>
            <w:vAlign w:val="center"/>
          </w:tcPr>
          <w:p w14:paraId="197751C1" w14:textId="77777777" w:rsidR="00534597" w:rsidRPr="008F1B4C" w:rsidRDefault="00534597" w:rsidP="00AB4218">
            <w:pPr>
              <w:pStyle w:val="TableText"/>
              <w:rPr>
                <w:rFonts w:cs="Arial"/>
                <w:sz w:val="18"/>
                <w:szCs w:val="18"/>
              </w:rPr>
            </w:pPr>
            <w:r w:rsidRPr="00E24742">
              <w:t>eUICC</w:t>
            </w:r>
          </w:p>
        </w:tc>
        <w:tc>
          <w:tcPr>
            <w:tcW w:w="3833" w:type="pct"/>
            <w:vAlign w:val="center"/>
          </w:tcPr>
          <w:p w14:paraId="11882133" w14:textId="24E969FA" w:rsidR="00534597" w:rsidRPr="00E24742" w:rsidRDefault="00534597" w:rsidP="00AB4218">
            <w:pPr>
              <w:pStyle w:val="TableText"/>
            </w:pPr>
            <w:r w:rsidRPr="00E24742">
              <w:t>The PROFILE_OPERATIONAL1 is Enabled on the eUICC</w:t>
            </w:r>
            <w:r w:rsidR="00C52598">
              <w:t xml:space="preserve"> on Port 0</w:t>
            </w:r>
            <w:r>
              <w:t>.</w:t>
            </w:r>
          </w:p>
        </w:tc>
      </w:tr>
      <w:tr w:rsidR="00534597" w:rsidRPr="00A55090" w14:paraId="529EB173" w14:textId="77777777" w:rsidTr="00AB4218">
        <w:trPr>
          <w:jc w:val="center"/>
        </w:trPr>
        <w:tc>
          <w:tcPr>
            <w:tcW w:w="1167" w:type="pct"/>
            <w:vAlign w:val="center"/>
          </w:tcPr>
          <w:p w14:paraId="583EAA5D" w14:textId="77777777" w:rsidR="00534597" w:rsidRPr="00E24742" w:rsidRDefault="00534597" w:rsidP="00AB4218">
            <w:pPr>
              <w:pStyle w:val="TableText"/>
            </w:pPr>
            <w:r w:rsidRPr="00A55090">
              <w:t>eUICC</w:t>
            </w:r>
          </w:p>
        </w:tc>
        <w:tc>
          <w:tcPr>
            <w:tcW w:w="3833" w:type="pct"/>
            <w:vAlign w:val="center"/>
          </w:tcPr>
          <w:p w14:paraId="771A9A4F" w14:textId="77777777" w:rsidR="00534597" w:rsidRPr="00E24742" w:rsidRDefault="00534597" w:rsidP="00AB4218">
            <w:pPr>
              <w:pStyle w:val="TableText"/>
            </w:pPr>
            <w:r w:rsidRPr="00A55090">
              <w:t>The PROFILE_OPERATIONAL</w:t>
            </w:r>
            <w:r>
              <w:t>2</w:t>
            </w:r>
            <w:r w:rsidRPr="00A55090">
              <w:t xml:space="preserve"> has been installed on the eUICC</w:t>
            </w:r>
            <w:r>
              <w:t>.</w:t>
            </w:r>
          </w:p>
        </w:tc>
      </w:tr>
      <w:tr w:rsidR="00534597" w:rsidRPr="00A55090" w14:paraId="3EDF646D" w14:textId="77777777" w:rsidTr="00AB4218">
        <w:trPr>
          <w:jc w:val="center"/>
        </w:trPr>
        <w:tc>
          <w:tcPr>
            <w:tcW w:w="1167" w:type="pct"/>
            <w:vAlign w:val="center"/>
          </w:tcPr>
          <w:p w14:paraId="2D0A6038" w14:textId="77777777" w:rsidR="00534597" w:rsidRPr="008F1B4C" w:rsidDel="00617138" w:rsidRDefault="00534597" w:rsidP="00AB4218">
            <w:pPr>
              <w:pStyle w:val="TableText"/>
              <w:rPr>
                <w:rFonts w:cs="Arial"/>
                <w:noProof/>
                <w:sz w:val="18"/>
                <w:szCs w:val="18"/>
              </w:rPr>
            </w:pPr>
            <w:r w:rsidRPr="00E24742">
              <w:lastRenderedPageBreak/>
              <w:t>eUICC</w:t>
            </w:r>
          </w:p>
        </w:tc>
        <w:tc>
          <w:tcPr>
            <w:tcW w:w="3833" w:type="pct"/>
            <w:vAlign w:val="center"/>
          </w:tcPr>
          <w:p w14:paraId="021A1D36" w14:textId="071380B6" w:rsidR="00534597" w:rsidRPr="00E24742" w:rsidDel="00617138" w:rsidRDefault="00534597" w:rsidP="00AB4218">
            <w:pPr>
              <w:pStyle w:val="TableText"/>
              <w:rPr>
                <w:noProof/>
              </w:rPr>
            </w:pPr>
            <w:r w:rsidRPr="00E24742">
              <w:t xml:space="preserve">The PROFILE_OPERATIONAL2 is </w:t>
            </w:r>
            <w:r>
              <w:t>En</w:t>
            </w:r>
            <w:r w:rsidRPr="00E24742">
              <w:t>abled on the eUICC</w:t>
            </w:r>
            <w:r w:rsidR="00C52598">
              <w:t xml:space="preserve"> on Port 1</w:t>
            </w:r>
            <w:r>
              <w:t>.</w:t>
            </w:r>
          </w:p>
        </w:tc>
      </w:tr>
    </w:tbl>
    <w:p w14:paraId="1B1C9234" w14:textId="77777777" w:rsidR="00534597" w:rsidRDefault="00534597" w:rsidP="00534597">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9"/>
        <w:gridCol w:w="1215"/>
        <w:gridCol w:w="3037"/>
        <w:gridCol w:w="4076"/>
      </w:tblGrid>
      <w:tr w:rsidR="00534597" w:rsidRPr="000D3EDC" w14:paraId="56FBA68B" w14:textId="77777777" w:rsidTr="00606CE4">
        <w:trPr>
          <w:trHeight w:val="314"/>
          <w:jc w:val="center"/>
        </w:trPr>
        <w:tc>
          <w:tcPr>
            <w:tcW w:w="382" w:type="pct"/>
            <w:shd w:val="clear" w:color="auto" w:fill="C00000"/>
            <w:vAlign w:val="center"/>
          </w:tcPr>
          <w:p w14:paraId="32218EE3" w14:textId="77777777" w:rsidR="00534597" w:rsidRPr="0061518F" w:rsidRDefault="00534597" w:rsidP="00AB4218">
            <w:pPr>
              <w:pStyle w:val="TableHeader"/>
            </w:pPr>
            <w:r w:rsidRPr="001A336D">
              <w:t>Step</w:t>
            </w:r>
          </w:p>
        </w:tc>
        <w:tc>
          <w:tcPr>
            <w:tcW w:w="674" w:type="pct"/>
            <w:shd w:val="clear" w:color="auto" w:fill="C00000"/>
            <w:vAlign w:val="center"/>
          </w:tcPr>
          <w:p w14:paraId="4C736492" w14:textId="77777777" w:rsidR="00534597" w:rsidRPr="00065A81" w:rsidRDefault="00534597" w:rsidP="00AB4218">
            <w:pPr>
              <w:pStyle w:val="TableHeader"/>
            </w:pPr>
            <w:r w:rsidRPr="00065A81">
              <w:t>Direction</w:t>
            </w:r>
          </w:p>
        </w:tc>
        <w:tc>
          <w:tcPr>
            <w:tcW w:w="1684" w:type="pct"/>
            <w:shd w:val="clear" w:color="auto" w:fill="C00000"/>
            <w:vAlign w:val="center"/>
          </w:tcPr>
          <w:p w14:paraId="01E6012C" w14:textId="77777777" w:rsidR="00534597" w:rsidRPr="00452227" w:rsidRDefault="00534597" w:rsidP="00AB4218">
            <w:pPr>
              <w:pStyle w:val="TableHeader"/>
            </w:pPr>
            <w:r w:rsidRPr="00263515">
              <w:t>Sequence / Description</w:t>
            </w:r>
          </w:p>
        </w:tc>
        <w:tc>
          <w:tcPr>
            <w:tcW w:w="2260" w:type="pct"/>
            <w:shd w:val="clear" w:color="auto" w:fill="C00000"/>
            <w:vAlign w:val="center"/>
          </w:tcPr>
          <w:p w14:paraId="6FC79713" w14:textId="77777777" w:rsidR="00534597" w:rsidRPr="007E5B2A" w:rsidRDefault="00534597" w:rsidP="00AB4218">
            <w:pPr>
              <w:pStyle w:val="TableHeader"/>
            </w:pPr>
            <w:r w:rsidRPr="007E5B2A">
              <w:t>Expected result</w:t>
            </w:r>
          </w:p>
        </w:tc>
      </w:tr>
      <w:tr w:rsidR="00534597" w:rsidRPr="000D3EDC" w14:paraId="0C8C351D" w14:textId="77777777" w:rsidTr="00606CE4">
        <w:trPr>
          <w:trHeight w:val="314"/>
          <w:jc w:val="center"/>
        </w:trPr>
        <w:tc>
          <w:tcPr>
            <w:tcW w:w="382" w:type="pct"/>
            <w:shd w:val="clear" w:color="auto" w:fill="auto"/>
            <w:vAlign w:val="center"/>
          </w:tcPr>
          <w:p w14:paraId="0F310FF8" w14:textId="77777777" w:rsidR="00534597" w:rsidRPr="001A336D" w:rsidRDefault="00534597" w:rsidP="00AB4218">
            <w:pPr>
              <w:pStyle w:val="TableContentLeft"/>
            </w:pPr>
            <w:r>
              <w:t>IC1</w:t>
            </w:r>
          </w:p>
        </w:tc>
        <w:tc>
          <w:tcPr>
            <w:tcW w:w="674" w:type="pct"/>
            <w:shd w:val="clear" w:color="auto" w:fill="auto"/>
            <w:vAlign w:val="center"/>
          </w:tcPr>
          <w:p w14:paraId="683E5F07" w14:textId="77777777" w:rsidR="00534597" w:rsidRPr="00065A81" w:rsidRDefault="00534597"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4" w:type="pct"/>
            <w:shd w:val="clear" w:color="auto" w:fill="auto"/>
            <w:vAlign w:val="center"/>
          </w:tcPr>
          <w:p w14:paraId="3BD089C0" w14:textId="77777777" w:rsidR="00534597" w:rsidRPr="00263515" w:rsidRDefault="00534597" w:rsidP="00AB4218">
            <w:pPr>
              <w:pStyle w:val="TableContentLeft"/>
            </w:pPr>
            <w:r w:rsidRPr="00535C96">
              <w:t>RESET</w:t>
            </w:r>
          </w:p>
        </w:tc>
        <w:tc>
          <w:tcPr>
            <w:tcW w:w="2260" w:type="pct"/>
            <w:shd w:val="clear" w:color="auto" w:fill="auto"/>
            <w:vAlign w:val="center"/>
          </w:tcPr>
          <w:p w14:paraId="4A416E68" w14:textId="77777777" w:rsidR="00534597" w:rsidRDefault="00534597" w:rsidP="00AB4218">
            <w:pPr>
              <w:pStyle w:val="TableContentLeft"/>
            </w:pPr>
            <w:r>
              <w:t>Extract &lt;ATR&gt;</w:t>
            </w:r>
          </w:p>
          <w:p w14:paraId="4B355596" w14:textId="77777777" w:rsidR="00534597" w:rsidRDefault="00534597" w:rsidP="00AB4218">
            <w:pPr>
              <w:pStyle w:val="TableContentLeft"/>
            </w:pPr>
            <w:r>
              <w:t>Verify ‘LSI Support’ is present in &lt;ATR&gt;</w:t>
            </w:r>
          </w:p>
          <w:p w14:paraId="5821321C" w14:textId="77777777" w:rsidR="00534597" w:rsidRPr="007E5B2A" w:rsidRDefault="00534597" w:rsidP="00AB4218">
            <w:pPr>
              <w:pStyle w:val="TableContentLeft"/>
            </w:pPr>
          </w:p>
        </w:tc>
      </w:tr>
      <w:tr w:rsidR="00534597" w:rsidRPr="000D3EDC" w14:paraId="60E4EA37" w14:textId="77777777" w:rsidTr="00606CE4">
        <w:trPr>
          <w:trHeight w:val="314"/>
          <w:jc w:val="center"/>
        </w:trPr>
        <w:tc>
          <w:tcPr>
            <w:tcW w:w="382" w:type="pct"/>
            <w:shd w:val="clear" w:color="auto" w:fill="auto"/>
            <w:vAlign w:val="center"/>
          </w:tcPr>
          <w:p w14:paraId="79DE644F" w14:textId="77777777" w:rsidR="00534597" w:rsidRPr="001A336D" w:rsidRDefault="00534597" w:rsidP="00AB4218">
            <w:pPr>
              <w:pStyle w:val="TableContentLeft"/>
            </w:pPr>
            <w:r>
              <w:t>IC2</w:t>
            </w:r>
          </w:p>
        </w:tc>
        <w:tc>
          <w:tcPr>
            <w:tcW w:w="674" w:type="pct"/>
            <w:shd w:val="clear" w:color="auto" w:fill="auto"/>
            <w:vAlign w:val="center"/>
          </w:tcPr>
          <w:p w14:paraId="63BB358A" w14:textId="77777777" w:rsidR="00534597" w:rsidRPr="00065A81" w:rsidRDefault="00534597" w:rsidP="00AB4218">
            <w:pPr>
              <w:pStyle w:val="TableContentLeft"/>
            </w:pPr>
            <w:r w:rsidRPr="00535C96">
              <w:t>S_Device</w:t>
            </w:r>
          </w:p>
        </w:tc>
        <w:tc>
          <w:tcPr>
            <w:tcW w:w="1684" w:type="pct"/>
            <w:shd w:val="clear" w:color="auto" w:fill="auto"/>
            <w:vAlign w:val="center"/>
          </w:tcPr>
          <w:p w14:paraId="2001DF4E" w14:textId="42A53E9D" w:rsidR="00534597" w:rsidRPr="00730FBA" w:rsidRDefault="009F1818" w:rsidP="00AB4218">
            <w:pPr>
              <w:pStyle w:val="TableContentLeft"/>
            </w:pPr>
            <w:r w:rsidRPr="009F1818">
              <w:t>PROC_EUICC_CONFIGURE_LSIS_FOR_MEP</w:t>
            </w:r>
            <w:r w:rsidRPr="009F1818" w:rsidDel="009F1818">
              <w:t xml:space="preserve"> </w:t>
            </w:r>
            <w:r w:rsidR="00534597" w:rsidRPr="00535C96">
              <w:t>(</w:t>
            </w:r>
          </w:p>
          <w:p w14:paraId="02E06398" w14:textId="77777777" w:rsidR="00534597" w:rsidRPr="00730FBA" w:rsidRDefault="00534597" w:rsidP="00AB4218">
            <w:pPr>
              <w:pStyle w:val="TableContentLeft"/>
            </w:pPr>
            <w:r w:rsidRPr="00535C96">
              <w:t>2,</w:t>
            </w:r>
          </w:p>
          <w:p w14:paraId="755970CB" w14:textId="7228F10B" w:rsidR="00534597" w:rsidRPr="00730FBA" w:rsidRDefault="005F6219" w:rsidP="00AB4218">
            <w:pPr>
              <w:pStyle w:val="TableContentLeft"/>
            </w:pPr>
            <w:r w:rsidRPr="006966E3">
              <w:t>#IUT_MEP_LSI_OPTIONS</w:t>
            </w:r>
            <w:r w:rsidR="00534597" w:rsidRPr="00535C96">
              <w:t>,</w:t>
            </w:r>
          </w:p>
          <w:p w14:paraId="03490CE5" w14:textId="77777777" w:rsidR="00534597" w:rsidRPr="00730FBA" w:rsidRDefault="00534597" w:rsidP="00AB4218">
            <w:pPr>
              <w:pStyle w:val="TableContentLeft"/>
            </w:pPr>
            <w:r w:rsidRPr="00535C96">
              <w:t>“0</w:t>
            </w:r>
            <w:r>
              <w:t>30102</w:t>
            </w:r>
            <w:r w:rsidRPr="00535C96">
              <w:t>”,</w:t>
            </w:r>
          </w:p>
          <w:p w14:paraId="24805C06" w14:textId="77777777" w:rsidR="00534597" w:rsidRPr="00263515" w:rsidRDefault="00534597" w:rsidP="00AB4218">
            <w:pPr>
              <w:pStyle w:val="TableContentLeft"/>
            </w:pPr>
            <w:r>
              <w:t>2)</w:t>
            </w:r>
          </w:p>
        </w:tc>
        <w:tc>
          <w:tcPr>
            <w:tcW w:w="2260" w:type="pct"/>
            <w:shd w:val="clear" w:color="auto" w:fill="auto"/>
            <w:vAlign w:val="center"/>
          </w:tcPr>
          <w:p w14:paraId="6B5719D0" w14:textId="77777777" w:rsidR="00534597" w:rsidRPr="00730FBA" w:rsidRDefault="00534597" w:rsidP="00AB4218">
            <w:pPr>
              <w:pStyle w:val="TableContentLeft"/>
            </w:pPr>
            <w:r w:rsidRPr="00535C96">
              <w:t xml:space="preserve">Verify </w:t>
            </w:r>
          </w:p>
          <w:p w14:paraId="078623EC" w14:textId="77777777" w:rsidR="00534597" w:rsidRPr="00730FBA" w:rsidRDefault="00534597" w:rsidP="00AB4218">
            <w:pPr>
              <w:pStyle w:val="TableContentLeft"/>
            </w:pPr>
            <w:r w:rsidRPr="00535C96">
              <w:t xml:space="preserve">&lt;MEP_MODE&gt; = </w:t>
            </w:r>
            <w:r>
              <w:t>03</w:t>
            </w:r>
            <w:r w:rsidRPr="00535C96">
              <w:t>,</w:t>
            </w:r>
          </w:p>
          <w:p w14:paraId="401CC2D1" w14:textId="77777777" w:rsidR="00534597" w:rsidRPr="00730FBA" w:rsidRDefault="00534597" w:rsidP="00AB4218">
            <w:pPr>
              <w:pStyle w:val="TableContentLeft"/>
            </w:pPr>
            <w:r w:rsidRPr="00535C96">
              <w:t xml:space="preserve">Verify </w:t>
            </w:r>
          </w:p>
          <w:p w14:paraId="2A6A9A9A" w14:textId="641A76A9" w:rsidR="00534597" w:rsidRPr="00730FBA" w:rsidRDefault="00534597" w:rsidP="00AB4218">
            <w:pPr>
              <w:pStyle w:val="TableContentLeft"/>
            </w:pPr>
            <w:r w:rsidRPr="00535C96">
              <w:t xml:space="preserve">&lt;MEP_LSI_OPTION&gt; =                 </w:t>
            </w:r>
            <w:r w:rsidR="009B24F9">
              <w:t>#IUT_MEP_LSI_OPTIONS,</w:t>
            </w:r>
          </w:p>
          <w:p w14:paraId="56B9D525" w14:textId="77777777" w:rsidR="00534597" w:rsidRPr="00730FBA" w:rsidRDefault="00534597" w:rsidP="00AB4218">
            <w:pPr>
              <w:pStyle w:val="TableContentLeft"/>
            </w:pPr>
            <w:r w:rsidRPr="00535C96">
              <w:t xml:space="preserve">Verify </w:t>
            </w:r>
          </w:p>
          <w:p w14:paraId="3232C60F" w14:textId="77777777" w:rsidR="00534597" w:rsidRPr="007E5B2A" w:rsidRDefault="00534597" w:rsidP="00AB4218">
            <w:pPr>
              <w:pStyle w:val="TableContentLeft"/>
            </w:pPr>
            <w:r>
              <w:t>&lt;MEP_MAX_LSIS&gt; &lt;=</w:t>
            </w:r>
            <w:r w:rsidRPr="00535C96">
              <w:t xml:space="preserve">                  #IUT_MEP_MAX_LSIS</w:t>
            </w:r>
          </w:p>
        </w:tc>
      </w:tr>
      <w:tr w:rsidR="00534597" w:rsidRPr="00A55090" w14:paraId="22ACA160" w14:textId="77777777" w:rsidTr="00606CE4">
        <w:trPr>
          <w:trHeight w:val="314"/>
          <w:jc w:val="center"/>
        </w:trPr>
        <w:tc>
          <w:tcPr>
            <w:tcW w:w="382" w:type="pct"/>
            <w:shd w:val="clear" w:color="auto" w:fill="auto"/>
            <w:vAlign w:val="center"/>
          </w:tcPr>
          <w:p w14:paraId="48FA25BC" w14:textId="77777777" w:rsidR="00534597" w:rsidRPr="00A55090" w:rsidRDefault="00534597" w:rsidP="00AB4218">
            <w:pPr>
              <w:pStyle w:val="TableContentLeft"/>
              <w:rPr>
                <w:b/>
              </w:rPr>
            </w:pPr>
            <w:r w:rsidRPr="00A55090">
              <w:t>IC</w:t>
            </w:r>
            <w:r>
              <w:t>3</w:t>
            </w:r>
          </w:p>
        </w:tc>
        <w:tc>
          <w:tcPr>
            <w:tcW w:w="4618" w:type="pct"/>
            <w:gridSpan w:val="3"/>
            <w:shd w:val="clear" w:color="auto" w:fill="auto"/>
            <w:vAlign w:val="center"/>
          </w:tcPr>
          <w:p w14:paraId="3F866A66" w14:textId="77777777" w:rsidR="00534597" w:rsidRPr="00A55090" w:rsidRDefault="00534597" w:rsidP="00AB4218">
            <w:pPr>
              <w:pStyle w:val="TableContentLeft"/>
              <w:rPr>
                <w:b/>
                <w:noProof/>
                <w:lang w:val="en-US"/>
              </w:rPr>
            </w:pPr>
            <w:r>
              <w:t>PROC_EUICC_INITIALIZATION_SEQUENCE_MEP</w:t>
            </w:r>
          </w:p>
        </w:tc>
      </w:tr>
      <w:tr w:rsidR="009F1818" w:rsidRPr="00A55090" w14:paraId="2E288068" w14:textId="77777777" w:rsidTr="009F1818">
        <w:trPr>
          <w:trHeight w:val="314"/>
          <w:jc w:val="center"/>
        </w:trPr>
        <w:tc>
          <w:tcPr>
            <w:tcW w:w="382" w:type="pct"/>
            <w:shd w:val="clear" w:color="auto" w:fill="auto"/>
            <w:vAlign w:val="center"/>
          </w:tcPr>
          <w:p w14:paraId="53B79CF1" w14:textId="77777777" w:rsidR="009F1818" w:rsidRPr="00A55090" w:rsidRDefault="009F1818" w:rsidP="00AB4218">
            <w:pPr>
              <w:pStyle w:val="TableContentLeft"/>
            </w:pPr>
            <w:r>
              <w:t>IC4</w:t>
            </w:r>
          </w:p>
        </w:tc>
        <w:tc>
          <w:tcPr>
            <w:tcW w:w="4618" w:type="pct"/>
            <w:gridSpan w:val="3"/>
            <w:shd w:val="clear" w:color="auto" w:fill="auto"/>
            <w:vAlign w:val="center"/>
          </w:tcPr>
          <w:p w14:paraId="35378650" w14:textId="56379C45" w:rsidR="009F1818" w:rsidRPr="00A55090" w:rsidRDefault="009F1818" w:rsidP="00AB4218">
            <w:pPr>
              <w:pStyle w:val="TableContentLeft"/>
            </w:pPr>
            <w:r>
              <w:t>PROC_MEP_LSI_MULTIPLEXING(0)</w:t>
            </w:r>
          </w:p>
        </w:tc>
      </w:tr>
      <w:tr w:rsidR="00534597" w:rsidRPr="00A55090" w14:paraId="60EC8968" w14:textId="77777777" w:rsidTr="00606CE4">
        <w:trPr>
          <w:trHeight w:val="314"/>
          <w:jc w:val="center"/>
        </w:trPr>
        <w:tc>
          <w:tcPr>
            <w:tcW w:w="382" w:type="pct"/>
            <w:shd w:val="clear" w:color="auto" w:fill="auto"/>
            <w:vAlign w:val="center"/>
          </w:tcPr>
          <w:p w14:paraId="62D2EB59" w14:textId="77777777" w:rsidR="00534597" w:rsidRPr="00A55090" w:rsidRDefault="00534597" w:rsidP="00AB4218">
            <w:pPr>
              <w:pStyle w:val="TableContentLeft"/>
              <w:rPr>
                <w:b/>
              </w:rPr>
            </w:pPr>
            <w:r w:rsidRPr="00A55090">
              <w:t>IC</w:t>
            </w:r>
            <w:r>
              <w:t>5</w:t>
            </w:r>
          </w:p>
        </w:tc>
        <w:tc>
          <w:tcPr>
            <w:tcW w:w="674" w:type="pct"/>
            <w:shd w:val="clear" w:color="auto" w:fill="auto"/>
            <w:vAlign w:val="center"/>
          </w:tcPr>
          <w:p w14:paraId="509B9FCE" w14:textId="77777777" w:rsidR="00534597" w:rsidRPr="00A55090" w:rsidRDefault="00534597" w:rsidP="00AB4218">
            <w:pPr>
              <w:pStyle w:val="TableContentLeft"/>
              <w:rPr>
                <w:b/>
              </w:rPr>
            </w:pPr>
            <w:r w:rsidRPr="00A55090">
              <w:t xml:space="preserve">S_Device → eUICC </w:t>
            </w:r>
          </w:p>
        </w:tc>
        <w:tc>
          <w:tcPr>
            <w:tcW w:w="1684" w:type="pct"/>
            <w:shd w:val="clear" w:color="auto" w:fill="auto"/>
          </w:tcPr>
          <w:p w14:paraId="7D4E7FF1" w14:textId="77777777" w:rsidR="00534597" w:rsidRPr="00A55090" w:rsidRDefault="00534597" w:rsidP="00AB4218">
            <w:pPr>
              <w:pStyle w:val="TableContentLeft"/>
              <w:rPr>
                <w:b/>
              </w:rPr>
            </w:pPr>
            <w:r w:rsidRPr="00A55090">
              <w:t xml:space="preserve">MTD_SEND_SMS_PP( </w:t>
            </w:r>
          </w:p>
          <w:p w14:paraId="478F4626" w14:textId="77777777" w:rsidR="00534597" w:rsidRPr="00A55090" w:rsidRDefault="00534597" w:rsidP="00AB4218">
            <w:pPr>
              <w:pStyle w:val="TableContentLeft"/>
              <w:rPr>
                <w:b/>
              </w:rPr>
            </w:pPr>
            <w:r w:rsidRPr="00A55090">
              <w:t xml:space="preserve">   [GET_MNO_SD]) </w:t>
            </w:r>
          </w:p>
        </w:tc>
        <w:tc>
          <w:tcPr>
            <w:tcW w:w="2260" w:type="pct"/>
            <w:shd w:val="clear" w:color="auto" w:fill="auto"/>
            <w:vAlign w:val="center"/>
          </w:tcPr>
          <w:p w14:paraId="5E82F48C" w14:textId="77777777" w:rsidR="00534597" w:rsidRPr="00A55090" w:rsidRDefault="00534597" w:rsidP="00AB4218">
            <w:pPr>
              <w:pStyle w:val="TableContentLeft"/>
              <w:rPr>
                <w:b/>
              </w:rPr>
            </w:pPr>
            <w:r w:rsidRPr="00A55090">
              <w:t>SW=0x91XX</w:t>
            </w:r>
          </w:p>
        </w:tc>
      </w:tr>
      <w:tr w:rsidR="00534597" w:rsidRPr="00A55090" w14:paraId="381A4C50" w14:textId="77777777" w:rsidTr="00606CE4">
        <w:trPr>
          <w:trHeight w:val="314"/>
          <w:jc w:val="center"/>
        </w:trPr>
        <w:tc>
          <w:tcPr>
            <w:tcW w:w="382" w:type="pct"/>
            <w:shd w:val="clear" w:color="auto" w:fill="auto"/>
            <w:vAlign w:val="center"/>
          </w:tcPr>
          <w:p w14:paraId="6D603FDB" w14:textId="77777777" w:rsidR="00534597" w:rsidRPr="00A55090" w:rsidRDefault="00534597" w:rsidP="00AB4218">
            <w:pPr>
              <w:pStyle w:val="TableContentLeft"/>
            </w:pPr>
            <w:r>
              <w:t>IC6</w:t>
            </w:r>
          </w:p>
        </w:tc>
        <w:tc>
          <w:tcPr>
            <w:tcW w:w="4618" w:type="pct"/>
            <w:gridSpan w:val="3"/>
            <w:shd w:val="clear" w:color="auto" w:fill="auto"/>
            <w:vAlign w:val="center"/>
          </w:tcPr>
          <w:p w14:paraId="207EB609" w14:textId="77777777" w:rsidR="00534597" w:rsidRPr="00A55090" w:rsidRDefault="00534597" w:rsidP="00AB4218">
            <w:pPr>
              <w:pStyle w:val="TableContentLeft"/>
            </w:pPr>
            <w:r w:rsidRPr="00A55090">
              <w:rPr>
                <w:noProof/>
                <w:lang w:val="en-US"/>
              </w:rPr>
              <w:t>Do not send FETCH command</w:t>
            </w:r>
          </w:p>
        </w:tc>
      </w:tr>
      <w:tr w:rsidR="009F1818" w:rsidRPr="00A55090" w14:paraId="44C0E1EA" w14:textId="77777777" w:rsidTr="009F1818">
        <w:trPr>
          <w:trHeight w:val="314"/>
          <w:jc w:val="center"/>
        </w:trPr>
        <w:tc>
          <w:tcPr>
            <w:tcW w:w="382" w:type="pct"/>
            <w:shd w:val="clear" w:color="auto" w:fill="auto"/>
            <w:vAlign w:val="center"/>
          </w:tcPr>
          <w:p w14:paraId="63EE791E" w14:textId="77777777" w:rsidR="009F1818" w:rsidRDefault="009F1818" w:rsidP="00AB4218">
            <w:pPr>
              <w:pStyle w:val="TableContentLeft"/>
            </w:pPr>
            <w:r>
              <w:t>IC7</w:t>
            </w:r>
          </w:p>
        </w:tc>
        <w:tc>
          <w:tcPr>
            <w:tcW w:w="4618" w:type="pct"/>
            <w:gridSpan w:val="3"/>
            <w:shd w:val="clear" w:color="auto" w:fill="auto"/>
            <w:vAlign w:val="center"/>
          </w:tcPr>
          <w:p w14:paraId="2DBCF2F1" w14:textId="34BBD035" w:rsidR="009F1818" w:rsidRPr="00A55090" w:rsidRDefault="009F1818" w:rsidP="00AB4218">
            <w:pPr>
              <w:pStyle w:val="TableContentLeft"/>
            </w:pPr>
            <w:r>
              <w:t>PROC_MEP_LSI_MULTIPLEXING(1)</w:t>
            </w:r>
          </w:p>
        </w:tc>
      </w:tr>
      <w:tr w:rsidR="00534597" w:rsidRPr="00A55090" w14:paraId="404F8C18" w14:textId="77777777" w:rsidTr="00606CE4">
        <w:trPr>
          <w:trHeight w:val="314"/>
          <w:jc w:val="center"/>
        </w:trPr>
        <w:tc>
          <w:tcPr>
            <w:tcW w:w="382" w:type="pct"/>
            <w:shd w:val="clear" w:color="auto" w:fill="auto"/>
            <w:vAlign w:val="center"/>
          </w:tcPr>
          <w:p w14:paraId="36A7AA18" w14:textId="77777777" w:rsidR="00534597" w:rsidRDefault="00534597" w:rsidP="00AB4218">
            <w:pPr>
              <w:pStyle w:val="TableContentLeft"/>
            </w:pPr>
            <w:r w:rsidRPr="00A55090">
              <w:t>IC</w:t>
            </w:r>
            <w:r>
              <w:t>8</w:t>
            </w:r>
          </w:p>
        </w:tc>
        <w:tc>
          <w:tcPr>
            <w:tcW w:w="674" w:type="pct"/>
            <w:shd w:val="clear" w:color="auto" w:fill="auto"/>
            <w:vAlign w:val="center"/>
          </w:tcPr>
          <w:p w14:paraId="59353D9F" w14:textId="77777777" w:rsidR="00534597" w:rsidRPr="00A55090" w:rsidRDefault="00534597" w:rsidP="00AB4218">
            <w:pPr>
              <w:pStyle w:val="TableContentLeft"/>
            </w:pPr>
            <w:r w:rsidRPr="00A55090">
              <w:t xml:space="preserve">S_Device → eUICC </w:t>
            </w:r>
          </w:p>
        </w:tc>
        <w:tc>
          <w:tcPr>
            <w:tcW w:w="1684" w:type="pct"/>
            <w:shd w:val="clear" w:color="auto" w:fill="auto"/>
          </w:tcPr>
          <w:p w14:paraId="6A89F3F8" w14:textId="77777777" w:rsidR="00534597" w:rsidRPr="00A55090" w:rsidRDefault="00534597" w:rsidP="00AB4218">
            <w:pPr>
              <w:pStyle w:val="TableContentLeft"/>
              <w:rPr>
                <w:b/>
              </w:rPr>
            </w:pPr>
            <w:r w:rsidRPr="00A55090">
              <w:t xml:space="preserve">MTD_SEND_SMS_PP( </w:t>
            </w:r>
          </w:p>
          <w:p w14:paraId="496170EC" w14:textId="77777777" w:rsidR="00534597" w:rsidRPr="00A55090" w:rsidRDefault="00534597" w:rsidP="00AB4218">
            <w:pPr>
              <w:pStyle w:val="TableContentLeft"/>
            </w:pPr>
            <w:r w:rsidRPr="00A55090">
              <w:t xml:space="preserve">   [GET_MNO_SD]) </w:t>
            </w:r>
          </w:p>
        </w:tc>
        <w:tc>
          <w:tcPr>
            <w:tcW w:w="2260" w:type="pct"/>
            <w:shd w:val="clear" w:color="auto" w:fill="auto"/>
            <w:vAlign w:val="center"/>
          </w:tcPr>
          <w:p w14:paraId="3A35E2EE" w14:textId="77777777" w:rsidR="00534597" w:rsidRPr="00A55090" w:rsidRDefault="00534597" w:rsidP="00AB4218">
            <w:pPr>
              <w:pStyle w:val="TableContentLeft"/>
            </w:pPr>
            <w:r w:rsidRPr="00A55090">
              <w:t>SW=0x91</w:t>
            </w:r>
            <w:r>
              <w:t>YY</w:t>
            </w:r>
          </w:p>
        </w:tc>
      </w:tr>
      <w:tr w:rsidR="00534597" w:rsidRPr="00A55090" w14:paraId="3F6E59D5" w14:textId="77777777" w:rsidTr="00606CE4">
        <w:trPr>
          <w:trHeight w:val="314"/>
          <w:jc w:val="center"/>
        </w:trPr>
        <w:tc>
          <w:tcPr>
            <w:tcW w:w="382" w:type="pct"/>
            <w:shd w:val="clear" w:color="auto" w:fill="auto"/>
            <w:vAlign w:val="center"/>
          </w:tcPr>
          <w:p w14:paraId="46BE4112" w14:textId="77777777" w:rsidR="00534597" w:rsidRDefault="00534597" w:rsidP="00AB4218">
            <w:pPr>
              <w:pStyle w:val="TableContentLeft"/>
            </w:pPr>
            <w:r>
              <w:t>IC9</w:t>
            </w:r>
          </w:p>
        </w:tc>
        <w:tc>
          <w:tcPr>
            <w:tcW w:w="4618" w:type="pct"/>
            <w:gridSpan w:val="3"/>
            <w:shd w:val="clear" w:color="auto" w:fill="auto"/>
            <w:vAlign w:val="center"/>
          </w:tcPr>
          <w:p w14:paraId="0BD32CE7" w14:textId="77777777" w:rsidR="00534597" w:rsidRPr="00A55090" w:rsidRDefault="00534597" w:rsidP="00AB4218">
            <w:pPr>
              <w:pStyle w:val="TableContentLeft"/>
            </w:pPr>
            <w:r w:rsidRPr="00A55090">
              <w:rPr>
                <w:noProof/>
                <w:lang w:val="en-US"/>
              </w:rPr>
              <w:t>Do not send FETCH command</w:t>
            </w:r>
          </w:p>
        </w:tc>
      </w:tr>
      <w:tr w:rsidR="00534597" w:rsidRPr="00A55090" w14:paraId="5310AB88" w14:textId="77777777" w:rsidTr="00606CE4">
        <w:trPr>
          <w:trHeight w:val="314"/>
          <w:jc w:val="center"/>
        </w:trPr>
        <w:tc>
          <w:tcPr>
            <w:tcW w:w="382" w:type="pct"/>
            <w:shd w:val="clear" w:color="auto" w:fill="auto"/>
            <w:vAlign w:val="center"/>
          </w:tcPr>
          <w:p w14:paraId="7D6840BF" w14:textId="02085E9B" w:rsidR="00534597" w:rsidRDefault="00534597" w:rsidP="00AB4218">
            <w:pPr>
              <w:pStyle w:val="TableContentLeft"/>
            </w:pPr>
            <w:r w:rsidRPr="00A55090">
              <w:t>IC</w:t>
            </w:r>
            <w:r>
              <w:t>1</w:t>
            </w:r>
            <w:r w:rsidR="00C52598">
              <w:t>0</w:t>
            </w:r>
          </w:p>
        </w:tc>
        <w:tc>
          <w:tcPr>
            <w:tcW w:w="4618" w:type="pct"/>
            <w:gridSpan w:val="3"/>
            <w:shd w:val="clear" w:color="auto" w:fill="auto"/>
            <w:vAlign w:val="center"/>
          </w:tcPr>
          <w:p w14:paraId="2388D2EE" w14:textId="77777777" w:rsidR="00534597" w:rsidRPr="00A55090" w:rsidRDefault="00534597" w:rsidP="00AB4218">
            <w:pPr>
              <w:pStyle w:val="TableContentLeft"/>
            </w:pPr>
            <w:r w:rsidRPr="00A55090">
              <w:t>PROC_OPEN_LOGICAL_CHANNEL_AND_SELECT_ISDR</w:t>
            </w:r>
          </w:p>
        </w:tc>
      </w:tr>
      <w:tr w:rsidR="00534597" w:rsidRPr="00A55090" w14:paraId="319626E8" w14:textId="77777777" w:rsidTr="00606CE4">
        <w:trPr>
          <w:trHeight w:val="314"/>
          <w:jc w:val="center"/>
        </w:trPr>
        <w:tc>
          <w:tcPr>
            <w:tcW w:w="382" w:type="pct"/>
            <w:shd w:val="clear" w:color="auto" w:fill="auto"/>
            <w:vAlign w:val="center"/>
          </w:tcPr>
          <w:p w14:paraId="41916DA7" w14:textId="77777777" w:rsidR="00534597" w:rsidRPr="002C09EB" w:rsidRDefault="00534597" w:rsidP="00AB4218">
            <w:pPr>
              <w:pStyle w:val="TableContentLeft"/>
              <w:rPr>
                <w:bCs/>
              </w:rPr>
            </w:pPr>
            <w:r w:rsidRPr="002C09EB">
              <w:rPr>
                <w:bCs/>
              </w:rPr>
              <w:t>1</w:t>
            </w:r>
          </w:p>
        </w:tc>
        <w:tc>
          <w:tcPr>
            <w:tcW w:w="674" w:type="pct"/>
            <w:shd w:val="clear" w:color="auto" w:fill="auto"/>
            <w:vAlign w:val="center"/>
          </w:tcPr>
          <w:p w14:paraId="03287311" w14:textId="77777777" w:rsidR="00534597" w:rsidRPr="00A55090" w:rsidRDefault="00534597" w:rsidP="00AB4218">
            <w:pPr>
              <w:pStyle w:val="TableContentLeft"/>
              <w:rPr>
                <w:b/>
                <w:noProof/>
                <w:lang w:val="en-US"/>
              </w:rPr>
            </w:pPr>
            <w:r w:rsidRPr="00A55090">
              <w:t>S_LPAd → eUICC</w:t>
            </w:r>
          </w:p>
        </w:tc>
        <w:tc>
          <w:tcPr>
            <w:tcW w:w="1684" w:type="pct"/>
            <w:shd w:val="clear" w:color="auto" w:fill="auto"/>
            <w:vAlign w:val="center"/>
          </w:tcPr>
          <w:p w14:paraId="41D30D05" w14:textId="77777777" w:rsidR="00534597" w:rsidRPr="00A55090" w:rsidRDefault="00534597" w:rsidP="00AB4218">
            <w:pPr>
              <w:pStyle w:val="TableContentLeft"/>
              <w:rPr>
                <w:b/>
              </w:rPr>
            </w:pPr>
            <w:r w:rsidRPr="00A55090">
              <w:t>MTD_STORE_DATA(</w:t>
            </w:r>
          </w:p>
          <w:p w14:paraId="58A75B59" w14:textId="77777777" w:rsidR="00534597" w:rsidRPr="00A55090" w:rsidRDefault="00534597" w:rsidP="00AB4218">
            <w:pPr>
              <w:pStyle w:val="TableContentLeft"/>
              <w:rPr>
                <w:b/>
              </w:rPr>
            </w:pPr>
            <w:r w:rsidRPr="00A55090">
              <w:t>#EUICC_MEMORY_RESET_OP_PRO)</w:t>
            </w:r>
          </w:p>
        </w:tc>
        <w:tc>
          <w:tcPr>
            <w:tcW w:w="2260" w:type="pct"/>
            <w:shd w:val="clear" w:color="auto" w:fill="auto"/>
            <w:vAlign w:val="center"/>
          </w:tcPr>
          <w:p w14:paraId="276850B5" w14:textId="77777777" w:rsidR="00534597" w:rsidRPr="00A55090" w:rsidRDefault="00534597" w:rsidP="00AB4218">
            <w:pPr>
              <w:pStyle w:val="TableContentLeft"/>
              <w:rPr>
                <w:b/>
              </w:rPr>
            </w:pPr>
            <w:r w:rsidRPr="00A55090">
              <w:t>resp EuiccMemoryResetResponse::= {</w:t>
            </w:r>
          </w:p>
          <w:p w14:paraId="67ECEE64" w14:textId="77777777" w:rsidR="00534597" w:rsidRPr="00A55090" w:rsidRDefault="00534597" w:rsidP="00AB4218">
            <w:pPr>
              <w:pStyle w:val="TableContentLeft"/>
              <w:rPr>
                <w:b/>
              </w:rPr>
            </w:pPr>
            <w:r w:rsidRPr="00A55090">
              <w:t xml:space="preserve">  resetResult catBusy</w:t>
            </w:r>
          </w:p>
          <w:p w14:paraId="07826CD7" w14:textId="0A8FAF26" w:rsidR="00534597" w:rsidRPr="00A55090" w:rsidRDefault="00534597" w:rsidP="00AB4218">
            <w:pPr>
              <w:pStyle w:val="TableContentLeft"/>
              <w:rPr>
                <w:b/>
              </w:rPr>
            </w:pPr>
            <w:r w:rsidRPr="00A55090">
              <w:t>}</w:t>
            </w:r>
            <w:r>
              <w:rPr>
                <w:b/>
              </w:rPr>
              <w:t xml:space="preserve"> </w:t>
            </w:r>
            <w:r w:rsidRPr="00A55090">
              <w:t>SW=</w:t>
            </w:r>
            <w:r w:rsidR="00BA120C">
              <w:t>0x9000 or</w:t>
            </w:r>
            <w:r w:rsidR="00C52598" w:rsidRPr="00A55090">
              <w:t>0x9</w:t>
            </w:r>
            <w:r w:rsidR="00C52598">
              <w:t>1YY</w:t>
            </w:r>
          </w:p>
        </w:tc>
      </w:tr>
      <w:tr w:rsidR="00534597" w:rsidRPr="00A55090" w14:paraId="54DB71F0" w14:textId="77777777" w:rsidTr="00606CE4">
        <w:trPr>
          <w:trHeight w:val="314"/>
          <w:jc w:val="center"/>
        </w:trPr>
        <w:tc>
          <w:tcPr>
            <w:tcW w:w="382" w:type="pct"/>
            <w:shd w:val="clear" w:color="auto" w:fill="auto"/>
            <w:vAlign w:val="center"/>
          </w:tcPr>
          <w:p w14:paraId="7C54347A" w14:textId="63841059" w:rsidR="00534597" w:rsidRPr="001F557A" w:rsidRDefault="00140210" w:rsidP="00AB4218">
            <w:pPr>
              <w:pStyle w:val="TableContentLeft"/>
              <w:rPr>
                <w:bCs/>
              </w:rPr>
            </w:pPr>
            <w:r>
              <w:rPr>
                <w:bCs/>
              </w:rPr>
              <w:t>2</w:t>
            </w:r>
          </w:p>
        </w:tc>
        <w:tc>
          <w:tcPr>
            <w:tcW w:w="674" w:type="pct"/>
            <w:shd w:val="clear" w:color="auto" w:fill="auto"/>
            <w:vAlign w:val="center"/>
          </w:tcPr>
          <w:p w14:paraId="456E3331" w14:textId="77777777" w:rsidR="00534597" w:rsidRDefault="00534597" w:rsidP="00AB4218">
            <w:pPr>
              <w:pStyle w:val="TableContentLeft"/>
            </w:pPr>
            <w:r w:rsidRPr="00A55090">
              <w:t>S_Device → eUICC</w:t>
            </w:r>
          </w:p>
        </w:tc>
        <w:tc>
          <w:tcPr>
            <w:tcW w:w="1684" w:type="pct"/>
            <w:shd w:val="clear" w:color="auto" w:fill="auto"/>
            <w:vAlign w:val="center"/>
          </w:tcPr>
          <w:p w14:paraId="2FAEB6D8" w14:textId="77777777" w:rsidR="00534597" w:rsidRDefault="00534597" w:rsidP="00AB4218">
            <w:pPr>
              <w:pStyle w:val="TableContentLeft"/>
            </w:pPr>
            <w:r w:rsidRPr="00A55090">
              <w:t>FETCH '</w:t>
            </w:r>
            <w:r>
              <w:t>YY</w:t>
            </w:r>
            <w:r w:rsidRPr="00A55090">
              <w:t>'</w:t>
            </w:r>
          </w:p>
        </w:tc>
        <w:tc>
          <w:tcPr>
            <w:tcW w:w="2260" w:type="pct"/>
            <w:shd w:val="clear" w:color="auto" w:fill="auto"/>
            <w:vAlign w:val="center"/>
          </w:tcPr>
          <w:p w14:paraId="5CA9405A" w14:textId="77777777" w:rsidR="00534597" w:rsidRPr="00A55090" w:rsidRDefault="00534597" w:rsidP="00AB4218">
            <w:pPr>
              <w:pStyle w:val="TableContentLeft"/>
              <w:rPr>
                <w:b/>
              </w:rPr>
            </w:pPr>
            <w:r w:rsidRPr="00A55090">
              <w:t>SMS POR received</w:t>
            </w:r>
          </w:p>
          <w:p w14:paraId="6416AC43" w14:textId="77777777" w:rsidR="00534597" w:rsidRPr="00A55090" w:rsidRDefault="00534597" w:rsidP="00AB4218">
            <w:pPr>
              <w:pStyle w:val="TableContentLeft"/>
              <w:rPr>
                <w:b/>
              </w:rPr>
            </w:pPr>
            <w:r w:rsidRPr="00A55090">
              <w:t>SCP80 response status code equal to 0x00 – POR OK</w:t>
            </w:r>
          </w:p>
        </w:tc>
      </w:tr>
      <w:tr w:rsidR="00534597" w:rsidRPr="00A55090" w14:paraId="1E7830B7" w14:textId="77777777" w:rsidTr="00606CE4">
        <w:trPr>
          <w:trHeight w:val="314"/>
          <w:jc w:val="center"/>
        </w:trPr>
        <w:tc>
          <w:tcPr>
            <w:tcW w:w="382" w:type="pct"/>
            <w:shd w:val="clear" w:color="auto" w:fill="auto"/>
            <w:vAlign w:val="center"/>
          </w:tcPr>
          <w:p w14:paraId="01AED7BD" w14:textId="5C7413CD" w:rsidR="00534597" w:rsidRDefault="00140210" w:rsidP="00AB4218">
            <w:pPr>
              <w:pStyle w:val="TableContentLeft"/>
            </w:pPr>
            <w:r>
              <w:t>3</w:t>
            </w:r>
          </w:p>
        </w:tc>
        <w:tc>
          <w:tcPr>
            <w:tcW w:w="674" w:type="pct"/>
            <w:shd w:val="clear" w:color="auto" w:fill="auto"/>
            <w:vAlign w:val="center"/>
          </w:tcPr>
          <w:p w14:paraId="2B970F14" w14:textId="77777777" w:rsidR="00534597" w:rsidRPr="00A55090" w:rsidRDefault="00534597" w:rsidP="00AB4218">
            <w:pPr>
              <w:pStyle w:val="TableContentLeft"/>
            </w:pPr>
            <w:r w:rsidRPr="00A55090">
              <w:t>S_Device → eUICC</w:t>
            </w:r>
          </w:p>
        </w:tc>
        <w:tc>
          <w:tcPr>
            <w:tcW w:w="1684" w:type="pct"/>
            <w:shd w:val="clear" w:color="auto" w:fill="auto"/>
            <w:vAlign w:val="center"/>
          </w:tcPr>
          <w:p w14:paraId="5D2A4C8E" w14:textId="77777777" w:rsidR="00534597" w:rsidRPr="00A55090" w:rsidRDefault="00534597" w:rsidP="00AB4218">
            <w:pPr>
              <w:pStyle w:val="TableContentLeft"/>
            </w:pPr>
            <w:r>
              <w:t>Send Terminal Response</w:t>
            </w:r>
          </w:p>
        </w:tc>
        <w:tc>
          <w:tcPr>
            <w:tcW w:w="2260" w:type="pct"/>
            <w:shd w:val="clear" w:color="auto" w:fill="auto"/>
            <w:vAlign w:val="center"/>
          </w:tcPr>
          <w:p w14:paraId="3AC7CFB5" w14:textId="77777777" w:rsidR="00534597" w:rsidRPr="00A55090" w:rsidRDefault="00534597" w:rsidP="00AB4218">
            <w:pPr>
              <w:pStyle w:val="TableContentLeft"/>
              <w:rPr>
                <w:lang w:val="fr-FR"/>
              </w:rPr>
            </w:pPr>
            <w:r>
              <w:rPr>
                <w:lang w:val="fr-FR"/>
              </w:rPr>
              <w:t>SW=0x9000</w:t>
            </w:r>
          </w:p>
        </w:tc>
      </w:tr>
      <w:tr w:rsidR="009F1818" w:rsidRPr="00A55090" w14:paraId="48A53D94" w14:textId="77777777" w:rsidTr="009F1818">
        <w:trPr>
          <w:trHeight w:val="314"/>
          <w:jc w:val="center"/>
        </w:trPr>
        <w:tc>
          <w:tcPr>
            <w:tcW w:w="382" w:type="pct"/>
            <w:shd w:val="clear" w:color="auto" w:fill="auto"/>
            <w:vAlign w:val="center"/>
          </w:tcPr>
          <w:p w14:paraId="03F1ADC8" w14:textId="6C2887C5" w:rsidR="009F1818" w:rsidRDefault="009F1818" w:rsidP="00AB4218">
            <w:pPr>
              <w:pStyle w:val="TableContentLeft"/>
            </w:pPr>
            <w:r>
              <w:t>4</w:t>
            </w:r>
          </w:p>
        </w:tc>
        <w:tc>
          <w:tcPr>
            <w:tcW w:w="4618" w:type="pct"/>
            <w:gridSpan w:val="3"/>
            <w:shd w:val="clear" w:color="auto" w:fill="auto"/>
            <w:vAlign w:val="center"/>
          </w:tcPr>
          <w:p w14:paraId="65F02416" w14:textId="3E97C3D3" w:rsidR="009F1818" w:rsidRDefault="009F1818" w:rsidP="00AB4218">
            <w:pPr>
              <w:pStyle w:val="TableContentLeft"/>
              <w:rPr>
                <w:lang w:val="fr-FR"/>
              </w:rPr>
            </w:pPr>
            <w:r>
              <w:t>PROC_MEP_LSI_MULTIPLEXING(0)</w:t>
            </w:r>
          </w:p>
        </w:tc>
      </w:tr>
      <w:tr w:rsidR="00534597" w:rsidRPr="00A55090" w14:paraId="54A945C5" w14:textId="77777777" w:rsidTr="00606CE4">
        <w:trPr>
          <w:trHeight w:val="314"/>
          <w:jc w:val="center"/>
        </w:trPr>
        <w:tc>
          <w:tcPr>
            <w:tcW w:w="382" w:type="pct"/>
            <w:shd w:val="clear" w:color="auto" w:fill="auto"/>
            <w:vAlign w:val="center"/>
          </w:tcPr>
          <w:p w14:paraId="06382B97" w14:textId="58F1B1A8" w:rsidR="00534597" w:rsidRDefault="00140210" w:rsidP="00AB4218">
            <w:pPr>
              <w:pStyle w:val="TableContentLeft"/>
            </w:pPr>
            <w:r>
              <w:t>5</w:t>
            </w:r>
          </w:p>
        </w:tc>
        <w:tc>
          <w:tcPr>
            <w:tcW w:w="674" w:type="pct"/>
            <w:shd w:val="clear" w:color="auto" w:fill="auto"/>
            <w:vAlign w:val="center"/>
          </w:tcPr>
          <w:p w14:paraId="33ECE4A5" w14:textId="77777777" w:rsidR="00534597" w:rsidRPr="00A55090" w:rsidRDefault="00534597" w:rsidP="00AB4218">
            <w:pPr>
              <w:pStyle w:val="TableContentLeft"/>
            </w:pPr>
            <w:r w:rsidRPr="00A55090">
              <w:t>S_Device → eUICC</w:t>
            </w:r>
          </w:p>
        </w:tc>
        <w:tc>
          <w:tcPr>
            <w:tcW w:w="1684" w:type="pct"/>
            <w:shd w:val="clear" w:color="auto" w:fill="auto"/>
            <w:vAlign w:val="center"/>
          </w:tcPr>
          <w:p w14:paraId="220C6EE7" w14:textId="77777777" w:rsidR="00534597" w:rsidRDefault="00534597" w:rsidP="00AB4218">
            <w:pPr>
              <w:pStyle w:val="TableContentLeft"/>
            </w:pPr>
            <w:r w:rsidRPr="00A55090">
              <w:t>FETCH '</w:t>
            </w:r>
            <w:r>
              <w:t>XX</w:t>
            </w:r>
            <w:r w:rsidRPr="00A55090">
              <w:t>'</w:t>
            </w:r>
          </w:p>
        </w:tc>
        <w:tc>
          <w:tcPr>
            <w:tcW w:w="2260" w:type="pct"/>
            <w:shd w:val="clear" w:color="auto" w:fill="auto"/>
            <w:vAlign w:val="center"/>
          </w:tcPr>
          <w:p w14:paraId="5207490B" w14:textId="77777777" w:rsidR="00534597" w:rsidRPr="00A55090" w:rsidRDefault="00534597" w:rsidP="00AB4218">
            <w:pPr>
              <w:pStyle w:val="TableContentLeft"/>
              <w:rPr>
                <w:b/>
              </w:rPr>
            </w:pPr>
            <w:r w:rsidRPr="00A55090">
              <w:t>SMS POR received</w:t>
            </w:r>
          </w:p>
          <w:p w14:paraId="7C89FC84" w14:textId="77777777" w:rsidR="00534597" w:rsidRDefault="00534597" w:rsidP="00AB4218">
            <w:pPr>
              <w:pStyle w:val="TableContentLeft"/>
              <w:rPr>
                <w:lang w:val="fr-FR"/>
              </w:rPr>
            </w:pPr>
            <w:r w:rsidRPr="00A55090">
              <w:t>SCP80 response status code equal to 0x00 – POR OK</w:t>
            </w:r>
          </w:p>
        </w:tc>
      </w:tr>
      <w:tr w:rsidR="00534597" w:rsidRPr="00A55090" w14:paraId="0997BB4E" w14:textId="77777777" w:rsidTr="00606CE4">
        <w:trPr>
          <w:trHeight w:val="314"/>
          <w:jc w:val="center"/>
        </w:trPr>
        <w:tc>
          <w:tcPr>
            <w:tcW w:w="382" w:type="pct"/>
            <w:shd w:val="clear" w:color="auto" w:fill="auto"/>
            <w:vAlign w:val="center"/>
          </w:tcPr>
          <w:p w14:paraId="7CE66D1B" w14:textId="4B39712B" w:rsidR="00534597" w:rsidRDefault="00140210" w:rsidP="00AB4218">
            <w:pPr>
              <w:pStyle w:val="TableContentLeft"/>
            </w:pPr>
            <w:r>
              <w:t>6</w:t>
            </w:r>
          </w:p>
        </w:tc>
        <w:tc>
          <w:tcPr>
            <w:tcW w:w="674" w:type="pct"/>
            <w:shd w:val="clear" w:color="auto" w:fill="auto"/>
            <w:vAlign w:val="center"/>
          </w:tcPr>
          <w:p w14:paraId="2EF49D25" w14:textId="77777777" w:rsidR="00534597" w:rsidRPr="00A55090" w:rsidRDefault="00534597" w:rsidP="00AB4218">
            <w:pPr>
              <w:pStyle w:val="TableContentLeft"/>
            </w:pPr>
            <w:r w:rsidRPr="00A55090">
              <w:t>S_Device → eUICC</w:t>
            </w:r>
          </w:p>
        </w:tc>
        <w:tc>
          <w:tcPr>
            <w:tcW w:w="1684" w:type="pct"/>
            <w:shd w:val="clear" w:color="auto" w:fill="auto"/>
            <w:vAlign w:val="center"/>
          </w:tcPr>
          <w:p w14:paraId="793D637D" w14:textId="77777777" w:rsidR="00534597" w:rsidRDefault="00534597" w:rsidP="00AB4218">
            <w:pPr>
              <w:pStyle w:val="TableContentLeft"/>
            </w:pPr>
            <w:r>
              <w:t>Send Terminal Response</w:t>
            </w:r>
          </w:p>
        </w:tc>
        <w:tc>
          <w:tcPr>
            <w:tcW w:w="2260" w:type="pct"/>
            <w:shd w:val="clear" w:color="auto" w:fill="auto"/>
            <w:vAlign w:val="center"/>
          </w:tcPr>
          <w:p w14:paraId="431EA473" w14:textId="77777777" w:rsidR="00534597" w:rsidRDefault="00534597" w:rsidP="00AB4218">
            <w:pPr>
              <w:pStyle w:val="TableContentLeft"/>
              <w:rPr>
                <w:lang w:val="fr-FR"/>
              </w:rPr>
            </w:pPr>
            <w:r>
              <w:rPr>
                <w:lang w:val="fr-FR"/>
              </w:rPr>
              <w:t>SW=0x9000</w:t>
            </w:r>
          </w:p>
        </w:tc>
      </w:tr>
      <w:tr w:rsidR="009F1818" w:rsidRPr="00A55090" w14:paraId="57CA0702" w14:textId="77777777" w:rsidTr="009F1818">
        <w:trPr>
          <w:trHeight w:val="314"/>
          <w:jc w:val="center"/>
        </w:trPr>
        <w:tc>
          <w:tcPr>
            <w:tcW w:w="382" w:type="pct"/>
            <w:shd w:val="clear" w:color="auto" w:fill="auto"/>
            <w:vAlign w:val="center"/>
          </w:tcPr>
          <w:p w14:paraId="24E3C9F1" w14:textId="162E8233" w:rsidR="009F1818" w:rsidRDefault="009F1818" w:rsidP="00E56796">
            <w:pPr>
              <w:pStyle w:val="TableContentLeft"/>
            </w:pPr>
            <w:r>
              <w:t>7</w:t>
            </w:r>
          </w:p>
        </w:tc>
        <w:tc>
          <w:tcPr>
            <w:tcW w:w="4618" w:type="pct"/>
            <w:gridSpan w:val="3"/>
            <w:shd w:val="clear" w:color="auto" w:fill="auto"/>
            <w:vAlign w:val="center"/>
          </w:tcPr>
          <w:p w14:paraId="5C558487" w14:textId="01AAAB4C" w:rsidR="009F1818" w:rsidRDefault="009F1818" w:rsidP="00E56796">
            <w:pPr>
              <w:pStyle w:val="TableContentLeft"/>
              <w:rPr>
                <w:lang w:val="fr-FR"/>
              </w:rPr>
            </w:pPr>
            <w:r>
              <w:t>PROC_MEP_LSI_MULTIPLEXING(1)</w:t>
            </w:r>
          </w:p>
        </w:tc>
      </w:tr>
      <w:tr w:rsidR="00534597" w:rsidRPr="009E323D" w14:paraId="4F9E809B" w14:textId="77777777" w:rsidTr="00606CE4">
        <w:trPr>
          <w:trHeight w:val="314"/>
          <w:jc w:val="center"/>
        </w:trPr>
        <w:tc>
          <w:tcPr>
            <w:tcW w:w="382" w:type="pct"/>
            <w:shd w:val="clear" w:color="auto" w:fill="auto"/>
            <w:vAlign w:val="center"/>
          </w:tcPr>
          <w:p w14:paraId="1CF9458D" w14:textId="24F0E1F7" w:rsidR="00534597" w:rsidRPr="00A55090" w:rsidRDefault="00534597" w:rsidP="00AB4218">
            <w:pPr>
              <w:pStyle w:val="TableContentLeft"/>
            </w:pPr>
            <w:r>
              <w:lastRenderedPageBreak/>
              <w:t>8</w:t>
            </w:r>
          </w:p>
        </w:tc>
        <w:tc>
          <w:tcPr>
            <w:tcW w:w="674" w:type="pct"/>
            <w:shd w:val="clear" w:color="auto" w:fill="auto"/>
            <w:vAlign w:val="center"/>
          </w:tcPr>
          <w:p w14:paraId="21EDFE21" w14:textId="77777777" w:rsidR="00534597" w:rsidRPr="00A55090" w:rsidRDefault="00534597" w:rsidP="00AB4218">
            <w:pPr>
              <w:pStyle w:val="TableContentLeft"/>
            </w:pPr>
            <w:r w:rsidRPr="00A55090">
              <w:t>S_LPAd → eUICC</w:t>
            </w:r>
          </w:p>
        </w:tc>
        <w:tc>
          <w:tcPr>
            <w:tcW w:w="1684" w:type="pct"/>
            <w:shd w:val="clear" w:color="auto" w:fill="auto"/>
            <w:vAlign w:val="center"/>
          </w:tcPr>
          <w:p w14:paraId="423AEB8A" w14:textId="77777777" w:rsidR="00534597" w:rsidRPr="0035700E" w:rsidRDefault="00534597" w:rsidP="009F1818">
            <w:pPr>
              <w:pStyle w:val="CRSheetTitle"/>
              <w:framePr w:hSpace="0" w:wrap="auto" w:hAnchor="text" w:xAlign="left" w:yAlign="inline"/>
              <w:spacing w:before="80" w:after="80"/>
              <w:rPr>
                <w:rFonts w:ascii="Arial" w:hAnsi="Arial" w:cs="Arial"/>
                <w:b w:val="0"/>
                <w:sz w:val="18"/>
                <w:szCs w:val="18"/>
              </w:rPr>
            </w:pPr>
            <w:r w:rsidRPr="0035700E">
              <w:rPr>
                <w:rFonts w:ascii="Arial" w:hAnsi="Arial" w:cs="Arial"/>
                <w:b w:val="0"/>
                <w:sz w:val="18"/>
                <w:szCs w:val="18"/>
              </w:rPr>
              <w:t>MTD_STORE_DATA(</w:t>
            </w:r>
          </w:p>
          <w:p w14:paraId="696AE5C5" w14:textId="0B7A27A1" w:rsidR="00534597" w:rsidRPr="00E8206F" w:rsidRDefault="00534597" w:rsidP="009F1818">
            <w:pPr>
              <w:pStyle w:val="CRSheetTitle"/>
              <w:framePr w:hSpace="0" w:wrap="auto" w:hAnchor="text" w:xAlign="left" w:yAlign="inline"/>
              <w:spacing w:before="80" w:after="8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w:t>
            </w:r>
            <w:r w:rsidRPr="00E8206F">
              <w:rPr>
                <w:rFonts w:ascii="Arial" w:hAnsi="Arial" w:cs="Arial"/>
                <w:b w:val="0"/>
                <w:sz w:val="18"/>
                <w:szCs w:val="18"/>
              </w:rPr>
              <w:t>(</w:t>
            </w:r>
          </w:p>
          <w:p w14:paraId="44FDB233" w14:textId="77777777" w:rsidR="00534597" w:rsidRDefault="00534597" w:rsidP="009F1818">
            <w:pPr>
              <w:pStyle w:val="TableContentLeft"/>
            </w:pPr>
            <w:r w:rsidRPr="00D77742">
              <w:t xml:space="preserve">   </w:t>
            </w:r>
            <w:r>
              <w:t>&lt;NO_PARAM&gt;,</w:t>
            </w:r>
          </w:p>
          <w:p w14:paraId="7D1B9913" w14:textId="07F6BF3F" w:rsidR="00534597" w:rsidRPr="00A55090" w:rsidRDefault="00534597" w:rsidP="009F1818">
            <w:pPr>
              <w:pStyle w:val="TableContentLeft"/>
            </w:pPr>
            <w:r>
              <w:t xml:space="preserve">    &lt;NO_PARAM&gt;</w:t>
            </w:r>
            <w:r w:rsidRPr="003F62A9">
              <w:t>)</w:t>
            </w:r>
            <w:r w:rsidRPr="00DC144D">
              <w:rPr>
                <w:bCs/>
              </w:rPr>
              <w:t>)</w:t>
            </w:r>
          </w:p>
        </w:tc>
        <w:tc>
          <w:tcPr>
            <w:tcW w:w="2260" w:type="pct"/>
            <w:shd w:val="clear" w:color="auto" w:fill="auto"/>
            <w:vAlign w:val="center"/>
          </w:tcPr>
          <w:p w14:paraId="26CC7706" w14:textId="77777777" w:rsidR="00534597" w:rsidRPr="004755EE" w:rsidRDefault="00534597" w:rsidP="00AB4218">
            <w:pPr>
              <w:pStyle w:val="TableContentLeft"/>
              <w:rPr>
                <w:lang w:val="it-IT"/>
              </w:rPr>
            </w:pPr>
            <w:r w:rsidRPr="004755EE">
              <w:rPr>
                <w:lang w:val="it-IT"/>
              </w:rPr>
              <w:t>response ProfileInfoListResponse::= profileInfoListOk : {</w:t>
            </w:r>
          </w:p>
          <w:p w14:paraId="0CFEE43E" w14:textId="48385B20" w:rsidR="00534597" w:rsidRDefault="00534597" w:rsidP="00AB4218">
            <w:pPr>
              <w:pStyle w:val="TableContentLeft"/>
              <w:rPr>
                <w:lang w:val="it-IT"/>
              </w:rPr>
            </w:pPr>
            <w:r w:rsidRPr="004755EE">
              <w:rPr>
                <w:lang w:val="it-IT"/>
              </w:rPr>
              <w:t xml:space="preserve"> #PROFILE_INFO</w:t>
            </w:r>
            <w:r>
              <w:rPr>
                <w:lang w:val="it-IT"/>
              </w:rPr>
              <w:t>1</w:t>
            </w:r>
            <w:r w:rsidR="009E323D">
              <w:rPr>
                <w:lang w:val="it-IT"/>
              </w:rPr>
              <w:t>_MEPB</w:t>
            </w:r>
            <w:r>
              <w:rPr>
                <w:lang w:val="it-IT"/>
              </w:rPr>
              <w:t>,</w:t>
            </w:r>
          </w:p>
          <w:p w14:paraId="2986E7CE" w14:textId="16B114F4" w:rsidR="00534597" w:rsidRPr="00606CE4" w:rsidRDefault="00534597" w:rsidP="00AB4218">
            <w:pPr>
              <w:pStyle w:val="TableContentLeft"/>
              <w:rPr>
                <w:lang w:val="en-US"/>
              </w:rPr>
            </w:pPr>
            <w:r>
              <w:rPr>
                <w:lang w:val="it-IT"/>
              </w:rPr>
              <w:t xml:space="preserve"> </w:t>
            </w:r>
            <w:r w:rsidRPr="00606CE4">
              <w:rPr>
                <w:lang w:val="en-US"/>
              </w:rPr>
              <w:t>#PROFILE_INFO2</w:t>
            </w:r>
            <w:r w:rsidR="009E323D" w:rsidRPr="00606CE4">
              <w:rPr>
                <w:lang w:val="en-US"/>
              </w:rPr>
              <w:t>_ENABLED</w:t>
            </w:r>
            <w:r w:rsidRPr="00606CE4">
              <w:rPr>
                <w:lang w:val="en-US"/>
              </w:rPr>
              <w:t>;</w:t>
            </w:r>
          </w:p>
          <w:p w14:paraId="3777960A" w14:textId="77777777" w:rsidR="00534597" w:rsidRPr="00606CE4" w:rsidRDefault="00534597" w:rsidP="00AB4218">
            <w:pPr>
              <w:pStyle w:val="TableContentLeft"/>
              <w:rPr>
                <w:lang w:val="en-US"/>
              </w:rPr>
            </w:pPr>
            <w:r w:rsidRPr="00606CE4">
              <w:rPr>
                <w:lang w:val="en-US"/>
              </w:rPr>
              <w:t>}</w:t>
            </w:r>
          </w:p>
          <w:p w14:paraId="01C3CD10" w14:textId="77777777" w:rsidR="00534597" w:rsidRPr="00606CE4" w:rsidRDefault="00534597" w:rsidP="00AB4218">
            <w:pPr>
              <w:pStyle w:val="TableContentLeft"/>
              <w:rPr>
                <w:lang w:val="en-US"/>
              </w:rPr>
            </w:pPr>
            <w:r w:rsidRPr="00606CE4">
              <w:rPr>
                <w:lang w:val="en-US"/>
              </w:rPr>
              <w:t>SW=0x9000</w:t>
            </w:r>
          </w:p>
        </w:tc>
      </w:tr>
    </w:tbl>
    <w:p w14:paraId="0EB89115" w14:textId="77777777" w:rsidR="00534597" w:rsidRPr="00606CE4" w:rsidRDefault="00534597" w:rsidP="00534597">
      <w:pPr>
        <w:pStyle w:val="NormalParagraph"/>
        <w:rPr>
          <w:lang w:val="en-US"/>
        </w:rPr>
      </w:pPr>
    </w:p>
    <w:p w14:paraId="59A283C8" w14:textId="14AFC537" w:rsidR="00534597" w:rsidRPr="00A55090" w:rsidRDefault="00534597" w:rsidP="00534597">
      <w:pPr>
        <w:pStyle w:val="Heading6no"/>
      </w:pPr>
      <w:r w:rsidRPr="00A55090">
        <w:t>Test Sequence #0</w:t>
      </w:r>
      <w:r>
        <w:t>3</w:t>
      </w:r>
      <w:r w:rsidRPr="00A55090">
        <w:t xml:space="preserve"> Error: </w:t>
      </w:r>
      <w:r w:rsidR="007B46B8">
        <w:t>VOID</w:t>
      </w:r>
    </w:p>
    <w:p w14:paraId="0471E684" w14:textId="77777777" w:rsidR="00534597" w:rsidRDefault="00534597"/>
    <w:p w14:paraId="0C71F213" w14:textId="77777777" w:rsidR="00A46E14" w:rsidRPr="006D4872" w:rsidRDefault="00A46E14" w:rsidP="00A46E14">
      <w:pPr>
        <w:pStyle w:val="Heading3"/>
        <w:numPr>
          <w:ilvl w:val="0"/>
          <w:numId w:val="0"/>
        </w:numPr>
        <w:tabs>
          <w:tab w:val="left" w:pos="851"/>
        </w:tabs>
        <w:ind w:left="851" w:hanging="851"/>
      </w:pPr>
      <w:bookmarkStart w:id="894" w:name="_Toc482058699"/>
      <w:bookmarkStart w:id="895" w:name="_Toc471393197"/>
      <w:bookmarkStart w:id="896" w:name="_Toc471722002"/>
      <w:bookmarkStart w:id="897" w:name="_Toc471822021"/>
      <w:bookmarkStart w:id="898" w:name="_Toc471827358"/>
      <w:bookmarkStart w:id="899" w:name="_Toc471828760"/>
      <w:bookmarkStart w:id="900" w:name="_Toc471829735"/>
      <w:bookmarkStart w:id="901" w:name="_Toc471896207"/>
      <w:bookmarkStart w:id="902" w:name="_Toc472580140"/>
      <w:bookmarkStart w:id="903" w:name="_Toc471393198"/>
      <w:bookmarkStart w:id="904" w:name="_Toc471722003"/>
      <w:bookmarkStart w:id="905" w:name="_Toc471822022"/>
      <w:bookmarkStart w:id="906" w:name="_Toc471827359"/>
      <w:bookmarkStart w:id="907" w:name="_Toc471828761"/>
      <w:bookmarkStart w:id="908" w:name="_Toc471829736"/>
      <w:bookmarkStart w:id="909" w:name="_Toc471896208"/>
      <w:bookmarkStart w:id="910" w:name="_Toc472580141"/>
      <w:bookmarkStart w:id="911" w:name="_Toc471393199"/>
      <w:bookmarkStart w:id="912" w:name="_Toc471722004"/>
      <w:bookmarkStart w:id="913" w:name="_Toc471822023"/>
      <w:bookmarkStart w:id="914" w:name="_Toc471827360"/>
      <w:bookmarkStart w:id="915" w:name="_Toc471828762"/>
      <w:bookmarkStart w:id="916" w:name="_Toc471829737"/>
      <w:bookmarkStart w:id="917" w:name="_Toc471896209"/>
      <w:bookmarkStart w:id="918" w:name="_Toc472580142"/>
      <w:bookmarkStart w:id="919" w:name="_Toc471393200"/>
      <w:bookmarkStart w:id="920" w:name="_Toc471722005"/>
      <w:bookmarkStart w:id="921" w:name="_Toc471822024"/>
      <w:bookmarkStart w:id="922" w:name="_Toc471827361"/>
      <w:bookmarkStart w:id="923" w:name="_Toc471828763"/>
      <w:bookmarkStart w:id="924" w:name="_Toc471829738"/>
      <w:bookmarkStart w:id="925" w:name="_Toc471896210"/>
      <w:bookmarkStart w:id="926" w:name="_Toc472580143"/>
      <w:bookmarkStart w:id="927" w:name="_Toc483841272"/>
      <w:bookmarkStart w:id="928" w:name="_Toc14447858"/>
      <w:bookmarkStart w:id="929" w:name="_Toc161239553"/>
      <w:bookmarkStart w:id="930" w:name="_Toc188884935"/>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r w:rsidRPr="006D4872">
        <w:t>4.2.25</w:t>
      </w:r>
      <w:r w:rsidRPr="006D4872">
        <w:tab/>
      </w:r>
      <w:r w:rsidRPr="006D4872">
        <w:rPr>
          <w:iCs w:val="0"/>
        </w:rPr>
        <w:t>ES10c (LPA -- eUICC): GetEID</w:t>
      </w:r>
      <w:bookmarkEnd w:id="927"/>
      <w:bookmarkEnd w:id="928"/>
      <w:bookmarkEnd w:id="929"/>
      <w:bookmarkEnd w:id="930"/>
    </w:p>
    <w:p w14:paraId="0A607E2D" w14:textId="77777777" w:rsidR="00A46E14" w:rsidRPr="006D4872" w:rsidRDefault="00A46E14" w:rsidP="000C25B1">
      <w:pPr>
        <w:pStyle w:val="Heading4"/>
        <w:numPr>
          <w:ilvl w:val="0"/>
          <w:numId w:val="0"/>
        </w:numPr>
        <w:tabs>
          <w:tab w:val="left" w:pos="1077"/>
        </w:tabs>
        <w:ind w:left="1077" w:hanging="1077"/>
      </w:pPr>
      <w:r w:rsidRPr="006D4872">
        <w:t>4.2.25.1</w:t>
      </w:r>
      <w:r w:rsidRPr="006D4872">
        <w:tab/>
        <w:t>Conformance Requirements</w:t>
      </w:r>
    </w:p>
    <w:p w14:paraId="32D52B76" w14:textId="1CC65266" w:rsidR="00A46E14" w:rsidRPr="006D4872" w:rsidRDefault="00A46E14" w:rsidP="00ED643C">
      <w:pPr>
        <w:pStyle w:val="NormalParagraph"/>
      </w:pPr>
      <w:r w:rsidRPr="006D4872">
        <w:rPr>
          <w:b/>
        </w:rPr>
        <w:t>References</w:t>
      </w:r>
    </w:p>
    <w:p w14:paraId="3087DB4B" w14:textId="0E3E7811" w:rsidR="00A15FA2" w:rsidRPr="006D4872" w:rsidRDefault="00A46E14" w:rsidP="00A15FA2">
      <w:pPr>
        <w:pStyle w:val="NormalParagraph"/>
      </w:pPr>
      <w:r w:rsidRPr="006D4872">
        <w:t>GSMA RSP Technical Specification [2]</w:t>
      </w:r>
      <w:r w:rsidR="00A15FA2" w:rsidRPr="006D4872">
        <w:t>:</w:t>
      </w:r>
    </w:p>
    <w:p w14:paraId="66F49AB2" w14:textId="77777777" w:rsidR="00A15FA2" w:rsidRPr="006D4872" w:rsidRDefault="00A15FA2" w:rsidP="006D4872">
      <w:pPr>
        <w:pStyle w:val="ListBullet1"/>
      </w:pPr>
      <w:r w:rsidRPr="006D4872">
        <w:t>Section 3.3.1</w:t>
      </w:r>
    </w:p>
    <w:p w14:paraId="50DF7F52" w14:textId="77777777" w:rsidR="00A15FA2" w:rsidRPr="006D4872" w:rsidRDefault="00A15FA2" w:rsidP="006D4872">
      <w:pPr>
        <w:pStyle w:val="ListBullet1"/>
      </w:pPr>
      <w:r w:rsidRPr="006D4872">
        <w:t>Section 5.7.20</w:t>
      </w:r>
    </w:p>
    <w:p w14:paraId="5C4077C8" w14:textId="77777777" w:rsidR="00A46E14" w:rsidRPr="006D4872" w:rsidRDefault="00A46E14" w:rsidP="000C25B1">
      <w:pPr>
        <w:pStyle w:val="Heading4"/>
        <w:numPr>
          <w:ilvl w:val="0"/>
          <w:numId w:val="0"/>
        </w:numPr>
        <w:tabs>
          <w:tab w:val="left" w:pos="1077"/>
        </w:tabs>
        <w:ind w:left="1077" w:hanging="1077"/>
      </w:pPr>
      <w:r w:rsidRPr="006D4872">
        <w:t>4.2.25.2</w:t>
      </w:r>
      <w:r w:rsidRPr="006D4872">
        <w:tab/>
        <w:t>Test Cases</w:t>
      </w:r>
    </w:p>
    <w:p w14:paraId="3040125E" w14:textId="77777777" w:rsidR="00A46E14" w:rsidRPr="006D4872" w:rsidRDefault="00A46E14" w:rsidP="006D4872">
      <w:pPr>
        <w:pStyle w:val="Heading5"/>
        <w:numPr>
          <w:ilvl w:val="0"/>
          <w:numId w:val="0"/>
        </w:numPr>
        <w:ind w:left="1304" w:hanging="1304"/>
        <w:rPr>
          <w:lang w:val="en-GB"/>
        </w:rPr>
      </w:pPr>
      <w:r w:rsidRPr="006D4872">
        <w:rPr>
          <w:lang w:val="en-GB"/>
        </w:rPr>
        <w:t>4.2.25.2.1</w:t>
      </w:r>
      <w:r w:rsidRPr="006D4872">
        <w:rPr>
          <w:lang w:val="en-GB"/>
        </w:rPr>
        <w:tab/>
        <w:t>TC_eUICC_ES10c.GetEID</w:t>
      </w:r>
    </w:p>
    <w:p w14:paraId="250D6A68" w14:textId="77777777" w:rsidR="00A46E14" w:rsidRPr="006D4872" w:rsidRDefault="00A46E14" w:rsidP="00ED643C">
      <w:pPr>
        <w:pStyle w:val="Heading6no"/>
        <w:rPr>
          <w:lang w:val="en-GB"/>
        </w:rPr>
      </w:pPr>
      <w:r w:rsidRPr="006D4872">
        <w:rPr>
          <w:lang w:val="en-GB"/>
        </w:rPr>
        <w:t>Test Sequence #01 Nominal</w:t>
      </w:r>
    </w:p>
    <w:p w14:paraId="0EB7CB7C" w14:textId="77777777" w:rsidR="00A46E14" w:rsidRPr="006D4872" w:rsidRDefault="00A46E14" w:rsidP="00A46E14">
      <w:pPr>
        <w:pStyle w:val="NormalParagraph"/>
      </w:pPr>
      <w:r w:rsidRPr="006D4872">
        <w:t>The purpose of this test is to ensure that it is possible to retrieve the E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8"/>
        <w:gridCol w:w="1910"/>
        <w:gridCol w:w="3244"/>
        <w:gridCol w:w="3078"/>
      </w:tblGrid>
      <w:tr w:rsidR="00A15FA2" w:rsidRPr="00F41442" w14:paraId="1373C228" w14:textId="77777777" w:rsidTr="006D4872">
        <w:trPr>
          <w:trHeight w:val="314"/>
          <w:jc w:val="center"/>
        </w:trPr>
        <w:tc>
          <w:tcPr>
            <w:tcW w:w="432" w:type="pct"/>
            <w:shd w:val="clear" w:color="auto" w:fill="C00000"/>
            <w:vAlign w:val="center"/>
          </w:tcPr>
          <w:p w14:paraId="3C061443" w14:textId="77777777" w:rsidR="00A15FA2" w:rsidRPr="006D4872" w:rsidRDefault="00A15FA2" w:rsidP="006D4872">
            <w:pPr>
              <w:pStyle w:val="TableHeader"/>
              <w:rPr>
                <w:lang w:val="en-GB"/>
              </w:rPr>
            </w:pPr>
            <w:r w:rsidRPr="006D4872">
              <w:rPr>
                <w:lang w:val="en-GB"/>
              </w:rPr>
              <w:t>Step</w:t>
            </w:r>
          </w:p>
        </w:tc>
        <w:tc>
          <w:tcPr>
            <w:tcW w:w="1060" w:type="pct"/>
            <w:shd w:val="clear" w:color="auto" w:fill="C00000"/>
            <w:vAlign w:val="center"/>
          </w:tcPr>
          <w:p w14:paraId="50441B5E" w14:textId="77777777" w:rsidR="00A15FA2" w:rsidRPr="006D4872" w:rsidRDefault="00A15FA2" w:rsidP="006D4872">
            <w:pPr>
              <w:pStyle w:val="TableHeader"/>
              <w:rPr>
                <w:lang w:val="en-GB"/>
              </w:rPr>
            </w:pPr>
            <w:r w:rsidRPr="006D4872">
              <w:rPr>
                <w:lang w:val="en-GB"/>
              </w:rPr>
              <w:t>Direction</w:t>
            </w:r>
          </w:p>
        </w:tc>
        <w:tc>
          <w:tcPr>
            <w:tcW w:w="1800" w:type="pct"/>
            <w:shd w:val="clear" w:color="auto" w:fill="C00000"/>
            <w:vAlign w:val="center"/>
          </w:tcPr>
          <w:p w14:paraId="5FDAB47F" w14:textId="77777777" w:rsidR="00A15FA2" w:rsidRPr="006D4872" w:rsidRDefault="00A15FA2" w:rsidP="006D4872">
            <w:pPr>
              <w:pStyle w:val="TableHeader"/>
              <w:rPr>
                <w:lang w:val="en-GB"/>
              </w:rPr>
            </w:pPr>
            <w:r w:rsidRPr="006D4872">
              <w:rPr>
                <w:lang w:val="en-GB"/>
              </w:rPr>
              <w:t>Sequence / Description</w:t>
            </w:r>
          </w:p>
        </w:tc>
        <w:tc>
          <w:tcPr>
            <w:tcW w:w="1708" w:type="pct"/>
            <w:shd w:val="clear" w:color="auto" w:fill="C00000"/>
            <w:vAlign w:val="center"/>
          </w:tcPr>
          <w:p w14:paraId="644B53B0" w14:textId="77777777" w:rsidR="00A15FA2" w:rsidRPr="006D4872" w:rsidRDefault="00A15FA2" w:rsidP="006D4872">
            <w:pPr>
              <w:pStyle w:val="TableHeader"/>
              <w:rPr>
                <w:lang w:val="en-GB"/>
              </w:rPr>
            </w:pPr>
            <w:r w:rsidRPr="006D4872">
              <w:rPr>
                <w:lang w:val="en-GB"/>
              </w:rPr>
              <w:t>Expected result</w:t>
            </w:r>
          </w:p>
        </w:tc>
      </w:tr>
      <w:tr w:rsidR="00A15FA2" w:rsidRPr="00F41442" w14:paraId="49752954" w14:textId="77777777" w:rsidTr="00A15FA2">
        <w:trPr>
          <w:trHeight w:val="314"/>
          <w:jc w:val="center"/>
        </w:trPr>
        <w:tc>
          <w:tcPr>
            <w:tcW w:w="432" w:type="pct"/>
            <w:shd w:val="clear" w:color="auto" w:fill="FFFFFF"/>
            <w:vAlign w:val="center"/>
          </w:tcPr>
          <w:p w14:paraId="5AEC3E96" w14:textId="77777777" w:rsidR="00A15FA2" w:rsidRPr="006D4872" w:rsidRDefault="00A15FA2" w:rsidP="00DE698C">
            <w:pPr>
              <w:pStyle w:val="TableContentLeft"/>
            </w:pPr>
            <w:r w:rsidRPr="006D4872">
              <w:t>IC1</w:t>
            </w:r>
          </w:p>
        </w:tc>
        <w:tc>
          <w:tcPr>
            <w:tcW w:w="4568" w:type="pct"/>
            <w:gridSpan w:val="3"/>
            <w:shd w:val="clear" w:color="auto" w:fill="FFFFFF"/>
            <w:vAlign w:val="center"/>
          </w:tcPr>
          <w:p w14:paraId="52638F09" w14:textId="77777777" w:rsidR="00A15FA2" w:rsidRPr="006D4872" w:rsidRDefault="00A15FA2" w:rsidP="00DE698C">
            <w:pPr>
              <w:pStyle w:val="TableContentLeft"/>
            </w:pPr>
            <w:r w:rsidRPr="006D4872">
              <w:t>PROC_EUICC_INITIALIZATION_SEQUENCE</w:t>
            </w:r>
          </w:p>
        </w:tc>
      </w:tr>
      <w:tr w:rsidR="00A15FA2" w:rsidRPr="00F41442" w14:paraId="08BEFBA8" w14:textId="77777777" w:rsidTr="00A15FA2">
        <w:trPr>
          <w:trHeight w:val="314"/>
          <w:jc w:val="center"/>
        </w:trPr>
        <w:tc>
          <w:tcPr>
            <w:tcW w:w="432" w:type="pct"/>
            <w:shd w:val="clear" w:color="auto" w:fill="FFFFFF"/>
            <w:vAlign w:val="center"/>
          </w:tcPr>
          <w:p w14:paraId="2EBF59ED" w14:textId="77777777" w:rsidR="00A15FA2" w:rsidRPr="006D4872" w:rsidRDefault="00A15FA2" w:rsidP="00DE698C">
            <w:pPr>
              <w:pStyle w:val="TableContentLeft"/>
            </w:pPr>
            <w:r w:rsidRPr="006D4872">
              <w:t>IC2</w:t>
            </w:r>
          </w:p>
        </w:tc>
        <w:tc>
          <w:tcPr>
            <w:tcW w:w="4568" w:type="pct"/>
            <w:gridSpan w:val="3"/>
            <w:shd w:val="clear" w:color="auto" w:fill="FFFFFF"/>
            <w:vAlign w:val="center"/>
          </w:tcPr>
          <w:p w14:paraId="3E13CBFD" w14:textId="77777777" w:rsidR="00A15FA2" w:rsidRPr="006D4872" w:rsidRDefault="00A15FA2" w:rsidP="00DE698C">
            <w:pPr>
              <w:pStyle w:val="TableContentLeft"/>
            </w:pPr>
            <w:r w:rsidRPr="006D4872">
              <w:t>PROC_OPEN_LOGICAL_CHANNEL_AND_SELECT_ISDR</w:t>
            </w:r>
          </w:p>
        </w:tc>
      </w:tr>
      <w:tr w:rsidR="00A15FA2" w:rsidRPr="00F41442" w14:paraId="1DB01FD3" w14:textId="77777777" w:rsidTr="006D4872">
        <w:trPr>
          <w:trHeight w:val="314"/>
          <w:jc w:val="center"/>
        </w:trPr>
        <w:tc>
          <w:tcPr>
            <w:tcW w:w="432" w:type="pct"/>
            <w:shd w:val="clear" w:color="auto" w:fill="auto"/>
            <w:vAlign w:val="center"/>
          </w:tcPr>
          <w:p w14:paraId="21C91AE6" w14:textId="77777777" w:rsidR="00A15FA2" w:rsidRPr="006D4872" w:rsidRDefault="00A15FA2" w:rsidP="00DE698C">
            <w:pPr>
              <w:pStyle w:val="TableContentLeft"/>
            </w:pPr>
            <w:r w:rsidRPr="006D4872">
              <w:t>1</w:t>
            </w:r>
          </w:p>
        </w:tc>
        <w:tc>
          <w:tcPr>
            <w:tcW w:w="1060" w:type="pct"/>
            <w:shd w:val="clear" w:color="auto" w:fill="auto"/>
            <w:vAlign w:val="center"/>
          </w:tcPr>
          <w:p w14:paraId="3B19AC3E" w14:textId="77777777" w:rsidR="00A15FA2" w:rsidRPr="006D4872" w:rsidRDefault="00A15FA2" w:rsidP="00DE698C">
            <w:pPr>
              <w:pStyle w:val="TableContentLeft"/>
            </w:pPr>
            <w:r w:rsidRPr="006D4872">
              <w:t xml:space="preserve">S_LPAd </w:t>
            </w:r>
            <w:r w:rsidRPr="006D4872">
              <w:rPr>
                <w:rFonts w:hint="eastAsia"/>
              </w:rPr>
              <w:t>→</w:t>
            </w:r>
            <w:r w:rsidRPr="006D4872">
              <w:t xml:space="preserve"> eUICC</w:t>
            </w:r>
          </w:p>
        </w:tc>
        <w:tc>
          <w:tcPr>
            <w:tcW w:w="1800" w:type="pct"/>
            <w:shd w:val="clear" w:color="auto" w:fill="auto"/>
            <w:vAlign w:val="center"/>
          </w:tcPr>
          <w:p w14:paraId="62F19353" w14:textId="77777777" w:rsidR="00A15FA2" w:rsidRPr="006D4872" w:rsidRDefault="00A15FA2" w:rsidP="00DE698C">
            <w:pPr>
              <w:pStyle w:val="TableContentLeft"/>
            </w:pPr>
            <w:r w:rsidRPr="006D4872">
              <w:t>MTD_STORE_DATA(</w:t>
            </w:r>
          </w:p>
          <w:p w14:paraId="68ADB7F5" w14:textId="77777777" w:rsidR="00A15FA2" w:rsidRPr="006D4872" w:rsidRDefault="00A15FA2" w:rsidP="00DE698C">
            <w:pPr>
              <w:pStyle w:val="TableContentLeft"/>
            </w:pPr>
            <w:r w:rsidRPr="006D4872">
              <w:t xml:space="preserve">   #GET_EID)</w:t>
            </w:r>
          </w:p>
        </w:tc>
        <w:tc>
          <w:tcPr>
            <w:tcW w:w="1708" w:type="pct"/>
            <w:shd w:val="clear" w:color="auto" w:fill="auto"/>
            <w:vAlign w:val="center"/>
          </w:tcPr>
          <w:p w14:paraId="6B7725EA" w14:textId="77777777" w:rsidR="00A15FA2" w:rsidRPr="006D4872" w:rsidRDefault="00A15FA2" w:rsidP="00DE698C">
            <w:pPr>
              <w:pStyle w:val="TableContentLeft"/>
            </w:pPr>
            <w:r w:rsidRPr="006D4872">
              <w:t xml:space="preserve">resp GetEuiccDataResponse ::= { </w:t>
            </w:r>
          </w:p>
          <w:p w14:paraId="54F68222" w14:textId="77777777" w:rsidR="00A15FA2" w:rsidRPr="006D4872" w:rsidRDefault="00A15FA2" w:rsidP="00DE698C">
            <w:pPr>
              <w:pStyle w:val="TableContentLeft"/>
            </w:pPr>
            <w:r w:rsidRPr="006D4872">
              <w:t xml:space="preserve">  eidValue #EID1</w:t>
            </w:r>
          </w:p>
          <w:p w14:paraId="0FEB4392" w14:textId="77777777" w:rsidR="00A15FA2" w:rsidRPr="006D4872" w:rsidRDefault="00A15FA2" w:rsidP="00DE698C">
            <w:pPr>
              <w:pStyle w:val="TableContentLeft"/>
            </w:pPr>
            <w:r w:rsidRPr="006D4872">
              <w:t>}</w:t>
            </w:r>
          </w:p>
          <w:p w14:paraId="4F8BFD1F" w14:textId="77777777" w:rsidR="00A15FA2" w:rsidRPr="006D4872" w:rsidRDefault="00A15FA2" w:rsidP="00DE698C">
            <w:pPr>
              <w:pStyle w:val="TableContentLeft"/>
            </w:pPr>
            <w:r w:rsidRPr="006D4872">
              <w:t>SW=0x9000</w:t>
            </w:r>
          </w:p>
        </w:tc>
      </w:tr>
    </w:tbl>
    <w:p w14:paraId="08C194D5" w14:textId="77777777" w:rsidR="00A46E14" w:rsidRPr="006D4872" w:rsidRDefault="00A46E14" w:rsidP="00A46E14">
      <w:pPr>
        <w:pStyle w:val="Heading6no"/>
        <w:rPr>
          <w:lang w:val="en-GB"/>
        </w:rPr>
      </w:pPr>
      <w:bookmarkStart w:id="931" w:name="_Toc471393202"/>
      <w:bookmarkStart w:id="932" w:name="_Toc471722007"/>
      <w:bookmarkStart w:id="933" w:name="_Toc471822026"/>
      <w:bookmarkStart w:id="934" w:name="_Toc471827363"/>
      <w:bookmarkStart w:id="935" w:name="_Toc471828765"/>
      <w:bookmarkStart w:id="936" w:name="_Toc471829740"/>
      <w:bookmarkStart w:id="937" w:name="_Toc471896212"/>
      <w:bookmarkStart w:id="938" w:name="_Toc472580145"/>
      <w:bookmarkStart w:id="939" w:name="_Toc471393203"/>
      <w:bookmarkStart w:id="940" w:name="_Toc471722008"/>
      <w:bookmarkStart w:id="941" w:name="_Toc471822027"/>
      <w:bookmarkStart w:id="942" w:name="_Toc471827364"/>
      <w:bookmarkStart w:id="943" w:name="_Toc471828766"/>
      <w:bookmarkStart w:id="944" w:name="_Toc471829741"/>
      <w:bookmarkStart w:id="945" w:name="_Toc471896213"/>
      <w:bookmarkStart w:id="946" w:name="_Toc472580146"/>
      <w:bookmarkStart w:id="947" w:name="_Toc471393204"/>
      <w:bookmarkStart w:id="948" w:name="_Toc471722009"/>
      <w:bookmarkStart w:id="949" w:name="_Toc471822028"/>
      <w:bookmarkStart w:id="950" w:name="_Toc471827365"/>
      <w:bookmarkStart w:id="951" w:name="_Toc471828767"/>
      <w:bookmarkStart w:id="952" w:name="_Toc471829742"/>
      <w:bookmarkStart w:id="953" w:name="_Toc471896214"/>
      <w:bookmarkStart w:id="954" w:name="_Toc472580147"/>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r w:rsidRPr="006D4872">
        <w:rPr>
          <w:lang w:val="en-GB"/>
        </w:rPr>
        <w:t>Test Sequence #02 Error</w:t>
      </w:r>
    </w:p>
    <w:p w14:paraId="0577652E" w14:textId="77777777" w:rsidR="00A46E14" w:rsidRPr="006D4872" w:rsidRDefault="00A46E14" w:rsidP="00A46E14">
      <w:pPr>
        <w:pStyle w:val="NormalParagraph"/>
      </w:pPr>
      <w:r w:rsidRPr="006D4872">
        <w:t>The purpose of this test is to ensure that if the provided tagList is invalid or unsupported, the eUICC returns an error status wor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1"/>
        <w:gridCol w:w="2209"/>
        <w:gridCol w:w="2912"/>
        <w:gridCol w:w="3078"/>
      </w:tblGrid>
      <w:tr w:rsidR="00A15FA2" w:rsidRPr="00F41442" w14:paraId="7C17E46B" w14:textId="77777777" w:rsidTr="006D4872">
        <w:trPr>
          <w:trHeight w:val="314"/>
          <w:jc w:val="center"/>
        </w:trPr>
        <w:tc>
          <w:tcPr>
            <w:tcW w:w="450" w:type="pct"/>
            <w:shd w:val="clear" w:color="auto" w:fill="C00000"/>
            <w:vAlign w:val="center"/>
          </w:tcPr>
          <w:p w14:paraId="50715938" w14:textId="77777777" w:rsidR="00A15FA2" w:rsidRPr="006D4872" w:rsidRDefault="00A15FA2" w:rsidP="006D4872">
            <w:pPr>
              <w:pStyle w:val="TableHeader"/>
              <w:rPr>
                <w:lang w:val="en-GB"/>
              </w:rPr>
            </w:pPr>
            <w:r w:rsidRPr="006D4872">
              <w:rPr>
                <w:lang w:val="en-GB"/>
              </w:rPr>
              <w:t>Step</w:t>
            </w:r>
          </w:p>
        </w:tc>
        <w:tc>
          <w:tcPr>
            <w:tcW w:w="1226" w:type="pct"/>
            <w:shd w:val="clear" w:color="auto" w:fill="C00000"/>
            <w:vAlign w:val="center"/>
          </w:tcPr>
          <w:p w14:paraId="2778AC6F" w14:textId="77777777" w:rsidR="00A15FA2" w:rsidRPr="006D4872" w:rsidRDefault="00A15FA2" w:rsidP="006D4872">
            <w:pPr>
              <w:pStyle w:val="TableHeader"/>
              <w:rPr>
                <w:lang w:val="en-GB"/>
              </w:rPr>
            </w:pPr>
            <w:r w:rsidRPr="006D4872">
              <w:rPr>
                <w:lang w:val="en-GB"/>
              </w:rPr>
              <w:t>Direction</w:t>
            </w:r>
          </w:p>
        </w:tc>
        <w:tc>
          <w:tcPr>
            <w:tcW w:w="1616" w:type="pct"/>
            <w:shd w:val="clear" w:color="auto" w:fill="C00000"/>
            <w:vAlign w:val="center"/>
          </w:tcPr>
          <w:p w14:paraId="5B7BF829" w14:textId="77777777" w:rsidR="00A15FA2" w:rsidRPr="006D4872" w:rsidRDefault="00A15FA2" w:rsidP="006D4872">
            <w:pPr>
              <w:pStyle w:val="TableHeader"/>
              <w:rPr>
                <w:lang w:val="en-GB"/>
              </w:rPr>
            </w:pPr>
            <w:r w:rsidRPr="006D4872">
              <w:rPr>
                <w:lang w:val="en-GB"/>
              </w:rPr>
              <w:t>Sequence / Description</w:t>
            </w:r>
          </w:p>
        </w:tc>
        <w:tc>
          <w:tcPr>
            <w:tcW w:w="1708" w:type="pct"/>
            <w:shd w:val="clear" w:color="auto" w:fill="C00000"/>
            <w:vAlign w:val="center"/>
          </w:tcPr>
          <w:p w14:paraId="3DEC34EE" w14:textId="77777777" w:rsidR="00A15FA2" w:rsidRPr="006D4872" w:rsidRDefault="00A15FA2" w:rsidP="006D4872">
            <w:pPr>
              <w:pStyle w:val="TableHeader"/>
              <w:rPr>
                <w:lang w:val="en-GB"/>
              </w:rPr>
            </w:pPr>
            <w:r w:rsidRPr="006D4872">
              <w:rPr>
                <w:lang w:val="en-GB"/>
              </w:rPr>
              <w:t>Expected result</w:t>
            </w:r>
          </w:p>
        </w:tc>
      </w:tr>
      <w:tr w:rsidR="00A15FA2" w:rsidRPr="00F41442" w14:paraId="3A654438" w14:textId="77777777" w:rsidTr="006D4872">
        <w:trPr>
          <w:trHeight w:val="314"/>
          <w:jc w:val="center"/>
        </w:trPr>
        <w:tc>
          <w:tcPr>
            <w:tcW w:w="450" w:type="pct"/>
            <w:shd w:val="clear" w:color="auto" w:fill="FFFFFF"/>
            <w:vAlign w:val="center"/>
          </w:tcPr>
          <w:p w14:paraId="3BA2CEFD" w14:textId="77777777" w:rsidR="00A15FA2" w:rsidRPr="006D4872" w:rsidRDefault="00A15FA2" w:rsidP="00DE698C">
            <w:pPr>
              <w:pStyle w:val="TableContentLeft"/>
            </w:pPr>
            <w:r w:rsidRPr="006D4872">
              <w:t>IC1</w:t>
            </w:r>
          </w:p>
        </w:tc>
        <w:tc>
          <w:tcPr>
            <w:tcW w:w="4550" w:type="pct"/>
            <w:gridSpan w:val="3"/>
            <w:shd w:val="clear" w:color="auto" w:fill="FFFFFF"/>
            <w:vAlign w:val="center"/>
          </w:tcPr>
          <w:p w14:paraId="0BB862BF" w14:textId="77777777" w:rsidR="00A15FA2" w:rsidRPr="006D4872" w:rsidRDefault="00A15FA2" w:rsidP="00DE698C">
            <w:pPr>
              <w:pStyle w:val="TableContentLeft"/>
            </w:pPr>
            <w:r w:rsidRPr="006D4872">
              <w:t>PROC_EUICC_INITIALIZATION_SEQUENCE</w:t>
            </w:r>
          </w:p>
        </w:tc>
      </w:tr>
      <w:tr w:rsidR="00A15FA2" w:rsidRPr="00F41442" w14:paraId="7B7B1C55" w14:textId="77777777" w:rsidTr="006D4872">
        <w:trPr>
          <w:trHeight w:val="314"/>
          <w:jc w:val="center"/>
        </w:trPr>
        <w:tc>
          <w:tcPr>
            <w:tcW w:w="450" w:type="pct"/>
            <w:shd w:val="clear" w:color="auto" w:fill="FFFFFF"/>
            <w:vAlign w:val="center"/>
          </w:tcPr>
          <w:p w14:paraId="59F6E8E4" w14:textId="77777777" w:rsidR="00A15FA2" w:rsidRPr="006D4872" w:rsidRDefault="00A15FA2" w:rsidP="00DE698C">
            <w:pPr>
              <w:pStyle w:val="TableContentLeft"/>
            </w:pPr>
            <w:r w:rsidRPr="006D4872">
              <w:t>IC2</w:t>
            </w:r>
          </w:p>
        </w:tc>
        <w:tc>
          <w:tcPr>
            <w:tcW w:w="4550" w:type="pct"/>
            <w:gridSpan w:val="3"/>
            <w:shd w:val="clear" w:color="auto" w:fill="FFFFFF"/>
            <w:vAlign w:val="center"/>
          </w:tcPr>
          <w:p w14:paraId="7E57540F" w14:textId="77777777" w:rsidR="00A15FA2" w:rsidRPr="006D4872" w:rsidRDefault="00A15FA2" w:rsidP="00DE698C">
            <w:pPr>
              <w:pStyle w:val="TableContentLeft"/>
            </w:pPr>
            <w:r w:rsidRPr="006D4872">
              <w:t>PROC_OPEN_LOGICAL_CHANNEL_AND_SELECT_ISDR</w:t>
            </w:r>
          </w:p>
        </w:tc>
      </w:tr>
      <w:tr w:rsidR="00A15FA2" w:rsidRPr="00B04A2D" w14:paraId="22C775BD" w14:textId="77777777" w:rsidTr="006D4872">
        <w:trPr>
          <w:trHeight w:val="314"/>
          <w:jc w:val="center"/>
        </w:trPr>
        <w:tc>
          <w:tcPr>
            <w:tcW w:w="450" w:type="pct"/>
            <w:shd w:val="clear" w:color="auto" w:fill="auto"/>
            <w:vAlign w:val="center"/>
          </w:tcPr>
          <w:p w14:paraId="3CFAD573" w14:textId="77777777" w:rsidR="00A15FA2" w:rsidRPr="006D4872" w:rsidRDefault="00A15FA2" w:rsidP="00DE698C">
            <w:pPr>
              <w:pStyle w:val="TableContentLeft"/>
            </w:pPr>
            <w:r w:rsidRPr="006D4872">
              <w:lastRenderedPageBreak/>
              <w:t>1</w:t>
            </w:r>
          </w:p>
        </w:tc>
        <w:tc>
          <w:tcPr>
            <w:tcW w:w="1226" w:type="pct"/>
            <w:shd w:val="clear" w:color="auto" w:fill="auto"/>
            <w:vAlign w:val="center"/>
          </w:tcPr>
          <w:p w14:paraId="7DDB7E41" w14:textId="77777777" w:rsidR="00A15FA2" w:rsidRPr="006D4872" w:rsidRDefault="00A15FA2" w:rsidP="00DE698C">
            <w:pPr>
              <w:pStyle w:val="TableContentLeft"/>
            </w:pPr>
            <w:r w:rsidRPr="006D4872">
              <w:t xml:space="preserve">S_LPAd </w:t>
            </w:r>
            <w:r w:rsidRPr="006D4872">
              <w:rPr>
                <w:rFonts w:hint="eastAsia"/>
              </w:rPr>
              <w:t>→</w:t>
            </w:r>
            <w:r w:rsidRPr="006D4872">
              <w:t xml:space="preserve"> eUICC</w:t>
            </w:r>
          </w:p>
        </w:tc>
        <w:tc>
          <w:tcPr>
            <w:tcW w:w="1616" w:type="pct"/>
            <w:shd w:val="clear" w:color="auto" w:fill="auto"/>
            <w:vAlign w:val="center"/>
          </w:tcPr>
          <w:p w14:paraId="68878FE0" w14:textId="77777777" w:rsidR="00A15FA2" w:rsidRPr="006D4872" w:rsidRDefault="00A15FA2" w:rsidP="00DE698C">
            <w:pPr>
              <w:pStyle w:val="TableContentLeft"/>
            </w:pPr>
            <w:r w:rsidRPr="006D4872">
              <w:t>MTD_STORE_DATA(</w:t>
            </w:r>
          </w:p>
          <w:p w14:paraId="33A785C7" w14:textId="77777777" w:rsidR="00A15FA2" w:rsidRPr="006D4872" w:rsidRDefault="00A15FA2" w:rsidP="00DE698C">
            <w:pPr>
              <w:pStyle w:val="TableContentLeft"/>
            </w:pPr>
            <w:r w:rsidRPr="006D4872">
              <w:t xml:space="preserve">   #GET_EID_INVALID)</w:t>
            </w:r>
          </w:p>
        </w:tc>
        <w:tc>
          <w:tcPr>
            <w:tcW w:w="1708" w:type="pct"/>
            <w:shd w:val="clear" w:color="auto" w:fill="auto"/>
            <w:vAlign w:val="center"/>
          </w:tcPr>
          <w:p w14:paraId="3CC3F15E" w14:textId="77777777" w:rsidR="00A15FA2" w:rsidRPr="006D4872" w:rsidRDefault="00A15FA2" w:rsidP="00DE698C">
            <w:pPr>
              <w:pStyle w:val="TableContentLeft"/>
            </w:pPr>
            <w:r w:rsidRPr="006D4872">
              <w:t>No response data return and SW different than 0x9000</w:t>
            </w:r>
          </w:p>
        </w:tc>
      </w:tr>
    </w:tbl>
    <w:p w14:paraId="58FC8D6E" w14:textId="77777777" w:rsidR="00A46E14" w:rsidRPr="006D4872" w:rsidRDefault="00A46E14" w:rsidP="00A46E14">
      <w:pPr>
        <w:pStyle w:val="Heading3"/>
        <w:numPr>
          <w:ilvl w:val="0"/>
          <w:numId w:val="0"/>
        </w:numPr>
        <w:tabs>
          <w:tab w:val="left" w:pos="851"/>
        </w:tabs>
        <w:ind w:left="851" w:hanging="851"/>
        <w:rPr>
          <w:iCs w:val="0"/>
        </w:rPr>
      </w:pPr>
      <w:bookmarkStart w:id="955" w:name="_Toc483841273"/>
      <w:bookmarkStart w:id="956" w:name="_Toc14447859"/>
      <w:bookmarkStart w:id="957" w:name="_Toc161239554"/>
      <w:bookmarkStart w:id="958" w:name="_Toc188884936"/>
      <w:r w:rsidRPr="006D4872">
        <w:rPr>
          <w:iCs w:val="0"/>
        </w:rPr>
        <w:t>4.2.26</w:t>
      </w:r>
      <w:r w:rsidRPr="006D4872">
        <w:rPr>
          <w:iCs w:val="0"/>
        </w:rPr>
        <w:tab/>
        <w:t>ES10c (LPA -- eUICC): SetNickname</w:t>
      </w:r>
      <w:bookmarkEnd w:id="955"/>
      <w:bookmarkEnd w:id="956"/>
      <w:bookmarkEnd w:id="957"/>
      <w:bookmarkEnd w:id="958"/>
    </w:p>
    <w:p w14:paraId="6BCA9085" w14:textId="77777777" w:rsidR="00A46E14" w:rsidRPr="006D4872" w:rsidRDefault="00A46E14" w:rsidP="000C25B1">
      <w:pPr>
        <w:pStyle w:val="Heading4"/>
        <w:numPr>
          <w:ilvl w:val="0"/>
          <w:numId w:val="0"/>
        </w:numPr>
        <w:tabs>
          <w:tab w:val="left" w:pos="1077"/>
        </w:tabs>
        <w:ind w:left="1077" w:hanging="1077"/>
      </w:pPr>
      <w:r w:rsidRPr="006D4872">
        <w:t>4.2.26.1</w:t>
      </w:r>
      <w:r w:rsidRPr="006D4872">
        <w:tab/>
        <w:t>Conformance Requirements</w:t>
      </w:r>
    </w:p>
    <w:p w14:paraId="55173D2B" w14:textId="29070DA3" w:rsidR="00A46E14" w:rsidRPr="006D4872" w:rsidRDefault="00A46E14" w:rsidP="00ED643C">
      <w:pPr>
        <w:pStyle w:val="NormalParagraph"/>
      </w:pPr>
      <w:r w:rsidRPr="006D4872">
        <w:rPr>
          <w:b/>
        </w:rPr>
        <w:t>References</w:t>
      </w:r>
    </w:p>
    <w:p w14:paraId="1470C63A" w14:textId="48D374B5" w:rsidR="0009728E" w:rsidRPr="006D4872" w:rsidRDefault="00A46E14" w:rsidP="0009728E">
      <w:pPr>
        <w:pStyle w:val="NormalParagraph"/>
      </w:pPr>
      <w:r w:rsidRPr="006D4872">
        <w:t>GSMA RSP Technical Specification [2]</w:t>
      </w:r>
      <w:r w:rsidR="0009728E" w:rsidRPr="006D4872">
        <w:t>:</w:t>
      </w:r>
    </w:p>
    <w:p w14:paraId="45716A86" w14:textId="3547A5E9" w:rsidR="0009728E" w:rsidRPr="006D4872" w:rsidRDefault="0009728E" w:rsidP="006D4872">
      <w:pPr>
        <w:pStyle w:val="ListBullet1"/>
      </w:pPr>
      <w:r w:rsidRPr="006D4872">
        <w:t>Section 5.7.21</w:t>
      </w:r>
    </w:p>
    <w:p w14:paraId="099307D8" w14:textId="77777777" w:rsidR="00A46E14" w:rsidRPr="006D4872" w:rsidRDefault="00A46E14" w:rsidP="000C25B1">
      <w:pPr>
        <w:pStyle w:val="Heading4"/>
        <w:numPr>
          <w:ilvl w:val="0"/>
          <w:numId w:val="0"/>
        </w:numPr>
        <w:tabs>
          <w:tab w:val="left" w:pos="1077"/>
        </w:tabs>
        <w:ind w:left="1077" w:hanging="1077"/>
      </w:pPr>
      <w:r w:rsidRPr="006D4872">
        <w:t>4.2.26.2</w:t>
      </w:r>
      <w:r w:rsidRPr="006D4872">
        <w:tab/>
        <w:t>Test Cases</w:t>
      </w:r>
    </w:p>
    <w:p w14:paraId="68A0A52F" w14:textId="77777777" w:rsidR="00A46E14" w:rsidRPr="006D4872" w:rsidRDefault="00A46E14" w:rsidP="006D4872">
      <w:pPr>
        <w:pStyle w:val="Heading5"/>
        <w:numPr>
          <w:ilvl w:val="0"/>
          <w:numId w:val="0"/>
        </w:numPr>
        <w:ind w:left="1304" w:hanging="1304"/>
        <w:rPr>
          <w:lang w:val="en-GB"/>
        </w:rPr>
      </w:pPr>
      <w:r w:rsidRPr="006D4872">
        <w:rPr>
          <w:lang w:val="en-GB"/>
        </w:rPr>
        <w:t>4.2.26.2.1</w:t>
      </w:r>
      <w:r w:rsidRPr="006D4872">
        <w:rPr>
          <w:lang w:val="en-GB"/>
        </w:rPr>
        <w:tab/>
        <w:t>TC_eUICC_ES10c.SetNickname</w:t>
      </w:r>
    </w:p>
    <w:tbl>
      <w:tblPr>
        <w:tblpPr w:leftFromText="180" w:rightFromText="180" w:vertAnchor="text" w:horzAnchor="margin" w:tblpY="44"/>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4"/>
        <w:gridCol w:w="6696"/>
      </w:tblGrid>
      <w:tr w:rsidR="00A46E14" w:rsidRPr="00F41442" w14:paraId="449DF0DB" w14:textId="77777777" w:rsidTr="006D4872">
        <w:tc>
          <w:tcPr>
            <w:tcW w:w="5000" w:type="pct"/>
            <w:gridSpan w:val="2"/>
            <w:shd w:val="clear" w:color="auto" w:fill="BFBFBF" w:themeFill="background1" w:themeFillShade="BF"/>
            <w:vAlign w:val="center"/>
          </w:tcPr>
          <w:p w14:paraId="75EDF35B" w14:textId="77777777" w:rsidR="00A46E14" w:rsidRPr="006D4872" w:rsidDel="006548E9" w:rsidRDefault="00A46E14" w:rsidP="006D4872">
            <w:pPr>
              <w:pStyle w:val="TableHeaderGray"/>
              <w:rPr>
                <w:rFonts w:eastAsia="Times New Roman"/>
                <w:b w:val="0"/>
                <w:lang w:val="en-GB" w:eastAsia="de-DE"/>
              </w:rPr>
            </w:pPr>
            <w:r w:rsidRPr="006D4872">
              <w:rPr>
                <w:rFonts w:eastAsia="Times New Roman"/>
                <w:lang w:val="en-GB" w:eastAsia="de-DE"/>
              </w:rPr>
              <w:t>General Initial Conditions</w:t>
            </w:r>
          </w:p>
        </w:tc>
      </w:tr>
      <w:tr w:rsidR="00A46E14" w:rsidRPr="00F41442" w14:paraId="560222CB" w14:textId="77777777" w:rsidTr="006D4872">
        <w:tc>
          <w:tcPr>
            <w:tcW w:w="1284" w:type="pct"/>
            <w:shd w:val="clear" w:color="auto" w:fill="BFBFBF" w:themeFill="background1" w:themeFillShade="BF"/>
            <w:vAlign w:val="center"/>
          </w:tcPr>
          <w:p w14:paraId="7A2DD2B4" w14:textId="77777777" w:rsidR="00A46E14" w:rsidRPr="006D4872" w:rsidRDefault="00A46E14" w:rsidP="006D4872">
            <w:pPr>
              <w:pStyle w:val="TableHeaderGray"/>
              <w:rPr>
                <w:b w:val="0"/>
                <w:lang w:val="en-GB" w:eastAsia="de-DE"/>
              </w:rPr>
            </w:pPr>
            <w:r w:rsidRPr="006D4872">
              <w:rPr>
                <w:lang w:val="en-GB" w:eastAsia="de-DE"/>
              </w:rPr>
              <w:t>Entity</w:t>
            </w:r>
          </w:p>
        </w:tc>
        <w:tc>
          <w:tcPr>
            <w:tcW w:w="3716" w:type="pct"/>
            <w:shd w:val="clear" w:color="auto" w:fill="BFBFBF" w:themeFill="background1" w:themeFillShade="BF"/>
            <w:vAlign w:val="center"/>
          </w:tcPr>
          <w:p w14:paraId="4AF938BA" w14:textId="77777777" w:rsidR="00A46E14" w:rsidRPr="006D4872" w:rsidDel="006548E9" w:rsidRDefault="00A46E14" w:rsidP="006D4872">
            <w:pPr>
              <w:pStyle w:val="TableHeaderGray"/>
              <w:rPr>
                <w:rFonts w:eastAsia="Times New Roman"/>
                <w:b w:val="0"/>
                <w:lang w:val="en-GB" w:eastAsia="de-DE"/>
              </w:rPr>
            </w:pPr>
            <w:r w:rsidRPr="006D4872">
              <w:rPr>
                <w:rFonts w:eastAsia="Times New Roman"/>
                <w:lang w:val="en-GB" w:eastAsia="de-DE"/>
              </w:rPr>
              <w:t>Description of the general initial condition</w:t>
            </w:r>
          </w:p>
        </w:tc>
      </w:tr>
      <w:tr w:rsidR="00A46E14" w:rsidRPr="00F41442" w14:paraId="648549B1" w14:textId="77777777" w:rsidTr="006D4872">
        <w:tc>
          <w:tcPr>
            <w:tcW w:w="1284" w:type="pct"/>
            <w:vAlign w:val="center"/>
          </w:tcPr>
          <w:p w14:paraId="2AFD9CD0" w14:textId="77777777" w:rsidR="00A46E14" w:rsidRPr="006D4872" w:rsidRDefault="00A46E14" w:rsidP="006D4872">
            <w:pPr>
              <w:pStyle w:val="TableText"/>
            </w:pPr>
            <w:r w:rsidRPr="006D4872">
              <w:t>eUICC</w:t>
            </w:r>
          </w:p>
        </w:tc>
        <w:tc>
          <w:tcPr>
            <w:tcW w:w="3716" w:type="pct"/>
            <w:vAlign w:val="center"/>
          </w:tcPr>
          <w:p w14:paraId="5E75B3F3" w14:textId="2A9354C5" w:rsidR="00A46E14" w:rsidRPr="006D4872" w:rsidRDefault="00A46E14" w:rsidP="006D4872">
            <w:pPr>
              <w:pStyle w:val="TableText"/>
            </w:pPr>
            <w:r w:rsidRPr="006D4872">
              <w:t>The PROFILE_OPERATIONAL1 is loaded on the eUICC</w:t>
            </w:r>
            <w:r w:rsidR="0009728E" w:rsidRPr="006D4872">
              <w:t>.</w:t>
            </w:r>
          </w:p>
        </w:tc>
      </w:tr>
    </w:tbl>
    <w:p w14:paraId="6868F206" w14:textId="77777777" w:rsidR="00A46E14" w:rsidRPr="006D4872" w:rsidRDefault="00A46E14" w:rsidP="00A46E14">
      <w:pPr>
        <w:pStyle w:val="Heading6no"/>
        <w:rPr>
          <w:lang w:val="en-GB"/>
        </w:rPr>
      </w:pPr>
      <w:r w:rsidRPr="006D4872">
        <w:rPr>
          <w:lang w:val="en-GB"/>
        </w:rPr>
        <w:t>Test Sequence #01 Nominal: Add a Nickname to a Dis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A46E14" w:rsidRPr="00F41442" w14:paraId="172FB82F" w14:textId="77777777" w:rsidTr="006D4872">
        <w:trPr>
          <w:jc w:val="center"/>
        </w:trPr>
        <w:tc>
          <w:tcPr>
            <w:tcW w:w="1367" w:type="pct"/>
            <w:shd w:val="clear" w:color="auto" w:fill="BFBFBF" w:themeFill="background1" w:themeFillShade="BF"/>
            <w:vAlign w:val="center"/>
          </w:tcPr>
          <w:p w14:paraId="1D19D182" w14:textId="77777777" w:rsidR="00A46E14" w:rsidRPr="006D4872" w:rsidRDefault="00A46E14" w:rsidP="006D4872">
            <w:pPr>
              <w:pStyle w:val="TableHeaderGray"/>
              <w:rPr>
                <w:lang w:val="en-GB" w:eastAsia="de-DE"/>
              </w:rPr>
            </w:pPr>
            <w:r w:rsidRPr="006D4872">
              <w:rPr>
                <w:lang w:val="en-GB" w:eastAsia="de-DE"/>
              </w:rPr>
              <w:t>Initial Conditions</w:t>
            </w:r>
          </w:p>
        </w:tc>
        <w:tc>
          <w:tcPr>
            <w:tcW w:w="3633" w:type="pct"/>
            <w:tcBorders>
              <w:top w:val="nil"/>
              <w:right w:val="nil"/>
            </w:tcBorders>
            <w:shd w:val="clear" w:color="auto" w:fill="auto"/>
            <w:vAlign w:val="center"/>
          </w:tcPr>
          <w:p w14:paraId="02872F56" w14:textId="77777777" w:rsidR="00A46E14" w:rsidRPr="006D4872" w:rsidRDefault="00A46E14" w:rsidP="006D4872">
            <w:pPr>
              <w:pStyle w:val="TableHeaderGray"/>
              <w:rPr>
                <w:lang w:val="en-GB" w:eastAsia="de-DE"/>
              </w:rPr>
            </w:pPr>
          </w:p>
        </w:tc>
      </w:tr>
      <w:tr w:rsidR="00A46E14" w:rsidRPr="00F41442" w14:paraId="09563BA1" w14:textId="77777777" w:rsidTr="006D4872">
        <w:trPr>
          <w:jc w:val="center"/>
        </w:trPr>
        <w:tc>
          <w:tcPr>
            <w:tcW w:w="1367" w:type="pct"/>
            <w:shd w:val="clear" w:color="auto" w:fill="BFBFBF" w:themeFill="background1" w:themeFillShade="BF"/>
            <w:vAlign w:val="center"/>
          </w:tcPr>
          <w:p w14:paraId="1CB9908F" w14:textId="77777777" w:rsidR="00A46E14" w:rsidRPr="006D4872" w:rsidRDefault="00A46E14" w:rsidP="006D4872">
            <w:pPr>
              <w:pStyle w:val="TableHeaderGray"/>
              <w:rPr>
                <w:lang w:val="en-GB" w:eastAsia="de-DE"/>
              </w:rPr>
            </w:pPr>
            <w:r w:rsidRPr="006D4872">
              <w:rPr>
                <w:lang w:val="en-GB" w:eastAsia="de-DE"/>
              </w:rPr>
              <w:t>Entity</w:t>
            </w:r>
          </w:p>
        </w:tc>
        <w:tc>
          <w:tcPr>
            <w:tcW w:w="3633" w:type="pct"/>
            <w:shd w:val="clear" w:color="auto" w:fill="BFBFBF" w:themeFill="background1" w:themeFillShade="BF"/>
            <w:vAlign w:val="center"/>
          </w:tcPr>
          <w:p w14:paraId="15EB923F" w14:textId="77777777" w:rsidR="00A46E14" w:rsidRPr="006D4872" w:rsidRDefault="00A46E14" w:rsidP="006D4872">
            <w:pPr>
              <w:pStyle w:val="TableHeaderGray"/>
              <w:rPr>
                <w:lang w:val="en-GB" w:eastAsia="de-DE"/>
              </w:rPr>
            </w:pPr>
            <w:r w:rsidRPr="006D4872">
              <w:rPr>
                <w:rFonts w:eastAsia="Times New Roman"/>
                <w:lang w:val="en-GB" w:eastAsia="de-DE"/>
              </w:rPr>
              <w:t>Description of the initial condition</w:t>
            </w:r>
          </w:p>
        </w:tc>
      </w:tr>
      <w:tr w:rsidR="00A46E14" w:rsidRPr="00F41442" w14:paraId="337F3F4F" w14:textId="77777777" w:rsidTr="006D4872">
        <w:trPr>
          <w:jc w:val="center"/>
        </w:trPr>
        <w:tc>
          <w:tcPr>
            <w:tcW w:w="1367" w:type="pct"/>
            <w:vAlign w:val="center"/>
          </w:tcPr>
          <w:p w14:paraId="4C3A4091" w14:textId="77777777" w:rsidR="00A46E14" w:rsidRPr="006D4872" w:rsidRDefault="00A46E14" w:rsidP="006D4872">
            <w:pPr>
              <w:pStyle w:val="TableText"/>
            </w:pPr>
            <w:r w:rsidRPr="006D4872">
              <w:t>eUICC</w:t>
            </w:r>
          </w:p>
        </w:tc>
        <w:tc>
          <w:tcPr>
            <w:tcW w:w="3633" w:type="pct"/>
            <w:vAlign w:val="center"/>
          </w:tcPr>
          <w:p w14:paraId="71CBD38A" w14:textId="6D86B05E" w:rsidR="00A46E14" w:rsidRPr="006D4872" w:rsidRDefault="00A46E14" w:rsidP="006D4872">
            <w:pPr>
              <w:pStyle w:val="TableText"/>
            </w:pPr>
            <w:r w:rsidRPr="006D4872">
              <w:t>The PROFILE_OPERATIONAL1 is Disabled</w:t>
            </w:r>
            <w:r w:rsidR="0009728E" w:rsidRPr="006D4872">
              <w:t>.</w:t>
            </w:r>
          </w:p>
        </w:tc>
      </w:tr>
      <w:tr w:rsidR="00A46E14" w:rsidRPr="00F41442" w14:paraId="54D9648E" w14:textId="77777777" w:rsidTr="006D4872">
        <w:trPr>
          <w:jc w:val="center"/>
        </w:trPr>
        <w:tc>
          <w:tcPr>
            <w:tcW w:w="1367" w:type="pct"/>
            <w:vAlign w:val="center"/>
          </w:tcPr>
          <w:p w14:paraId="33AC7C03" w14:textId="77777777" w:rsidR="00A46E14" w:rsidRPr="006D4872" w:rsidRDefault="00A46E14" w:rsidP="006D4872">
            <w:pPr>
              <w:pStyle w:val="TableText"/>
            </w:pPr>
            <w:r w:rsidRPr="006D4872">
              <w:t>eUICC</w:t>
            </w:r>
          </w:p>
        </w:tc>
        <w:tc>
          <w:tcPr>
            <w:tcW w:w="3633" w:type="pct"/>
            <w:vAlign w:val="center"/>
          </w:tcPr>
          <w:p w14:paraId="7B1E4F69" w14:textId="4392B991" w:rsidR="00A46E14" w:rsidRPr="006D4872" w:rsidRDefault="00A46E14" w:rsidP="006D4872">
            <w:pPr>
              <w:pStyle w:val="TableText"/>
            </w:pPr>
            <w:r w:rsidRPr="006D4872">
              <w:t>The Nickname of the PROFILE_OPERATIONAL1 is empty</w:t>
            </w:r>
            <w:r w:rsidR="0009728E" w:rsidRPr="006D4872">
              <w:t>.</w:t>
            </w:r>
          </w:p>
        </w:tc>
      </w:tr>
    </w:tbl>
    <w:p w14:paraId="32F38DB4"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9"/>
        <w:gridCol w:w="1476"/>
        <w:gridCol w:w="3647"/>
        <w:gridCol w:w="3078"/>
      </w:tblGrid>
      <w:tr w:rsidR="0009728E" w:rsidRPr="00F41442" w14:paraId="18E641F0" w14:textId="77777777" w:rsidTr="006D4872">
        <w:trPr>
          <w:trHeight w:val="314"/>
          <w:jc w:val="center"/>
        </w:trPr>
        <w:tc>
          <w:tcPr>
            <w:tcW w:w="449" w:type="pct"/>
            <w:shd w:val="clear" w:color="auto" w:fill="C00000"/>
            <w:vAlign w:val="center"/>
          </w:tcPr>
          <w:p w14:paraId="448FFE5E" w14:textId="77777777" w:rsidR="0009728E" w:rsidRPr="006D4872" w:rsidRDefault="0009728E" w:rsidP="006D4872">
            <w:pPr>
              <w:pStyle w:val="TableHeader"/>
              <w:rPr>
                <w:lang w:val="en-GB"/>
              </w:rPr>
            </w:pPr>
            <w:r w:rsidRPr="006D4872">
              <w:rPr>
                <w:lang w:val="en-GB"/>
              </w:rPr>
              <w:t>Step</w:t>
            </w:r>
          </w:p>
        </w:tc>
        <w:tc>
          <w:tcPr>
            <w:tcW w:w="819" w:type="pct"/>
            <w:shd w:val="clear" w:color="auto" w:fill="C00000"/>
            <w:vAlign w:val="center"/>
          </w:tcPr>
          <w:p w14:paraId="631E3D07" w14:textId="77777777" w:rsidR="0009728E" w:rsidRPr="006D4872" w:rsidRDefault="0009728E" w:rsidP="006D4872">
            <w:pPr>
              <w:pStyle w:val="TableHeader"/>
              <w:rPr>
                <w:lang w:val="en-GB"/>
              </w:rPr>
            </w:pPr>
            <w:r w:rsidRPr="006D4872">
              <w:rPr>
                <w:lang w:val="en-GB"/>
              </w:rPr>
              <w:t>Direction</w:t>
            </w:r>
          </w:p>
        </w:tc>
        <w:tc>
          <w:tcPr>
            <w:tcW w:w="2024" w:type="pct"/>
            <w:shd w:val="clear" w:color="auto" w:fill="C00000"/>
            <w:vAlign w:val="center"/>
          </w:tcPr>
          <w:p w14:paraId="1A18306E" w14:textId="77777777" w:rsidR="0009728E" w:rsidRPr="006D4872" w:rsidRDefault="0009728E" w:rsidP="006D4872">
            <w:pPr>
              <w:pStyle w:val="TableHeader"/>
              <w:rPr>
                <w:lang w:val="en-GB"/>
              </w:rPr>
            </w:pPr>
            <w:r w:rsidRPr="006D4872">
              <w:rPr>
                <w:lang w:val="en-GB"/>
              </w:rPr>
              <w:t>Sequence / Description</w:t>
            </w:r>
          </w:p>
        </w:tc>
        <w:tc>
          <w:tcPr>
            <w:tcW w:w="1708" w:type="pct"/>
            <w:shd w:val="clear" w:color="auto" w:fill="C00000"/>
            <w:vAlign w:val="center"/>
          </w:tcPr>
          <w:p w14:paraId="2D069B3E" w14:textId="77777777" w:rsidR="0009728E" w:rsidRPr="006D4872" w:rsidRDefault="0009728E" w:rsidP="006D4872">
            <w:pPr>
              <w:pStyle w:val="TableHeader"/>
              <w:rPr>
                <w:lang w:val="en-GB"/>
              </w:rPr>
            </w:pPr>
            <w:r w:rsidRPr="006D4872">
              <w:rPr>
                <w:lang w:val="en-GB"/>
              </w:rPr>
              <w:t>Expected result</w:t>
            </w:r>
          </w:p>
        </w:tc>
      </w:tr>
      <w:tr w:rsidR="0009728E" w:rsidRPr="00F41442" w14:paraId="4F9B96D2" w14:textId="77777777" w:rsidTr="006D4872">
        <w:trPr>
          <w:trHeight w:val="314"/>
          <w:jc w:val="center"/>
        </w:trPr>
        <w:tc>
          <w:tcPr>
            <w:tcW w:w="449" w:type="pct"/>
            <w:shd w:val="clear" w:color="auto" w:fill="FFFFFF"/>
            <w:vAlign w:val="center"/>
          </w:tcPr>
          <w:p w14:paraId="547C4D82" w14:textId="77777777" w:rsidR="0009728E" w:rsidRPr="006D4872" w:rsidRDefault="0009728E" w:rsidP="00DE698C">
            <w:pPr>
              <w:pStyle w:val="TableContentLeft"/>
            </w:pPr>
            <w:r w:rsidRPr="006D4872">
              <w:t>IC1</w:t>
            </w:r>
          </w:p>
        </w:tc>
        <w:tc>
          <w:tcPr>
            <w:tcW w:w="4551" w:type="pct"/>
            <w:gridSpan w:val="3"/>
            <w:shd w:val="clear" w:color="auto" w:fill="FFFFFF"/>
            <w:vAlign w:val="center"/>
          </w:tcPr>
          <w:p w14:paraId="206D9044" w14:textId="77777777" w:rsidR="0009728E" w:rsidRPr="006D4872" w:rsidRDefault="0009728E" w:rsidP="00DE698C">
            <w:pPr>
              <w:pStyle w:val="TableContentLeft"/>
            </w:pPr>
            <w:r w:rsidRPr="006D4872">
              <w:t>PROC_EUICC_INITIALIZATION_SEQUENCE</w:t>
            </w:r>
          </w:p>
        </w:tc>
      </w:tr>
      <w:tr w:rsidR="0009728E" w:rsidRPr="00F41442" w14:paraId="47BF8817" w14:textId="77777777" w:rsidTr="006D4872">
        <w:trPr>
          <w:trHeight w:val="314"/>
          <w:jc w:val="center"/>
        </w:trPr>
        <w:tc>
          <w:tcPr>
            <w:tcW w:w="449" w:type="pct"/>
            <w:shd w:val="clear" w:color="auto" w:fill="FFFFFF"/>
            <w:vAlign w:val="center"/>
          </w:tcPr>
          <w:p w14:paraId="1EF5E1BD" w14:textId="77777777" w:rsidR="0009728E" w:rsidRPr="006D4872" w:rsidRDefault="0009728E" w:rsidP="00DE698C">
            <w:pPr>
              <w:pStyle w:val="TableContentLeft"/>
            </w:pPr>
            <w:r w:rsidRPr="006D4872">
              <w:t>IC2</w:t>
            </w:r>
          </w:p>
        </w:tc>
        <w:tc>
          <w:tcPr>
            <w:tcW w:w="4551" w:type="pct"/>
            <w:gridSpan w:val="3"/>
            <w:shd w:val="clear" w:color="auto" w:fill="FFFFFF"/>
            <w:vAlign w:val="center"/>
          </w:tcPr>
          <w:p w14:paraId="7DD63DA9" w14:textId="77777777" w:rsidR="0009728E" w:rsidRPr="006D4872" w:rsidRDefault="0009728E" w:rsidP="00DE698C">
            <w:pPr>
              <w:pStyle w:val="TableContentLeft"/>
            </w:pPr>
            <w:r w:rsidRPr="006D4872">
              <w:t>PROC_OPEN_LOGICAL_CHANNEL_AND_SELECT_ISDR</w:t>
            </w:r>
          </w:p>
        </w:tc>
      </w:tr>
      <w:tr w:rsidR="0009728E" w:rsidRPr="00F41442" w14:paraId="2C50D85A" w14:textId="77777777" w:rsidTr="006D4872">
        <w:trPr>
          <w:trHeight w:val="314"/>
          <w:jc w:val="center"/>
        </w:trPr>
        <w:tc>
          <w:tcPr>
            <w:tcW w:w="449" w:type="pct"/>
            <w:shd w:val="clear" w:color="auto" w:fill="auto"/>
            <w:vAlign w:val="center"/>
          </w:tcPr>
          <w:p w14:paraId="19D4B3E6" w14:textId="77777777" w:rsidR="0009728E" w:rsidRPr="006D4872" w:rsidRDefault="0009728E" w:rsidP="00DE698C">
            <w:pPr>
              <w:pStyle w:val="TableContentLeft"/>
            </w:pPr>
            <w:r w:rsidRPr="006D4872">
              <w:t>1</w:t>
            </w:r>
          </w:p>
        </w:tc>
        <w:tc>
          <w:tcPr>
            <w:tcW w:w="819" w:type="pct"/>
            <w:shd w:val="clear" w:color="auto" w:fill="auto"/>
            <w:vAlign w:val="center"/>
          </w:tcPr>
          <w:p w14:paraId="1006345B" w14:textId="77777777" w:rsidR="0009728E" w:rsidRPr="006D4872" w:rsidRDefault="0009728E" w:rsidP="00DE698C">
            <w:pPr>
              <w:pStyle w:val="TableContentLeft"/>
            </w:pPr>
            <w:r w:rsidRPr="006D4872">
              <w:t xml:space="preserve">S_LPAd </w:t>
            </w:r>
            <w:r w:rsidRPr="006D4872">
              <w:rPr>
                <w:rFonts w:hint="eastAsia"/>
              </w:rPr>
              <w:t>→</w:t>
            </w:r>
            <w:r w:rsidRPr="006D4872">
              <w:t xml:space="preserve"> eUICC</w:t>
            </w:r>
          </w:p>
        </w:tc>
        <w:tc>
          <w:tcPr>
            <w:tcW w:w="2024" w:type="pct"/>
            <w:shd w:val="clear" w:color="auto" w:fill="auto"/>
            <w:vAlign w:val="center"/>
          </w:tcPr>
          <w:p w14:paraId="59134A91" w14:textId="77777777" w:rsidR="0009728E" w:rsidRPr="006D4872" w:rsidRDefault="0009728E" w:rsidP="00DE698C">
            <w:pPr>
              <w:pStyle w:val="TableContentLeft"/>
            </w:pPr>
            <w:r w:rsidRPr="006D4872">
              <w:t>MTD_STORE_DATA(</w:t>
            </w:r>
          </w:p>
          <w:p w14:paraId="54208FC4" w14:textId="77777777" w:rsidR="0009728E" w:rsidRPr="006D4872" w:rsidRDefault="0009728E" w:rsidP="00DE698C">
            <w:pPr>
              <w:pStyle w:val="TableContentLeft"/>
            </w:pPr>
            <w:r w:rsidRPr="006D4872">
              <w:t xml:space="preserve">  #SET_NICKNAME_OP_PROF1)</w:t>
            </w:r>
          </w:p>
        </w:tc>
        <w:tc>
          <w:tcPr>
            <w:tcW w:w="1708" w:type="pct"/>
            <w:shd w:val="clear" w:color="auto" w:fill="auto"/>
            <w:vAlign w:val="center"/>
          </w:tcPr>
          <w:p w14:paraId="00382C0C" w14:textId="77777777" w:rsidR="0009728E" w:rsidRPr="006D4872" w:rsidRDefault="0009728E" w:rsidP="00DE698C">
            <w:pPr>
              <w:pStyle w:val="TableContentLeft"/>
            </w:pPr>
            <w:r w:rsidRPr="006D4872">
              <w:t xml:space="preserve">resp </w:t>
            </w:r>
            <w:bookmarkStart w:id="959" w:name="_Hlk448393679"/>
            <w:r w:rsidRPr="006D4872">
              <w:t>SetNicknameResponse</w:t>
            </w:r>
            <w:bookmarkEnd w:id="959"/>
            <w:r w:rsidRPr="006D4872">
              <w:t xml:space="preserve"> ::= {</w:t>
            </w:r>
          </w:p>
          <w:p w14:paraId="05FE73AC" w14:textId="77777777" w:rsidR="0009728E" w:rsidRPr="006D4872" w:rsidRDefault="0009728E" w:rsidP="00DE698C">
            <w:pPr>
              <w:pStyle w:val="TableContentLeft"/>
            </w:pPr>
            <w:r w:rsidRPr="006D4872">
              <w:t xml:space="preserve">  setNicknameResult ok</w:t>
            </w:r>
          </w:p>
          <w:p w14:paraId="0DA84084" w14:textId="77777777" w:rsidR="0009728E" w:rsidRPr="006D4872" w:rsidRDefault="0009728E" w:rsidP="00DE698C">
            <w:pPr>
              <w:pStyle w:val="TableContentLeft"/>
            </w:pPr>
            <w:r w:rsidRPr="006D4872">
              <w:t>}</w:t>
            </w:r>
          </w:p>
          <w:p w14:paraId="0ABFBE31" w14:textId="77777777" w:rsidR="0009728E" w:rsidRPr="006D4872" w:rsidRDefault="0009728E" w:rsidP="00DE698C">
            <w:pPr>
              <w:pStyle w:val="TableContentLeft"/>
            </w:pPr>
            <w:r w:rsidRPr="006D4872">
              <w:t>SW=0x9000</w:t>
            </w:r>
          </w:p>
        </w:tc>
      </w:tr>
      <w:tr w:rsidR="0009728E" w:rsidRPr="00F41442" w14:paraId="3CADCB6B" w14:textId="77777777" w:rsidTr="006D4872">
        <w:trPr>
          <w:trHeight w:val="314"/>
          <w:jc w:val="center"/>
        </w:trPr>
        <w:tc>
          <w:tcPr>
            <w:tcW w:w="449" w:type="pct"/>
            <w:shd w:val="clear" w:color="auto" w:fill="auto"/>
            <w:vAlign w:val="center"/>
          </w:tcPr>
          <w:p w14:paraId="3488B6B5" w14:textId="77777777" w:rsidR="0009728E" w:rsidRPr="006D4872" w:rsidRDefault="0009728E" w:rsidP="00DE698C">
            <w:pPr>
              <w:pStyle w:val="TableContentLeft"/>
            </w:pPr>
            <w:r w:rsidRPr="006D4872">
              <w:t>2</w:t>
            </w:r>
          </w:p>
        </w:tc>
        <w:tc>
          <w:tcPr>
            <w:tcW w:w="819" w:type="pct"/>
            <w:shd w:val="clear" w:color="auto" w:fill="auto"/>
            <w:vAlign w:val="center"/>
          </w:tcPr>
          <w:p w14:paraId="7BD61890" w14:textId="77777777" w:rsidR="0009728E" w:rsidRPr="006D4872" w:rsidRDefault="0009728E" w:rsidP="00DE698C">
            <w:pPr>
              <w:pStyle w:val="TableContentLeft"/>
            </w:pPr>
            <w:r w:rsidRPr="006D4872">
              <w:t xml:space="preserve">S_LPAd </w:t>
            </w:r>
            <w:r w:rsidRPr="006D4872">
              <w:rPr>
                <w:rFonts w:hint="eastAsia"/>
              </w:rPr>
              <w:t>→</w:t>
            </w:r>
            <w:r w:rsidRPr="006D4872">
              <w:t xml:space="preserve"> eUICC</w:t>
            </w:r>
          </w:p>
        </w:tc>
        <w:tc>
          <w:tcPr>
            <w:tcW w:w="2024" w:type="pct"/>
            <w:shd w:val="clear" w:color="auto" w:fill="auto"/>
            <w:vAlign w:val="center"/>
          </w:tcPr>
          <w:p w14:paraId="5F795235" w14:textId="77777777" w:rsidR="0009728E" w:rsidRPr="006D4872" w:rsidRDefault="0009728E" w:rsidP="00DE698C">
            <w:pPr>
              <w:pStyle w:val="TableContentLeft"/>
            </w:pPr>
            <w:r w:rsidRPr="006D4872">
              <w:t>MTD_STORE_DATA(</w:t>
            </w:r>
          </w:p>
          <w:p w14:paraId="4C53ABDF" w14:textId="77777777" w:rsidR="0009728E" w:rsidRPr="006D4872" w:rsidRDefault="0009728E" w:rsidP="00DE698C">
            <w:pPr>
              <w:pStyle w:val="TableContentLeft"/>
            </w:pPr>
            <w:r w:rsidRPr="006D4872">
              <w:t xml:space="preserve">  MTD_GET_PROFILE_INFO(</w:t>
            </w:r>
          </w:p>
          <w:p w14:paraId="40F56413" w14:textId="77777777" w:rsidR="0009728E" w:rsidRPr="006D4872" w:rsidRDefault="0009728E" w:rsidP="00DE698C">
            <w:pPr>
              <w:pStyle w:val="TableContentLeft"/>
            </w:pPr>
            <w:r w:rsidRPr="006D4872">
              <w:t xml:space="preserve">    #ICCID_OP_PROF1,</w:t>
            </w:r>
          </w:p>
          <w:p w14:paraId="210D137B" w14:textId="77777777" w:rsidR="0009728E" w:rsidRPr="006D4872" w:rsidRDefault="0009728E" w:rsidP="00DE698C">
            <w:pPr>
              <w:pStyle w:val="TableContentLeft"/>
            </w:pPr>
            <w:r w:rsidRPr="006D4872">
              <w:t xml:space="preserve">    NO_PARAM))</w:t>
            </w:r>
          </w:p>
        </w:tc>
        <w:tc>
          <w:tcPr>
            <w:tcW w:w="1708" w:type="pct"/>
            <w:shd w:val="clear" w:color="auto" w:fill="auto"/>
            <w:vAlign w:val="center"/>
          </w:tcPr>
          <w:p w14:paraId="0DB122B7" w14:textId="77777777" w:rsidR="0009728E" w:rsidRPr="006D4872" w:rsidRDefault="0009728E" w:rsidP="00DE698C">
            <w:pPr>
              <w:pStyle w:val="TableContentLeft"/>
            </w:pPr>
            <w:r w:rsidRPr="006D4872">
              <w:t xml:space="preserve">resp ProfileInfoListResponse ::=   </w:t>
            </w:r>
          </w:p>
          <w:p w14:paraId="5F8D6F77" w14:textId="77777777" w:rsidR="0009728E" w:rsidRPr="006D4872" w:rsidRDefault="0009728E" w:rsidP="00DE698C">
            <w:pPr>
              <w:pStyle w:val="TableContentLeft"/>
            </w:pPr>
            <w:r w:rsidRPr="006D4872">
              <w:t xml:space="preserve">  profileInfoListOk :{</w:t>
            </w:r>
          </w:p>
          <w:p w14:paraId="4FFA0FC8" w14:textId="77777777" w:rsidR="0009728E" w:rsidRPr="006D4872" w:rsidRDefault="0009728E" w:rsidP="00DE698C">
            <w:pPr>
              <w:pStyle w:val="TableContentLeft"/>
            </w:pPr>
            <w:r w:rsidRPr="006D4872">
              <w:t xml:space="preserve">    { </w:t>
            </w:r>
            <w:r w:rsidRPr="006D4872">
              <w:br/>
              <w:t xml:space="preserve">       …</w:t>
            </w:r>
            <w:r w:rsidRPr="006D4872">
              <w:br/>
              <w:t xml:space="preserve">       profileNickname #NICKNAME2</w:t>
            </w:r>
            <w:r w:rsidRPr="006D4872">
              <w:br/>
              <w:t xml:space="preserve">       …</w:t>
            </w:r>
          </w:p>
          <w:p w14:paraId="473C468B" w14:textId="77777777" w:rsidR="0009728E" w:rsidRPr="006D4872" w:rsidRDefault="0009728E" w:rsidP="00DE698C">
            <w:pPr>
              <w:pStyle w:val="TableContentLeft"/>
            </w:pPr>
            <w:r w:rsidRPr="006D4872">
              <w:t xml:space="preserve">    }</w:t>
            </w:r>
          </w:p>
          <w:p w14:paraId="6E6B28FF" w14:textId="77777777" w:rsidR="0009728E" w:rsidRPr="006D4872" w:rsidRDefault="0009728E" w:rsidP="00DE698C">
            <w:pPr>
              <w:pStyle w:val="TableContentLeft"/>
            </w:pPr>
            <w:r w:rsidRPr="006D4872">
              <w:t>}</w:t>
            </w:r>
          </w:p>
          <w:p w14:paraId="2010AB0F" w14:textId="77777777" w:rsidR="0009728E" w:rsidRPr="006D4872" w:rsidRDefault="0009728E" w:rsidP="00DE698C">
            <w:pPr>
              <w:pStyle w:val="TableContentLeft"/>
            </w:pPr>
            <w:r w:rsidRPr="006D4872">
              <w:t>SW=0x9000</w:t>
            </w:r>
          </w:p>
        </w:tc>
      </w:tr>
    </w:tbl>
    <w:p w14:paraId="7261A228" w14:textId="77777777" w:rsidR="00A46E14" w:rsidRPr="006D4872" w:rsidRDefault="00A46E14" w:rsidP="00A46E14">
      <w:pPr>
        <w:pStyle w:val="Heading6no"/>
        <w:rPr>
          <w:lang w:val="en-GB"/>
        </w:rPr>
      </w:pPr>
      <w:r w:rsidRPr="006D4872">
        <w:rPr>
          <w:lang w:val="en-GB"/>
        </w:rPr>
        <w:lastRenderedPageBreak/>
        <w:t>Test Sequence #02 Nominal: Update a Nickname of a Disabled Operational Profil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465"/>
        <w:gridCol w:w="6551"/>
      </w:tblGrid>
      <w:tr w:rsidR="00A46E14" w:rsidRPr="00F41442" w14:paraId="3D37755F" w14:textId="77777777" w:rsidTr="006D4872">
        <w:trPr>
          <w:jc w:val="center"/>
        </w:trPr>
        <w:tc>
          <w:tcPr>
            <w:tcW w:w="1367" w:type="pct"/>
            <w:tcBorders>
              <w:top w:val="single" w:sz="4" w:space="0" w:color="auto"/>
              <w:left w:val="single" w:sz="8" w:space="0" w:color="auto"/>
              <w:bottom w:val="single" w:sz="8" w:space="0" w:color="auto"/>
              <w:right w:val="single" w:sz="4" w:space="0" w:color="auto"/>
            </w:tcBorders>
            <w:shd w:val="clear" w:color="auto" w:fill="BFBFBF" w:themeFill="background1" w:themeFillShade="BF"/>
            <w:vAlign w:val="center"/>
          </w:tcPr>
          <w:p w14:paraId="2696D404" w14:textId="77777777" w:rsidR="00A46E14" w:rsidRPr="006D4872" w:rsidRDefault="00A46E14" w:rsidP="006D4872">
            <w:pPr>
              <w:pStyle w:val="TableHeaderGray"/>
              <w:rPr>
                <w:lang w:val="en-GB" w:eastAsia="de-DE"/>
              </w:rPr>
            </w:pPr>
            <w:r w:rsidRPr="006D4872">
              <w:rPr>
                <w:lang w:val="en-GB" w:eastAsia="de-DE"/>
              </w:rPr>
              <w:t>Initial Conditions</w:t>
            </w:r>
          </w:p>
        </w:tc>
        <w:tc>
          <w:tcPr>
            <w:tcW w:w="3633" w:type="pct"/>
            <w:tcBorders>
              <w:top w:val="nil"/>
              <w:left w:val="single" w:sz="4" w:space="0" w:color="auto"/>
              <w:bottom w:val="single" w:sz="8" w:space="0" w:color="auto"/>
              <w:right w:val="nil"/>
            </w:tcBorders>
            <w:shd w:val="clear" w:color="auto" w:fill="auto"/>
            <w:vAlign w:val="center"/>
          </w:tcPr>
          <w:p w14:paraId="03505E1F" w14:textId="77777777" w:rsidR="00A46E14" w:rsidRPr="006D4872" w:rsidRDefault="00A46E14" w:rsidP="006D4872">
            <w:pPr>
              <w:pStyle w:val="TableHeaderGray"/>
              <w:rPr>
                <w:lang w:val="en-GB" w:eastAsia="de-DE"/>
              </w:rPr>
            </w:pPr>
          </w:p>
        </w:tc>
      </w:tr>
      <w:tr w:rsidR="00A46E14" w:rsidRPr="00F41442" w14:paraId="1C3CAC3F" w14:textId="77777777" w:rsidTr="006D4872">
        <w:trPr>
          <w:jc w:val="center"/>
        </w:trPr>
        <w:tc>
          <w:tcPr>
            <w:tcW w:w="1367" w:type="pct"/>
            <w:tcBorders>
              <w:top w:val="single" w:sz="8" w:space="0" w:color="auto"/>
              <w:left w:val="single" w:sz="8" w:space="0" w:color="auto"/>
              <w:bottom w:val="single" w:sz="8" w:space="0" w:color="auto"/>
            </w:tcBorders>
            <w:shd w:val="clear" w:color="auto" w:fill="BFBFBF" w:themeFill="background1" w:themeFillShade="BF"/>
            <w:vAlign w:val="center"/>
          </w:tcPr>
          <w:p w14:paraId="139E9A81" w14:textId="77777777" w:rsidR="00A46E14" w:rsidRPr="006D4872" w:rsidRDefault="00A46E14" w:rsidP="006D4872">
            <w:pPr>
              <w:pStyle w:val="TableHeaderGray"/>
              <w:rPr>
                <w:lang w:val="en-GB" w:eastAsia="de-DE"/>
              </w:rPr>
            </w:pPr>
            <w:r w:rsidRPr="006D4872">
              <w:rPr>
                <w:lang w:val="en-GB" w:eastAsia="de-DE"/>
              </w:rPr>
              <w:t>Entity</w:t>
            </w:r>
          </w:p>
        </w:tc>
        <w:tc>
          <w:tcPr>
            <w:tcW w:w="3633" w:type="pct"/>
            <w:tcBorders>
              <w:top w:val="single" w:sz="8" w:space="0" w:color="auto"/>
              <w:bottom w:val="single" w:sz="8" w:space="0" w:color="auto"/>
              <w:right w:val="single" w:sz="8" w:space="0" w:color="auto"/>
            </w:tcBorders>
            <w:shd w:val="clear" w:color="auto" w:fill="BFBFBF" w:themeFill="background1" w:themeFillShade="BF"/>
            <w:vAlign w:val="center"/>
          </w:tcPr>
          <w:p w14:paraId="4699FAF0" w14:textId="77777777" w:rsidR="00A46E14" w:rsidRPr="006D4872" w:rsidRDefault="00A46E14" w:rsidP="006D4872">
            <w:pPr>
              <w:pStyle w:val="TableHeaderGray"/>
              <w:rPr>
                <w:lang w:val="en-GB" w:eastAsia="de-DE"/>
              </w:rPr>
            </w:pPr>
            <w:r w:rsidRPr="006D4872">
              <w:rPr>
                <w:rFonts w:eastAsia="Times New Roman"/>
                <w:lang w:val="en-GB" w:eastAsia="de-DE"/>
              </w:rPr>
              <w:t>Description of the initial condition</w:t>
            </w:r>
          </w:p>
        </w:tc>
      </w:tr>
      <w:tr w:rsidR="00A46E14" w:rsidRPr="00F41442" w14:paraId="0B296BAE" w14:textId="77777777" w:rsidTr="00DE698C">
        <w:trPr>
          <w:jc w:val="center"/>
        </w:trPr>
        <w:tc>
          <w:tcPr>
            <w:tcW w:w="1367" w:type="pct"/>
            <w:tcBorders>
              <w:top w:val="single" w:sz="8" w:space="0" w:color="auto"/>
              <w:left w:val="single" w:sz="8" w:space="0" w:color="auto"/>
              <w:bottom w:val="single" w:sz="8" w:space="0" w:color="auto"/>
            </w:tcBorders>
            <w:vAlign w:val="center"/>
          </w:tcPr>
          <w:p w14:paraId="5EA8A54E" w14:textId="77777777" w:rsidR="00A46E14" w:rsidRPr="006D4872" w:rsidRDefault="00A46E14" w:rsidP="006D4872">
            <w:pPr>
              <w:pStyle w:val="TableText"/>
            </w:pPr>
            <w:r w:rsidRPr="006D4872">
              <w:t>eUICC</w:t>
            </w:r>
          </w:p>
        </w:tc>
        <w:tc>
          <w:tcPr>
            <w:tcW w:w="3633" w:type="pct"/>
            <w:tcBorders>
              <w:top w:val="single" w:sz="8" w:space="0" w:color="auto"/>
              <w:bottom w:val="single" w:sz="8" w:space="0" w:color="auto"/>
              <w:right w:val="single" w:sz="8" w:space="0" w:color="auto"/>
            </w:tcBorders>
            <w:vAlign w:val="center"/>
          </w:tcPr>
          <w:p w14:paraId="06DA98ED" w14:textId="34B770BE" w:rsidR="00A46E14" w:rsidRPr="006D4872" w:rsidRDefault="00A46E14" w:rsidP="006D4872">
            <w:pPr>
              <w:pStyle w:val="TableText"/>
            </w:pPr>
            <w:r w:rsidRPr="006D4872">
              <w:t>The PROFILE_OPERATIONAL1 is Disabled</w:t>
            </w:r>
            <w:r w:rsidR="0009728E" w:rsidRPr="006D4872">
              <w:t>.</w:t>
            </w:r>
          </w:p>
        </w:tc>
      </w:tr>
      <w:tr w:rsidR="00A46E14" w:rsidRPr="00F41442" w14:paraId="1BCFF6EE" w14:textId="77777777" w:rsidTr="00DE698C">
        <w:trPr>
          <w:jc w:val="center"/>
        </w:trPr>
        <w:tc>
          <w:tcPr>
            <w:tcW w:w="1367" w:type="pct"/>
            <w:tcBorders>
              <w:top w:val="single" w:sz="8" w:space="0" w:color="auto"/>
              <w:left w:val="single" w:sz="8" w:space="0" w:color="auto"/>
              <w:bottom w:val="single" w:sz="8" w:space="0" w:color="auto"/>
            </w:tcBorders>
            <w:vAlign w:val="center"/>
          </w:tcPr>
          <w:p w14:paraId="4F14B2CC" w14:textId="77777777" w:rsidR="00A46E14" w:rsidRPr="006D4872" w:rsidRDefault="00A46E14" w:rsidP="006D4872">
            <w:pPr>
              <w:pStyle w:val="TableText"/>
            </w:pPr>
            <w:r w:rsidRPr="006D4872">
              <w:t>eUICC</w:t>
            </w:r>
          </w:p>
        </w:tc>
        <w:tc>
          <w:tcPr>
            <w:tcW w:w="3633" w:type="pct"/>
            <w:tcBorders>
              <w:top w:val="single" w:sz="8" w:space="0" w:color="auto"/>
              <w:bottom w:val="single" w:sz="8" w:space="0" w:color="auto"/>
              <w:right w:val="single" w:sz="8" w:space="0" w:color="auto"/>
            </w:tcBorders>
            <w:vAlign w:val="center"/>
          </w:tcPr>
          <w:p w14:paraId="681C2BFA" w14:textId="7B9FEDD0" w:rsidR="00A46E14" w:rsidRPr="006D4872" w:rsidRDefault="00A46E14" w:rsidP="006D4872">
            <w:pPr>
              <w:pStyle w:val="TableText"/>
            </w:pPr>
            <w:r w:rsidRPr="006D4872">
              <w:t>The Nickname of the PROFILE_OPERATIONAL1 is equal to #NICKNAME1</w:t>
            </w:r>
            <w:r w:rsidR="0009728E" w:rsidRPr="006D4872">
              <w:t>.</w:t>
            </w:r>
          </w:p>
        </w:tc>
      </w:tr>
    </w:tbl>
    <w:p w14:paraId="1440CB86" w14:textId="77777777" w:rsidR="00A46E14" w:rsidRPr="006D4872"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9"/>
        <w:gridCol w:w="1476"/>
        <w:gridCol w:w="3647"/>
        <w:gridCol w:w="3078"/>
      </w:tblGrid>
      <w:tr w:rsidR="0009728E" w:rsidRPr="00F41442" w14:paraId="236482D0" w14:textId="77777777" w:rsidTr="006D4872">
        <w:trPr>
          <w:trHeight w:val="314"/>
          <w:jc w:val="center"/>
        </w:trPr>
        <w:tc>
          <w:tcPr>
            <w:tcW w:w="449" w:type="pct"/>
            <w:shd w:val="clear" w:color="auto" w:fill="C00000"/>
            <w:vAlign w:val="center"/>
          </w:tcPr>
          <w:p w14:paraId="14CC9CF6" w14:textId="77777777" w:rsidR="0009728E" w:rsidRPr="006D4872" w:rsidRDefault="0009728E" w:rsidP="006D4872">
            <w:pPr>
              <w:pStyle w:val="TableHeader"/>
              <w:rPr>
                <w:lang w:val="en-GB"/>
              </w:rPr>
            </w:pPr>
            <w:r w:rsidRPr="006D4872">
              <w:rPr>
                <w:lang w:val="en-GB"/>
              </w:rPr>
              <w:t>Step</w:t>
            </w:r>
          </w:p>
        </w:tc>
        <w:tc>
          <w:tcPr>
            <w:tcW w:w="819" w:type="pct"/>
            <w:shd w:val="clear" w:color="auto" w:fill="C00000"/>
            <w:vAlign w:val="center"/>
          </w:tcPr>
          <w:p w14:paraId="08AE5593" w14:textId="77777777" w:rsidR="0009728E" w:rsidRPr="006D4872" w:rsidRDefault="0009728E" w:rsidP="006D4872">
            <w:pPr>
              <w:pStyle w:val="TableHeader"/>
              <w:rPr>
                <w:lang w:val="en-GB"/>
              </w:rPr>
            </w:pPr>
            <w:r w:rsidRPr="006D4872">
              <w:rPr>
                <w:lang w:val="en-GB"/>
              </w:rPr>
              <w:t>Direction</w:t>
            </w:r>
          </w:p>
        </w:tc>
        <w:tc>
          <w:tcPr>
            <w:tcW w:w="2024" w:type="pct"/>
            <w:shd w:val="clear" w:color="auto" w:fill="C00000"/>
            <w:vAlign w:val="center"/>
          </w:tcPr>
          <w:p w14:paraId="23159177" w14:textId="77777777" w:rsidR="0009728E" w:rsidRPr="006D4872" w:rsidRDefault="0009728E" w:rsidP="006D4872">
            <w:pPr>
              <w:pStyle w:val="TableHeader"/>
              <w:rPr>
                <w:lang w:val="en-GB"/>
              </w:rPr>
            </w:pPr>
            <w:r w:rsidRPr="006D4872">
              <w:rPr>
                <w:lang w:val="en-GB"/>
              </w:rPr>
              <w:t>Sequence / Description</w:t>
            </w:r>
          </w:p>
        </w:tc>
        <w:tc>
          <w:tcPr>
            <w:tcW w:w="1708" w:type="pct"/>
            <w:shd w:val="clear" w:color="auto" w:fill="C00000"/>
            <w:vAlign w:val="center"/>
          </w:tcPr>
          <w:p w14:paraId="0D7A4A64" w14:textId="77777777" w:rsidR="0009728E" w:rsidRPr="006D4872" w:rsidRDefault="0009728E" w:rsidP="006D4872">
            <w:pPr>
              <w:pStyle w:val="TableHeader"/>
              <w:rPr>
                <w:lang w:val="en-GB"/>
              </w:rPr>
            </w:pPr>
            <w:r w:rsidRPr="006D4872">
              <w:rPr>
                <w:lang w:val="en-GB"/>
              </w:rPr>
              <w:t>Expected result</w:t>
            </w:r>
          </w:p>
        </w:tc>
      </w:tr>
      <w:tr w:rsidR="0009728E" w:rsidRPr="00F41442" w14:paraId="1B36BBC0" w14:textId="77777777" w:rsidTr="006D4872">
        <w:trPr>
          <w:trHeight w:val="314"/>
          <w:jc w:val="center"/>
        </w:trPr>
        <w:tc>
          <w:tcPr>
            <w:tcW w:w="449" w:type="pct"/>
            <w:shd w:val="clear" w:color="auto" w:fill="FFFFFF"/>
            <w:vAlign w:val="center"/>
          </w:tcPr>
          <w:p w14:paraId="61FB2819" w14:textId="77777777" w:rsidR="0009728E" w:rsidRPr="006D4872" w:rsidRDefault="0009728E" w:rsidP="00DE698C">
            <w:pPr>
              <w:pStyle w:val="TableContentLeft"/>
            </w:pPr>
            <w:r w:rsidRPr="006D4872">
              <w:t>IC1</w:t>
            </w:r>
          </w:p>
        </w:tc>
        <w:tc>
          <w:tcPr>
            <w:tcW w:w="4551" w:type="pct"/>
            <w:gridSpan w:val="3"/>
            <w:shd w:val="clear" w:color="auto" w:fill="FFFFFF"/>
            <w:vAlign w:val="center"/>
          </w:tcPr>
          <w:p w14:paraId="073C6BC0" w14:textId="77777777" w:rsidR="0009728E" w:rsidRPr="006D4872" w:rsidRDefault="0009728E" w:rsidP="00DE698C">
            <w:pPr>
              <w:pStyle w:val="TableContentLeft"/>
            </w:pPr>
            <w:r w:rsidRPr="006D4872">
              <w:t>PROC_EUICC_INITIALIZATION_SEQUENCE</w:t>
            </w:r>
          </w:p>
        </w:tc>
      </w:tr>
      <w:tr w:rsidR="0009728E" w:rsidRPr="00F41442" w14:paraId="3CD8D73D" w14:textId="77777777" w:rsidTr="006D4872">
        <w:trPr>
          <w:trHeight w:val="314"/>
          <w:jc w:val="center"/>
        </w:trPr>
        <w:tc>
          <w:tcPr>
            <w:tcW w:w="449" w:type="pct"/>
            <w:shd w:val="clear" w:color="auto" w:fill="FFFFFF"/>
            <w:vAlign w:val="center"/>
          </w:tcPr>
          <w:p w14:paraId="1DCD81B4" w14:textId="77777777" w:rsidR="0009728E" w:rsidRPr="006D4872" w:rsidRDefault="0009728E" w:rsidP="00DE698C">
            <w:pPr>
              <w:pStyle w:val="TableContentLeft"/>
            </w:pPr>
            <w:r w:rsidRPr="006D4872">
              <w:t>IC2</w:t>
            </w:r>
          </w:p>
        </w:tc>
        <w:tc>
          <w:tcPr>
            <w:tcW w:w="4551" w:type="pct"/>
            <w:gridSpan w:val="3"/>
            <w:shd w:val="clear" w:color="auto" w:fill="FFFFFF"/>
            <w:vAlign w:val="center"/>
          </w:tcPr>
          <w:p w14:paraId="7CC322A8" w14:textId="77777777" w:rsidR="0009728E" w:rsidRPr="006D4872" w:rsidRDefault="0009728E" w:rsidP="00DE698C">
            <w:pPr>
              <w:pStyle w:val="TableContentLeft"/>
            </w:pPr>
            <w:r w:rsidRPr="006D4872">
              <w:t>PROC_OPEN_LOGICAL_CHANNEL_AND_SELECT_ISDR</w:t>
            </w:r>
          </w:p>
        </w:tc>
      </w:tr>
      <w:tr w:rsidR="0009728E" w:rsidRPr="00F41442" w14:paraId="7BC1897D" w14:textId="77777777" w:rsidTr="006D4872">
        <w:trPr>
          <w:trHeight w:val="314"/>
          <w:jc w:val="center"/>
        </w:trPr>
        <w:tc>
          <w:tcPr>
            <w:tcW w:w="449" w:type="pct"/>
            <w:shd w:val="clear" w:color="auto" w:fill="auto"/>
            <w:vAlign w:val="center"/>
          </w:tcPr>
          <w:p w14:paraId="65C619BF" w14:textId="77777777" w:rsidR="0009728E" w:rsidRPr="006D4872" w:rsidRDefault="0009728E" w:rsidP="00DE698C">
            <w:pPr>
              <w:pStyle w:val="TableContentLeft"/>
            </w:pPr>
            <w:r w:rsidRPr="006D4872">
              <w:t>1</w:t>
            </w:r>
          </w:p>
        </w:tc>
        <w:tc>
          <w:tcPr>
            <w:tcW w:w="819" w:type="pct"/>
            <w:shd w:val="clear" w:color="auto" w:fill="auto"/>
            <w:vAlign w:val="center"/>
          </w:tcPr>
          <w:p w14:paraId="7BD6A560" w14:textId="77777777" w:rsidR="0009728E" w:rsidRPr="006D4872" w:rsidRDefault="0009728E" w:rsidP="00DE698C">
            <w:pPr>
              <w:pStyle w:val="TableContentLeft"/>
            </w:pPr>
            <w:r w:rsidRPr="006D4872">
              <w:t xml:space="preserve">S_LPAd </w:t>
            </w:r>
            <w:r w:rsidRPr="006D4872">
              <w:rPr>
                <w:rFonts w:hint="eastAsia"/>
              </w:rPr>
              <w:t>→</w:t>
            </w:r>
            <w:r w:rsidRPr="006D4872">
              <w:t xml:space="preserve"> eUICC</w:t>
            </w:r>
          </w:p>
        </w:tc>
        <w:tc>
          <w:tcPr>
            <w:tcW w:w="2024" w:type="pct"/>
            <w:shd w:val="clear" w:color="auto" w:fill="auto"/>
            <w:vAlign w:val="center"/>
          </w:tcPr>
          <w:p w14:paraId="749350C7" w14:textId="77777777" w:rsidR="0009728E" w:rsidRPr="006D4872" w:rsidRDefault="0009728E" w:rsidP="00DE698C">
            <w:pPr>
              <w:pStyle w:val="TableContentLeft"/>
            </w:pPr>
            <w:r w:rsidRPr="006D4872">
              <w:t>MTD_STORE_DATA(</w:t>
            </w:r>
          </w:p>
          <w:p w14:paraId="528EDAB4" w14:textId="77777777" w:rsidR="0009728E" w:rsidRPr="006D4872" w:rsidRDefault="0009728E" w:rsidP="00DE698C">
            <w:pPr>
              <w:pStyle w:val="TableContentLeft"/>
            </w:pPr>
            <w:r w:rsidRPr="006D4872">
              <w:t xml:space="preserve">  #SET_NICKNAME_OP_PROF1)</w:t>
            </w:r>
          </w:p>
        </w:tc>
        <w:tc>
          <w:tcPr>
            <w:tcW w:w="1708" w:type="pct"/>
            <w:shd w:val="clear" w:color="auto" w:fill="auto"/>
            <w:vAlign w:val="center"/>
          </w:tcPr>
          <w:p w14:paraId="4D690155" w14:textId="77777777" w:rsidR="0009728E" w:rsidRPr="006D4872" w:rsidRDefault="0009728E" w:rsidP="00DE698C">
            <w:pPr>
              <w:pStyle w:val="TableContentLeft"/>
            </w:pPr>
            <w:r w:rsidRPr="006D4872">
              <w:t>resp SetNicknameResponse ::= {</w:t>
            </w:r>
          </w:p>
          <w:p w14:paraId="506500D4" w14:textId="77777777" w:rsidR="0009728E" w:rsidRPr="006D4872" w:rsidRDefault="0009728E" w:rsidP="00DE698C">
            <w:pPr>
              <w:pStyle w:val="TableContentLeft"/>
            </w:pPr>
            <w:r w:rsidRPr="006D4872">
              <w:t xml:space="preserve">  setNicknameResult ok</w:t>
            </w:r>
          </w:p>
          <w:p w14:paraId="4DDDB4E2" w14:textId="77777777" w:rsidR="0009728E" w:rsidRPr="006D4872" w:rsidRDefault="0009728E" w:rsidP="00DE698C">
            <w:pPr>
              <w:pStyle w:val="TableContentLeft"/>
            </w:pPr>
            <w:r w:rsidRPr="006D4872">
              <w:t>}</w:t>
            </w:r>
          </w:p>
          <w:p w14:paraId="4D712335" w14:textId="77777777" w:rsidR="0009728E" w:rsidRPr="006D4872" w:rsidRDefault="0009728E" w:rsidP="00DE698C">
            <w:pPr>
              <w:pStyle w:val="TableContentLeft"/>
            </w:pPr>
            <w:r w:rsidRPr="006D4872">
              <w:t>SW=0x9000</w:t>
            </w:r>
          </w:p>
        </w:tc>
      </w:tr>
      <w:tr w:rsidR="0009728E" w:rsidRPr="00F41442" w14:paraId="3DFAB074" w14:textId="77777777" w:rsidTr="006D4872">
        <w:trPr>
          <w:trHeight w:val="314"/>
          <w:jc w:val="center"/>
        </w:trPr>
        <w:tc>
          <w:tcPr>
            <w:tcW w:w="449" w:type="pct"/>
            <w:shd w:val="clear" w:color="auto" w:fill="auto"/>
            <w:vAlign w:val="center"/>
          </w:tcPr>
          <w:p w14:paraId="4AC472FA" w14:textId="77777777" w:rsidR="0009728E" w:rsidRPr="006D4872" w:rsidRDefault="0009728E" w:rsidP="00DE698C">
            <w:pPr>
              <w:pStyle w:val="TableContentLeft"/>
            </w:pPr>
            <w:r w:rsidRPr="006D4872">
              <w:t>2</w:t>
            </w:r>
          </w:p>
        </w:tc>
        <w:tc>
          <w:tcPr>
            <w:tcW w:w="819" w:type="pct"/>
            <w:shd w:val="clear" w:color="auto" w:fill="auto"/>
            <w:vAlign w:val="center"/>
          </w:tcPr>
          <w:p w14:paraId="6D7BB051" w14:textId="77777777" w:rsidR="0009728E" w:rsidRPr="006D4872" w:rsidRDefault="0009728E" w:rsidP="00DE698C">
            <w:pPr>
              <w:pStyle w:val="TableContentLeft"/>
            </w:pPr>
            <w:r w:rsidRPr="006D4872">
              <w:t xml:space="preserve">S_LPAd </w:t>
            </w:r>
            <w:r w:rsidRPr="006D4872">
              <w:rPr>
                <w:rFonts w:hint="eastAsia"/>
              </w:rPr>
              <w:t>→</w:t>
            </w:r>
            <w:r w:rsidRPr="006D4872">
              <w:t xml:space="preserve"> eUICC</w:t>
            </w:r>
          </w:p>
        </w:tc>
        <w:tc>
          <w:tcPr>
            <w:tcW w:w="2024" w:type="pct"/>
            <w:shd w:val="clear" w:color="auto" w:fill="auto"/>
            <w:vAlign w:val="center"/>
          </w:tcPr>
          <w:p w14:paraId="3D2808EA" w14:textId="77777777" w:rsidR="0009728E" w:rsidRPr="006D4872" w:rsidRDefault="0009728E" w:rsidP="00DE698C">
            <w:pPr>
              <w:pStyle w:val="TableContentLeft"/>
            </w:pPr>
            <w:r w:rsidRPr="006D4872">
              <w:t>MTD_STORE_DATA(</w:t>
            </w:r>
          </w:p>
          <w:p w14:paraId="43EACBA7" w14:textId="77777777" w:rsidR="0009728E" w:rsidRPr="006D4872" w:rsidRDefault="0009728E" w:rsidP="00DE698C">
            <w:pPr>
              <w:pStyle w:val="TableContentLeft"/>
            </w:pPr>
            <w:r w:rsidRPr="006D4872">
              <w:t xml:space="preserve">  MTD_GET_PROFILE_INFO(</w:t>
            </w:r>
          </w:p>
          <w:p w14:paraId="2193ACEC" w14:textId="77777777" w:rsidR="0009728E" w:rsidRPr="006D4872" w:rsidRDefault="0009728E" w:rsidP="00DE698C">
            <w:pPr>
              <w:pStyle w:val="TableContentLeft"/>
            </w:pPr>
            <w:r w:rsidRPr="006D4872">
              <w:t xml:space="preserve">    #ICCID_OP_PROF1,</w:t>
            </w:r>
          </w:p>
          <w:p w14:paraId="395D98C0" w14:textId="77777777" w:rsidR="0009728E" w:rsidRPr="006D4872" w:rsidRDefault="0009728E" w:rsidP="00DE698C">
            <w:pPr>
              <w:pStyle w:val="TableContentLeft"/>
            </w:pPr>
            <w:r w:rsidRPr="006D4872">
              <w:t xml:space="preserve">    NO_PARAM))</w:t>
            </w:r>
          </w:p>
        </w:tc>
        <w:tc>
          <w:tcPr>
            <w:tcW w:w="1708" w:type="pct"/>
            <w:shd w:val="clear" w:color="auto" w:fill="auto"/>
            <w:vAlign w:val="center"/>
          </w:tcPr>
          <w:p w14:paraId="56B9CE5F" w14:textId="77777777" w:rsidR="0009728E" w:rsidRPr="006D4872" w:rsidRDefault="0009728E" w:rsidP="00DE698C">
            <w:pPr>
              <w:pStyle w:val="TableContentLeft"/>
            </w:pPr>
            <w:r w:rsidRPr="006D4872">
              <w:t xml:space="preserve">resp ProfileInfoListResponse ::=   </w:t>
            </w:r>
          </w:p>
          <w:p w14:paraId="312EFD70" w14:textId="77777777" w:rsidR="0009728E" w:rsidRPr="006D4872" w:rsidRDefault="0009728E" w:rsidP="00DE698C">
            <w:pPr>
              <w:pStyle w:val="TableContentLeft"/>
            </w:pPr>
            <w:r w:rsidRPr="006D4872">
              <w:t xml:space="preserve">  profileInfoListOk :{</w:t>
            </w:r>
          </w:p>
          <w:p w14:paraId="72BD6CE1" w14:textId="77777777" w:rsidR="0009728E" w:rsidRPr="006D4872" w:rsidRDefault="0009728E" w:rsidP="00DE698C">
            <w:pPr>
              <w:pStyle w:val="TableContentLeft"/>
            </w:pPr>
            <w:r w:rsidRPr="006D4872">
              <w:t xml:space="preserve">    { </w:t>
            </w:r>
            <w:r w:rsidRPr="006D4872">
              <w:br/>
              <w:t xml:space="preserve">       …</w:t>
            </w:r>
            <w:r w:rsidRPr="006D4872">
              <w:br/>
              <w:t xml:space="preserve">       profileNickname #NICKNAME2</w:t>
            </w:r>
            <w:r w:rsidRPr="006D4872">
              <w:br/>
              <w:t xml:space="preserve">       …</w:t>
            </w:r>
          </w:p>
          <w:p w14:paraId="6806E09B" w14:textId="77777777" w:rsidR="0009728E" w:rsidRPr="006D4872" w:rsidRDefault="0009728E" w:rsidP="00DE698C">
            <w:pPr>
              <w:pStyle w:val="TableContentLeft"/>
            </w:pPr>
            <w:r w:rsidRPr="006D4872">
              <w:t xml:space="preserve">    }</w:t>
            </w:r>
          </w:p>
          <w:p w14:paraId="6AE397A9" w14:textId="77777777" w:rsidR="0009728E" w:rsidRPr="006D4872" w:rsidRDefault="0009728E" w:rsidP="00DE698C">
            <w:pPr>
              <w:pStyle w:val="TableContentLeft"/>
            </w:pPr>
            <w:r w:rsidRPr="006D4872">
              <w:t>}</w:t>
            </w:r>
          </w:p>
          <w:p w14:paraId="383E2A2D" w14:textId="77777777" w:rsidR="0009728E" w:rsidRPr="006D4872" w:rsidRDefault="0009728E" w:rsidP="00DE698C">
            <w:pPr>
              <w:pStyle w:val="TableContentLeft"/>
            </w:pPr>
            <w:r w:rsidRPr="006D4872">
              <w:t>SW=0x9000</w:t>
            </w:r>
          </w:p>
        </w:tc>
      </w:tr>
    </w:tbl>
    <w:p w14:paraId="555030A0" w14:textId="77777777" w:rsidR="00A46E14" w:rsidRPr="006D4872" w:rsidRDefault="00A46E14" w:rsidP="00A46E14">
      <w:pPr>
        <w:pStyle w:val="Heading6no"/>
        <w:rPr>
          <w:lang w:val="en-GB"/>
        </w:rPr>
      </w:pPr>
      <w:r w:rsidRPr="006D4872">
        <w:rPr>
          <w:lang w:val="en-GB"/>
        </w:rPr>
        <w:t>Test Sequence #03 Nominal: Remove a Nickname from a Dis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A46E14" w:rsidRPr="00F41442" w14:paraId="73769C13" w14:textId="77777777" w:rsidTr="006D4872">
        <w:trPr>
          <w:jc w:val="center"/>
        </w:trPr>
        <w:tc>
          <w:tcPr>
            <w:tcW w:w="1367" w:type="pct"/>
            <w:shd w:val="clear" w:color="auto" w:fill="BFBFBF" w:themeFill="background1" w:themeFillShade="BF"/>
            <w:vAlign w:val="center"/>
          </w:tcPr>
          <w:p w14:paraId="006645D7"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633" w:type="pct"/>
            <w:tcBorders>
              <w:top w:val="nil"/>
              <w:right w:val="nil"/>
            </w:tcBorders>
            <w:shd w:val="clear" w:color="auto" w:fill="auto"/>
            <w:vAlign w:val="center"/>
          </w:tcPr>
          <w:p w14:paraId="6E92092B" w14:textId="77777777" w:rsidR="00A46E14" w:rsidRPr="006D4872" w:rsidRDefault="00A46E14" w:rsidP="00DE698C">
            <w:pPr>
              <w:pStyle w:val="TableHeaderGray"/>
              <w:rPr>
                <w:rFonts w:eastAsia="SimSun"/>
                <w:lang w:val="en-GB"/>
              </w:rPr>
            </w:pPr>
          </w:p>
        </w:tc>
      </w:tr>
      <w:tr w:rsidR="00A46E14" w:rsidRPr="00F41442" w14:paraId="05A31837" w14:textId="77777777" w:rsidTr="006D4872">
        <w:trPr>
          <w:jc w:val="center"/>
        </w:trPr>
        <w:tc>
          <w:tcPr>
            <w:tcW w:w="1367" w:type="pct"/>
            <w:shd w:val="clear" w:color="auto" w:fill="BFBFBF" w:themeFill="background1" w:themeFillShade="BF"/>
            <w:vAlign w:val="center"/>
          </w:tcPr>
          <w:p w14:paraId="284E6AE2"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633" w:type="pct"/>
            <w:shd w:val="clear" w:color="auto" w:fill="BFBFBF" w:themeFill="background1" w:themeFillShade="BF"/>
            <w:vAlign w:val="center"/>
          </w:tcPr>
          <w:p w14:paraId="63671BD1" w14:textId="77777777" w:rsidR="00A46E14" w:rsidRPr="006D4872" w:rsidRDefault="00A46E14" w:rsidP="00DE698C">
            <w:pPr>
              <w:pStyle w:val="TableHeaderGray"/>
              <w:rPr>
                <w:rFonts w:eastAsia="SimSun"/>
                <w:lang w:val="en-GB"/>
              </w:rPr>
            </w:pPr>
            <w:r w:rsidRPr="006D4872">
              <w:rPr>
                <w:rFonts w:eastAsia="Times New Roman"/>
                <w:lang w:val="en-GB"/>
              </w:rPr>
              <w:t>Description of the initial condition</w:t>
            </w:r>
          </w:p>
        </w:tc>
      </w:tr>
      <w:tr w:rsidR="00A46E14" w:rsidRPr="00F41442" w14:paraId="35F8611E" w14:textId="77777777" w:rsidTr="006D4872">
        <w:trPr>
          <w:jc w:val="center"/>
        </w:trPr>
        <w:tc>
          <w:tcPr>
            <w:tcW w:w="1367" w:type="pct"/>
            <w:vAlign w:val="center"/>
          </w:tcPr>
          <w:p w14:paraId="5CE4B00C" w14:textId="77777777" w:rsidR="00A46E14" w:rsidRPr="006D4872" w:rsidRDefault="00A46E14" w:rsidP="006D4872">
            <w:pPr>
              <w:pStyle w:val="TableText"/>
            </w:pPr>
            <w:r w:rsidRPr="006D4872">
              <w:rPr>
                <w:rStyle w:val="PlaceholderText"/>
                <w:color w:val="auto"/>
              </w:rPr>
              <w:t>eUICC</w:t>
            </w:r>
          </w:p>
        </w:tc>
        <w:tc>
          <w:tcPr>
            <w:tcW w:w="3633" w:type="pct"/>
            <w:vAlign w:val="center"/>
          </w:tcPr>
          <w:p w14:paraId="4C42B3CB" w14:textId="25050E31" w:rsidR="00A46E14" w:rsidRPr="006D4872" w:rsidRDefault="00A46E14" w:rsidP="006D4872">
            <w:pPr>
              <w:pStyle w:val="TableText"/>
            </w:pPr>
            <w:r w:rsidRPr="006D4872">
              <w:rPr>
                <w:rStyle w:val="PlaceholderText"/>
                <w:color w:val="auto"/>
              </w:rPr>
              <w:t>The PROFILE_OPERATIONAL1 is Disabled</w:t>
            </w:r>
            <w:r w:rsidR="0009728E" w:rsidRPr="006D4872">
              <w:rPr>
                <w:rStyle w:val="PlaceholderText"/>
                <w:color w:val="auto"/>
              </w:rPr>
              <w:t>.</w:t>
            </w:r>
          </w:p>
        </w:tc>
      </w:tr>
      <w:tr w:rsidR="00A46E14" w:rsidRPr="00F41442" w14:paraId="0F2BC217" w14:textId="77777777" w:rsidTr="006D4872">
        <w:trPr>
          <w:jc w:val="center"/>
        </w:trPr>
        <w:tc>
          <w:tcPr>
            <w:tcW w:w="1367" w:type="pct"/>
            <w:vAlign w:val="center"/>
          </w:tcPr>
          <w:p w14:paraId="14B284BB" w14:textId="77777777" w:rsidR="00A46E14" w:rsidRPr="006D4872" w:rsidRDefault="00A46E14" w:rsidP="006D4872">
            <w:pPr>
              <w:pStyle w:val="TableText"/>
            </w:pPr>
            <w:r w:rsidRPr="006D4872">
              <w:rPr>
                <w:rStyle w:val="PlaceholderText"/>
                <w:color w:val="auto"/>
              </w:rPr>
              <w:t>eUICC</w:t>
            </w:r>
          </w:p>
        </w:tc>
        <w:tc>
          <w:tcPr>
            <w:tcW w:w="3633" w:type="pct"/>
            <w:vAlign w:val="center"/>
          </w:tcPr>
          <w:p w14:paraId="1F9AC2B1" w14:textId="7B0A3272" w:rsidR="00A46E14" w:rsidRPr="006D4872" w:rsidRDefault="00A46E14" w:rsidP="006D4872">
            <w:pPr>
              <w:pStyle w:val="TableText"/>
              <w:rPr>
                <w:rFonts w:eastAsia="Times New Roman"/>
                <w:lang w:eastAsia="en-US"/>
              </w:rPr>
            </w:pPr>
            <w:r w:rsidRPr="006D4872">
              <w:rPr>
                <w:rStyle w:val="PlaceholderText"/>
                <w:color w:val="auto"/>
              </w:rPr>
              <w:t>The Nickname of the PROFILE_OPERATIONAL1 is equal to #NICKNAME1</w:t>
            </w:r>
            <w:r w:rsidR="0009728E" w:rsidRPr="006D4872">
              <w:rPr>
                <w:rStyle w:val="PlaceholderText"/>
                <w:color w:val="auto"/>
              </w:rPr>
              <w:t>.</w:t>
            </w:r>
          </w:p>
        </w:tc>
      </w:tr>
    </w:tbl>
    <w:p w14:paraId="1CC1B244" w14:textId="77777777" w:rsidR="00A46E14" w:rsidRPr="006D4872"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310"/>
        <w:gridCol w:w="3928"/>
        <w:gridCol w:w="3078"/>
      </w:tblGrid>
      <w:tr w:rsidR="0009728E" w:rsidRPr="00F41442" w14:paraId="58325A0B" w14:textId="77777777" w:rsidTr="006D4872">
        <w:trPr>
          <w:trHeight w:val="314"/>
          <w:jc w:val="center"/>
        </w:trPr>
        <w:tc>
          <w:tcPr>
            <w:tcW w:w="385" w:type="pct"/>
            <w:shd w:val="clear" w:color="auto" w:fill="C00000"/>
            <w:vAlign w:val="center"/>
          </w:tcPr>
          <w:p w14:paraId="4DE0A03C" w14:textId="77777777" w:rsidR="0009728E" w:rsidRPr="006D4872" w:rsidRDefault="0009728E" w:rsidP="006D4872">
            <w:pPr>
              <w:pStyle w:val="TableHeader"/>
              <w:rPr>
                <w:lang w:val="en-GB"/>
              </w:rPr>
            </w:pPr>
            <w:r w:rsidRPr="006D4872">
              <w:rPr>
                <w:lang w:val="en-GB"/>
              </w:rPr>
              <w:t>Step</w:t>
            </w:r>
          </w:p>
        </w:tc>
        <w:tc>
          <w:tcPr>
            <w:tcW w:w="727" w:type="pct"/>
            <w:shd w:val="clear" w:color="auto" w:fill="C00000"/>
            <w:vAlign w:val="center"/>
          </w:tcPr>
          <w:p w14:paraId="3D700D37" w14:textId="77777777" w:rsidR="0009728E" w:rsidRPr="006D4872" w:rsidRDefault="0009728E" w:rsidP="006D4872">
            <w:pPr>
              <w:pStyle w:val="TableHeader"/>
              <w:rPr>
                <w:lang w:val="en-GB"/>
              </w:rPr>
            </w:pPr>
            <w:r w:rsidRPr="006D4872">
              <w:rPr>
                <w:lang w:val="en-GB"/>
              </w:rPr>
              <w:t>Direction</w:t>
            </w:r>
          </w:p>
        </w:tc>
        <w:tc>
          <w:tcPr>
            <w:tcW w:w="2180" w:type="pct"/>
            <w:shd w:val="clear" w:color="auto" w:fill="C00000"/>
            <w:vAlign w:val="center"/>
          </w:tcPr>
          <w:p w14:paraId="0EB7D4A5" w14:textId="77777777" w:rsidR="0009728E" w:rsidRPr="006D4872" w:rsidRDefault="0009728E" w:rsidP="006D4872">
            <w:pPr>
              <w:pStyle w:val="TableHeader"/>
              <w:rPr>
                <w:lang w:val="en-GB"/>
              </w:rPr>
            </w:pPr>
            <w:r w:rsidRPr="006D4872">
              <w:rPr>
                <w:lang w:val="en-GB"/>
              </w:rPr>
              <w:t>Sequence / Description</w:t>
            </w:r>
          </w:p>
        </w:tc>
        <w:tc>
          <w:tcPr>
            <w:tcW w:w="1708" w:type="pct"/>
            <w:shd w:val="clear" w:color="auto" w:fill="C00000"/>
            <w:vAlign w:val="center"/>
          </w:tcPr>
          <w:p w14:paraId="3D65735E" w14:textId="77777777" w:rsidR="0009728E" w:rsidRPr="006D4872" w:rsidRDefault="0009728E" w:rsidP="006D4872">
            <w:pPr>
              <w:pStyle w:val="TableHeader"/>
              <w:rPr>
                <w:lang w:val="en-GB"/>
              </w:rPr>
            </w:pPr>
            <w:r w:rsidRPr="006D4872">
              <w:rPr>
                <w:lang w:val="en-GB"/>
              </w:rPr>
              <w:t>Expected result</w:t>
            </w:r>
          </w:p>
        </w:tc>
      </w:tr>
      <w:tr w:rsidR="0009728E" w:rsidRPr="00F41442" w14:paraId="3DF3BE86" w14:textId="77777777" w:rsidTr="006D4872">
        <w:trPr>
          <w:trHeight w:val="314"/>
          <w:jc w:val="center"/>
        </w:trPr>
        <w:tc>
          <w:tcPr>
            <w:tcW w:w="385" w:type="pct"/>
            <w:shd w:val="clear" w:color="auto" w:fill="FFFFFF"/>
            <w:vAlign w:val="center"/>
          </w:tcPr>
          <w:p w14:paraId="1EB5300A" w14:textId="77777777" w:rsidR="0009728E" w:rsidRPr="006D4872" w:rsidRDefault="0009728E" w:rsidP="00DE698C">
            <w:pPr>
              <w:pStyle w:val="TableContentLeft"/>
            </w:pPr>
            <w:r w:rsidRPr="006D4872">
              <w:t>IC1</w:t>
            </w:r>
          </w:p>
        </w:tc>
        <w:tc>
          <w:tcPr>
            <w:tcW w:w="4615" w:type="pct"/>
            <w:gridSpan w:val="3"/>
            <w:shd w:val="clear" w:color="auto" w:fill="FFFFFF"/>
            <w:vAlign w:val="center"/>
          </w:tcPr>
          <w:p w14:paraId="19E1AB80" w14:textId="77777777" w:rsidR="0009728E" w:rsidRPr="006D4872" w:rsidRDefault="0009728E" w:rsidP="00DE698C">
            <w:pPr>
              <w:pStyle w:val="TableContentLeft"/>
            </w:pPr>
            <w:r w:rsidRPr="006D4872">
              <w:t>PROC_EUICC_INITIALIZATION_SEQUENCE</w:t>
            </w:r>
          </w:p>
        </w:tc>
      </w:tr>
      <w:tr w:rsidR="0009728E" w:rsidRPr="00F41442" w14:paraId="4791FA5E" w14:textId="77777777" w:rsidTr="006D4872">
        <w:trPr>
          <w:trHeight w:val="314"/>
          <w:jc w:val="center"/>
        </w:trPr>
        <w:tc>
          <w:tcPr>
            <w:tcW w:w="385" w:type="pct"/>
            <w:shd w:val="clear" w:color="auto" w:fill="FFFFFF"/>
            <w:vAlign w:val="center"/>
          </w:tcPr>
          <w:p w14:paraId="4AE0DFEA" w14:textId="77777777" w:rsidR="0009728E" w:rsidRPr="006D4872" w:rsidRDefault="0009728E" w:rsidP="00DE698C">
            <w:pPr>
              <w:pStyle w:val="TableContentLeft"/>
            </w:pPr>
            <w:r w:rsidRPr="006D4872">
              <w:t>IC2</w:t>
            </w:r>
          </w:p>
        </w:tc>
        <w:tc>
          <w:tcPr>
            <w:tcW w:w="4615" w:type="pct"/>
            <w:gridSpan w:val="3"/>
            <w:shd w:val="clear" w:color="auto" w:fill="FFFFFF"/>
            <w:vAlign w:val="center"/>
          </w:tcPr>
          <w:p w14:paraId="3C2FE923" w14:textId="77777777" w:rsidR="0009728E" w:rsidRPr="006D4872" w:rsidRDefault="0009728E" w:rsidP="00DE698C">
            <w:pPr>
              <w:pStyle w:val="TableContentLeft"/>
            </w:pPr>
            <w:r w:rsidRPr="006D4872">
              <w:t>PROC_OPEN_LOGICAL_CHANNEL_AND_SELECT_ISDR</w:t>
            </w:r>
          </w:p>
        </w:tc>
      </w:tr>
      <w:tr w:rsidR="0009728E" w:rsidRPr="00F41442" w14:paraId="38CBD038" w14:textId="77777777" w:rsidTr="006D4872">
        <w:trPr>
          <w:trHeight w:val="314"/>
          <w:jc w:val="center"/>
        </w:trPr>
        <w:tc>
          <w:tcPr>
            <w:tcW w:w="385" w:type="pct"/>
            <w:shd w:val="clear" w:color="auto" w:fill="auto"/>
            <w:vAlign w:val="center"/>
          </w:tcPr>
          <w:p w14:paraId="463EC270" w14:textId="77777777" w:rsidR="0009728E" w:rsidRPr="006D4872" w:rsidRDefault="0009728E" w:rsidP="00DE698C">
            <w:pPr>
              <w:pStyle w:val="TableContentLeft"/>
            </w:pPr>
            <w:r w:rsidRPr="006D4872">
              <w:t>1</w:t>
            </w:r>
          </w:p>
        </w:tc>
        <w:tc>
          <w:tcPr>
            <w:tcW w:w="727" w:type="pct"/>
            <w:shd w:val="clear" w:color="auto" w:fill="auto"/>
            <w:vAlign w:val="center"/>
          </w:tcPr>
          <w:p w14:paraId="70B617CE" w14:textId="77777777" w:rsidR="0009728E" w:rsidRPr="006D4872" w:rsidRDefault="0009728E" w:rsidP="00DE698C">
            <w:pPr>
              <w:pStyle w:val="TableContentLeft"/>
            </w:pPr>
            <w:r w:rsidRPr="006D4872">
              <w:t xml:space="preserve">S_LPAd </w:t>
            </w:r>
            <w:r w:rsidRPr="006D4872">
              <w:rPr>
                <w:rFonts w:hint="eastAsia"/>
              </w:rPr>
              <w:t>→</w:t>
            </w:r>
            <w:r w:rsidRPr="006D4872">
              <w:t xml:space="preserve"> eUICC</w:t>
            </w:r>
          </w:p>
        </w:tc>
        <w:tc>
          <w:tcPr>
            <w:tcW w:w="2180" w:type="pct"/>
            <w:shd w:val="clear" w:color="auto" w:fill="auto"/>
            <w:vAlign w:val="center"/>
          </w:tcPr>
          <w:p w14:paraId="14BC20DE" w14:textId="77777777" w:rsidR="0009728E" w:rsidRPr="006D4872" w:rsidRDefault="0009728E" w:rsidP="00DE698C">
            <w:pPr>
              <w:pStyle w:val="TableContentLeft"/>
            </w:pPr>
            <w:r w:rsidRPr="006D4872">
              <w:t>MTD_STORE_DATA(</w:t>
            </w:r>
          </w:p>
          <w:p w14:paraId="10458ED6" w14:textId="77777777" w:rsidR="0009728E" w:rsidRPr="006D4872" w:rsidRDefault="0009728E" w:rsidP="00DE698C">
            <w:pPr>
              <w:pStyle w:val="TableContentLeft"/>
            </w:pPr>
            <w:r w:rsidRPr="006D4872">
              <w:t>#SET_NICKNAME_EMPTY_OP_PROF1)</w:t>
            </w:r>
          </w:p>
        </w:tc>
        <w:tc>
          <w:tcPr>
            <w:tcW w:w="1708" w:type="pct"/>
            <w:shd w:val="clear" w:color="auto" w:fill="auto"/>
            <w:vAlign w:val="center"/>
          </w:tcPr>
          <w:p w14:paraId="57856555" w14:textId="77777777" w:rsidR="0009728E" w:rsidRPr="006D4872" w:rsidRDefault="0009728E" w:rsidP="00DE698C">
            <w:pPr>
              <w:pStyle w:val="TableContentLeft"/>
            </w:pPr>
            <w:r w:rsidRPr="006D4872">
              <w:t>resp SetNicknameResponse ::= {</w:t>
            </w:r>
          </w:p>
          <w:p w14:paraId="338D538F" w14:textId="77777777" w:rsidR="0009728E" w:rsidRPr="006D4872" w:rsidRDefault="0009728E" w:rsidP="00DE698C">
            <w:pPr>
              <w:pStyle w:val="TableContentLeft"/>
            </w:pPr>
            <w:r w:rsidRPr="006D4872">
              <w:t xml:space="preserve">  setNicknameResult ok</w:t>
            </w:r>
          </w:p>
          <w:p w14:paraId="4FCB5B15" w14:textId="77777777" w:rsidR="0009728E" w:rsidRPr="006D4872" w:rsidRDefault="0009728E" w:rsidP="00DE698C">
            <w:pPr>
              <w:pStyle w:val="TableContentLeft"/>
            </w:pPr>
            <w:r w:rsidRPr="006D4872">
              <w:t>}</w:t>
            </w:r>
          </w:p>
          <w:p w14:paraId="47720F11" w14:textId="77777777" w:rsidR="0009728E" w:rsidRPr="006D4872" w:rsidRDefault="0009728E" w:rsidP="00DE698C">
            <w:pPr>
              <w:pStyle w:val="TableContentLeft"/>
            </w:pPr>
            <w:r w:rsidRPr="006D4872">
              <w:t>SW=0x9000</w:t>
            </w:r>
          </w:p>
        </w:tc>
      </w:tr>
      <w:tr w:rsidR="0009728E" w:rsidRPr="00F41442" w14:paraId="1ADC2F0D" w14:textId="77777777" w:rsidTr="006D4872">
        <w:trPr>
          <w:trHeight w:val="314"/>
          <w:jc w:val="center"/>
        </w:trPr>
        <w:tc>
          <w:tcPr>
            <w:tcW w:w="385" w:type="pct"/>
            <w:shd w:val="clear" w:color="auto" w:fill="auto"/>
            <w:vAlign w:val="center"/>
          </w:tcPr>
          <w:p w14:paraId="7DFFC5A3" w14:textId="77777777" w:rsidR="0009728E" w:rsidRPr="006D4872" w:rsidRDefault="0009728E" w:rsidP="00DE698C">
            <w:pPr>
              <w:pStyle w:val="TableContentLeft"/>
            </w:pPr>
            <w:r w:rsidRPr="006D4872">
              <w:t>2</w:t>
            </w:r>
          </w:p>
        </w:tc>
        <w:tc>
          <w:tcPr>
            <w:tcW w:w="727" w:type="pct"/>
            <w:shd w:val="clear" w:color="auto" w:fill="auto"/>
            <w:vAlign w:val="center"/>
          </w:tcPr>
          <w:p w14:paraId="584E017D" w14:textId="77777777" w:rsidR="0009728E" w:rsidRPr="006D4872" w:rsidRDefault="0009728E" w:rsidP="00DE698C">
            <w:pPr>
              <w:pStyle w:val="TableContentLeft"/>
            </w:pPr>
            <w:r w:rsidRPr="006D4872">
              <w:t xml:space="preserve">S_LPAd </w:t>
            </w:r>
            <w:r w:rsidRPr="006D4872">
              <w:rPr>
                <w:rFonts w:hint="eastAsia"/>
              </w:rPr>
              <w:t>→</w:t>
            </w:r>
            <w:r w:rsidRPr="006D4872">
              <w:t xml:space="preserve"> eUICC</w:t>
            </w:r>
          </w:p>
        </w:tc>
        <w:tc>
          <w:tcPr>
            <w:tcW w:w="2180" w:type="pct"/>
            <w:shd w:val="clear" w:color="auto" w:fill="auto"/>
            <w:vAlign w:val="center"/>
          </w:tcPr>
          <w:p w14:paraId="439BFB3E" w14:textId="77777777" w:rsidR="0009728E" w:rsidRPr="006D4872" w:rsidRDefault="0009728E" w:rsidP="00DE698C">
            <w:pPr>
              <w:pStyle w:val="TableContentLeft"/>
            </w:pPr>
            <w:r w:rsidRPr="006D4872">
              <w:t>MTD_STORE_DATA(</w:t>
            </w:r>
          </w:p>
          <w:p w14:paraId="52024367" w14:textId="77777777" w:rsidR="0009728E" w:rsidRPr="006D4872" w:rsidRDefault="0009728E" w:rsidP="00DE698C">
            <w:pPr>
              <w:pStyle w:val="TableContentLeft"/>
            </w:pPr>
            <w:r w:rsidRPr="006D4872">
              <w:t xml:space="preserve">  MTD_GET_PROFILE_INFO(</w:t>
            </w:r>
          </w:p>
          <w:p w14:paraId="3BE0A401" w14:textId="77777777" w:rsidR="0009728E" w:rsidRPr="006D4872" w:rsidRDefault="0009728E" w:rsidP="00DE698C">
            <w:pPr>
              <w:pStyle w:val="TableContentLeft"/>
            </w:pPr>
            <w:r w:rsidRPr="006D4872">
              <w:lastRenderedPageBreak/>
              <w:t xml:space="preserve">    #ICCID_OP_PROF1,</w:t>
            </w:r>
          </w:p>
          <w:p w14:paraId="34008F2F" w14:textId="77777777" w:rsidR="0009728E" w:rsidRPr="006D4872" w:rsidRDefault="0009728E" w:rsidP="00DE698C">
            <w:pPr>
              <w:pStyle w:val="TableContentLeft"/>
            </w:pPr>
            <w:r w:rsidRPr="006D4872">
              <w:t xml:space="preserve">    NO_PARAM))</w:t>
            </w:r>
          </w:p>
        </w:tc>
        <w:tc>
          <w:tcPr>
            <w:tcW w:w="1708" w:type="pct"/>
            <w:shd w:val="clear" w:color="auto" w:fill="auto"/>
            <w:vAlign w:val="center"/>
          </w:tcPr>
          <w:p w14:paraId="1481C93B" w14:textId="77777777" w:rsidR="0009728E" w:rsidRPr="006D4872" w:rsidRDefault="0009728E" w:rsidP="00DE698C">
            <w:pPr>
              <w:pStyle w:val="TableContentLeft"/>
            </w:pPr>
            <w:r w:rsidRPr="006D4872">
              <w:lastRenderedPageBreak/>
              <w:t xml:space="preserve">resp ProfileInfoListResponse ::=   </w:t>
            </w:r>
          </w:p>
          <w:p w14:paraId="52119707" w14:textId="77777777" w:rsidR="0009728E" w:rsidRPr="006D4872" w:rsidRDefault="0009728E" w:rsidP="00DE698C">
            <w:pPr>
              <w:pStyle w:val="TableContentLeft"/>
            </w:pPr>
            <w:r w:rsidRPr="006D4872">
              <w:t xml:space="preserve">  profileInfoListOk :{</w:t>
            </w:r>
          </w:p>
          <w:p w14:paraId="07DBC309" w14:textId="77777777" w:rsidR="0009728E" w:rsidRPr="006D4872" w:rsidRDefault="0009728E" w:rsidP="00DE698C">
            <w:pPr>
              <w:pStyle w:val="TableContentLeft"/>
              <w:rPr>
                <w:i/>
                <w:lang w:eastAsia="en-GB"/>
              </w:rPr>
            </w:pPr>
            <w:r w:rsidRPr="006D4872">
              <w:lastRenderedPageBreak/>
              <w:t xml:space="preserve">    { </w:t>
            </w:r>
            <w:r w:rsidRPr="006D4872">
              <w:br/>
              <w:t xml:space="preserve">       …</w:t>
            </w:r>
            <w:r w:rsidRPr="006D4872">
              <w:br/>
              <w:t xml:space="preserve">       </w:t>
            </w:r>
            <w:r w:rsidRPr="006D4872">
              <w:rPr>
                <w:i/>
              </w:rPr>
              <w:t xml:space="preserve">-- profileNickname </w:t>
            </w:r>
            <w:r w:rsidRPr="006D4872">
              <w:rPr>
                <w:i/>
                <w:lang w:eastAsia="en-GB"/>
              </w:rPr>
              <w:t xml:space="preserve">SHALL not </w:t>
            </w:r>
          </w:p>
          <w:p w14:paraId="14D5DB6E" w14:textId="77777777" w:rsidR="0009728E" w:rsidRPr="006D4872" w:rsidRDefault="0009728E" w:rsidP="00DE698C">
            <w:pPr>
              <w:pStyle w:val="TableContentLeft"/>
              <w:rPr>
                <w:i/>
                <w:lang w:eastAsia="en-GB"/>
              </w:rPr>
            </w:pPr>
            <w:r w:rsidRPr="006D4872">
              <w:rPr>
                <w:i/>
                <w:lang w:eastAsia="en-GB"/>
              </w:rPr>
              <w:t xml:space="preserve">       -- be present</w:t>
            </w:r>
          </w:p>
          <w:p w14:paraId="6B4FD669" w14:textId="77777777" w:rsidR="0009728E" w:rsidRPr="006D4872" w:rsidRDefault="0009728E" w:rsidP="00DE698C">
            <w:pPr>
              <w:pStyle w:val="TableContentLeft"/>
            </w:pPr>
            <w:r w:rsidRPr="006D4872">
              <w:t xml:space="preserve">       …</w:t>
            </w:r>
          </w:p>
          <w:p w14:paraId="70E176F9" w14:textId="77777777" w:rsidR="0009728E" w:rsidRPr="006D4872" w:rsidRDefault="0009728E" w:rsidP="00DE698C">
            <w:pPr>
              <w:pStyle w:val="TableContentLeft"/>
            </w:pPr>
            <w:r w:rsidRPr="006D4872">
              <w:t xml:space="preserve">    }</w:t>
            </w:r>
          </w:p>
          <w:p w14:paraId="149E1FFA" w14:textId="77777777" w:rsidR="0009728E" w:rsidRPr="006D4872" w:rsidRDefault="0009728E" w:rsidP="00DE698C">
            <w:pPr>
              <w:pStyle w:val="TableContentLeft"/>
            </w:pPr>
            <w:r w:rsidRPr="006D4872">
              <w:t>}</w:t>
            </w:r>
          </w:p>
          <w:p w14:paraId="113D747E" w14:textId="77777777" w:rsidR="0009728E" w:rsidRPr="006D4872" w:rsidRDefault="0009728E" w:rsidP="00DE698C">
            <w:pPr>
              <w:pStyle w:val="TableContentLeft"/>
            </w:pPr>
            <w:r w:rsidRPr="006D4872">
              <w:t>SW=0x9000</w:t>
            </w:r>
          </w:p>
        </w:tc>
      </w:tr>
    </w:tbl>
    <w:p w14:paraId="0C05D1A1" w14:textId="77777777" w:rsidR="00A46E14" w:rsidRPr="006D4872" w:rsidRDefault="00A46E14" w:rsidP="00A46E14">
      <w:pPr>
        <w:pStyle w:val="Heading6no"/>
        <w:rPr>
          <w:lang w:val="en-GB"/>
        </w:rPr>
      </w:pPr>
      <w:r w:rsidRPr="006D4872">
        <w:rPr>
          <w:lang w:val="en-GB"/>
        </w:rPr>
        <w:lastRenderedPageBreak/>
        <w:t>Test Sequence #04 Nominal: Remove a non-existing Nickname from a Dis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A46E14" w:rsidRPr="00F41442" w14:paraId="4730D3B3" w14:textId="77777777" w:rsidTr="006D4872">
        <w:trPr>
          <w:jc w:val="center"/>
        </w:trPr>
        <w:tc>
          <w:tcPr>
            <w:tcW w:w="1367" w:type="pct"/>
            <w:shd w:val="clear" w:color="auto" w:fill="BFBFBF" w:themeFill="background1" w:themeFillShade="BF"/>
            <w:vAlign w:val="center"/>
          </w:tcPr>
          <w:p w14:paraId="5647C10A"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633" w:type="pct"/>
            <w:tcBorders>
              <w:top w:val="nil"/>
              <w:right w:val="nil"/>
            </w:tcBorders>
            <w:shd w:val="clear" w:color="auto" w:fill="auto"/>
            <w:vAlign w:val="center"/>
          </w:tcPr>
          <w:p w14:paraId="19C57547" w14:textId="77777777" w:rsidR="00A46E14" w:rsidRPr="006D4872" w:rsidRDefault="00A46E14" w:rsidP="00DE698C">
            <w:pPr>
              <w:pStyle w:val="TableHeaderGray"/>
              <w:rPr>
                <w:rFonts w:eastAsia="SimSun"/>
                <w:lang w:val="en-GB"/>
              </w:rPr>
            </w:pPr>
          </w:p>
        </w:tc>
      </w:tr>
      <w:tr w:rsidR="00A46E14" w:rsidRPr="00F41442" w14:paraId="16C74095" w14:textId="77777777" w:rsidTr="006D4872">
        <w:trPr>
          <w:jc w:val="center"/>
        </w:trPr>
        <w:tc>
          <w:tcPr>
            <w:tcW w:w="1367" w:type="pct"/>
            <w:shd w:val="clear" w:color="auto" w:fill="BFBFBF" w:themeFill="background1" w:themeFillShade="BF"/>
            <w:vAlign w:val="center"/>
          </w:tcPr>
          <w:p w14:paraId="373648A1"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633" w:type="pct"/>
            <w:shd w:val="clear" w:color="auto" w:fill="BFBFBF" w:themeFill="background1" w:themeFillShade="BF"/>
            <w:vAlign w:val="center"/>
          </w:tcPr>
          <w:p w14:paraId="388D10B8" w14:textId="77777777" w:rsidR="00A46E14" w:rsidRPr="006D4872" w:rsidRDefault="00A46E14" w:rsidP="00DE698C">
            <w:pPr>
              <w:pStyle w:val="TableHeaderGray"/>
              <w:rPr>
                <w:rFonts w:eastAsia="SimSun"/>
                <w:lang w:val="en-GB"/>
              </w:rPr>
            </w:pPr>
            <w:r w:rsidRPr="006D4872">
              <w:rPr>
                <w:rFonts w:eastAsia="Times New Roman"/>
                <w:lang w:val="en-GB"/>
              </w:rPr>
              <w:t>Description of the initial condition</w:t>
            </w:r>
          </w:p>
        </w:tc>
      </w:tr>
      <w:tr w:rsidR="00A46E14" w:rsidRPr="00F41442" w14:paraId="53376DA3" w14:textId="77777777" w:rsidTr="006D4872">
        <w:trPr>
          <w:jc w:val="center"/>
        </w:trPr>
        <w:tc>
          <w:tcPr>
            <w:tcW w:w="1367" w:type="pct"/>
            <w:vAlign w:val="center"/>
          </w:tcPr>
          <w:p w14:paraId="75055085" w14:textId="77777777" w:rsidR="00A46E14" w:rsidRPr="006D4872" w:rsidRDefault="00A46E14" w:rsidP="006D4872">
            <w:pPr>
              <w:pStyle w:val="TableText"/>
            </w:pPr>
            <w:r w:rsidRPr="006D4872">
              <w:t>eUICC</w:t>
            </w:r>
          </w:p>
        </w:tc>
        <w:tc>
          <w:tcPr>
            <w:tcW w:w="3633" w:type="pct"/>
            <w:vAlign w:val="center"/>
          </w:tcPr>
          <w:p w14:paraId="67EEE797" w14:textId="523CD4B1" w:rsidR="00A46E14" w:rsidRPr="006D4872" w:rsidRDefault="00A46E14" w:rsidP="006D4872">
            <w:pPr>
              <w:pStyle w:val="TableText"/>
            </w:pPr>
            <w:r w:rsidRPr="006D4872">
              <w:t>The PROFILE_OPERATIONAL1 is Disabled</w:t>
            </w:r>
            <w:r w:rsidR="0009728E" w:rsidRPr="006D4872">
              <w:t>.</w:t>
            </w:r>
          </w:p>
        </w:tc>
      </w:tr>
      <w:tr w:rsidR="00A46E14" w:rsidRPr="00F41442" w14:paraId="45047D92" w14:textId="77777777" w:rsidTr="006D4872">
        <w:trPr>
          <w:jc w:val="center"/>
        </w:trPr>
        <w:tc>
          <w:tcPr>
            <w:tcW w:w="1367" w:type="pct"/>
            <w:vAlign w:val="center"/>
          </w:tcPr>
          <w:p w14:paraId="1075E1A1" w14:textId="77777777" w:rsidR="00A46E14" w:rsidRPr="006D4872" w:rsidRDefault="00A46E14" w:rsidP="006D4872">
            <w:pPr>
              <w:pStyle w:val="TableText"/>
            </w:pPr>
            <w:r w:rsidRPr="006D4872">
              <w:t>eUICC</w:t>
            </w:r>
          </w:p>
        </w:tc>
        <w:tc>
          <w:tcPr>
            <w:tcW w:w="3633" w:type="pct"/>
            <w:vAlign w:val="center"/>
          </w:tcPr>
          <w:p w14:paraId="155DA80B" w14:textId="10721185" w:rsidR="00A46E14" w:rsidRPr="006D4872" w:rsidRDefault="00A46E14" w:rsidP="006D4872">
            <w:pPr>
              <w:pStyle w:val="TableText"/>
              <w:rPr>
                <w:rFonts w:eastAsia="Times New Roman"/>
                <w:lang w:eastAsia="en-US"/>
              </w:rPr>
            </w:pPr>
            <w:r w:rsidRPr="006D4872">
              <w:t>The Nickname of the PROFILE_OPERATIONAL1 is empty</w:t>
            </w:r>
            <w:r w:rsidR="0009728E" w:rsidRPr="006D4872">
              <w:t>.</w:t>
            </w:r>
          </w:p>
        </w:tc>
      </w:tr>
    </w:tbl>
    <w:p w14:paraId="58522021" w14:textId="77777777" w:rsidR="00A46E14" w:rsidRPr="006D4872"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371"/>
        <w:gridCol w:w="3869"/>
        <w:gridCol w:w="3076"/>
      </w:tblGrid>
      <w:tr w:rsidR="0009728E" w:rsidRPr="00F41442" w14:paraId="4B63A547" w14:textId="77777777" w:rsidTr="006D4872">
        <w:trPr>
          <w:trHeight w:val="314"/>
          <w:jc w:val="center"/>
        </w:trPr>
        <w:tc>
          <w:tcPr>
            <w:tcW w:w="385" w:type="pct"/>
            <w:shd w:val="clear" w:color="auto" w:fill="C00000"/>
            <w:vAlign w:val="center"/>
          </w:tcPr>
          <w:p w14:paraId="61A786E0" w14:textId="77777777" w:rsidR="0009728E" w:rsidRPr="006D4872" w:rsidRDefault="0009728E" w:rsidP="006D4872">
            <w:pPr>
              <w:pStyle w:val="TableHeader"/>
              <w:rPr>
                <w:lang w:val="en-GB"/>
              </w:rPr>
            </w:pPr>
            <w:r w:rsidRPr="006D4872">
              <w:rPr>
                <w:lang w:val="en-GB"/>
              </w:rPr>
              <w:t>Step</w:t>
            </w:r>
          </w:p>
        </w:tc>
        <w:tc>
          <w:tcPr>
            <w:tcW w:w="761" w:type="pct"/>
            <w:shd w:val="clear" w:color="auto" w:fill="C00000"/>
            <w:vAlign w:val="center"/>
          </w:tcPr>
          <w:p w14:paraId="72EE26FF" w14:textId="77777777" w:rsidR="0009728E" w:rsidRPr="006D4872" w:rsidRDefault="0009728E" w:rsidP="006D4872">
            <w:pPr>
              <w:pStyle w:val="TableHeader"/>
              <w:rPr>
                <w:lang w:val="en-GB"/>
              </w:rPr>
            </w:pPr>
            <w:r w:rsidRPr="006D4872">
              <w:rPr>
                <w:lang w:val="en-GB"/>
              </w:rPr>
              <w:t>Direction</w:t>
            </w:r>
          </w:p>
        </w:tc>
        <w:tc>
          <w:tcPr>
            <w:tcW w:w="2147" w:type="pct"/>
            <w:shd w:val="clear" w:color="auto" w:fill="C00000"/>
            <w:vAlign w:val="center"/>
          </w:tcPr>
          <w:p w14:paraId="355B0CDB" w14:textId="77777777" w:rsidR="0009728E" w:rsidRPr="006D4872" w:rsidRDefault="0009728E" w:rsidP="006D4872">
            <w:pPr>
              <w:pStyle w:val="TableHeader"/>
              <w:rPr>
                <w:lang w:val="en-GB"/>
              </w:rPr>
            </w:pPr>
            <w:r w:rsidRPr="006D4872">
              <w:rPr>
                <w:lang w:val="en-GB"/>
              </w:rPr>
              <w:t>Sequence / Description</w:t>
            </w:r>
          </w:p>
        </w:tc>
        <w:tc>
          <w:tcPr>
            <w:tcW w:w="1708" w:type="pct"/>
            <w:shd w:val="clear" w:color="auto" w:fill="C00000"/>
            <w:vAlign w:val="center"/>
          </w:tcPr>
          <w:p w14:paraId="01091018" w14:textId="77777777" w:rsidR="0009728E" w:rsidRPr="006D4872" w:rsidRDefault="0009728E" w:rsidP="006D4872">
            <w:pPr>
              <w:pStyle w:val="TableHeader"/>
              <w:rPr>
                <w:lang w:val="en-GB"/>
              </w:rPr>
            </w:pPr>
            <w:r w:rsidRPr="006D4872">
              <w:rPr>
                <w:lang w:val="en-GB"/>
              </w:rPr>
              <w:t>Expected result</w:t>
            </w:r>
          </w:p>
        </w:tc>
      </w:tr>
      <w:tr w:rsidR="0009728E" w:rsidRPr="00F41442" w14:paraId="17E650DB" w14:textId="77777777" w:rsidTr="006D4872">
        <w:trPr>
          <w:trHeight w:val="314"/>
          <w:jc w:val="center"/>
        </w:trPr>
        <w:tc>
          <w:tcPr>
            <w:tcW w:w="385" w:type="pct"/>
            <w:shd w:val="clear" w:color="auto" w:fill="FFFFFF"/>
            <w:vAlign w:val="center"/>
          </w:tcPr>
          <w:p w14:paraId="48C87394" w14:textId="77777777" w:rsidR="0009728E" w:rsidRPr="006D4872" w:rsidRDefault="0009728E" w:rsidP="00DE698C">
            <w:pPr>
              <w:pStyle w:val="TableContentLeft"/>
            </w:pPr>
            <w:r w:rsidRPr="006D4872">
              <w:t>IC1</w:t>
            </w:r>
          </w:p>
        </w:tc>
        <w:tc>
          <w:tcPr>
            <w:tcW w:w="4615" w:type="pct"/>
            <w:gridSpan w:val="3"/>
            <w:shd w:val="clear" w:color="auto" w:fill="FFFFFF"/>
            <w:vAlign w:val="center"/>
          </w:tcPr>
          <w:p w14:paraId="20DF48DA" w14:textId="77777777" w:rsidR="0009728E" w:rsidRPr="006D4872" w:rsidRDefault="0009728E" w:rsidP="00DE698C">
            <w:pPr>
              <w:pStyle w:val="TableContentLeft"/>
            </w:pPr>
            <w:r w:rsidRPr="006D4872">
              <w:t>PROC_EUICC_INITIALIZATION_SEQUENCE</w:t>
            </w:r>
          </w:p>
        </w:tc>
      </w:tr>
      <w:tr w:rsidR="0009728E" w:rsidRPr="00F41442" w14:paraId="6EA298E1" w14:textId="77777777" w:rsidTr="006D4872">
        <w:trPr>
          <w:trHeight w:val="314"/>
          <w:jc w:val="center"/>
        </w:trPr>
        <w:tc>
          <w:tcPr>
            <w:tcW w:w="385" w:type="pct"/>
            <w:shd w:val="clear" w:color="auto" w:fill="FFFFFF"/>
            <w:vAlign w:val="center"/>
          </w:tcPr>
          <w:p w14:paraId="79B8A225" w14:textId="77777777" w:rsidR="0009728E" w:rsidRPr="006D4872" w:rsidRDefault="0009728E" w:rsidP="00DE698C">
            <w:pPr>
              <w:pStyle w:val="TableContentLeft"/>
            </w:pPr>
            <w:r w:rsidRPr="006D4872">
              <w:t>IC2</w:t>
            </w:r>
          </w:p>
        </w:tc>
        <w:tc>
          <w:tcPr>
            <w:tcW w:w="4615" w:type="pct"/>
            <w:gridSpan w:val="3"/>
            <w:shd w:val="clear" w:color="auto" w:fill="FFFFFF"/>
            <w:vAlign w:val="center"/>
          </w:tcPr>
          <w:p w14:paraId="2AFAB16B" w14:textId="77777777" w:rsidR="0009728E" w:rsidRPr="006D4872" w:rsidRDefault="0009728E" w:rsidP="00DE698C">
            <w:pPr>
              <w:pStyle w:val="TableContentLeft"/>
            </w:pPr>
            <w:r w:rsidRPr="006D4872">
              <w:t>PROC_OPEN_LOGICAL_CHANNEL_AND_SELECT_ISDR</w:t>
            </w:r>
          </w:p>
        </w:tc>
      </w:tr>
      <w:tr w:rsidR="0009728E" w:rsidRPr="00F41442" w14:paraId="11905BCE" w14:textId="77777777" w:rsidTr="006D4872">
        <w:trPr>
          <w:trHeight w:val="314"/>
          <w:jc w:val="center"/>
        </w:trPr>
        <w:tc>
          <w:tcPr>
            <w:tcW w:w="385" w:type="pct"/>
            <w:shd w:val="clear" w:color="auto" w:fill="auto"/>
            <w:vAlign w:val="center"/>
          </w:tcPr>
          <w:p w14:paraId="6ECFE021" w14:textId="77777777" w:rsidR="0009728E" w:rsidRPr="006D4872" w:rsidRDefault="0009728E" w:rsidP="00DE698C">
            <w:pPr>
              <w:pStyle w:val="TableContentLeft"/>
            </w:pPr>
            <w:r w:rsidRPr="006D4872">
              <w:t>1</w:t>
            </w:r>
          </w:p>
        </w:tc>
        <w:tc>
          <w:tcPr>
            <w:tcW w:w="761" w:type="pct"/>
            <w:shd w:val="clear" w:color="auto" w:fill="auto"/>
            <w:vAlign w:val="center"/>
          </w:tcPr>
          <w:p w14:paraId="37D63D83" w14:textId="77777777" w:rsidR="0009728E" w:rsidRPr="006D4872" w:rsidRDefault="0009728E" w:rsidP="00DE698C">
            <w:pPr>
              <w:pStyle w:val="TableContentLeft"/>
            </w:pPr>
            <w:r w:rsidRPr="006D4872">
              <w:t xml:space="preserve">S_LPAd </w:t>
            </w:r>
            <w:r w:rsidRPr="006D4872">
              <w:rPr>
                <w:rFonts w:hint="eastAsia"/>
              </w:rPr>
              <w:t>→</w:t>
            </w:r>
            <w:r w:rsidRPr="006D4872">
              <w:t xml:space="preserve"> eUICC</w:t>
            </w:r>
          </w:p>
        </w:tc>
        <w:tc>
          <w:tcPr>
            <w:tcW w:w="2147" w:type="pct"/>
            <w:shd w:val="clear" w:color="auto" w:fill="auto"/>
            <w:vAlign w:val="center"/>
          </w:tcPr>
          <w:p w14:paraId="3102973E" w14:textId="77777777" w:rsidR="0009728E" w:rsidRPr="006D4872" w:rsidRDefault="0009728E" w:rsidP="00DE698C">
            <w:pPr>
              <w:pStyle w:val="TableContentLeft"/>
            </w:pPr>
            <w:r w:rsidRPr="006D4872">
              <w:t>MTD_STORE_DATA(  #SET_NICKNAME_EMPTY_OP_PROF1)</w:t>
            </w:r>
          </w:p>
        </w:tc>
        <w:tc>
          <w:tcPr>
            <w:tcW w:w="1708" w:type="pct"/>
            <w:shd w:val="clear" w:color="auto" w:fill="auto"/>
            <w:vAlign w:val="center"/>
          </w:tcPr>
          <w:p w14:paraId="4B70F865" w14:textId="77777777" w:rsidR="0009728E" w:rsidRPr="006D4872" w:rsidRDefault="0009728E" w:rsidP="00DE698C">
            <w:pPr>
              <w:pStyle w:val="TableContentLeft"/>
            </w:pPr>
            <w:r w:rsidRPr="006D4872">
              <w:t>resp SetNicknameResponse ::= {</w:t>
            </w:r>
          </w:p>
          <w:p w14:paraId="47F6107C" w14:textId="77777777" w:rsidR="0009728E" w:rsidRPr="006D4872" w:rsidRDefault="0009728E" w:rsidP="00DE698C">
            <w:pPr>
              <w:pStyle w:val="TableContentLeft"/>
            </w:pPr>
            <w:r w:rsidRPr="006D4872">
              <w:t xml:space="preserve">  setNicknameResult ok</w:t>
            </w:r>
          </w:p>
          <w:p w14:paraId="45E33E10" w14:textId="77777777" w:rsidR="0009728E" w:rsidRPr="006D4872" w:rsidRDefault="0009728E" w:rsidP="00DE698C">
            <w:pPr>
              <w:pStyle w:val="TableContentLeft"/>
            </w:pPr>
            <w:r w:rsidRPr="006D4872">
              <w:t>}</w:t>
            </w:r>
          </w:p>
          <w:p w14:paraId="39D0BD8F" w14:textId="77777777" w:rsidR="0009728E" w:rsidRPr="006D4872" w:rsidRDefault="0009728E" w:rsidP="00DE698C">
            <w:pPr>
              <w:pStyle w:val="TableContentLeft"/>
            </w:pPr>
            <w:r w:rsidRPr="006D4872">
              <w:t>SW=0x9000</w:t>
            </w:r>
          </w:p>
        </w:tc>
      </w:tr>
      <w:tr w:rsidR="0009728E" w:rsidRPr="00F41442" w14:paraId="167B36EF" w14:textId="77777777" w:rsidTr="006D4872">
        <w:trPr>
          <w:trHeight w:val="314"/>
          <w:jc w:val="center"/>
        </w:trPr>
        <w:tc>
          <w:tcPr>
            <w:tcW w:w="385" w:type="pct"/>
            <w:shd w:val="clear" w:color="auto" w:fill="auto"/>
            <w:vAlign w:val="center"/>
          </w:tcPr>
          <w:p w14:paraId="6A1EB9F6" w14:textId="77777777" w:rsidR="0009728E" w:rsidRPr="006D4872" w:rsidRDefault="0009728E" w:rsidP="00DE698C">
            <w:pPr>
              <w:pStyle w:val="TableContentLeft"/>
            </w:pPr>
            <w:r w:rsidRPr="006D4872">
              <w:t>2</w:t>
            </w:r>
          </w:p>
        </w:tc>
        <w:tc>
          <w:tcPr>
            <w:tcW w:w="761" w:type="pct"/>
            <w:shd w:val="clear" w:color="auto" w:fill="auto"/>
            <w:vAlign w:val="center"/>
          </w:tcPr>
          <w:p w14:paraId="37D10130" w14:textId="77777777" w:rsidR="0009728E" w:rsidRPr="006D4872" w:rsidRDefault="0009728E" w:rsidP="00DE698C">
            <w:pPr>
              <w:pStyle w:val="TableContentLeft"/>
            </w:pPr>
            <w:r w:rsidRPr="006D4872">
              <w:t xml:space="preserve">S_LPAd </w:t>
            </w:r>
            <w:r w:rsidRPr="006D4872">
              <w:rPr>
                <w:rFonts w:hint="eastAsia"/>
              </w:rPr>
              <w:t>→</w:t>
            </w:r>
            <w:r w:rsidRPr="006D4872">
              <w:t xml:space="preserve"> eUICC</w:t>
            </w:r>
          </w:p>
        </w:tc>
        <w:tc>
          <w:tcPr>
            <w:tcW w:w="2147" w:type="pct"/>
            <w:shd w:val="clear" w:color="auto" w:fill="auto"/>
            <w:vAlign w:val="center"/>
          </w:tcPr>
          <w:p w14:paraId="68275AB6" w14:textId="77777777" w:rsidR="0009728E" w:rsidRPr="006D4872" w:rsidRDefault="0009728E" w:rsidP="00DE698C">
            <w:pPr>
              <w:pStyle w:val="TableContentLeft"/>
            </w:pPr>
            <w:r w:rsidRPr="006D4872">
              <w:t>MTD_STORE_DATA(</w:t>
            </w:r>
          </w:p>
          <w:p w14:paraId="48CFF4DF" w14:textId="77777777" w:rsidR="0009728E" w:rsidRPr="006D4872" w:rsidRDefault="0009728E" w:rsidP="00DE698C">
            <w:pPr>
              <w:pStyle w:val="TableContentLeft"/>
            </w:pPr>
            <w:r w:rsidRPr="006D4872">
              <w:t xml:space="preserve">  MTD_GET_PROFILE_INFO(</w:t>
            </w:r>
          </w:p>
          <w:p w14:paraId="6CF1F968" w14:textId="77777777" w:rsidR="0009728E" w:rsidRPr="006D4872" w:rsidRDefault="0009728E" w:rsidP="00DE698C">
            <w:pPr>
              <w:pStyle w:val="TableContentLeft"/>
            </w:pPr>
            <w:r w:rsidRPr="006D4872">
              <w:t xml:space="preserve">    #ICCID_OP_PROF1,</w:t>
            </w:r>
          </w:p>
          <w:p w14:paraId="19FA084A" w14:textId="77777777" w:rsidR="0009728E" w:rsidRPr="006D4872" w:rsidRDefault="0009728E" w:rsidP="00DE698C">
            <w:pPr>
              <w:pStyle w:val="TableContentLeft"/>
            </w:pPr>
            <w:r w:rsidRPr="006D4872">
              <w:t xml:space="preserve">    NO_PARAM))</w:t>
            </w:r>
          </w:p>
        </w:tc>
        <w:tc>
          <w:tcPr>
            <w:tcW w:w="1708" w:type="pct"/>
            <w:shd w:val="clear" w:color="auto" w:fill="auto"/>
            <w:vAlign w:val="center"/>
          </w:tcPr>
          <w:p w14:paraId="281CBBF3" w14:textId="77777777" w:rsidR="0009728E" w:rsidRPr="006D4872" w:rsidRDefault="0009728E" w:rsidP="00DE698C">
            <w:pPr>
              <w:pStyle w:val="TableContentLeft"/>
            </w:pPr>
            <w:r w:rsidRPr="006D4872">
              <w:t xml:space="preserve">resp ProfileInfoListResponse ::=   </w:t>
            </w:r>
          </w:p>
          <w:p w14:paraId="7163348A" w14:textId="77777777" w:rsidR="0009728E" w:rsidRPr="006D4872" w:rsidRDefault="0009728E" w:rsidP="00DE698C">
            <w:pPr>
              <w:pStyle w:val="TableContentLeft"/>
            </w:pPr>
            <w:r w:rsidRPr="006D4872">
              <w:t xml:space="preserve">  profileInfoListOk :{</w:t>
            </w:r>
          </w:p>
          <w:p w14:paraId="05E3751E" w14:textId="77777777" w:rsidR="0009728E" w:rsidRPr="006D4872" w:rsidRDefault="0009728E" w:rsidP="00DE698C">
            <w:pPr>
              <w:pStyle w:val="TableContentLeft"/>
              <w:rPr>
                <w:i/>
                <w:lang w:eastAsia="en-GB"/>
              </w:rPr>
            </w:pPr>
            <w:r w:rsidRPr="006D4872">
              <w:t xml:space="preserve">    { </w:t>
            </w:r>
            <w:r w:rsidRPr="006D4872">
              <w:br/>
              <w:t xml:space="preserve">      …</w:t>
            </w:r>
            <w:r w:rsidRPr="006D4872">
              <w:br/>
              <w:t xml:space="preserve">      </w:t>
            </w:r>
            <w:r w:rsidRPr="006D4872">
              <w:rPr>
                <w:i/>
              </w:rPr>
              <w:t xml:space="preserve">-- profileNickname </w:t>
            </w:r>
            <w:r w:rsidRPr="006D4872">
              <w:rPr>
                <w:i/>
                <w:lang w:eastAsia="en-GB"/>
              </w:rPr>
              <w:t xml:space="preserve">SHALL not </w:t>
            </w:r>
          </w:p>
          <w:p w14:paraId="0210B16E" w14:textId="77777777" w:rsidR="0009728E" w:rsidRPr="006D4872" w:rsidRDefault="0009728E" w:rsidP="00DE698C">
            <w:pPr>
              <w:pStyle w:val="TableContentLeft"/>
              <w:rPr>
                <w:i/>
              </w:rPr>
            </w:pPr>
            <w:r w:rsidRPr="006D4872">
              <w:rPr>
                <w:i/>
                <w:lang w:eastAsia="en-GB"/>
              </w:rPr>
              <w:t xml:space="preserve">      -- be present</w:t>
            </w:r>
          </w:p>
          <w:p w14:paraId="55737EE9" w14:textId="77777777" w:rsidR="0009728E" w:rsidRPr="006D4872" w:rsidRDefault="0009728E" w:rsidP="00DE698C">
            <w:pPr>
              <w:pStyle w:val="TableContentLeft"/>
            </w:pPr>
            <w:r w:rsidRPr="006D4872">
              <w:t xml:space="preserve">      …</w:t>
            </w:r>
          </w:p>
          <w:p w14:paraId="4AD88218" w14:textId="77777777" w:rsidR="0009728E" w:rsidRPr="006D4872" w:rsidRDefault="0009728E" w:rsidP="00DE698C">
            <w:pPr>
              <w:pStyle w:val="TableContentLeft"/>
            </w:pPr>
            <w:r w:rsidRPr="006D4872">
              <w:t xml:space="preserve">    }</w:t>
            </w:r>
          </w:p>
          <w:p w14:paraId="6F03AE34" w14:textId="77777777" w:rsidR="0009728E" w:rsidRPr="006D4872" w:rsidRDefault="0009728E" w:rsidP="00DE698C">
            <w:pPr>
              <w:pStyle w:val="TableContentLeft"/>
            </w:pPr>
            <w:r w:rsidRPr="006D4872">
              <w:t>}</w:t>
            </w:r>
          </w:p>
          <w:p w14:paraId="7B3EF8C6" w14:textId="77777777" w:rsidR="0009728E" w:rsidRPr="006D4872" w:rsidRDefault="0009728E" w:rsidP="00DE698C">
            <w:pPr>
              <w:pStyle w:val="TableContentLeft"/>
            </w:pPr>
            <w:r w:rsidRPr="006D4872">
              <w:t>SW=0x9000</w:t>
            </w:r>
          </w:p>
        </w:tc>
      </w:tr>
    </w:tbl>
    <w:p w14:paraId="0FF71A70" w14:textId="77777777" w:rsidR="00A46E14" w:rsidRPr="006D4872" w:rsidRDefault="00A46E14" w:rsidP="00A46E14">
      <w:pPr>
        <w:pStyle w:val="Heading6no"/>
        <w:rPr>
          <w:lang w:val="en-GB"/>
        </w:rPr>
      </w:pPr>
      <w:r w:rsidRPr="006D4872">
        <w:rPr>
          <w:lang w:val="en-GB"/>
        </w:rPr>
        <w:t>Test Sequence #05 Nominal: Add a Nickname to an En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A46E14" w:rsidRPr="00F41442" w14:paraId="3FF729D0" w14:textId="77777777" w:rsidTr="006D4872">
        <w:trPr>
          <w:jc w:val="center"/>
        </w:trPr>
        <w:tc>
          <w:tcPr>
            <w:tcW w:w="1367" w:type="pct"/>
            <w:shd w:val="clear" w:color="auto" w:fill="BFBFBF" w:themeFill="background1" w:themeFillShade="BF"/>
            <w:vAlign w:val="center"/>
          </w:tcPr>
          <w:p w14:paraId="15BDE33A" w14:textId="77777777" w:rsidR="00A46E14" w:rsidRPr="006D4872" w:rsidRDefault="00A46E14" w:rsidP="00DE698C">
            <w:pPr>
              <w:pStyle w:val="TableHeaderGray"/>
              <w:rPr>
                <w:lang w:val="en-GB"/>
              </w:rPr>
            </w:pPr>
            <w:r w:rsidRPr="006D4872">
              <w:rPr>
                <w:lang w:val="en-GB"/>
              </w:rPr>
              <w:t>Initial Conditions</w:t>
            </w:r>
          </w:p>
        </w:tc>
        <w:tc>
          <w:tcPr>
            <w:tcW w:w="3633" w:type="pct"/>
            <w:tcBorders>
              <w:top w:val="nil"/>
              <w:right w:val="nil"/>
            </w:tcBorders>
            <w:shd w:val="clear" w:color="auto" w:fill="auto"/>
            <w:vAlign w:val="center"/>
          </w:tcPr>
          <w:p w14:paraId="30C2E5D0" w14:textId="77777777" w:rsidR="00A46E14" w:rsidRPr="006D4872" w:rsidRDefault="00A46E14" w:rsidP="00DE698C">
            <w:pPr>
              <w:pStyle w:val="TableHeaderGray"/>
              <w:rPr>
                <w:lang w:val="en-GB"/>
              </w:rPr>
            </w:pPr>
          </w:p>
        </w:tc>
      </w:tr>
      <w:tr w:rsidR="00A46E14" w:rsidRPr="00F41442" w14:paraId="3952218C" w14:textId="77777777" w:rsidTr="006D4872">
        <w:trPr>
          <w:jc w:val="center"/>
        </w:trPr>
        <w:tc>
          <w:tcPr>
            <w:tcW w:w="1367" w:type="pct"/>
            <w:shd w:val="clear" w:color="auto" w:fill="BFBFBF" w:themeFill="background1" w:themeFillShade="BF"/>
            <w:vAlign w:val="center"/>
          </w:tcPr>
          <w:p w14:paraId="080BF4D2" w14:textId="77777777" w:rsidR="00A46E14" w:rsidRPr="006D4872" w:rsidRDefault="00A46E14" w:rsidP="00DE698C">
            <w:pPr>
              <w:pStyle w:val="TableHeaderGray"/>
              <w:rPr>
                <w:lang w:val="en-GB"/>
              </w:rPr>
            </w:pPr>
            <w:r w:rsidRPr="006D4872">
              <w:rPr>
                <w:lang w:val="en-GB"/>
              </w:rPr>
              <w:t>Entity</w:t>
            </w:r>
          </w:p>
        </w:tc>
        <w:tc>
          <w:tcPr>
            <w:tcW w:w="3633" w:type="pct"/>
            <w:shd w:val="clear" w:color="auto" w:fill="BFBFBF" w:themeFill="background1" w:themeFillShade="BF"/>
            <w:vAlign w:val="center"/>
          </w:tcPr>
          <w:p w14:paraId="4DBBD11D" w14:textId="77777777" w:rsidR="00A46E14" w:rsidRPr="006D4872" w:rsidRDefault="00A46E14" w:rsidP="00DE698C">
            <w:pPr>
              <w:pStyle w:val="TableHeaderGray"/>
              <w:rPr>
                <w:lang w:val="en-GB"/>
              </w:rPr>
            </w:pPr>
            <w:r w:rsidRPr="006D4872">
              <w:rPr>
                <w:rFonts w:eastAsia="Times New Roman"/>
                <w:lang w:val="en-GB"/>
              </w:rPr>
              <w:t>Description of the initial condition</w:t>
            </w:r>
          </w:p>
        </w:tc>
      </w:tr>
      <w:tr w:rsidR="00A46E14" w:rsidRPr="00F41442" w14:paraId="590FEE5B" w14:textId="77777777" w:rsidTr="006D4872">
        <w:trPr>
          <w:jc w:val="center"/>
        </w:trPr>
        <w:tc>
          <w:tcPr>
            <w:tcW w:w="1367" w:type="pct"/>
            <w:vAlign w:val="center"/>
          </w:tcPr>
          <w:p w14:paraId="1EDDD3CC" w14:textId="77777777" w:rsidR="00A46E14" w:rsidRPr="006D4872" w:rsidRDefault="00A46E14" w:rsidP="006D4872">
            <w:pPr>
              <w:pStyle w:val="TableText"/>
            </w:pPr>
            <w:r w:rsidRPr="006D4872">
              <w:t>eUICC</w:t>
            </w:r>
          </w:p>
        </w:tc>
        <w:tc>
          <w:tcPr>
            <w:tcW w:w="3633" w:type="pct"/>
            <w:vAlign w:val="center"/>
          </w:tcPr>
          <w:p w14:paraId="3F130E14" w14:textId="6583E5C9" w:rsidR="00A46E14" w:rsidRPr="006D4872" w:rsidRDefault="00A46E14" w:rsidP="006D4872">
            <w:pPr>
              <w:pStyle w:val="TableText"/>
            </w:pPr>
            <w:r w:rsidRPr="006D4872">
              <w:t>The PROFILE_OPERATIONAL1 is Enabled</w:t>
            </w:r>
            <w:r w:rsidR="0009728E" w:rsidRPr="006D4872">
              <w:t>.</w:t>
            </w:r>
          </w:p>
        </w:tc>
      </w:tr>
      <w:tr w:rsidR="00A46E14" w:rsidRPr="00F41442" w14:paraId="3C8FDD1A" w14:textId="77777777" w:rsidTr="006D4872">
        <w:trPr>
          <w:jc w:val="center"/>
        </w:trPr>
        <w:tc>
          <w:tcPr>
            <w:tcW w:w="1367" w:type="pct"/>
            <w:vAlign w:val="center"/>
          </w:tcPr>
          <w:p w14:paraId="5337F1C6" w14:textId="77777777" w:rsidR="00A46E14" w:rsidRPr="006D4872" w:rsidRDefault="00A46E14" w:rsidP="006D4872">
            <w:pPr>
              <w:pStyle w:val="TableText"/>
            </w:pPr>
            <w:r w:rsidRPr="006D4872">
              <w:t>eUICC</w:t>
            </w:r>
          </w:p>
        </w:tc>
        <w:tc>
          <w:tcPr>
            <w:tcW w:w="3633" w:type="pct"/>
            <w:vAlign w:val="center"/>
          </w:tcPr>
          <w:p w14:paraId="2443152B" w14:textId="5CFAC1E9" w:rsidR="00A46E14" w:rsidRPr="006D4872" w:rsidRDefault="00A46E14" w:rsidP="006D4872">
            <w:pPr>
              <w:pStyle w:val="TableText"/>
            </w:pPr>
            <w:r w:rsidRPr="006D4872">
              <w:t>The Nickname of the PROFILE_OPERATIONAL1 is empty</w:t>
            </w:r>
            <w:r w:rsidR="0009728E" w:rsidRPr="006D4872">
              <w:t>.</w:t>
            </w:r>
          </w:p>
        </w:tc>
      </w:tr>
    </w:tbl>
    <w:p w14:paraId="7621F70C" w14:textId="77777777" w:rsidR="00A46E14" w:rsidRPr="006D4872" w:rsidRDefault="00A46E14" w:rsidP="00954305">
      <w:pPr>
        <w:pStyle w:val="NormalParagraph"/>
        <w:spacing w:before="240"/>
      </w:pPr>
      <w:r w:rsidRPr="006D4872">
        <w:t>This test sequence SHALL be the same as the Test Sequence #01 defined in this section.</w:t>
      </w:r>
    </w:p>
    <w:p w14:paraId="100F87F1" w14:textId="77777777" w:rsidR="00A46E14" w:rsidRPr="006D4872" w:rsidRDefault="00A46E14" w:rsidP="00ED643C">
      <w:pPr>
        <w:pStyle w:val="Heading6no"/>
        <w:rPr>
          <w:lang w:val="en-GB"/>
        </w:rPr>
      </w:pPr>
      <w:r w:rsidRPr="006D4872">
        <w:rPr>
          <w:lang w:val="en-GB"/>
        </w:rPr>
        <w:lastRenderedPageBreak/>
        <w:t>Test Sequence #06 Nominal: Update a Nickname of an En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A46E14" w:rsidRPr="00F41442" w14:paraId="5490F26D" w14:textId="77777777" w:rsidTr="006D4872">
        <w:trPr>
          <w:jc w:val="center"/>
        </w:trPr>
        <w:tc>
          <w:tcPr>
            <w:tcW w:w="1367" w:type="pct"/>
            <w:shd w:val="clear" w:color="auto" w:fill="BFBFBF" w:themeFill="background1" w:themeFillShade="BF"/>
            <w:vAlign w:val="center"/>
          </w:tcPr>
          <w:p w14:paraId="3EDED057" w14:textId="77777777" w:rsidR="00A46E14" w:rsidRPr="006D4872" w:rsidRDefault="00A46E14" w:rsidP="00DE698C">
            <w:pPr>
              <w:pStyle w:val="TableHeaderGray"/>
              <w:rPr>
                <w:lang w:val="en-GB"/>
              </w:rPr>
            </w:pPr>
            <w:r w:rsidRPr="006D4872">
              <w:rPr>
                <w:lang w:val="en-GB"/>
              </w:rPr>
              <w:t>Initial Conditions</w:t>
            </w:r>
          </w:p>
        </w:tc>
        <w:tc>
          <w:tcPr>
            <w:tcW w:w="3633" w:type="pct"/>
            <w:tcBorders>
              <w:top w:val="nil"/>
              <w:right w:val="nil"/>
            </w:tcBorders>
            <w:shd w:val="clear" w:color="auto" w:fill="auto"/>
            <w:vAlign w:val="center"/>
          </w:tcPr>
          <w:p w14:paraId="04EB5E65" w14:textId="77777777" w:rsidR="00A46E14" w:rsidRPr="006D4872" w:rsidRDefault="00A46E14" w:rsidP="00DE698C">
            <w:pPr>
              <w:pStyle w:val="TableHeaderGray"/>
              <w:rPr>
                <w:lang w:val="en-GB"/>
              </w:rPr>
            </w:pPr>
          </w:p>
        </w:tc>
      </w:tr>
      <w:tr w:rsidR="00A46E14" w:rsidRPr="00F41442" w14:paraId="70B40614" w14:textId="77777777" w:rsidTr="006D4872">
        <w:trPr>
          <w:jc w:val="center"/>
        </w:trPr>
        <w:tc>
          <w:tcPr>
            <w:tcW w:w="1367" w:type="pct"/>
            <w:shd w:val="clear" w:color="auto" w:fill="BFBFBF" w:themeFill="background1" w:themeFillShade="BF"/>
            <w:vAlign w:val="center"/>
          </w:tcPr>
          <w:p w14:paraId="57B1201B" w14:textId="77777777" w:rsidR="00A46E14" w:rsidRPr="006D4872" w:rsidRDefault="00A46E14" w:rsidP="00DE698C">
            <w:pPr>
              <w:pStyle w:val="TableHeaderGray"/>
              <w:rPr>
                <w:lang w:val="en-GB"/>
              </w:rPr>
            </w:pPr>
            <w:r w:rsidRPr="006D4872">
              <w:rPr>
                <w:lang w:val="en-GB"/>
              </w:rPr>
              <w:t>Entity</w:t>
            </w:r>
          </w:p>
        </w:tc>
        <w:tc>
          <w:tcPr>
            <w:tcW w:w="3633" w:type="pct"/>
            <w:shd w:val="clear" w:color="auto" w:fill="BFBFBF" w:themeFill="background1" w:themeFillShade="BF"/>
            <w:vAlign w:val="center"/>
          </w:tcPr>
          <w:p w14:paraId="412983D9" w14:textId="77777777" w:rsidR="00A46E14" w:rsidRPr="006D4872" w:rsidRDefault="00A46E14" w:rsidP="00DE698C">
            <w:pPr>
              <w:pStyle w:val="TableHeaderGray"/>
              <w:rPr>
                <w:lang w:val="en-GB"/>
              </w:rPr>
            </w:pPr>
            <w:r w:rsidRPr="006D4872">
              <w:rPr>
                <w:rFonts w:eastAsia="Times New Roman"/>
                <w:lang w:val="en-GB"/>
              </w:rPr>
              <w:t>Description of the initial condition</w:t>
            </w:r>
          </w:p>
        </w:tc>
      </w:tr>
      <w:tr w:rsidR="00A46E14" w:rsidRPr="00F41442" w14:paraId="00AEE43D" w14:textId="77777777" w:rsidTr="006D4872">
        <w:trPr>
          <w:jc w:val="center"/>
        </w:trPr>
        <w:tc>
          <w:tcPr>
            <w:tcW w:w="1367" w:type="pct"/>
            <w:vAlign w:val="center"/>
          </w:tcPr>
          <w:p w14:paraId="455A1CD5" w14:textId="77777777" w:rsidR="00A46E14" w:rsidRPr="006D4872" w:rsidRDefault="00A46E14" w:rsidP="006D4872">
            <w:pPr>
              <w:pStyle w:val="TableText"/>
            </w:pPr>
            <w:r w:rsidRPr="006D4872">
              <w:t>eUICC</w:t>
            </w:r>
          </w:p>
        </w:tc>
        <w:tc>
          <w:tcPr>
            <w:tcW w:w="3633" w:type="pct"/>
            <w:vAlign w:val="center"/>
          </w:tcPr>
          <w:p w14:paraId="2D11030D" w14:textId="02FFC146" w:rsidR="00A46E14" w:rsidRPr="006D4872" w:rsidRDefault="00A46E14" w:rsidP="006D4872">
            <w:pPr>
              <w:pStyle w:val="TableText"/>
            </w:pPr>
            <w:r w:rsidRPr="006D4872">
              <w:t xml:space="preserve">The PROFILE_OPERATIONAL1 is </w:t>
            </w:r>
            <w:r w:rsidRPr="006D4872">
              <w:rPr>
                <w:rStyle w:val="PlaceholderText"/>
                <w:color w:val="auto"/>
              </w:rPr>
              <w:t>Enabled</w:t>
            </w:r>
            <w:r w:rsidR="0009728E" w:rsidRPr="006D4872">
              <w:rPr>
                <w:rStyle w:val="PlaceholderText"/>
                <w:color w:val="auto"/>
              </w:rPr>
              <w:t>.</w:t>
            </w:r>
          </w:p>
        </w:tc>
      </w:tr>
      <w:tr w:rsidR="00A46E14" w:rsidRPr="00F41442" w14:paraId="68BF0AB3" w14:textId="77777777" w:rsidTr="006D4872">
        <w:trPr>
          <w:jc w:val="center"/>
        </w:trPr>
        <w:tc>
          <w:tcPr>
            <w:tcW w:w="1367" w:type="pct"/>
            <w:vAlign w:val="center"/>
          </w:tcPr>
          <w:p w14:paraId="5076BBD2" w14:textId="77777777" w:rsidR="00A46E14" w:rsidRPr="006D4872" w:rsidRDefault="00A46E14" w:rsidP="006D4872">
            <w:pPr>
              <w:pStyle w:val="TableText"/>
            </w:pPr>
            <w:r w:rsidRPr="006D4872">
              <w:t>eUICC</w:t>
            </w:r>
          </w:p>
        </w:tc>
        <w:tc>
          <w:tcPr>
            <w:tcW w:w="3633" w:type="pct"/>
            <w:vAlign w:val="center"/>
          </w:tcPr>
          <w:p w14:paraId="761041F3" w14:textId="3916B9E9" w:rsidR="00A46E14" w:rsidRPr="006D4872" w:rsidRDefault="00A46E14" w:rsidP="006D4872">
            <w:pPr>
              <w:pStyle w:val="TableText"/>
            </w:pPr>
            <w:r w:rsidRPr="006D4872">
              <w:t>The Nickname of the PROFILE_OPERATIONAL1 is equal to #NICKNAME1</w:t>
            </w:r>
            <w:r w:rsidR="0009728E" w:rsidRPr="006D4872">
              <w:t>.</w:t>
            </w:r>
          </w:p>
        </w:tc>
      </w:tr>
    </w:tbl>
    <w:p w14:paraId="040A65F3" w14:textId="77777777" w:rsidR="00A46E14" w:rsidRPr="006D4872" w:rsidRDefault="00A46E14" w:rsidP="00954305">
      <w:pPr>
        <w:pStyle w:val="NormalParagraph"/>
        <w:spacing w:before="240"/>
      </w:pPr>
      <w:r w:rsidRPr="006D4872">
        <w:t>This test sequence SHALL be the same as the Test Sequence #02 defined in this section.</w:t>
      </w:r>
    </w:p>
    <w:p w14:paraId="1DF5C47E" w14:textId="77777777" w:rsidR="00A46E14" w:rsidRPr="006D4872" w:rsidRDefault="00A46E14" w:rsidP="00ED643C">
      <w:pPr>
        <w:pStyle w:val="Heading6no"/>
        <w:rPr>
          <w:lang w:val="en-GB"/>
        </w:rPr>
      </w:pPr>
      <w:r w:rsidRPr="006D4872">
        <w:rPr>
          <w:lang w:val="en-GB"/>
        </w:rPr>
        <w:t>Test Sequence #07 Nominal: Remove a Nickname from an En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A46E14" w:rsidRPr="00F41442" w14:paraId="26BD2198" w14:textId="77777777" w:rsidTr="006D4872">
        <w:trPr>
          <w:jc w:val="center"/>
        </w:trPr>
        <w:tc>
          <w:tcPr>
            <w:tcW w:w="1367" w:type="pct"/>
            <w:shd w:val="clear" w:color="auto" w:fill="BFBFBF" w:themeFill="background1" w:themeFillShade="BF"/>
            <w:vAlign w:val="center"/>
          </w:tcPr>
          <w:p w14:paraId="787FC580" w14:textId="77777777" w:rsidR="00A46E14" w:rsidRPr="006D4872" w:rsidRDefault="00A46E14" w:rsidP="00DE698C">
            <w:pPr>
              <w:pStyle w:val="TableHeaderGray"/>
              <w:rPr>
                <w:lang w:val="en-GB"/>
              </w:rPr>
            </w:pPr>
            <w:r w:rsidRPr="006D4872">
              <w:rPr>
                <w:lang w:val="en-GB"/>
              </w:rPr>
              <w:t>Initial Conditions</w:t>
            </w:r>
          </w:p>
        </w:tc>
        <w:tc>
          <w:tcPr>
            <w:tcW w:w="3633" w:type="pct"/>
            <w:tcBorders>
              <w:top w:val="nil"/>
              <w:right w:val="nil"/>
            </w:tcBorders>
            <w:shd w:val="clear" w:color="auto" w:fill="auto"/>
            <w:vAlign w:val="center"/>
          </w:tcPr>
          <w:p w14:paraId="58C8B463" w14:textId="77777777" w:rsidR="00A46E14" w:rsidRPr="006D4872" w:rsidRDefault="00A46E14" w:rsidP="00DE698C">
            <w:pPr>
              <w:pStyle w:val="TableHeaderGray"/>
              <w:rPr>
                <w:lang w:val="en-GB"/>
              </w:rPr>
            </w:pPr>
          </w:p>
        </w:tc>
      </w:tr>
      <w:tr w:rsidR="00A46E14" w:rsidRPr="00F41442" w14:paraId="28FB33EF" w14:textId="77777777" w:rsidTr="006D4872">
        <w:trPr>
          <w:jc w:val="center"/>
        </w:trPr>
        <w:tc>
          <w:tcPr>
            <w:tcW w:w="1367" w:type="pct"/>
            <w:shd w:val="clear" w:color="auto" w:fill="BFBFBF" w:themeFill="background1" w:themeFillShade="BF"/>
            <w:vAlign w:val="center"/>
          </w:tcPr>
          <w:p w14:paraId="40BE7FB6" w14:textId="77777777" w:rsidR="00A46E14" w:rsidRPr="006D4872" w:rsidRDefault="00A46E14" w:rsidP="00DE698C">
            <w:pPr>
              <w:pStyle w:val="TableHeaderGray"/>
              <w:rPr>
                <w:lang w:val="en-GB"/>
              </w:rPr>
            </w:pPr>
            <w:r w:rsidRPr="006D4872">
              <w:rPr>
                <w:lang w:val="en-GB"/>
              </w:rPr>
              <w:t>Entity</w:t>
            </w:r>
          </w:p>
        </w:tc>
        <w:tc>
          <w:tcPr>
            <w:tcW w:w="3633" w:type="pct"/>
            <w:shd w:val="clear" w:color="auto" w:fill="BFBFBF" w:themeFill="background1" w:themeFillShade="BF"/>
            <w:vAlign w:val="center"/>
          </w:tcPr>
          <w:p w14:paraId="67364B7F" w14:textId="77777777" w:rsidR="00A46E14" w:rsidRPr="006D4872" w:rsidRDefault="00A46E14" w:rsidP="00DE698C">
            <w:pPr>
              <w:pStyle w:val="TableHeaderGray"/>
              <w:rPr>
                <w:lang w:val="en-GB"/>
              </w:rPr>
            </w:pPr>
            <w:r w:rsidRPr="006D4872">
              <w:rPr>
                <w:rFonts w:eastAsia="Times New Roman"/>
                <w:lang w:val="en-GB"/>
              </w:rPr>
              <w:t>Description of the initial condition</w:t>
            </w:r>
          </w:p>
        </w:tc>
      </w:tr>
      <w:tr w:rsidR="00A46E14" w:rsidRPr="00F41442" w14:paraId="7D5173C8" w14:textId="77777777" w:rsidTr="006D4872">
        <w:trPr>
          <w:jc w:val="center"/>
        </w:trPr>
        <w:tc>
          <w:tcPr>
            <w:tcW w:w="1367" w:type="pct"/>
            <w:vAlign w:val="center"/>
          </w:tcPr>
          <w:p w14:paraId="480427C6" w14:textId="77777777" w:rsidR="00A46E14" w:rsidRPr="006D4872" w:rsidRDefault="00A46E14" w:rsidP="006D4872">
            <w:pPr>
              <w:pStyle w:val="TableText"/>
            </w:pPr>
            <w:r w:rsidRPr="006D4872">
              <w:t>eUICC</w:t>
            </w:r>
          </w:p>
        </w:tc>
        <w:tc>
          <w:tcPr>
            <w:tcW w:w="3633" w:type="pct"/>
            <w:vAlign w:val="center"/>
          </w:tcPr>
          <w:p w14:paraId="6276A980" w14:textId="2444B8FA" w:rsidR="00A46E14" w:rsidRPr="006D4872" w:rsidRDefault="00A46E14" w:rsidP="006D4872">
            <w:pPr>
              <w:pStyle w:val="TableText"/>
            </w:pPr>
            <w:r w:rsidRPr="006D4872">
              <w:t>The PROFILE_OPERATIONAL1 is Enabled</w:t>
            </w:r>
            <w:r w:rsidR="0009728E" w:rsidRPr="006D4872">
              <w:t>.</w:t>
            </w:r>
          </w:p>
        </w:tc>
      </w:tr>
      <w:tr w:rsidR="00A46E14" w:rsidRPr="00F41442" w14:paraId="348847BD" w14:textId="77777777" w:rsidTr="006D4872">
        <w:trPr>
          <w:jc w:val="center"/>
        </w:trPr>
        <w:tc>
          <w:tcPr>
            <w:tcW w:w="1367" w:type="pct"/>
            <w:vAlign w:val="center"/>
          </w:tcPr>
          <w:p w14:paraId="38D3A928" w14:textId="77777777" w:rsidR="00A46E14" w:rsidRPr="006D4872" w:rsidRDefault="00A46E14" w:rsidP="006D4872">
            <w:pPr>
              <w:pStyle w:val="TableText"/>
            </w:pPr>
            <w:r w:rsidRPr="006D4872">
              <w:t>eUICC</w:t>
            </w:r>
          </w:p>
        </w:tc>
        <w:tc>
          <w:tcPr>
            <w:tcW w:w="3633" w:type="pct"/>
            <w:vAlign w:val="center"/>
          </w:tcPr>
          <w:p w14:paraId="2B0D33C8" w14:textId="2E6DEA28" w:rsidR="00A46E14" w:rsidRPr="006D4872" w:rsidRDefault="00A46E14" w:rsidP="006D4872">
            <w:pPr>
              <w:pStyle w:val="TableText"/>
            </w:pPr>
            <w:r w:rsidRPr="006D4872">
              <w:t>The Nickname of the PROFILE_OPERATIONAL1 is equal to #NICKNAME1</w:t>
            </w:r>
            <w:r w:rsidR="0009728E" w:rsidRPr="006D4872">
              <w:t>.</w:t>
            </w:r>
          </w:p>
        </w:tc>
      </w:tr>
    </w:tbl>
    <w:p w14:paraId="6B34ED75" w14:textId="77777777" w:rsidR="00A46E14" w:rsidRPr="006D4872" w:rsidRDefault="00A46E14" w:rsidP="00954305">
      <w:pPr>
        <w:pStyle w:val="NormalParagraph"/>
        <w:spacing w:before="240"/>
      </w:pPr>
      <w:r w:rsidRPr="006D4872">
        <w:t>This test sequence SHALL be the same as the Test Sequence #03 defined in this section.</w:t>
      </w:r>
    </w:p>
    <w:p w14:paraId="68868C80" w14:textId="77777777" w:rsidR="00A46E14" w:rsidRPr="006D4872" w:rsidRDefault="00A46E14" w:rsidP="00A46E14">
      <w:pPr>
        <w:pStyle w:val="Heading6no"/>
        <w:rPr>
          <w:lang w:val="en-GB"/>
        </w:rPr>
      </w:pPr>
      <w:r w:rsidRPr="006D4872">
        <w:rPr>
          <w:lang w:val="en-GB"/>
        </w:rPr>
        <w:t>Test Sequence #08 Nominal: Remove a non-existing Nickname from an En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A46E14" w:rsidRPr="00F41442" w14:paraId="2DF622C1" w14:textId="77777777" w:rsidTr="006D4872">
        <w:trPr>
          <w:jc w:val="center"/>
        </w:trPr>
        <w:tc>
          <w:tcPr>
            <w:tcW w:w="1367" w:type="pct"/>
            <w:shd w:val="clear" w:color="auto" w:fill="BFBFBF" w:themeFill="background1" w:themeFillShade="BF"/>
            <w:vAlign w:val="center"/>
          </w:tcPr>
          <w:p w14:paraId="0CC8F307" w14:textId="77777777" w:rsidR="00A46E14" w:rsidRPr="006D4872" w:rsidRDefault="00A46E14" w:rsidP="00DE698C">
            <w:pPr>
              <w:pStyle w:val="TableHeaderGray"/>
              <w:rPr>
                <w:lang w:val="en-GB"/>
              </w:rPr>
            </w:pPr>
            <w:r w:rsidRPr="006D4872">
              <w:rPr>
                <w:lang w:val="en-GB"/>
              </w:rPr>
              <w:t>Initial Conditions</w:t>
            </w:r>
          </w:p>
        </w:tc>
        <w:tc>
          <w:tcPr>
            <w:tcW w:w="3633" w:type="pct"/>
            <w:tcBorders>
              <w:top w:val="nil"/>
              <w:right w:val="nil"/>
            </w:tcBorders>
            <w:shd w:val="clear" w:color="auto" w:fill="auto"/>
            <w:vAlign w:val="center"/>
          </w:tcPr>
          <w:p w14:paraId="142015EF" w14:textId="77777777" w:rsidR="00A46E14" w:rsidRPr="006D4872" w:rsidRDefault="00A46E14" w:rsidP="00DE698C">
            <w:pPr>
              <w:pStyle w:val="TableHeaderGray"/>
              <w:rPr>
                <w:lang w:val="en-GB"/>
              </w:rPr>
            </w:pPr>
          </w:p>
        </w:tc>
      </w:tr>
      <w:tr w:rsidR="00A46E14" w:rsidRPr="00F41442" w14:paraId="73747735" w14:textId="77777777" w:rsidTr="006D4872">
        <w:trPr>
          <w:jc w:val="center"/>
        </w:trPr>
        <w:tc>
          <w:tcPr>
            <w:tcW w:w="1367" w:type="pct"/>
            <w:shd w:val="clear" w:color="auto" w:fill="BFBFBF" w:themeFill="background1" w:themeFillShade="BF"/>
            <w:vAlign w:val="center"/>
          </w:tcPr>
          <w:p w14:paraId="56A0110A" w14:textId="77777777" w:rsidR="00A46E14" w:rsidRPr="006D4872" w:rsidRDefault="00A46E14" w:rsidP="00DE698C">
            <w:pPr>
              <w:pStyle w:val="TableHeaderGray"/>
              <w:rPr>
                <w:lang w:val="en-GB"/>
              </w:rPr>
            </w:pPr>
            <w:r w:rsidRPr="006D4872">
              <w:rPr>
                <w:lang w:val="en-GB"/>
              </w:rPr>
              <w:t>Entity</w:t>
            </w:r>
          </w:p>
        </w:tc>
        <w:tc>
          <w:tcPr>
            <w:tcW w:w="3633" w:type="pct"/>
            <w:shd w:val="clear" w:color="auto" w:fill="BFBFBF" w:themeFill="background1" w:themeFillShade="BF"/>
            <w:vAlign w:val="center"/>
          </w:tcPr>
          <w:p w14:paraId="55BA9F0C" w14:textId="77777777" w:rsidR="00A46E14" w:rsidRPr="006D4872" w:rsidRDefault="00A46E14" w:rsidP="00DE698C">
            <w:pPr>
              <w:pStyle w:val="TableHeaderGray"/>
              <w:rPr>
                <w:lang w:val="en-GB"/>
              </w:rPr>
            </w:pPr>
            <w:r w:rsidRPr="006D4872">
              <w:rPr>
                <w:rFonts w:eastAsia="Times New Roman"/>
                <w:lang w:val="en-GB"/>
              </w:rPr>
              <w:t>Description of the initial condition</w:t>
            </w:r>
          </w:p>
        </w:tc>
      </w:tr>
      <w:tr w:rsidR="00A46E14" w:rsidRPr="00F41442" w14:paraId="0B6D9763" w14:textId="77777777" w:rsidTr="006D4872">
        <w:trPr>
          <w:jc w:val="center"/>
        </w:trPr>
        <w:tc>
          <w:tcPr>
            <w:tcW w:w="1367" w:type="pct"/>
            <w:vAlign w:val="center"/>
          </w:tcPr>
          <w:p w14:paraId="560E2304" w14:textId="77777777" w:rsidR="00A46E14" w:rsidRPr="006D4872" w:rsidRDefault="00A46E14" w:rsidP="006D4872">
            <w:pPr>
              <w:pStyle w:val="TableText"/>
            </w:pPr>
            <w:r w:rsidRPr="006D4872">
              <w:t>eUICC</w:t>
            </w:r>
          </w:p>
        </w:tc>
        <w:tc>
          <w:tcPr>
            <w:tcW w:w="3633" w:type="pct"/>
            <w:vAlign w:val="center"/>
          </w:tcPr>
          <w:p w14:paraId="7762268B" w14:textId="22AEB98A" w:rsidR="00A46E14" w:rsidRPr="006D4872" w:rsidRDefault="00A46E14" w:rsidP="006D4872">
            <w:pPr>
              <w:pStyle w:val="TableText"/>
            </w:pPr>
            <w:r w:rsidRPr="006D4872">
              <w:t>The PROFILE_OPERATIONAL1 is Enabled</w:t>
            </w:r>
            <w:r w:rsidR="0009728E" w:rsidRPr="006D4872">
              <w:t>.</w:t>
            </w:r>
          </w:p>
        </w:tc>
      </w:tr>
      <w:tr w:rsidR="00A46E14" w:rsidRPr="00F41442" w14:paraId="41F2F27B" w14:textId="77777777" w:rsidTr="006D4872">
        <w:trPr>
          <w:jc w:val="center"/>
        </w:trPr>
        <w:tc>
          <w:tcPr>
            <w:tcW w:w="1367" w:type="pct"/>
            <w:vAlign w:val="center"/>
          </w:tcPr>
          <w:p w14:paraId="0655723B" w14:textId="77777777" w:rsidR="00A46E14" w:rsidRPr="006D4872" w:rsidRDefault="00A46E14" w:rsidP="006D4872">
            <w:pPr>
              <w:pStyle w:val="TableText"/>
            </w:pPr>
            <w:r w:rsidRPr="006D4872">
              <w:t>eUICC</w:t>
            </w:r>
          </w:p>
        </w:tc>
        <w:tc>
          <w:tcPr>
            <w:tcW w:w="3633" w:type="pct"/>
            <w:vAlign w:val="center"/>
          </w:tcPr>
          <w:p w14:paraId="170BFCEE" w14:textId="6F9D531D" w:rsidR="00A46E14" w:rsidRPr="006D4872" w:rsidRDefault="00A46E14" w:rsidP="006D4872">
            <w:pPr>
              <w:pStyle w:val="TableText"/>
            </w:pPr>
            <w:r w:rsidRPr="006D4872">
              <w:t>The Nickname of the PROFILE_OPERATIONAL1 is empty</w:t>
            </w:r>
            <w:r w:rsidR="0009728E" w:rsidRPr="006D4872">
              <w:t>.</w:t>
            </w:r>
          </w:p>
        </w:tc>
      </w:tr>
    </w:tbl>
    <w:p w14:paraId="204D1F1E" w14:textId="77777777" w:rsidR="00A46E14" w:rsidRPr="006D4872" w:rsidRDefault="00A46E14" w:rsidP="00A46E14">
      <w:pPr>
        <w:pStyle w:val="NormalParagraph"/>
        <w:rPr>
          <w:rStyle w:val="PlaceholderText"/>
          <w:color w:val="auto"/>
        </w:rPr>
      </w:pPr>
      <w:r w:rsidRPr="006D4872">
        <w:t>This test sequence SHALL be the same as the Test Sequence #04 defined in this section.</w:t>
      </w:r>
    </w:p>
    <w:p w14:paraId="49AF91D9" w14:textId="77777777" w:rsidR="00A46E14" w:rsidRPr="006D4872" w:rsidRDefault="00A46E14" w:rsidP="00ED643C">
      <w:pPr>
        <w:pStyle w:val="Heading6no"/>
        <w:rPr>
          <w:lang w:val="en-GB"/>
        </w:rPr>
      </w:pPr>
      <w:r w:rsidRPr="006D4872">
        <w:rPr>
          <w:lang w:val="en-GB"/>
        </w:rPr>
        <w:t>Test Sequence #09 Error: ICCID not found</w:t>
      </w:r>
    </w:p>
    <w:p w14:paraId="6F7B0467" w14:textId="142BE608" w:rsidR="00A46E14" w:rsidRPr="006D4872" w:rsidRDefault="00A46E14" w:rsidP="00A46E14">
      <w:pPr>
        <w:pStyle w:val="NormalParagraph"/>
      </w:pPr>
      <w:r w:rsidRPr="006D4872">
        <w:t>The purpose of this test is to ensure that the method ES10c.SetNickname returns an error in case the targeted Profile does not exist on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A46E14" w:rsidRPr="00F41442" w14:paraId="138F522A" w14:textId="77777777" w:rsidTr="006D4872">
        <w:trPr>
          <w:jc w:val="center"/>
        </w:trPr>
        <w:tc>
          <w:tcPr>
            <w:tcW w:w="1367" w:type="pct"/>
            <w:shd w:val="clear" w:color="auto" w:fill="BFBFBF" w:themeFill="background1" w:themeFillShade="BF"/>
            <w:vAlign w:val="center"/>
          </w:tcPr>
          <w:p w14:paraId="5D64C3B3" w14:textId="77777777" w:rsidR="00A46E14" w:rsidRPr="006D4872" w:rsidRDefault="00A46E14" w:rsidP="006D4872">
            <w:pPr>
              <w:pStyle w:val="TableHeaderGray"/>
              <w:rPr>
                <w:lang w:val="en-GB" w:eastAsia="de-DE"/>
              </w:rPr>
            </w:pPr>
            <w:r w:rsidRPr="006D4872">
              <w:rPr>
                <w:lang w:val="en-GB" w:eastAsia="de-DE"/>
              </w:rPr>
              <w:t>Initial Conditions</w:t>
            </w:r>
          </w:p>
        </w:tc>
        <w:tc>
          <w:tcPr>
            <w:tcW w:w="3633" w:type="pct"/>
            <w:tcBorders>
              <w:top w:val="nil"/>
              <w:right w:val="nil"/>
            </w:tcBorders>
            <w:shd w:val="clear" w:color="auto" w:fill="auto"/>
            <w:vAlign w:val="center"/>
          </w:tcPr>
          <w:p w14:paraId="7DB49399" w14:textId="77777777" w:rsidR="00A46E14" w:rsidRPr="006D4872" w:rsidRDefault="00A46E14" w:rsidP="006D4872">
            <w:pPr>
              <w:pStyle w:val="TableHeaderGray"/>
              <w:rPr>
                <w:lang w:val="en-GB" w:eastAsia="de-DE"/>
              </w:rPr>
            </w:pPr>
          </w:p>
        </w:tc>
      </w:tr>
      <w:tr w:rsidR="00A46E14" w:rsidRPr="00F41442" w14:paraId="0C72F495" w14:textId="77777777" w:rsidTr="006D4872">
        <w:trPr>
          <w:jc w:val="center"/>
        </w:trPr>
        <w:tc>
          <w:tcPr>
            <w:tcW w:w="1367" w:type="pct"/>
            <w:shd w:val="clear" w:color="auto" w:fill="BFBFBF" w:themeFill="background1" w:themeFillShade="BF"/>
            <w:vAlign w:val="center"/>
          </w:tcPr>
          <w:p w14:paraId="7C4FD937" w14:textId="77777777" w:rsidR="00A46E14" w:rsidRPr="006D4872" w:rsidRDefault="00A46E14" w:rsidP="006D4872">
            <w:pPr>
              <w:pStyle w:val="TableHeaderGray"/>
              <w:rPr>
                <w:lang w:val="en-GB" w:eastAsia="de-DE"/>
              </w:rPr>
            </w:pPr>
            <w:r w:rsidRPr="006D4872">
              <w:rPr>
                <w:lang w:val="en-GB" w:eastAsia="de-DE"/>
              </w:rPr>
              <w:t>Entity</w:t>
            </w:r>
          </w:p>
        </w:tc>
        <w:tc>
          <w:tcPr>
            <w:tcW w:w="3633" w:type="pct"/>
            <w:shd w:val="clear" w:color="auto" w:fill="BFBFBF" w:themeFill="background1" w:themeFillShade="BF"/>
            <w:vAlign w:val="center"/>
          </w:tcPr>
          <w:p w14:paraId="1E4D0985" w14:textId="77777777" w:rsidR="00A46E14" w:rsidRPr="006D4872" w:rsidRDefault="00A46E14" w:rsidP="006D4872">
            <w:pPr>
              <w:pStyle w:val="TableHeaderGray"/>
              <w:rPr>
                <w:lang w:val="en-GB" w:eastAsia="de-DE"/>
              </w:rPr>
            </w:pPr>
            <w:r w:rsidRPr="006D4872">
              <w:rPr>
                <w:rFonts w:eastAsia="Times New Roman"/>
                <w:lang w:val="en-GB" w:eastAsia="de-DE"/>
              </w:rPr>
              <w:t>Description of the initial condition</w:t>
            </w:r>
          </w:p>
        </w:tc>
      </w:tr>
      <w:tr w:rsidR="00A46E14" w:rsidRPr="00F41442" w14:paraId="74E4FADF" w14:textId="77777777" w:rsidTr="006D4872">
        <w:trPr>
          <w:jc w:val="center"/>
        </w:trPr>
        <w:tc>
          <w:tcPr>
            <w:tcW w:w="1367" w:type="pct"/>
            <w:vAlign w:val="center"/>
          </w:tcPr>
          <w:p w14:paraId="311DB3A0" w14:textId="77777777" w:rsidR="00A46E14" w:rsidRPr="006D4872" w:rsidRDefault="00A46E14" w:rsidP="006D4872">
            <w:pPr>
              <w:pStyle w:val="TableText"/>
            </w:pPr>
            <w:r w:rsidRPr="006D4872">
              <w:t>eUICC</w:t>
            </w:r>
          </w:p>
        </w:tc>
        <w:tc>
          <w:tcPr>
            <w:tcW w:w="3633" w:type="pct"/>
            <w:vAlign w:val="center"/>
          </w:tcPr>
          <w:p w14:paraId="5B80BD24" w14:textId="29CB6D0A" w:rsidR="00A46E14" w:rsidRPr="006D4872" w:rsidRDefault="00A46E14" w:rsidP="006D4872">
            <w:pPr>
              <w:pStyle w:val="TableText"/>
            </w:pPr>
            <w:r w:rsidRPr="006D4872">
              <w:t>The PROFILE_OPERATIONAL1 is Disabled</w:t>
            </w:r>
            <w:r w:rsidR="00E80F26" w:rsidRPr="006D4872">
              <w:t>.</w:t>
            </w:r>
          </w:p>
        </w:tc>
      </w:tr>
      <w:tr w:rsidR="00A46E14" w:rsidRPr="00F41442" w14:paraId="60F47E5C" w14:textId="77777777" w:rsidTr="006D4872">
        <w:trPr>
          <w:jc w:val="center"/>
        </w:trPr>
        <w:tc>
          <w:tcPr>
            <w:tcW w:w="1367" w:type="pct"/>
            <w:vAlign w:val="center"/>
          </w:tcPr>
          <w:p w14:paraId="0F793354" w14:textId="77777777" w:rsidR="00A46E14" w:rsidRPr="006D4872" w:rsidRDefault="00A46E14" w:rsidP="006D4872">
            <w:pPr>
              <w:pStyle w:val="TableText"/>
            </w:pPr>
            <w:r w:rsidRPr="006D4872">
              <w:t>eUICC</w:t>
            </w:r>
          </w:p>
        </w:tc>
        <w:tc>
          <w:tcPr>
            <w:tcW w:w="3633" w:type="pct"/>
            <w:vAlign w:val="center"/>
          </w:tcPr>
          <w:p w14:paraId="37B2C9CD" w14:textId="17B4D0F4" w:rsidR="00A46E14" w:rsidRPr="006D4872" w:rsidRDefault="00A46E14" w:rsidP="006D4872">
            <w:pPr>
              <w:pStyle w:val="TableText"/>
            </w:pPr>
            <w:r w:rsidRPr="006D4872">
              <w:t>The Profile identified by the ICCID #ICCID_UNKNOWN is not present on the eUICC</w:t>
            </w:r>
            <w:r w:rsidR="00E80F26" w:rsidRPr="006D4872">
              <w:t>.</w:t>
            </w:r>
          </w:p>
        </w:tc>
      </w:tr>
    </w:tbl>
    <w:p w14:paraId="1EA074CD"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21"/>
        <w:gridCol w:w="1238"/>
        <w:gridCol w:w="3973"/>
        <w:gridCol w:w="3078"/>
      </w:tblGrid>
      <w:tr w:rsidR="00E80F26" w:rsidRPr="00F41442" w14:paraId="79DB2B5A" w14:textId="77777777" w:rsidTr="006D4872">
        <w:trPr>
          <w:trHeight w:val="314"/>
          <w:jc w:val="center"/>
        </w:trPr>
        <w:tc>
          <w:tcPr>
            <w:tcW w:w="400" w:type="pct"/>
            <w:shd w:val="clear" w:color="auto" w:fill="C00000"/>
            <w:vAlign w:val="center"/>
          </w:tcPr>
          <w:p w14:paraId="0CADAD19" w14:textId="77777777" w:rsidR="00E80F26" w:rsidRPr="006D4872" w:rsidRDefault="00E80F26" w:rsidP="006D4872">
            <w:pPr>
              <w:pStyle w:val="TableHeader"/>
              <w:rPr>
                <w:b w:val="0"/>
                <w:lang w:val="en-GB"/>
              </w:rPr>
            </w:pPr>
            <w:r w:rsidRPr="006D4872">
              <w:rPr>
                <w:lang w:val="en-GB"/>
              </w:rPr>
              <w:t>Step</w:t>
            </w:r>
          </w:p>
        </w:tc>
        <w:tc>
          <w:tcPr>
            <w:tcW w:w="687" w:type="pct"/>
            <w:shd w:val="clear" w:color="auto" w:fill="C00000"/>
            <w:vAlign w:val="center"/>
          </w:tcPr>
          <w:p w14:paraId="7DD65CA3" w14:textId="77777777" w:rsidR="00E80F26" w:rsidRPr="006D4872" w:rsidRDefault="00E80F26" w:rsidP="006D4872">
            <w:pPr>
              <w:pStyle w:val="TableHeader"/>
              <w:rPr>
                <w:b w:val="0"/>
                <w:lang w:val="en-GB"/>
              </w:rPr>
            </w:pPr>
            <w:r w:rsidRPr="006D4872">
              <w:rPr>
                <w:lang w:val="en-GB"/>
              </w:rPr>
              <w:t>Direction</w:t>
            </w:r>
          </w:p>
        </w:tc>
        <w:tc>
          <w:tcPr>
            <w:tcW w:w="2205" w:type="pct"/>
            <w:shd w:val="clear" w:color="auto" w:fill="C00000"/>
            <w:vAlign w:val="center"/>
          </w:tcPr>
          <w:p w14:paraId="23ACE123" w14:textId="77777777" w:rsidR="00E80F26" w:rsidRPr="006D4872" w:rsidRDefault="00E80F26" w:rsidP="006D4872">
            <w:pPr>
              <w:pStyle w:val="TableHeader"/>
              <w:rPr>
                <w:b w:val="0"/>
                <w:lang w:val="en-GB"/>
              </w:rPr>
            </w:pPr>
            <w:r w:rsidRPr="006D4872">
              <w:rPr>
                <w:lang w:val="en-GB"/>
              </w:rPr>
              <w:t>Sequence / Description</w:t>
            </w:r>
          </w:p>
        </w:tc>
        <w:tc>
          <w:tcPr>
            <w:tcW w:w="1708" w:type="pct"/>
            <w:shd w:val="clear" w:color="auto" w:fill="C00000"/>
            <w:vAlign w:val="center"/>
          </w:tcPr>
          <w:p w14:paraId="3A45C25F" w14:textId="77777777" w:rsidR="00E80F26" w:rsidRPr="006D4872" w:rsidRDefault="00E80F26" w:rsidP="006D4872">
            <w:pPr>
              <w:pStyle w:val="TableHeader"/>
              <w:rPr>
                <w:b w:val="0"/>
                <w:lang w:val="en-GB"/>
              </w:rPr>
            </w:pPr>
            <w:r w:rsidRPr="006D4872">
              <w:rPr>
                <w:lang w:val="en-GB"/>
              </w:rPr>
              <w:t>Expected result</w:t>
            </w:r>
          </w:p>
        </w:tc>
      </w:tr>
      <w:tr w:rsidR="00E80F26" w:rsidRPr="00F41442" w14:paraId="6718096A" w14:textId="77777777" w:rsidTr="006D4872">
        <w:trPr>
          <w:trHeight w:val="314"/>
          <w:jc w:val="center"/>
        </w:trPr>
        <w:tc>
          <w:tcPr>
            <w:tcW w:w="400" w:type="pct"/>
            <w:shd w:val="clear" w:color="auto" w:fill="FFFFFF"/>
            <w:vAlign w:val="center"/>
          </w:tcPr>
          <w:p w14:paraId="681B2377" w14:textId="77777777" w:rsidR="00E80F26" w:rsidRPr="006D4872" w:rsidRDefault="00E80F26" w:rsidP="00DE698C">
            <w:pPr>
              <w:jc w:val="center"/>
              <w:rPr>
                <w:rFonts w:ascii="Arial" w:hAnsi="Arial" w:cs="Arial"/>
                <w:sz w:val="18"/>
                <w:szCs w:val="18"/>
                <w:lang w:val="en-GB" w:eastAsia="de-DE"/>
              </w:rPr>
            </w:pPr>
            <w:r w:rsidRPr="006D4872">
              <w:rPr>
                <w:rFonts w:ascii="Arial" w:hAnsi="Arial" w:cs="Arial"/>
                <w:sz w:val="18"/>
                <w:szCs w:val="18"/>
                <w:lang w:val="en-GB" w:eastAsia="de-DE"/>
              </w:rPr>
              <w:t>IC1</w:t>
            </w:r>
          </w:p>
        </w:tc>
        <w:tc>
          <w:tcPr>
            <w:tcW w:w="4600" w:type="pct"/>
            <w:gridSpan w:val="3"/>
            <w:shd w:val="clear" w:color="auto" w:fill="FFFFFF"/>
            <w:vAlign w:val="center"/>
          </w:tcPr>
          <w:p w14:paraId="4200BDAD" w14:textId="77777777" w:rsidR="00E80F26" w:rsidRPr="006D4872" w:rsidRDefault="00E80F26" w:rsidP="00DE698C">
            <w:pPr>
              <w:spacing w:after="120"/>
              <w:rPr>
                <w:rFonts w:ascii="Arial" w:hAnsi="Arial" w:cs="Arial"/>
                <w:sz w:val="18"/>
                <w:szCs w:val="18"/>
                <w:lang w:val="en-GB"/>
              </w:rPr>
            </w:pPr>
            <w:r w:rsidRPr="006D4872">
              <w:rPr>
                <w:rFonts w:ascii="Arial" w:hAnsi="Arial" w:cs="Arial"/>
                <w:sz w:val="18"/>
                <w:szCs w:val="18"/>
                <w:lang w:val="en-GB"/>
              </w:rPr>
              <w:t>PROC_EUICC_INITIALIZATION_SEQUENCE</w:t>
            </w:r>
          </w:p>
        </w:tc>
      </w:tr>
      <w:tr w:rsidR="00E80F26" w:rsidRPr="00F41442" w14:paraId="702AEA43" w14:textId="77777777" w:rsidTr="006D4872">
        <w:trPr>
          <w:trHeight w:val="314"/>
          <w:jc w:val="center"/>
        </w:trPr>
        <w:tc>
          <w:tcPr>
            <w:tcW w:w="400" w:type="pct"/>
            <w:shd w:val="clear" w:color="auto" w:fill="FFFFFF"/>
            <w:vAlign w:val="center"/>
          </w:tcPr>
          <w:p w14:paraId="202E1BB9" w14:textId="77777777" w:rsidR="00E80F26" w:rsidRPr="006D4872" w:rsidRDefault="00E80F26" w:rsidP="00DE698C">
            <w:pPr>
              <w:jc w:val="center"/>
              <w:rPr>
                <w:rFonts w:ascii="Arial" w:hAnsi="Arial" w:cs="Arial"/>
                <w:sz w:val="18"/>
                <w:szCs w:val="18"/>
                <w:lang w:val="en-GB" w:eastAsia="de-DE"/>
              </w:rPr>
            </w:pPr>
            <w:r w:rsidRPr="006D4872">
              <w:rPr>
                <w:rFonts w:ascii="Arial" w:hAnsi="Arial" w:cs="Arial"/>
                <w:sz w:val="18"/>
                <w:szCs w:val="18"/>
                <w:lang w:val="en-GB" w:eastAsia="de-DE"/>
              </w:rPr>
              <w:t>IC2</w:t>
            </w:r>
          </w:p>
        </w:tc>
        <w:tc>
          <w:tcPr>
            <w:tcW w:w="4600" w:type="pct"/>
            <w:gridSpan w:val="3"/>
            <w:shd w:val="clear" w:color="auto" w:fill="FFFFFF"/>
            <w:vAlign w:val="center"/>
          </w:tcPr>
          <w:p w14:paraId="04F86F0E" w14:textId="77777777" w:rsidR="00E80F26" w:rsidRPr="006D4872" w:rsidRDefault="00E80F26" w:rsidP="00DE698C">
            <w:pPr>
              <w:spacing w:after="120"/>
              <w:rPr>
                <w:rFonts w:ascii="Arial" w:hAnsi="Arial" w:cs="Arial"/>
                <w:sz w:val="18"/>
                <w:szCs w:val="18"/>
                <w:lang w:val="en-GB"/>
              </w:rPr>
            </w:pPr>
            <w:r w:rsidRPr="006D4872">
              <w:rPr>
                <w:rFonts w:ascii="Arial" w:hAnsi="Arial" w:cs="Arial"/>
                <w:sz w:val="18"/>
                <w:szCs w:val="18"/>
                <w:lang w:val="en-GB"/>
              </w:rPr>
              <w:t>PROC_OPEN_LOGICAL_CHANNEL_AND_SELECT_ISDR</w:t>
            </w:r>
          </w:p>
        </w:tc>
      </w:tr>
      <w:tr w:rsidR="00E80F26" w:rsidRPr="005376DA" w14:paraId="78E76497" w14:textId="77777777" w:rsidTr="006D4872">
        <w:trPr>
          <w:trHeight w:val="314"/>
          <w:jc w:val="center"/>
        </w:trPr>
        <w:tc>
          <w:tcPr>
            <w:tcW w:w="400" w:type="pct"/>
            <w:shd w:val="clear" w:color="auto" w:fill="auto"/>
            <w:vAlign w:val="center"/>
          </w:tcPr>
          <w:p w14:paraId="396A11B7" w14:textId="77777777" w:rsidR="00E80F26" w:rsidRPr="006D4872" w:rsidRDefault="00E80F26" w:rsidP="00DE698C">
            <w:pPr>
              <w:spacing w:line="276" w:lineRule="auto"/>
              <w:jc w:val="center"/>
              <w:rPr>
                <w:rFonts w:ascii="Arial" w:hAnsi="Arial" w:cs="Arial"/>
                <w:sz w:val="18"/>
                <w:szCs w:val="18"/>
                <w:lang w:val="en-GB" w:eastAsia="de-DE"/>
              </w:rPr>
            </w:pPr>
            <w:r w:rsidRPr="006D4872">
              <w:rPr>
                <w:rFonts w:ascii="Arial" w:hAnsi="Arial" w:cs="Arial"/>
                <w:sz w:val="18"/>
                <w:szCs w:val="18"/>
                <w:lang w:val="en-GB" w:eastAsia="de-DE"/>
              </w:rPr>
              <w:lastRenderedPageBreak/>
              <w:t>1</w:t>
            </w:r>
          </w:p>
        </w:tc>
        <w:tc>
          <w:tcPr>
            <w:tcW w:w="687" w:type="pct"/>
            <w:shd w:val="clear" w:color="auto" w:fill="auto"/>
            <w:vAlign w:val="center"/>
          </w:tcPr>
          <w:p w14:paraId="3536593F" w14:textId="77777777" w:rsidR="00E80F26" w:rsidRPr="006D4872" w:rsidRDefault="00E80F26" w:rsidP="00DE698C">
            <w:pPr>
              <w:spacing w:after="120"/>
              <w:rPr>
                <w:rFonts w:ascii="Arial" w:hAnsi="Arial" w:cs="Arial"/>
                <w:sz w:val="18"/>
                <w:szCs w:val="18"/>
                <w:lang w:val="en-GB"/>
              </w:rPr>
            </w:pPr>
            <w:r w:rsidRPr="006D4872">
              <w:rPr>
                <w:rFonts w:ascii="Arial" w:hAnsi="Arial" w:cs="Arial"/>
                <w:sz w:val="18"/>
                <w:szCs w:val="18"/>
                <w:lang w:val="en-GB"/>
              </w:rPr>
              <w:t>S_LPAd → eUICC</w:t>
            </w:r>
          </w:p>
        </w:tc>
        <w:tc>
          <w:tcPr>
            <w:tcW w:w="2205" w:type="pct"/>
            <w:shd w:val="clear" w:color="auto" w:fill="auto"/>
            <w:vAlign w:val="center"/>
          </w:tcPr>
          <w:p w14:paraId="010A8F78" w14:textId="77777777" w:rsidR="00E80F26" w:rsidRPr="006D4872" w:rsidRDefault="00E80F26" w:rsidP="00DE698C">
            <w:pPr>
              <w:pStyle w:val="CRSheetTitle"/>
              <w:framePr w:hSpace="0" w:wrap="auto" w:hAnchor="text" w:xAlign="left" w:yAlign="inline"/>
              <w:rPr>
                <w:rFonts w:ascii="Arial" w:hAnsi="Arial" w:cs="Arial"/>
                <w:sz w:val="18"/>
                <w:szCs w:val="18"/>
              </w:rPr>
            </w:pPr>
            <w:r w:rsidRPr="006D4872">
              <w:rPr>
                <w:rFonts w:ascii="Arial" w:hAnsi="Arial" w:cs="Arial"/>
                <w:b w:val="0"/>
                <w:sz w:val="18"/>
                <w:szCs w:val="18"/>
              </w:rPr>
              <w:t>MTD_STORE_DATA( #SET_NICKNAME_ICCID_UNKNOWN)</w:t>
            </w:r>
          </w:p>
        </w:tc>
        <w:tc>
          <w:tcPr>
            <w:tcW w:w="1708" w:type="pct"/>
            <w:shd w:val="clear" w:color="auto" w:fill="auto"/>
            <w:vAlign w:val="center"/>
          </w:tcPr>
          <w:p w14:paraId="0D2EB04F" w14:textId="77777777" w:rsidR="00E80F26" w:rsidRPr="006D4872" w:rsidRDefault="00E80F26" w:rsidP="00DE698C">
            <w:pPr>
              <w:pStyle w:val="CRSheetTitle"/>
              <w:framePr w:hSpace="0" w:wrap="auto" w:hAnchor="text" w:xAlign="left" w:yAlign="inline"/>
              <w:spacing w:after="0"/>
              <w:rPr>
                <w:rFonts w:ascii="Arial" w:hAnsi="Arial" w:cs="Arial"/>
                <w:b w:val="0"/>
                <w:sz w:val="18"/>
                <w:szCs w:val="18"/>
              </w:rPr>
            </w:pPr>
            <w:r w:rsidRPr="006D4872">
              <w:rPr>
                <w:rFonts w:ascii="Arial" w:hAnsi="Arial" w:cs="Arial"/>
                <w:b w:val="0"/>
                <w:sz w:val="18"/>
                <w:szCs w:val="18"/>
              </w:rPr>
              <w:t>resp SetNicknameResponse ::= {</w:t>
            </w:r>
          </w:p>
          <w:p w14:paraId="532E85A4" w14:textId="77777777" w:rsidR="00E80F26" w:rsidRPr="006D4872" w:rsidRDefault="00E80F26" w:rsidP="00DE698C">
            <w:pPr>
              <w:pStyle w:val="NormalParagraph"/>
              <w:rPr>
                <w:rFonts w:cs="Arial"/>
                <w:sz w:val="18"/>
              </w:rPr>
            </w:pPr>
            <w:r w:rsidRPr="006D4872">
              <w:rPr>
                <w:rFonts w:cs="Arial"/>
              </w:rPr>
              <w:t xml:space="preserve">  </w:t>
            </w:r>
            <w:r w:rsidRPr="006D4872">
              <w:rPr>
                <w:rFonts w:cs="Arial"/>
                <w:sz w:val="18"/>
              </w:rPr>
              <w:t>setNicknameResult iccidNotFound</w:t>
            </w:r>
          </w:p>
          <w:p w14:paraId="3AC9B9BC" w14:textId="77777777" w:rsidR="00E80F26" w:rsidRPr="006D4872" w:rsidRDefault="00E80F26" w:rsidP="00DE698C">
            <w:pPr>
              <w:pStyle w:val="CRSheetTitle"/>
              <w:framePr w:hSpace="0" w:wrap="auto" w:hAnchor="text" w:xAlign="left" w:yAlign="inline"/>
              <w:spacing w:before="0" w:after="0"/>
              <w:rPr>
                <w:rFonts w:ascii="Arial" w:hAnsi="Arial" w:cs="Arial"/>
                <w:b w:val="0"/>
                <w:sz w:val="18"/>
                <w:szCs w:val="18"/>
              </w:rPr>
            </w:pPr>
            <w:r w:rsidRPr="006D4872">
              <w:rPr>
                <w:rFonts w:ascii="Arial" w:hAnsi="Arial" w:cs="Arial"/>
                <w:b w:val="0"/>
                <w:sz w:val="18"/>
                <w:szCs w:val="18"/>
              </w:rPr>
              <w:t>}</w:t>
            </w:r>
          </w:p>
          <w:p w14:paraId="67E738A9" w14:textId="77777777" w:rsidR="00E80F26" w:rsidRPr="006D4872" w:rsidRDefault="00E80F26" w:rsidP="00DE698C">
            <w:pPr>
              <w:spacing w:after="120"/>
              <w:rPr>
                <w:rFonts w:ascii="Arial" w:hAnsi="Arial" w:cs="Arial"/>
                <w:b/>
                <w:sz w:val="18"/>
                <w:szCs w:val="18"/>
                <w:lang w:val="en-GB"/>
              </w:rPr>
            </w:pPr>
            <w:r w:rsidRPr="006D4872">
              <w:rPr>
                <w:rFonts w:ascii="Arial" w:hAnsi="Arial" w:cs="Arial"/>
                <w:sz w:val="18"/>
                <w:szCs w:val="18"/>
                <w:lang w:val="en-GB"/>
              </w:rPr>
              <w:t>SW=0x9000</w:t>
            </w:r>
          </w:p>
        </w:tc>
      </w:tr>
    </w:tbl>
    <w:p w14:paraId="600AE818" w14:textId="77777777" w:rsidR="00A46E14" w:rsidRPr="006D4872" w:rsidRDefault="00A46E14" w:rsidP="00A46E14">
      <w:pPr>
        <w:pStyle w:val="Heading3"/>
        <w:numPr>
          <w:ilvl w:val="0"/>
          <w:numId w:val="0"/>
        </w:numPr>
        <w:tabs>
          <w:tab w:val="left" w:pos="851"/>
        </w:tabs>
        <w:ind w:left="851" w:hanging="851"/>
        <w:rPr>
          <w:iCs w:val="0"/>
        </w:rPr>
      </w:pPr>
      <w:bookmarkStart w:id="960" w:name="_Toc482058713"/>
      <w:bookmarkStart w:id="961" w:name="_Toc471393206"/>
      <w:bookmarkStart w:id="962" w:name="_Toc471722011"/>
      <w:bookmarkStart w:id="963" w:name="_Toc471822030"/>
      <w:bookmarkStart w:id="964" w:name="_Toc471827367"/>
      <w:bookmarkStart w:id="965" w:name="_Toc471828769"/>
      <w:bookmarkStart w:id="966" w:name="_Toc471829744"/>
      <w:bookmarkStart w:id="967" w:name="_Toc471896216"/>
      <w:bookmarkStart w:id="968" w:name="_Toc472580149"/>
      <w:bookmarkStart w:id="969" w:name="_Toc471393207"/>
      <w:bookmarkStart w:id="970" w:name="_Toc471722012"/>
      <w:bookmarkStart w:id="971" w:name="_Toc471822031"/>
      <w:bookmarkStart w:id="972" w:name="_Toc471827368"/>
      <w:bookmarkStart w:id="973" w:name="_Toc471828770"/>
      <w:bookmarkStart w:id="974" w:name="_Toc471829745"/>
      <w:bookmarkStart w:id="975" w:name="_Toc471896217"/>
      <w:bookmarkStart w:id="976" w:name="_Toc472580150"/>
      <w:bookmarkStart w:id="977" w:name="_Toc471393208"/>
      <w:bookmarkStart w:id="978" w:name="_Toc471722013"/>
      <w:bookmarkStart w:id="979" w:name="_Toc471822032"/>
      <w:bookmarkStart w:id="980" w:name="_Toc471827369"/>
      <w:bookmarkStart w:id="981" w:name="_Toc471828771"/>
      <w:bookmarkStart w:id="982" w:name="_Toc471829746"/>
      <w:bookmarkStart w:id="983" w:name="_Toc471896218"/>
      <w:bookmarkStart w:id="984" w:name="_Toc472580151"/>
      <w:bookmarkStart w:id="985" w:name="_Toc471393209"/>
      <w:bookmarkStart w:id="986" w:name="_Toc471722014"/>
      <w:bookmarkStart w:id="987" w:name="_Toc471822033"/>
      <w:bookmarkStart w:id="988" w:name="_Toc471827370"/>
      <w:bookmarkStart w:id="989" w:name="_Toc471828772"/>
      <w:bookmarkStart w:id="990" w:name="_Toc471829747"/>
      <w:bookmarkStart w:id="991" w:name="_Toc471896219"/>
      <w:bookmarkStart w:id="992" w:name="_Toc472580152"/>
      <w:bookmarkStart w:id="993" w:name="_Toc483841274"/>
      <w:bookmarkStart w:id="994" w:name="_Toc14447860"/>
      <w:bookmarkStart w:id="995" w:name="_Toc161239555"/>
      <w:bookmarkStart w:id="996" w:name="_Toc188884937"/>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r w:rsidRPr="006D4872">
        <w:rPr>
          <w:iCs w:val="0"/>
        </w:rPr>
        <w:t>4.2.27</w:t>
      </w:r>
      <w:r w:rsidRPr="006D4872">
        <w:rPr>
          <w:iCs w:val="0"/>
        </w:rPr>
        <w:tab/>
        <w:t>ES10b (LPA -- eUICC): GetRAT</w:t>
      </w:r>
      <w:bookmarkEnd w:id="993"/>
      <w:bookmarkEnd w:id="994"/>
      <w:bookmarkEnd w:id="995"/>
      <w:bookmarkEnd w:id="996"/>
    </w:p>
    <w:p w14:paraId="1D76C8A6" w14:textId="77777777" w:rsidR="00A46E14" w:rsidRPr="006D4872" w:rsidRDefault="00A46E14" w:rsidP="000C25B1">
      <w:pPr>
        <w:pStyle w:val="Heading4"/>
        <w:numPr>
          <w:ilvl w:val="0"/>
          <w:numId w:val="0"/>
        </w:numPr>
        <w:tabs>
          <w:tab w:val="left" w:pos="1077"/>
        </w:tabs>
        <w:ind w:left="1077" w:hanging="1077"/>
      </w:pPr>
      <w:r w:rsidRPr="006D4872">
        <w:t>4.2.27.1</w:t>
      </w:r>
      <w:r w:rsidRPr="006D4872">
        <w:tab/>
        <w:t>Conformance Requirements</w:t>
      </w:r>
    </w:p>
    <w:p w14:paraId="70FC394E" w14:textId="151C925C" w:rsidR="00A46E14" w:rsidRPr="004E3335" w:rsidRDefault="00A46E14" w:rsidP="00ED643C">
      <w:pPr>
        <w:pStyle w:val="NormalParagraph"/>
      </w:pPr>
      <w:r w:rsidRPr="005376DA">
        <w:rPr>
          <w:b/>
        </w:rPr>
        <w:t>References</w:t>
      </w:r>
    </w:p>
    <w:p w14:paraId="79406262" w14:textId="28B0BBAE" w:rsidR="00E80F26" w:rsidRDefault="00A46E14" w:rsidP="00E80F26">
      <w:pPr>
        <w:pStyle w:val="NormalParagraph"/>
      </w:pPr>
      <w:r w:rsidRPr="0035700E">
        <w:t>GSMA RSP Technical Specification [2]</w:t>
      </w:r>
      <w:r w:rsidR="00E80F26">
        <w:t>:</w:t>
      </w:r>
    </w:p>
    <w:p w14:paraId="360B45D5" w14:textId="77777777" w:rsidR="00E80F26" w:rsidRPr="006D4872" w:rsidRDefault="00E80F26" w:rsidP="006D4872">
      <w:pPr>
        <w:pStyle w:val="ListBullet1"/>
      </w:pPr>
      <w:r w:rsidRPr="00421950">
        <w:t>Section 2.4a.1.2</w:t>
      </w:r>
    </w:p>
    <w:p w14:paraId="6982DC82" w14:textId="4EDDB830" w:rsidR="00E80F26" w:rsidRPr="006D4872" w:rsidRDefault="00E80F26" w:rsidP="006D4872">
      <w:pPr>
        <w:pStyle w:val="ListBullet1"/>
      </w:pPr>
      <w:r w:rsidRPr="00421950">
        <w:t>Section 2.9.2.1, 2.9.3.3</w:t>
      </w:r>
    </w:p>
    <w:p w14:paraId="5C526927" w14:textId="742D5C51" w:rsidR="00E80F26" w:rsidRPr="00421950" w:rsidRDefault="00E80F26" w:rsidP="006D4872">
      <w:pPr>
        <w:pStyle w:val="ListBullet1"/>
      </w:pPr>
      <w:r w:rsidRPr="00421950">
        <w:t>Section 5.7.22</w:t>
      </w:r>
    </w:p>
    <w:p w14:paraId="3CE3710D" w14:textId="77777777" w:rsidR="00A46E14" w:rsidRPr="00421950" w:rsidRDefault="00A46E14" w:rsidP="000C25B1">
      <w:pPr>
        <w:pStyle w:val="Heading4"/>
        <w:numPr>
          <w:ilvl w:val="0"/>
          <w:numId w:val="0"/>
        </w:numPr>
        <w:tabs>
          <w:tab w:val="left" w:pos="1077"/>
        </w:tabs>
        <w:ind w:left="1077" w:hanging="1077"/>
      </w:pPr>
      <w:r w:rsidRPr="00421950">
        <w:t>4.2.27.2</w:t>
      </w:r>
      <w:r w:rsidRPr="00421950">
        <w:tab/>
        <w:t>Test Cases</w:t>
      </w:r>
    </w:p>
    <w:p w14:paraId="7C74C541" w14:textId="77777777" w:rsidR="00A46E14" w:rsidRPr="006D4872" w:rsidRDefault="00A46E14" w:rsidP="006D4872">
      <w:pPr>
        <w:pStyle w:val="Heading5"/>
        <w:numPr>
          <w:ilvl w:val="0"/>
          <w:numId w:val="0"/>
        </w:numPr>
        <w:ind w:left="1304" w:hanging="1304"/>
        <w:rPr>
          <w:lang w:val="en-GB"/>
        </w:rPr>
      </w:pPr>
      <w:r w:rsidRPr="006D4872">
        <w:rPr>
          <w:lang w:val="en-GB"/>
        </w:rPr>
        <w:t>4.2.27.2.1</w:t>
      </w:r>
      <w:r w:rsidRPr="006D4872">
        <w:rPr>
          <w:lang w:val="en-GB"/>
        </w:rPr>
        <w:tab/>
        <w:t>TC_eUICC_ES10b.GetRAT</w:t>
      </w:r>
    </w:p>
    <w:p w14:paraId="26C03E09" w14:textId="77777777" w:rsidR="00A46E14" w:rsidRPr="006D4872" w:rsidRDefault="00A46E14" w:rsidP="00ED643C">
      <w:pPr>
        <w:pStyle w:val="Heading6no"/>
        <w:rPr>
          <w:lang w:val="en-GB"/>
        </w:rPr>
      </w:pPr>
      <w:r w:rsidRPr="006D4872">
        <w:rPr>
          <w:lang w:val="en-GB"/>
        </w:rPr>
        <w:t>Test Sequence #01 Nominal: Get Default RAT</w:t>
      </w:r>
    </w:p>
    <w:p w14:paraId="381896A4" w14:textId="1CE28532" w:rsidR="00A46E14" w:rsidRPr="004E3335" w:rsidRDefault="00A46E14" w:rsidP="00A46E14">
      <w:pPr>
        <w:pStyle w:val="NormalParagraph"/>
      </w:pPr>
      <w:r w:rsidRPr="005376DA">
        <w:t>The purpose of this test is to verify that the eUICC can be configured with a RAT as defin</w:t>
      </w:r>
      <w:r w:rsidRPr="004E3335">
        <w:t>ed in SGP.</w:t>
      </w:r>
      <w:r w:rsidR="00D37C89" w:rsidRPr="004E3335">
        <w:t>2</w:t>
      </w:r>
      <w:r w:rsidR="00D37C89">
        <w:t>2</w:t>
      </w:r>
      <w:r w:rsidR="00D37C89" w:rsidRPr="004E3335">
        <w:t xml:space="preserve"> </w:t>
      </w:r>
      <w:r w:rsidRPr="004E3335">
        <w:t>[</w:t>
      </w:r>
      <w:r w:rsidR="00D37C89">
        <w:t>2</w:t>
      </w:r>
      <w:r w:rsidRPr="004E3335">
        <w:t xml:space="preserve">] </w:t>
      </w:r>
      <w:r w:rsidR="00D37C89">
        <w:t>section 2.9.2</w:t>
      </w:r>
      <w:r w:rsidRPr="004E3335">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A46E14" w:rsidRPr="005376DA" w14:paraId="343A9BE0" w14:textId="77777777" w:rsidTr="006D4872">
        <w:trPr>
          <w:jc w:val="center"/>
        </w:trPr>
        <w:tc>
          <w:tcPr>
            <w:tcW w:w="1367" w:type="pct"/>
            <w:shd w:val="clear" w:color="auto" w:fill="BFBFBF" w:themeFill="background1" w:themeFillShade="BF"/>
            <w:vAlign w:val="center"/>
          </w:tcPr>
          <w:p w14:paraId="2257F456"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633" w:type="pct"/>
            <w:tcBorders>
              <w:top w:val="nil"/>
              <w:right w:val="nil"/>
            </w:tcBorders>
            <w:shd w:val="clear" w:color="auto" w:fill="auto"/>
            <w:vAlign w:val="center"/>
          </w:tcPr>
          <w:p w14:paraId="23454A28" w14:textId="77777777" w:rsidR="00A46E14" w:rsidRPr="006D4872" w:rsidRDefault="00A46E14" w:rsidP="00DE698C">
            <w:pPr>
              <w:pStyle w:val="TableHeaderGray"/>
              <w:rPr>
                <w:rFonts w:eastAsia="SimSun"/>
                <w:lang w:val="en-GB"/>
              </w:rPr>
            </w:pPr>
          </w:p>
        </w:tc>
      </w:tr>
      <w:tr w:rsidR="00A46E14" w:rsidRPr="005376DA" w14:paraId="0EE694EF" w14:textId="77777777" w:rsidTr="006D4872">
        <w:trPr>
          <w:jc w:val="center"/>
        </w:trPr>
        <w:tc>
          <w:tcPr>
            <w:tcW w:w="1367" w:type="pct"/>
            <w:shd w:val="clear" w:color="auto" w:fill="BFBFBF" w:themeFill="background1" w:themeFillShade="BF"/>
            <w:vAlign w:val="center"/>
          </w:tcPr>
          <w:p w14:paraId="477AB4D2"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633" w:type="pct"/>
            <w:shd w:val="clear" w:color="auto" w:fill="BFBFBF" w:themeFill="background1" w:themeFillShade="BF"/>
            <w:vAlign w:val="center"/>
          </w:tcPr>
          <w:p w14:paraId="4977AAF7" w14:textId="77777777" w:rsidR="00A46E14" w:rsidRPr="006D4872" w:rsidRDefault="00A46E14" w:rsidP="00DE698C">
            <w:pPr>
              <w:pStyle w:val="TableHeaderGray"/>
              <w:rPr>
                <w:rFonts w:eastAsia="SimSun"/>
                <w:lang w:val="en-GB"/>
              </w:rPr>
            </w:pPr>
            <w:r w:rsidRPr="006D4872">
              <w:rPr>
                <w:rFonts w:eastAsia="Times New Roman"/>
                <w:lang w:val="en-GB"/>
              </w:rPr>
              <w:t>Description of the initial condition</w:t>
            </w:r>
          </w:p>
        </w:tc>
      </w:tr>
      <w:tr w:rsidR="00A46E14" w:rsidRPr="005376DA" w14:paraId="5659ECA8" w14:textId="77777777" w:rsidTr="006D4872">
        <w:trPr>
          <w:jc w:val="center"/>
        </w:trPr>
        <w:tc>
          <w:tcPr>
            <w:tcW w:w="1367" w:type="pct"/>
            <w:vAlign w:val="center"/>
          </w:tcPr>
          <w:p w14:paraId="3EEC4813" w14:textId="77777777" w:rsidR="00A46E14" w:rsidRPr="004E3335" w:rsidRDefault="00A46E14" w:rsidP="006D4872">
            <w:pPr>
              <w:pStyle w:val="TableText"/>
              <w:rPr>
                <w:highlight w:val="yellow"/>
              </w:rPr>
            </w:pPr>
            <w:r w:rsidRPr="005376DA">
              <w:t>eUICC</w:t>
            </w:r>
          </w:p>
        </w:tc>
        <w:tc>
          <w:tcPr>
            <w:tcW w:w="3633" w:type="pct"/>
            <w:vAlign w:val="center"/>
          </w:tcPr>
          <w:p w14:paraId="0995E409" w14:textId="2180BFE0" w:rsidR="00A46E14" w:rsidRPr="00E8206F" w:rsidRDefault="00A46E14" w:rsidP="006D4872">
            <w:pPr>
              <w:pStyle w:val="TableText"/>
              <w:rPr>
                <w:highlight w:val="yellow"/>
              </w:rPr>
            </w:pPr>
            <w:r w:rsidRPr="0035700E">
              <w:t>The EUM has configured the eUICC's RAT as defined in section G.2.4</w:t>
            </w:r>
            <w:r w:rsidR="00E80F26">
              <w:t>.</w:t>
            </w:r>
          </w:p>
        </w:tc>
      </w:tr>
    </w:tbl>
    <w:p w14:paraId="52D8DC7F" w14:textId="77777777" w:rsidR="00A46E14" w:rsidRPr="006D4872"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0"/>
        <w:gridCol w:w="1627"/>
        <w:gridCol w:w="3505"/>
        <w:gridCol w:w="3078"/>
      </w:tblGrid>
      <w:tr w:rsidR="00E80F26" w:rsidRPr="005376DA" w14:paraId="1D73C8A2" w14:textId="77777777" w:rsidTr="006D4872">
        <w:trPr>
          <w:trHeight w:val="314"/>
          <w:jc w:val="center"/>
        </w:trPr>
        <w:tc>
          <w:tcPr>
            <w:tcW w:w="444" w:type="pct"/>
            <w:shd w:val="clear" w:color="auto" w:fill="C00000"/>
            <w:vAlign w:val="center"/>
          </w:tcPr>
          <w:p w14:paraId="648FCA74" w14:textId="77777777" w:rsidR="00E80F26" w:rsidRPr="006D4872" w:rsidRDefault="00E80F26" w:rsidP="006D4872">
            <w:pPr>
              <w:pStyle w:val="TableHeader"/>
              <w:rPr>
                <w:lang w:val="en-GB"/>
              </w:rPr>
            </w:pPr>
            <w:r w:rsidRPr="006D4872">
              <w:rPr>
                <w:lang w:val="en-GB"/>
              </w:rPr>
              <w:t>Step</w:t>
            </w:r>
          </w:p>
        </w:tc>
        <w:tc>
          <w:tcPr>
            <w:tcW w:w="903" w:type="pct"/>
            <w:shd w:val="clear" w:color="auto" w:fill="C00000"/>
            <w:vAlign w:val="center"/>
          </w:tcPr>
          <w:p w14:paraId="7B56A791" w14:textId="77777777" w:rsidR="00E80F26" w:rsidRPr="006D4872" w:rsidRDefault="00E80F26" w:rsidP="006D4872">
            <w:pPr>
              <w:pStyle w:val="TableHeader"/>
              <w:rPr>
                <w:lang w:val="en-GB"/>
              </w:rPr>
            </w:pPr>
            <w:r w:rsidRPr="006D4872">
              <w:rPr>
                <w:lang w:val="en-GB"/>
              </w:rPr>
              <w:t>Direction</w:t>
            </w:r>
          </w:p>
        </w:tc>
        <w:tc>
          <w:tcPr>
            <w:tcW w:w="1945" w:type="pct"/>
            <w:shd w:val="clear" w:color="auto" w:fill="C00000"/>
            <w:vAlign w:val="center"/>
          </w:tcPr>
          <w:p w14:paraId="4667674D" w14:textId="77777777" w:rsidR="00E80F26" w:rsidRPr="006D4872" w:rsidRDefault="00E80F26" w:rsidP="006D4872">
            <w:pPr>
              <w:pStyle w:val="TableHeader"/>
              <w:rPr>
                <w:lang w:val="en-GB"/>
              </w:rPr>
            </w:pPr>
            <w:r w:rsidRPr="006D4872">
              <w:rPr>
                <w:lang w:val="en-GB"/>
              </w:rPr>
              <w:t>Sequence / Description</w:t>
            </w:r>
          </w:p>
        </w:tc>
        <w:tc>
          <w:tcPr>
            <w:tcW w:w="1708" w:type="pct"/>
            <w:shd w:val="clear" w:color="auto" w:fill="C00000"/>
            <w:vAlign w:val="center"/>
          </w:tcPr>
          <w:p w14:paraId="07F2D81B" w14:textId="77777777" w:rsidR="00E80F26" w:rsidRPr="006D4872" w:rsidRDefault="00E80F26" w:rsidP="006D4872">
            <w:pPr>
              <w:pStyle w:val="TableHeader"/>
              <w:rPr>
                <w:lang w:val="en-GB"/>
              </w:rPr>
            </w:pPr>
            <w:r w:rsidRPr="006D4872">
              <w:rPr>
                <w:lang w:val="en-GB"/>
              </w:rPr>
              <w:t>Expected result</w:t>
            </w:r>
          </w:p>
        </w:tc>
      </w:tr>
      <w:tr w:rsidR="00E80F26" w:rsidRPr="005376DA" w14:paraId="7BEE940A" w14:textId="77777777" w:rsidTr="00E80F26">
        <w:trPr>
          <w:trHeight w:val="314"/>
          <w:jc w:val="center"/>
        </w:trPr>
        <w:tc>
          <w:tcPr>
            <w:tcW w:w="444" w:type="pct"/>
            <w:shd w:val="clear" w:color="auto" w:fill="auto"/>
            <w:vAlign w:val="center"/>
          </w:tcPr>
          <w:p w14:paraId="7DE49ECD" w14:textId="77777777" w:rsidR="00E80F26" w:rsidRPr="005376DA" w:rsidRDefault="00E80F26" w:rsidP="00DE698C">
            <w:pPr>
              <w:pStyle w:val="TableContentLeft"/>
            </w:pPr>
            <w:r w:rsidRPr="005376DA">
              <w:t>IC1</w:t>
            </w:r>
          </w:p>
        </w:tc>
        <w:tc>
          <w:tcPr>
            <w:tcW w:w="4556" w:type="pct"/>
            <w:gridSpan w:val="3"/>
            <w:shd w:val="clear" w:color="auto" w:fill="auto"/>
            <w:vAlign w:val="center"/>
          </w:tcPr>
          <w:p w14:paraId="2B5C6174" w14:textId="77777777" w:rsidR="00E80F26" w:rsidRPr="00E8206F" w:rsidRDefault="00E80F26" w:rsidP="00DE698C">
            <w:pPr>
              <w:pStyle w:val="TableContentLeft"/>
            </w:pPr>
            <w:r w:rsidRPr="0035700E">
              <w:t>PROC_EUICC_INITIALIZATION_</w:t>
            </w:r>
            <w:r w:rsidRPr="00E8206F">
              <w:t>SEQUENCE</w:t>
            </w:r>
          </w:p>
        </w:tc>
      </w:tr>
      <w:tr w:rsidR="00E80F26" w:rsidRPr="005376DA" w14:paraId="32DFB41D" w14:textId="77777777" w:rsidTr="00E80F26">
        <w:trPr>
          <w:trHeight w:val="314"/>
          <w:jc w:val="center"/>
        </w:trPr>
        <w:tc>
          <w:tcPr>
            <w:tcW w:w="444" w:type="pct"/>
            <w:shd w:val="clear" w:color="auto" w:fill="auto"/>
            <w:vAlign w:val="center"/>
          </w:tcPr>
          <w:p w14:paraId="0AB22D96" w14:textId="77777777" w:rsidR="00E80F26" w:rsidRPr="005376DA" w:rsidRDefault="00E80F26" w:rsidP="00DE698C">
            <w:pPr>
              <w:pStyle w:val="TableContentLeft"/>
            </w:pPr>
            <w:r w:rsidRPr="005376DA">
              <w:t>IC2</w:t>
            </w:r>
          </w:p>
        </w:tc>
        <w:tc>
          <w:tcPr>
            <w:tcW w:w="4556" w:type="pct"/>
            <w:gridSpan w:val="3"/>
            <w:shd w:val="clear" w:color="auto" w:fill="auto"/>
            <w:vAlign w:val="center"/>
          </w:tcPr>
          <w:p w14:paraId="7398734C" w14:textId="77777777" w:rsidR="00E80F26" w:rsidRPr="0035700E" w:rsidRDefault="00E80F26" w:rsidP="00DE698C">
            <w:pPr>
              <w:pStyle w:val="TableContentLeft"/>
            </w:pPr>
            <w:r w:rsidRPr="0035700E">
              <w:t>PROC_OPEN_LOGICAL_CHANNEL_AND_SELECT_ISDR</w:t>
            </w:r>
          </w:p>
        </w:tc>
      </w:tr>
      <w:tr w:rsidR="00E80F26" w:rsidRPr="005376DA" w14:paraId="1A79EFA9" w14:textId="77777777" w:rsidTr="006D4872">
        <w:trPr>
          <w:trHeight w:val="314"/>
          <w:jc w:val="center"/>
        </w:trPr>
        <w:tc>
          <w:tcPr>
            <w:tcW w:w="444" w:type="pct"/>
            <w:shd w:val="clear" w:color="auto" w:fill="auto"/>
            <w:vAlign w:val="center"/>
          </w:tcPr>
          <w:p w14:paraId="4B0D867D" w14:textId="77777777" w:rsidR="00E80F26" w:rsidRPr="005376DA" w:rsidRDefault="00E80F26" w:rsidP="00DE698C">
            <w:pPr>
              <w:pStyle w:val="TableContentLeft"/>
            </w:pPr>
            <w:r w:rsidRPr="005376DA">
              <w:t>1</w:t>
            </w:r>
          </w:p>
        </w:tc>
        <w:tc>
          <w:tcPr>
            <w:tcW w:w="903" w:type="pct"/>
            <w:shd w:val="clear" w:color="auto" w:fill="auto"/>
            <w:vAlign w:val="center"/>
          </w:tcPr>
          <w:p w14:paraId="60ED4DF6" w14:textId="77777777" w:rsidR="00E80F26" w:rsidRPr="0035700E" w:rsidRDefault="00E80F26" w:rsidP="00DE698C">
            <w:pPr>
              <w:pStyle w:val="TableContentLeft"/>
            </w:pPr>
            <w:r w:rsidRPr="0035700E">
              <w:t>S_LPAd → eUICC</w:t>
            </w:r>
          </w:p>
        </w:tc>
        <w:tc>
          <w:tcPr>
            <w:tcW w:w="1945" w:type="pct"/>
            <w:shd w:val="clear" w:color="auto" w:fill="auto"/>
            <w:vAlign w:val="center"/>
          </w:tcPr>
          <w:p w14:paraId="0AD4CD6F" w14:textId="77777777" w:rsidR="00E80F26" w:rsidRPr="00E8206F" w:rsidRDefault="00E80F26" w:rsidP="00DE698C">
            <w:pPr>
              <w:pStyle w:val="TableContentLeft"/>
            </w:pPr>
            <w:r w:rsidRPr="00E8206F">
              <w:t>MTD_STORE_DATA(</w:t>
            </w:r>
          </w:p>
          <w:p w14:paraId="20D9C07E" w14:textId="77777777" w:rsidR="00E80F26" w:rsidRPr="00D77742" w:rsidRDefault="00E80F26" w:rsidP="00DE698C">
            <w:pPr>
              <w:pStyle w:val="TableContentLeft"/>
            </w:pPr>
            <w:r w:rsidRPr="00D77742">
              <w:t>#GET_RAT)</w:t>
            </w:r>
          </w:p>
        </w:tc>
        <w:tc>
          <w:tcPr>
            <w:tcW w:w="1708" w:type="pct"/>
            <w:shd w:val="clear" w:color="auto" w:fill="auto"/>
            <w:vAlign w:val="center"/>
          </w:tcPr>
          <w:p w14:paraId="5CBA58D8" w14:textId="77777777" w:rsidR="00E80F26" w:rsidRPr="003F62A9" w:rsidRDefault="00E80F26" w:rsidP="00DE698C">
            <w:pPr>
              <w:pStyle w:val="TableContentLeft"/>
            </w:pPr>
            <w:r w:rsidRPr="003F62A9">
              <w:t xml:space="preserve">#R_DEFAULT_RAT </w:t>
            </w:r>
          </w:p>
          <w:p w14:paraId="73EF43B6" w14:textId="77777777" w:rsidR="00E80F26" w:rsidRPr="00E27252" w:rsidRDefault="00E80F26" w:rsidP="00DE698C">
            <w:pPr>
              <w:pStyle w:val="TableContentLeft"/>
            </w:pPr>
            <w:r w:rsidRPr="00E27252">
              <w:t>SW = 0x9000</w:t>
            </w:r>
          </w:p>
        </w:tc>
      </w:tr>
    </w:tbl>
    <w:p w14:paraId="52EBE988" w14:textId="77777777" w:rsidR="00A46E14" w:rsidRPr="006D4872" w:rsidRDefault="00A46E14" w:rsidP="00A46E14">
      <w:pPr>
        <w:pStyle w:val="Heading6no"/>
        <w:rPr>
          <w:rStyle w:val="PlaceholderText"/>
          <w:rFonts w:ascii="Arial Bold" w:eastAsia="SimSun" w:hAnsi="Arial Bold" w:cs="Arial Bold"/>
          <w:i w:val="0"/>
          <w:color w:val="auto"/>
          <w:sz w:val="18"/>
          <w:szCs w:val="18"/>
          <w:lang w:val="en-GB" w:eastAsia="de-DE"/>
        </w:rPr>
      </w:pPr>
      <w:bookmarkStart w:id="997" w:name="_Toc471393211"/>
      <w:bookmarkStart w:id="998" w:name="_Toc471722016"/>
      <w:bookmarkStart w:id="999" w:name="_Toc471822035"/>
      <w:bookmarkStart w:id="1000" w:name="_Toc471827372"/>
      <w:bookmarkStart w:id="1001" w:name="_Toc471828774"/>
      <w:bookmarkStart w:id="1002" w:name="_Toc471829749"/>
      <w:bookmarkStart w:id="1003" w:name="_Toc471896221"/>
      <w:bookmarkStart w:id="1004" w:name="_Toc472580154"/>
      <w:bookmarkEnd w:id="997"/>
      <w:bookmarkEnd w:id="998"/>
      <w:bookmarkEnd w:id="999"/>
      <w:bookmarkEnd w:id="1000"/>
      <w:bookmarkEnd w:id="1001"/>
      <w:bookmarkEnd w:id="1002"/>
      <w:bookmarkEnd w:id="1003"/>
      <w:bookmarkEnd w:id="1004"/>
      <w:r w:rsidRPr="006D4872">
        <w:rPr>
          <w:lang w:val="en-GB"/>
        </w:rPr>
        <w:t>Test Sequence #02 Nominal: With additional PPARs</w:t>
      </w:r>
    </w:p>
    <w:p w14:paraId="3F6AD6A8" w14:textId="77777777" w:rsidR="00A46E14" w:rsidRPr="0035700E" w:rsidRDefault="00A46E14" w:rsidP="00A46E14">
      <w:pPr>
        <w:pStyle w:val="NormalParagraph"/>
      </w:pPr>
      <w:r w:rsidRPr="005376DA">
        <w:t>The purpose of th</w:t>
      </w:r>
      <w:r w:rsidRPr="004E3335">
        <w:t xml:space="preserve">is test is to verify that the eUICC can be configured with a RAT that contains custom rules reflecting agreements between some Operators and OEMs. After having checked the content of the RAT, Profiles with PPR1 and PPR2 are installed in order to make sure </w:t>
      </w:r>
      <w:r w:rsidRPr="0035700E">
        <w:t>that the eUICC accepts such PP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A46E14" w:rsidRPr="005376DA" w14:paraId="3439BAE1" w14:textId="77777777" w:rsidTr="006D4872">
        <w:trPr>
          <w:jc w:val="center"/>
        </w:trPr>
        <w:tc>
          <w:tcPr>
            <w:tcW w:w="1367" w:type="pct"/>
            <w:shd w:val="clear" w:color="auto" w:fill="BFBFBF" w:themeFill="background1" w:themeFillShade="BF"/>
            <w:vAlign w:val="center"/>
          </w:tcPr>
          <w:p w14:paraId="00B9B31E" w14:textId="77777777" w:rsidR="00A46E14" w:rsidRPr="006D4872" w:rsidRDefault="00A46E14" w:rsidP="00DE698C">
            <w:pPr>
              <w:pStyle w:val="TableHeaderGray"/>
              <w:rPr>
                <w:rFonts w:eastAsia="SimSun"/>
                <w:lang w:val="en-GB"/>
              </w:rPr>
            </w:pPr>
            <w:r w:rsidRPr="006D4872">
              <w:rPr>
                <w:rFonts w:eastAsia="SimSun"/>
                <w:lang w:val="en-GB"/>
              </w:rPr>
              <w:t>Initial Conditions</w:t>
            </w:r>
          </w:p>
        </w:tc>
        <w:tc>
          <w:tcPr>
            <w:tcW w:w="3633" w:type="pct"/>
            <w:tcBorders>
              <w:top w:val="nil"/>
              <w:right w:val="nil"/>
            </w:tcBorders>
            <w:shd w:val="clear" w:color="auto" w:fill="auto"/>
            <w:vAlign w:val="center"/>
          </w:tcPr>
          <w:p w14:paraId="6F192F55" w14:textId="77777777" w:rsidR="00A46E14" w:rsidRPr="006D4872" w:rsidRDefault="00A46E14" w:rsidP="00DE698C">
            <w:pPr>
              <w:pStyle w:val="TableHeaderGray"/>
              <w:rPr>
                <w:rFonts w:eastAsia="SimSun"/>
                <w:lang w:val="en-GB"/>
              </w:rPr>
            </w:pPr>
          </w:p>
        </w:tc>
      </w:tr>
      <w:tr w:rsidR="00A46E14" w:rsidRPr="005376DA" w14:paraId="342CBDCA" w14:textId="77777777" w:rsidTr="006D4872">
        <w:trPr>
          <w:jc w:val="center"/>
        </w:trPr>
        <w:tc>
          <w:tcPr>
            <w:tcW w:w="1367" w:type="pct"/>
            <w:shd w:val="clear" w:color="auto" w:fill="BFBFBF" w:themeFill="background1" w:themeFillShade="BF"/>
            <w:vAlign w:val="center"/>
          </w:tcPr>
          <w:p w14:paraId="25C31771" w14:textId="77777777" w:rsidR="00A46E14" w:rsidRPr="006D4872" w:rsidRDefault="00A46E14" w:rsidP="00DE698C">
            <w:pPr>
              <w:pStyle w:val="TableHeaderGray"/>
              <w:rPr>
                <w:rFonts w:eastAsia="SimSun"/>
                <w:lang w:val="en-GB"/>
              </w:rPr>
            </w:pPr>
            <w:r w:rsidRPr="006D4872">
              <w:rPr>
                <w:rFonts w:eastAsia="SimSun"/>
                <w:lang w:val="en-GB"/>
              </w:rPr>
              <w:t>Entity</w:t>
            </w:r>
          </w:p>
        </w:tc>
        <w:tc>
          <w:tcPr>
            <w:tcW w:w="3633" w:type="pct"/>
            <w:shd w:val="clear" w:color="auto" w:fill="BFBFBF" w:themeFill="background1" w:themeFillShade="BF"/>
            <w:vAlign w:val="center"/>
          </w:tcPr>
          <w:p w14:paraId="48670B63" w14:textId="77777777" w:rsidR="00A46E14" w:rsidRPr="006D4872" w:rsidRDefault="00A46E14" w:rsidP="00DE698C">
            <w:pPr>
              <w:pStyle w:val="TableHeaderGray"/>
              <w:rPr>
                <w:rFonts w:eastAsia="SimSun"/>
                <w:lang w:val="en-GB"/>
              </w:rPr>
            </w:pPr>
            <w:r w:rsidRPr="006D4872">
              <w:rPr>
                <w:rFonts w:eastAsia="Times New Roman"/>
                <w:lang w:val="en-GB"/>
              </w:rPr>
              <w:t>Description of the initial condition</w:t>
            </w:r>
          </w:p>
        </w:tc>
      </w:tr>
      <w:tr w:rsidR="00A46E14" w:rsidRPr="005376DA" w14:paraId="13063E2E" w14:textId="77777777" w:rsidTr="006D4872">
        <w:trPr>
          <w:jc w:val="center"/>
        </w:trPr>
        <w:tc>
          <w:tcPr>
            <w:tcW w:w="1367" w:type="pct"/>
            <w:vAlign w:val="center"/>
          </w:tcPr>
          <w:p w14:paraId="3379CCA5" w14:textId="77777777" w:rsidR="00A46E14" w:rsidRPr="005376DA" w:rsidRDefault="00A46E14" w:rsidP="006D4872">
            <w:pPr>
              <w:pStyle w:val="TableText"/>
              <w:rPr>
                <w:highlight w:val="yellow"/>
              </w:rPr>
            </w:pPr>
            <w:r w:rsidRPr="006D4872">
              <w:t>eUICC</w:t>
            </w:r>
          </w:p>
        </w:tc>
        <w:tc>
          <w:tcPr>
            <w:tcW w:w="3633" w:type="pct"/>
            <w:vAlign w:val="center"/>
          </w:tcPr>
          <w:p w14:paraId="62AC9CBF" w14:textId="1004361F" w:rsidR="00A46E14" w:rsidRPr="00E8206F" w:rsidRDefault="00A46E14" w:rsidP="006D4872">
            <w:pPr>
              <w:pStyle w:val="TableText"/>
            </w:pPr>
            <w:r w:rsidRPr="0035700E">
              <w:t>The EUM has configured the eUICC's RAT as defined in section G.2.5</w:t>
            </w:r>
            <w:r w:rsidR="00E80F26">
              <w:t>.</w:t>
            </w:r>
          </w:p>
        </w:tc>
      </w:tr>
      <w:tr w:rsidR="00A46E14" w:rsidRPr="005376DA" w14:paraId="33739968" w14:textId="77777777" w:rsidTr="006D4872">
        <w:trPr>
          <w:jc w:val="center"/>
        </w:trPr>
        <w:tc>
          <w:tcPr>
            <w:tcW w:w="1367" w:type="pct"/>
            <w:vAlign w:val="center"/>
          </w:tcPr>
          <w:p w14:paraId="718C28AD" w14:textId="77777777" w:rsidR="00A46E14" w:rsidRPr="005376DA" w:rsidRDefault="00A46E14" w:rsidP="006D4872">
            <w:pPr>
              <w:pStyle w:val="TableText"/>
            </w:pPr>
            <w:r w:rsidRPr="006D4872">
              <w:lastRenderedPageBreak/>
              <w:t>eUICC</w:t>
            </w:r>
          </w:p>
        </w:tc>
        <w:tc>
          <w:tcPr>
            <w:tcW w:w="3633" w:type="pct"/>
            <w:vAlign w:val="center"/>
          </w:tcPr>
          <w:p w14:paraId="29015701" w14:textId="276587F9" w:rsidR="00A46E14" w:rsidRPr="0035700E" w:rsidRDefault="00A46E14" w:rsidP="006D4872">
            <w:pPr>
              <w:pStyle w:val="TableText"/>
            </w:pPr>
            <w:r w:rsidRPr="0035700E">
              <w:t>There is no Profile installed in the eUICC</w:t>
            </w:r>
            <w:r w:rsidR="00E80F26">
              <w:t>.</w:t>
            </w:r>
          </w:p>
        </w:tc>
      </w:tr>
    </w:tbl>
    <w:p w14:paraId="74D0EEAA" w14:textId="77777777" w:rsidR="00A46E14" w:rsidRPr="006D4872"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39"/>
        <w:gridCol w:w="1454"/>
        <w:gridCol w:w="3739"/>
        <w:gridCol w:w="3078"/>
      </w:tblGrid>
      <w:tr w:rsidR="00E80F26" w:rsidRPr="005376DA" w14:paraId="2A7995E3" w14:textId="77777777" w:rsidTr="006D4872">
        <w:trPr>
          <w:trHeight w:val="314"/>
          <w:jc w:val="center"/>
        </w:trPr>
        <w:tc>
          <w:tcPr>
            <w:tcW w:w="410" w:type="pct"/>
            <w:shd w:val="clear" w:color="auto" w:fill="C00000"/>
            <w:vAlign w:val="center"/>
          </w:tcPr>
          <w:p w14:paraId="0E60DF54" w14:textId="77777777" w:rsidR="00E80F26" w:rsidRPr="006D4872" w:rsidRDefault="00E80F26" w:rsidP="006D4872">
            <w:pPr>
              <w:pStyle w:val="TableHeader"/>
              <w:rPr>
                <w:lang w:val="en-GB"/>
              </w:rPr>
            </w:pPr>
            <w:r w:rsidRPr="006D4872">
              <w:rPr>
                <w:lang w:val="en-GB"/>
              </w:rPr>
              <w:t>Step</w:t>
            </w:r>
          </w:p>
        </w:tc>
        <w:tc>
          <w:tcPr>
            <w:tcW w:w="807" w:type="pct"/>
            <w:shd w:val="clear" w:color="auto" w:fill="C00000"/>
            <w:vAlign w:val="center"/>
          </w:tcPr>
          <w:p w14:paraId="35645ED3" w14:textId="77777777" w:rsidR="00E80F26" w:rsidRPr="006D4872" w:rsidRDefault="00E80F26" w:rsidP="006D4872">
            <w:pPr>
              <w:pStyle w:val="TableHeader"/>
              <w:rPr>
                <w:lang w:val="en-GB"/>
              </w:rPr>
            </w:pPr>
            <w:r w:rsidRPr="006D4872">
              <w:rPr>
                <w:lang w:val="en-GB"/>
              </w:rPr>
              <w:t>Direction</w:t>
            </w:r>
          </w:p>
        </w:tc>
        <w:tc>
          <w:tcPr>
            <w:tcW w:w="2075" w:type="pct"/>
            <w:shd w:val="clear" w:color="auto" w:fill="C00000"/>
            <w:vAlign w:val="center"/>
          </w:tcPr>
          <w:p w14:paraId="66969F2A" w14:textId="77777777" w:rsidR="00E80F26" w:rsidRPr="006D4872" w:rsidRDefault="00E80F26" w:rsidP="006D4872">
            <w:pPr>
              <w:pStyle w:val="TableHeader"/>
              <w:rPr>
                <w:lang w:val="en-GB"/>
              </w:rPr>
            </w:pPr>
            <w:r w:rsidRPr="006D4872">
              <w:rPr>
                <w:lang w:val="en-GB"/>
              </w:rPr>
              <w:t>Sequence / Description</w:t>
            </w:r>
          </w:p>
        </w:tc>
        <w:tc>
          <w:tcPr>
            <w:tcW w:w="1708" w:type="pct"/>
            <w:shd w:val="clear" w:color="auto" w:fill="C00000"/>
            <w:vAlign w:val="center"/>
          </w:tcPr>
          <w:p w14:paraId="3B64F848" w14:textId="77777777" w:rsidR="00E80F26" w:rsidRPr="006D4872" w:rsidRDefault="00E80F26" w:rsidP="006D4872">
            <w:pPr>
              <w:pStyle w:val="TableHeader"/>
              <w:rPr>
                <w:lang w:val="en-GB"/>
              </w:rPr>
            </w:pPr>
            <w:r w:rsidRPr="006D4872">
              <w:rPr>
                <w:lang w:val="en-GB"/>
              </w:rPr>
              <w:t>Expected result</w:t>
            </w:r>
          </w:p>
        </w:tc>
      </w:tr>
      <w:tr w:rsidR="00E80F26" w:rsidRPr="005376DA" w14:paraId="247FA3F1" w14:textId="77777777" w:rsidTr="00E80F26">
        <w:trPr>
          <w:trHeight w:val="314"/>
          <w:jc w:val="center"/>
        </w:trPr>
        <w:tc>
          <w:tcPr>
            <w:tcW w:w="410" w:type="pct"/>
            <w:shd w:val="clear" w:color="auto" w:fill="auto"/>
            <w:vAlign w:val="center"/>
          </w:tcPr>
          <w:p w14:paraId="1577F7E4" w14:textId="77777777" w:rsidR="00E80F26" w:rsidRPr="004E3335" w:rsidRDefault="00E80F26" w:rsidP="00DE698C">
            <w:pPr>
              <w:pStyle w:val="TableContentLeft"/>
              <w:rPr>
                <w:b/>
              </w:rPr>
            </w:pPr>
            <w:r w:rsidRPr="005376DA">
              <w:t>IC1</w:t>
            </w:r>
          </w:p>
        </w:tc>
        <w:tc>
          <w:tcPr>
            <w:tcW w:w="4590" w:type="pct"/>
            <w:gridSpan w:val="3"/>
            <w:shd w:val="clear" w:color="auto" w:fill="auto"/>
            <w:vAlign w:val="center"/>
          </w:tcPr>
          <w:p w14:paraId="57E7DE29" w14:textId="77777777" w:rsidR="00E80F26" w:rsidRPr="00E8206F" w:rsidRDefault="00E80F26" w:rsidP="00DE698C">
            <w:pPr>
              <w:pStyle w:val="TableContentLeft"/>
              <w:rPr>
                <w:b/>
              </w:rPr>
            </w:pPr>
            <w:r w:rsidRPr="0035700E">
              <w:t>PROC_EUICC_INITIALIZATION_SEQUENCE</w:t>
            </w:r>
          </w:p>
        </w:tc>
      </w:tr>
      <w:tr w:rsidR="00E80F26" w:rsidRPr="005376DA" w14:paraId="3268B87B" w14:textId="77777777" w:rsidTr="00E80F26">
        <w:trPr>
          <w:trHeight w:val="314"/>
          <w:jc w:val="center"/>
        </w:trPr>
        <w:tc>
          <w:tcPr>
            <w:tcW w:w="410" w:type="pct"/>
            <w:shd w:val="clear" w:color="auto" w:fill="auto"/>
            <w:vAlign w:val="center"/>
          </w:tcPr>
          <w:p w14:paraId="4FC1240D" w14:textId="77777777" w:rsidR="00E80F26" w:rsidRPr="004E3335" w:rsidRDefault="00E80F26" w:rsidP="00DE698C">
            <w:pPr>
              <w:pStyle w:val="TableContentLeft"/>
              <w:rPr>
                <w:b/>
              </w:rPr>
            </w:pPr>
            <w:r w:rsidRPr="005376DA">
              <w:t>IC2</w:t>
            </w:r>
          </w:p>
        </w:tc>
        <w:tc>
          <w:tcPr>
            <w:tcW w:w="4590" w:type="pct"/>
            <w:gridSpan w:val="3"/>
            <w:shd w:val="clear" w:color="auto" w:fill="auto"/>
            <w:vAlign w:val="center"/>
          </w:tcPr>
          <w:p w14:paraId="15A4A048" w14:textId="77777777" w:rsidR="00E80F26" w:rsidRPr="00E8206F" w:rsidRDefault="00E80F26" w:rsidP="00DE698C">
            <w:pPr>
              <w:pStyle w:val="TableContentLeft"/>
              <w:rPr>
                <w:b/>
              </w:rPr>
            </w:pPr>
            <w:r w:rsidRPr="0035700E">
              <w:t>PROC_OPEN_LOGICAL_CHANNEL_AND_SELECT_ISDR</w:t>
            </w:r>
          </w:p>
        </w:tc>
      </w:tr>
      <w:tr w:rsidR="00E80F26" w:rsidRPr="005376DA" w14:paraId="200085EA" w14:textId="77777777" w:rsidTr="006D4872">
        <w:trPr>
          <w:trHeight w:val="314"/>
          <w:jc w:val="center"/>
        </w:trPr>
        <w:tc>
          <w:tcPr>
            <w:tcW w:w="410" w:type="pct"/>
            <w:shd w:val="clear" w:color="auto" w:fill="auto"/>
            <w:vAlign w:val="center"/>
          </w:tcPr>
          <w:p w14:paraId="767A0792" w14:textId="77777777" w:rsidR="00E80F26" w:rsidRPr="005376DA" w:rsidRDefault="00E80F26" w:rsidP="00DE698C">
            <w:pPr>
              <w:pStyle w:val="TableContentLeft"/>
            </w:pPr>
            <w:r w:rsidRPr="005376DA">
              <w:t>1</w:t>
            </w:r>
          </w:p>
        </w:tc>
        <w:tc>
          <w:tcPr>
            <w:tcW w:w="807" w:type="pct"/>
            <w:shd w:val="clear" w:color="auto" w:fill="auto"/>
            <w:vAlign w:val="center"/>
          </w:tcPr>
          <w:p w14:paraId="4281516B" w14:textId="77777777" w:rsidR="00E80F26" w:rsidRPr="00E8206F" w:rsidRDefault="00E80F26" w:rsidP="00DE698C">
            <w:pPr>
              <w:pStyle w:val="TableContentLeft"/>
              <w:rPr>
                <w:b/>
              </w:rPr>
            </w:pPr>
            <w:r w:rsidRPr="0035700E">
              <w:t>S_LPAd → eUICC</w:t>
            </w:r>
          </w:p>
        </w:tc>
        <w:tc>
          <w:tcPr>
            <w:tcW w:w="2075" w:type="pct"/>
            <w:shd w:val="clear" w:color="auto" w:fill="auto"/>
            <w:vAlign w:val="center"/>
          </w:tcPr>
          <w:p w14:paraId="761D4691" w14:textId="77777777" w:rsidR="00E80F26" w:rsidRPr="006D4872" w:rsidRDefault="00E80F26" w:rsidP="00DE698C">
            <w:pPr>
              <w:pStyle w:val="TableContentLeft"/>
            </w:pPr>
            <w:r w:rsidRPr="00D77742">
              <w:t>MTD_STORE_DATA(</w:t>
            </w:r>
          </w:p>
          <w:p w14:paraId="5C291A91" w14:textId="77777777" w:rsidR="00E80F26" w:rsidRPr="005376DA" w:rsidRDefault="00E80F26" w:rsidP="00DE698C">
            <w:pPr>
              <w:pStyle w:val="TableContentLeft"/>
              <w:rPr>
                <w:b/>
              </w:rPr>
            </w:pPr>
            <w:r w:rsidRPr="00E27252">
              <w:t xml:space="preserve">   #GET_RAT)</w:t>
            </w:r>
          </w:p>
        </w:tc>
        <w:tc>
          <w:tcPr>
            <w:tcW w:w="1708" w:type="pct"/>
            <w:shd w:val="clear" w:color="auto" w:fill="auto"/>
            <w:vAlign w:val="center"/>
          </w:tcPr>
          <w:p w14:paraId="2FED0A1D" w14:textId="77777777" w:rsidR="00E80F26" w:rsidRPr="006D4872" w:rsidRDefault="00E80F26" w:rsidP="00DE698C">
            <w:pPr>
              <w:pStyle w:val="TableContentLeft"/>
            </w:pPr>
            <w:r w:rsidRPr="005376DA">
              <w:t>#R_RAT_WITH_OTHER_RULES with exact same structure and order</w:t>
            </w:r>
          </w:p>
          <w:p w14:paraId="33A9C16B" w14:textId="77777777" w:rsidR="00E80F26" w:rsidRPr="005376DA" w:rsidRDefault="00E80F26" w:rsidP="00DE698C">
            <w:pPr>
              <w:pStyle w:val="TableContentLeft"/>
              <w:rPr>
                <w:b/>
              </w:rPr>
            </w:pPr>
            <w:r w:rsidRPr="005376DA">
              <w:t xml:space="preserve">SW = 0x9000 </w:t>
            </w:r>
          </w:p>
        </w:tc>
      </w:tr>
      <w:tr w:rsidR="00E80F26" w:rsidRPr="005376DA" w14:paraId="189B39F4" w14:textId="77777777" w:rsidTr="006D4872">
        <w:trPr>
          <w:trHeight w:val="314"/>
          <w:jc w:val="center"/>
        </w:trPr>
        <w:tc>
          <w:tcPr>
            <w:tcW w:w="410" w:type="pct"/>
            <w:shd w:val="clear" w:color="auto" w:fill="auto"/>
            <w:vAlign w:val="center"/>
          </w:tcPr>
          <w:p w14:paraId="4F1E1E2D" w14:textId="77777777" w:rsidR="00E80F26" w:rsidRPr="005376DA" w:rsidRDefault="00E80F26" w:rsidP="00DE698C">
            <w:pPr>
              <w:pStyle w:val="TableContentLeft"/>
            </w:pPr>
            <w:r w:rsidRPr="005376DA">
              <w:t>2</w:t>
            </w:r>
          </w:p>
        </w:tc>
        <w:tc>
          <w:tcPr>
            <w:tcW w:w="807" w:type="pct"/>
            <w:shd w:val="clear" w:color="auto" w:fill="auto"/>
            <w:vAlign w:val="center"/>
          </w:tcPr>
          <w:p w14:paraId="517878B7" w14:textId="77777777" w:rsidR="00E80F26" w:rsidRPr="00E8206F" w:rsidRDefault="00E80F26" w:rsidP="00DE698C">
            <w:pPr>
              <w:pStyle w:val="TableContentLeft"/>
              <w:rPr>
                <w:b/>
              </w:rPr>
            </w:pPr>
            <w:r w:rsidRPr="0035700E">
              <w:t>S_LPAd → eUICC</w:t>
            </w:r>
          </w:p>
        </w:tc>
        <w:tc>
          <w:tcPr>
            <w:tcW w:w="2075" w:type="pct"/>
            <w:shd w:val="clear" w:color="auto" w:fill="auto"/>
            <w:vAlign w:val="center"/>
          </w:tcPr>
          <w:p w14:paraId="15BBF28E" w14:textId="77777777" w:rsidR="00E80F26" w:rsidRPr="003F62A9" w:rsidRDefault="00E80F26" w:rsidP="00DE698C">
            <w:pPr>
              <w:pStyle w:val="TableContentLeft"/>
              <w:rPr>
                <w:b/>
              </w:rPr>
            </w:pPr>
            <w:r w:rsidRPr="00D77742">
              <w:t>Install PROFILE_OPERATIONAL4</w:t>
            </w:r>
          </w:p>
        </w:tc>
        <w:tc>
          <w:tcPr>
            <w:tcW w:w="1708" w:type="pct"/>
            <w:shd w:val="clear" w:color="auto" w:fill="auto"/>
            <w:vAlign w:val="center"/>
          </w:tcPr>
          <w:p w14:paraId="6654DE8A" w14:textId="77777777" w:rsidR="00E80F26" w:rsidRPr="005376DA" w:rsidRDefault="00E80F26" w:rsidP="00DE698C">
            <w:pPr>
              <w:pStyle w:val="TableContentLeft"/>
              <w:rPr>
                <w:b/>
              </w:rPr>
            </w:pPr>
            <w:r w:rsidRPr="00E27252">
              <w:t>Profile successfully downloaded (i.e. ProfileInstallationResult contains a SuccessResult)</w:t>
            </w:r>
          </w:p>
        </w:tc>
      </w:tr>
      <w:tr w:rsidR="00E80F26" w:rsidRPr="005376DA" w14:paraId="35B23B14" w14:textId="77777777" w:rsidTr="006D4872">
        <w:trPr>
          <w:trHeight w:val="314"/>
          <w:jc w:val="center"/>
        </w:trPr>
        <w:tc>
          <w:tcPr>
            <w:tcW w:w="410" w:type="pct"/>
            <w:shd w:val="clear" w:color="auto" w:fill="auto"/>
            <w:vAlign w:val="center"/>
          </w:tcPr>
          <w:p w14:paraId="160AF346" w14:textId="77777777" w:rsidR="00E80F26" w:rsidRPr="005376DA" w:rsidRDefault="00E80F26" w:rsidP="00DE698C">
            <w:pPr>
              <w:pStyle w:val="TableContentLeft"/>
            </w:pPr>
            <w:r w:rsidRPr="005376DA">
              <w:t>3</w:t>
            </w:r>
          </w:p>
        </w:tc>
        <w:tc>
          <w:tcPr>
            <w:tcW w:w="807" w:type="pct"/>
            <w:shd w:val="clear" w:color="auto" w:fill="auto"/>
            <w:vAlign w:val="center"/>
          </w:tcPr>
          <w:p w14:paraId="3D238FA8" w14:textId="77777777" w:rsidR="00E80F26" w:rsidRPr="00E8206F" w:rsidRDefault="00E80F26" w:rsidP="00DE698C">
            <w:pPr>
              <w:pStyle w:val="TableContentLeft"/>
              <w:rPr>
                <w:b/>
              </w:rPr>
            </w:pPr>
            <w:r w:rsidRPr="0035700E">
              <w:t>S_LPAd → eUICC</w:t>
            </w:r>
          </w:p>
        </w:tc>
        <w:tc>
          <w:tcPr>
            <w:tcW w:w="2075" w:type="pct"/>
            <w:shd w:val="clear" w:color="auto" w:fill="auto"/>
            <w:vAlign w:val="center"/>
          </w:tcPr>
          <w:p w14:paraId="184B07F6" w14:textId="77777777" w:rsidR="00E80F26" w:rsidRPr="003F62A9" w:rsidRDefault="00E80F26" w:rsidP="00DE698C">
            <w:pPr>
              <w:pStyle w:val="TableContentLeft"/>
              <w:rPr>
                <w:b/>
              </w:rPr>
            </w:pPr>
            <w:r w:rsidRPr="00D77742">
              <w:t>Delete PROFILE_OPERATIONAL4</w:t>
            </w:r>
          </w:p>
        </w:tc>
        <w:tc>
          <w:tcPr>
            <w:tcW w:w="1708" w:type="pct"/>
            <w:shd w:val="clear" w:color="auto" w:fill="auto"/>
            <w:vAlign w:val="center"/>
          </w:tcPr>
          <w:p w14:paraId="117D1960" w14:textId="77777777" w:rsidR="00E80F26" w:rsidRPr="00E27252" w:rsidRDefault="00E80F26" w:rsidP="00DE698C">
            <w:pPr>
              <w:pStyle w:val="TableContentLeft"/>
            </w:pPr>
          </w:p>
        </w:tc>
      </w:tr>
      <w:tr w:rsidR="00E80F26" w:rsidRPr="005376DA" w14:paraId="2F55E7F1" w14:textId="77777777" w:rsidTr="006D4872">
        <w:trPr>
          <w:trHeight w:val="314"/>
          <w:jc w:val="center"/>
        </w:trPr>
        <w:tc>
          <w:tcPr>
            <w:tcW w:w="410" w:type="pct"/>
            <w:shd w:val="clear" w:color="auto" w:fill="auto"/>
            <w:vAlign w:val="center"/>
          </w:tcPr>
          <w:p w14:paraId="11913021" w14:textId="77777777" w:rsidR="00E80F26" w:rsidRPr="005376DA" w:rsidRDefault="00E80F26" w:rsidP="00DE698C">
            <w:pPr>
              <w:pStyle w:val="TableContentLeft"/>
            </w:pPr>
            <w:r w:rsidRPr="005376DA">
              <w:t>4</w:t>
            </w:r>
          </w:p>
        </w:tc>
        <w:tc>
          <w:tcPr>
            <w:tcW w:w="807" w:type="pct"/>
            <w:shd w:val="clear" w:color="auto" w:fill="auto"/>
            <w:vAlign w:val="center"/>
          </w:tcPr>
          <w:p w14:paraId="09F02EDE" w14:textId="77777777" w:rsidR="00E80F26" w:rsidRPr="00E8206F" w:rsidRDefault="00E80F26" w:rsidP="00DE698C">
            <w:pPr>
              <w:pStyle w:val="TableContentLeft"/>
              <w:rPr>
                <w:b/>
              </w:rPr>
            </w:pPr>
            <w:r w:rsidRPr="0035700E">
              <w:t>S_LPAd → eUICC</w:t>
            </w:r>
          </w:p>
        </w:tc>
        <w:tc>
          <w:tcPr>
            <w:tcW w:w="2075" w:type="pct"/>
            <w:shd w:val="clear" w:color="auto" w:fill="auto"/>
            <w:vAlign w:val="center"/>
          </w:tcPr>
          <w:p w14:paraId="5E42BC0F" w14:textId="77777777" w:rsidR="00E80F26" w:rsidRPr="003F62A9" w:rsidRDefault="00E80F26" w:rsidP="00DE698C">
            <w:pPr>
              <w:pStyle w:val="TableContentLeft"/>
              <w:rPr>
                <w:b/>
              </w:rPr>
            </w:pPr>
            <w:r w:rsidRPr="00D77742">
              <w:t>Install PROFILE_OPERATIONAL3</w:t>
            </w:r>
          </w:p>
        </w:tc>
        <w:tc>
          <w:tcPr>
            <w:tcW w:w="1708" w:type="pct"/>
            <w:shd w:val="clear" w:color="auto" w:fill="auto"/>
            <w:vAlign w:val="center"/>
          </w:tcPr>
          <w:p w14:paraId="41357B3E" w14:textId="77777777" w:rsidR="00E80F26" w:rsidRPr="005376DA" w:rsidRDefault="00E80F26" w:rsidP="00DE698C">
            <w:pPr>
              <w:pStyle w:val="TableContentLeft"/>
              <w:rPr>
                <w:b/>
              </w:rPr>
            </w:pPr>
            <w:r w:rsidRPr="00E27252">
              <w:t>Profile successfully downloaded (i.e. ProfileInstallationResult contains a SuccessResult)</w:t>
            </w:r>
          </w:p>
        </w:tc>
      </w:tr>
    </w:tbl>
    <w:p w14:paraId="305CE364" w14:textId="77777777" w:rsidR="00B15FB6" w:rsidRPr="002C1720" w:rsidRDefault="00B15FB6" w:rsidP="00B15FB6">
      <w:pPr>
        <w:pStyle w:val="Heading3"/>
        <w:numPr>
          <w:ilvl w:val="0"/>
          <w:numId w:val="0"/>
        </w:numPr>
        <w:tabs>
          <w:tab w:val="left" w:pos="851"/>
        </w:tabs>
        <w:ind w:left="851" w:hanging="851"/>
      </w:pPr>
      <w:bookmarkStart w:id="1005" w:name="_Toc471393213"/>
      <w:bookmarkStart w:id="1006" w:name="_Toc471722018"/>
      <w:bookmarkStart w:id="1007" w:name="_Toc471822037"/>
      <w:bookmarkStart w:id="1008" w:name="_Toc471827374"/>
      <w:bookmarkStart w:id="1009" w:name="_Toc471828776"/>
      <w:bookmarkStart w:id="1010" w:name="_Toc471829751"/>
      <w:bookmarkStart w:id="1011" w:name="_Toc471896223"/>
      <w:bookmarkStart w:id="1012" w:name="_Toc472580156"/>
      <w:bookmarkStart w:id="1013" w:name="_Toc471393214"/>
      <w:bookmarkStart w:id="1014" w:name="_Toc471722019"/>
      <w:bookmarkStart w:id="1015" w:name="_Toc471822038"/>
      <w:bookmarkStart w:id="1016" w:name="_Toc471827375"/>
      <w:bookmarkStart w:id="1017" w:name="_Toc471828777"/>
      <w:bookmarkStart w:id="1018" w:name="_Toc471829752"/>
      <w:bookmarkStart w:id="1019" w:name="_Toc471896224"/>
      <w:bookmarkStart w:id="1020" w:name="_Toc472580157"/>
      <w:bookmarkStart w:id="1021" w:name="_Toc495408038"/>
      <w:bookmarkStart w:id="1022" w:name="_Toc14447861"/>
      <w:bookmarkStart w:id="1023" w:name="_Toc161239556"/>
      <w:bookmarkStart w:id="1024" w:name="_Toc188884938"/>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r w:rsidRPr="002C1720">
        <w:t>4.2.28</w:t>
      </w:r>
      <w:r w:rsidRPr="002C1720">
        <w:tab/>
        <w:t xml:space="preserve">ES10b (LPA -- eUICC): </w:t>
      </w:r>
      <w:bookmarkEnd w:id="1021"/>
      <w:r w:rsidRPr="002C1720">
        <w:t>LoadRPMPackage</w:t>
      </w:r>
      <w:bookmarkEnd w:id="1022"/>
      <w:bookmarkEnd w:id="1023"/>
      <w:bookmarkEnd w:id="1024"/>
    </w:p>
    <w:p w14:paraId="768C41DA" w14:textId="77777777" w:rsidR="00B15FB6" w:rsidRPr="002C1720" w:rsidRDefault="00B15FB6" w:rsidP="00B15FB6">
      <w:pPr>
        <w:pStyle w:val="Heading4"/>
        <w:numPr>
          <w:ilvl w:val="0"/>
          <w:numId w:val="0"/>
        </w:numPr>
        <w:tabs>
          <w:tab w:val="left" w:pos="1077"/>
        </w:tabs>
        <w:ind w:left="1077" w:hanging="1077"/>
      </w:pPr>
      <w:r w:rsidRPr="002C1720">
        <w:t>4.2.28.1</w:t>
      </w:r>
      <w:r w:rsidRPr="002C1720">
        <w:tab/>
        <w:t>Conformance Requirements</w:t>
      </w:r>
    </w:p>
    <w:p w14:paraId="7DC72FD1" w14:textId="391C91B3" w:rsidR="00B15FB6" w:rsidRPr="002C1720" w:rsidRDefault="00B15FB6" w:rsidP="00B15FB6">
      <w:pPr>
        <w:pStyle w:val="NormalParagraph"/>
      </w:pPr>
      <w:r w:rsidRPr="002C1720">
        <w:rPr>
          <w:b/>
        </w:rPr>
        <w:t>References</w:t>
      </w:r>
    </w:p>
    <w:p w14:paraId="27471ED5" w14:textId="2C36E28A" w:rsidR="00E80F26" w:rsidRDefault="00B15FB6" w:rsidP="00E80F26">
      <w:pPr>
        <w:pStyle w:val="NormalParagraph"/>
        <w:rPr>
          <w:color w:val="000000" w:themeColor="text1"/>
        </w:rPr>
      </w:pPr>
      <w:r w:rsidRPr="002C1720">
        <w:t>GSMA RSP Technical Specification [2]</w:t>
      </w:r>
      <w:r w:rsidR="00E80F26">
        <w:rPr>
          <w:color w:val="000000" w:themeColor="text1"/>
        </w:rPr>
        <w:t>:</w:t>
      </w:r>
    </w:p>
    <w:p w14:paraId="6E768B85" w14:textId="77777777" w:rsidR="00E80F26" w:rsidRPr="002C1720" w:rsidRDefault="00E80F26" w:rsidP="002C1720">
      <w:pPr>
        <w:pStyle w:val="ListBullet1"/>
      </w:pPr>
      <w:r w:rsidRPr="002C1720">
        <w:t>Section 2.10, 2.10.1, 2.10.2</w:t>
      </w:r>
    </w:p>
    <w:p w14:paraId="54D36BB8" w14:textId="77777777" w:rsidR="00E80F26" w:rsidRPr="002C1720" w:rsidRDefault="00E80F26" w:rsidP="002C1720">
      <w:pPr>
        <w:pStyle w:val="ListBullet1"/>
      </w:pPr>
      <w:r w:rsidRPr="002C1720">
        <w:t>Section 5.1</w:t>
      </w:r>
    </w:p>
    <w:p w14:paraId="4DD85C2B" w14:textId="2AEFEEF8" w:rsidR="00E80F26" w:rsidRPr="002C1720" w:rsidRDefault="00E80F26" w:rsidP="002C1720">
      <w:pPr>
        <w:pStyle w:val="ListBullet1"/>
      </w:pPr>
      <w:r w:rsidRPr="002C1720">
        <w:t>Section 5.7.14</w:t>
      </w:r>
    </w:p>
    <w:p w14:paraId="4F4B0AB3" w14:textId="77777777" w:rsidR="00B15FB6" w:rsidRPr="002C1720" w:rsidRDefault="00B15FB6" w:rsidP="00B15FB6">
      <w:pPr>
        <w:pStyle w:val="Heading4"/>
        <w:numPr>
          <w:ilvl w:val="0"/>
          <w:numId w:val="0"/>
        </w:numPr>
        <w:tabs>
          <w:tab w:val="left" w:pos="1077"/>
        </w:tabs>
        <w:ind w:left="1077" w:hanging="1077"/>
      </w:pPr>
      <w:r w:rsidRPr="002C1720">
        <w:t>4.2.28.2</w:t>
      </w:r>
      <w:r w:rsidRPr="002C1720">
        <w:tab/>
        <w:t>Test Cases</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1"/>
        <w:gridCol w:w="6907"/>
      </w:tblGrid>
      <w:tr w:rsidR="00B15FB6" w:rsidRPr="005376DA" w14:paraId="7C40F73D" w14:textId="77777777" w:rsidTr="002C1720">
        <w:trPr>
          <w:jc w:val="center"/>
        </w:trPr>
        <w:tc>
          <w:tcPr>
            <w:tcW w:w="5000" w:type="pct"/>
            <w:gridSpan w:val="2"/>
            <w:shd w:val="clear" w:color="auto" w:fill="BFBFBF" w:themeFill="background1" w:themeFillShade="BF"/>
            <w:vAlign w:val="center"/>
          </w:tcPr>
          <w:p w14:paraId="0CE65B15" w14:textId="77777777" w:rsidR="00B15FB6" w:rsidRPr="00E8206F" w:rsidRDefault="00B15FB6" w:rsidP="005B36A0">
            <w:pPr>
              <w:pStyle w:val="TableHeaderGray"/>
              <w:rPr>
                <w:rStyle w:val="PlaceholderText"/>
                <w:color w:val="000000" w:themeColor="text1"/>
                <w:lang w:val="en-GB" w:eastAsia="de-DE"/>
              </w:rPr>
            </w:pPr>
            <w:r w:rsidRPr="0035700E">
              <w:rPr>
                <w:color w:val="000000" w:themeColor="text1"/>
                <w:lang w:val="en-GB"/>
              </w:rPr>
              <w:t>General Initial Conditions</w:t>
            </w:r>
          </w:p>
        </w:tc>
      </w:tr>
      <w:tr w:rsidR="00B15FB6" w:rsidRPr="005376DA" w14:paraId="253F2517" w14:textId="77777777" w:rsidTr="002C1720">
        <w:trPr>
          <w:jc w:val="center"/>
        </w:trPr>
        <w:tc>
          <w:tcPr>
            <w:tcW w:w="1166" w:type="pct"/>
            <w:shd w:val="clear" w:color="auto" w:fill="BFBFBF" w:themeFill="background1" w:themeFillShade="BF"/>
            <w:vAlign w:val="center"/>
          </w:tcPr>
          <w:p w14:paraId="6359CB5B" w14:textId="77777777" w:rsidR="00B15FB6" w:rsidRPr="005376DA" w:rsidRDefault="00B15FB6" w:rsidP="005B36A0">
            <w:pPr>
              <w:pStyle w:val="TableHeaderGray"/>
              <w:rPr>
                <w:color w:val="000000" w:themeColor="text1"/>
                <w:lang w:val="en-GB"/>
              </w:rPr>
            </w:pPr>
            <w:r w:rsidRPr="005376DA">
              <w:rPr>
                <w:color w:val="000000" w:themeColor="text1"/>
                <w:lang w:val="en-GB"/>
              </w:rPr>
              <w:t>Entity</w:t>
            </w:r>
          </w:p>
        </w:tc>
        <w:tc>
          <w:tcPr>
            <w:tcW w:w="3834" w:type="pct"/>
            <w:shd w:val="clear" w:color="auto" w:fill="BFBFBF" w:themeFill="background1" w:themeFillShade="BF"/>
            <w:vAlign w:val="center"/>
          </w:tcPr>
          <w:p w14:paraId="06DB46FE" w14:textId="77777777" w:rsidR="00B15FB6" w:rsidRPr="00E8206F" w:rsidRDefault="00B15FB6" w:rsidP="005B36A0">
            <w:pPr>
              <w:pStyle w:val="TableHeaderGray"/>
              <w:rPr>
                <w:rStyle w:val="PlaceholderText"/>
                <w:color w:val="000000" w:themeColor="text1"/>
                <w:lang w:val="en-GB" w:eastAsia="de-DE"/>
              </w:rPr>
            </w:pPr>
            <w:r w:rsidRPr="0035700E">
              <w:rPr>
                <w:color w:val="000000" w:themeColor="text1"/>
                <w:lang w:val="en-GB" w:eastAsia="de-DE"/>
              </w:rPr>
              <w:t>Description of the general initial condition</w:t>
            </w:r>
          </w:p>
        </w:tc>
      </w:tr>
      <w:tr w:rsidR="00B15FB6" w:rsidRPr="00CE2323" w14:paraId="43264216" w14:textId="77777777" w:rsidTr="002C1720">
        <w:trPr>
          <w:jc w:val="center"/>
        </w:trPr>
        <w:tc>
          <w:tcPr>
            <w:tcW w:w="1166" w:type="pct"/>
            <w:vAlign w:val="center"/>
          </w:tcPr>
          <w:p w14:paraId="027E9A48" w14:textId="77777777" w:rsidR="00B15FB6" w:rsidRPr="002C1720" w:rsidRDefault="00B15FB6" w:rsidP="002C1720">
            <w:pPr>
              <w:pStyle w:val="TableText"/>
            </w:pPr>
            <w:r w:rsidRPr="002C1720">
              <w:t>eUICC</w:t>
            </w:r>
          </w:p>
        </w:tc>
        <w:tc>
          <w:tcPr>
            <w:tcW w:w="3834" w:type="pct"/>
            <w:vAlign w:val="center"/>
          </w:tcPr>
          <w:p w14:paraId="4DF1751A" w14:textId="77777777" w:rsidR="00B15FB6" w:rsidRPr="002C1720" w:rsidRDefault="00B15FB6" w:rsidP="002C1720">
            <w:pPr>
              <w:pStyle w:val="TableText"/>
            </w:pPr>
            <w:r w:rsidRPr="002C1720">
              <w:t>The PROFILE_OPERATIONAL1 is loaded on the eUICC.</w:t>
            </w:r>
          </w:p>
        </w:tc>
      </w:tr>
      <w:tr w:rsidR="00B15FB6" w:rsidRPr="00CE2323" w14:paraId="7DE90653" w14:textId="77777777" w:rsidTr="002C1720">
        <w:trPr>
          <w:jc w:val="center"/>
        </w:trPr>
        <w:tc>
          <w:tcPr>
            <w:tcW w:w="1166" w:type="pct"/>
            <w:vAlign w:val="center"/>
          </w:tcPr>
          <w:p w14:paraId="2DC21618" w14:textId="77777777" w:rsidR="00B15FB6" w:rsidRPr="00CE2323" w:rsidRDefault="00B15FB6" w:rsidP="002C1720">
            <w:pPr>
              <w:pStyle w:val="TableText"/>
            </w:pPr>
            <w:r w:rsidRPr="00CE2323">
              <w:t>eUICC</w:t>
            </w:r>
          </w:p>
        </w:tc>
        <w:tc>
          <w:tcPr>
            <w:tcW w:w="3834" w:type="pct"/>
            <w:vAlign w:val="center"/>
          </w:tcPr>
          <w:p w14:paraId="09D650DE" w14:textId="77777777" w:rsidR="00B15FB6" w:rsidRPr="002C1720" w:rsidRDefault="00B15FB6" w:rsidP="002C1720">
            <w:pPr>
              <w:pStyle w:val="TableText"/>
            </w:pPr>
            <w:r w:rsidRPr="002C1720">
              <w:t>The PROFILE_OPERATIONAL1 is Disabled.</w:t>
            </w:r>
          </w:p>
        </w:tc>
      </w:tr>
      <w:tr w:rsidR="00B15FB6" w:rsidRPr="005376DA" w14:paraId="0D6ACEAF" w14:textId="77777777" w:rsidTr="00435CCC">
        <w:trPr>
          <w:jc w:val="center"/>
        </w:trPr>
        <w:tc>
          <w:tcPr>
            <w:tcW w:w="1166" w:type="pct"/>
            <w:vAlign w:val="center"/>
            <w:hideMark/>
          </w:tcPr>
          <w:p w14:paraId="6FA48866" w14:textId="77777777" w:rsidR="00B15FB6" w:rsidRPr="004E3335" w:rsidRDefault="00B15FB6" w:rsidP="002C1720">
            <w:pPr>
              <w:pStyle w:val="TableText"/>
              <w:rPr>
                <w:highlight w:val="yellow"/>
              </w:rPr>
            </w:pPr>
            <w:r w:rsidRPr="005376DA">
              <w:t>eUICC</w:t>
            </w:r>
          </w:p>
        </w:tc>
        <w:tc>
          <w:tcPr>
            <w:tcW w:w="3834" w:type="pct"/>
            <w:vAlign w:val="center"/>
            <w:hideMark/>
          </w:tcPr>
          <w:p w14:paraId="2BB5B9DF" w14:textId="77777777" w:rsidR="00C14F84" w:rsidRDefault="00B15FB6" w:rsidP="00C14F84">
            <w:pPr>
              <w:pStyle w:val="TableText"/>
            </w:pPr>
            <w:r w:rsidRPr="002C1720">
              <w:t>The communication between the S_Device and the eUICC has been initialized and the S_LPAd has selected the ISD-R.</w:t>
            </w:r>
          </w:p>
          <w:p w14:paraId="6118BF2B" w14:textId="4BF7A48A" w:rsidR="00B15FB6" w:rsidRPr="005376DA" w:rsidRDefault="00C14F84" w:rsidP="006D4872">
            <w:pPr>
              <w:pStyle w:val="TableBulletText"/>
              <w:numPr>
                <w:ilvl w:val="0"/>
                <w:numId w:val="0"/>
              </w:numPr>
              <w:rPr>
                <w:noProof/>
              </w:rPr>
            </w:pPr>
            <w:r>
              <w:t>The Default Remote Profile Management process has been successfully executed between the eUICC and the S_SM-DP+ wit</w:t>
            </w:r>
            <w:r w:rsidR="00E542A8">
              <w:t>h</w:t>
            </w:r>
            <w:r w:rsidR="00272723">
              <w:t xml:space="preserve"> #</w:t>
            </w:r>
            <w:r w:rsidR="00272723" w:rsidRPr="005376DA">
              <w:t>CTX_PARAMS1_RPM</w:t>
            </w:r>
            <w:r w:rsidR="00272723">
              <w:t>_ICCID1</w:t>
            </w:r>
          </w:p>
        </w:tc>
      </w:tr>
    </w:tbl>
    <w:p w14:paraId="5587BEEE" w14:textId="51336BD8" w:rsidR="00B15FB6" w:rsidRPr="002C1720" w:rsidRDefault="00B15FB6" w:rsidP="002C1720">
      <w:pPr>
        <w:pStyle w:val="Heading5"/>
        <w:numPr>
          <w:ilvl w:val="0"/>
          <w:numId w:val="0"/>
        </w:numPr>
        <w:ind w:left="1304" w:hanging="1304"/>
        <w:rPr>
          <w:lang w:val="en-GB"/>
        </w:rPr>
      </w:pPr>
      <w:r w:rsidRPr="00B10BEF">
        <w:rPr>
          <w:lang w:val="en-GB"/>
        </w:rPr>
        <w:lastRenderedPageBreak/>
        <w:t>4.2.28.2.1</w:t>
      </w:r>
      <w:r w:rsidRPr="00B10BEF">
        <w:rPr>
          <w:lang w:val="en-GB"/>
        </w:rPr>
        <w:tab/>
      </w:r>
      <w:r w:rsidRPr="002C1720">
        <w:rPr>
          <w:color w:val="000000" w:themeColor="text1"/>
          <w:lang w:val="en-GB"/>
        </w:rPr>
        <w:t>TC_eUICC_ES10b.</w:t>
      </w:r>
      <w:r w:rsidRPr="002C1720">
        <w:rPr>
          <w:iCs/>
          <w:color w:val="000000" w:themeColor="text1"/>
          <w:lang w:val="en-GB"/>
        </w:rPr>
        <w:t>LoadRPMPackage</w:t>
      </w:r>
      <w:r w:rsidR="00786363" w:rsidRPr="002C1720">
        <w:rPr>
          <w:iCs/>
          <w:color w:val="000000" w:themeColor="text1"/>
          <w:lang w:val="en-GB"/>
        </w:rPr>
        <w:t>_</w:t>
      </w:r>
      <w:r w:rsidRPr="002C1720">
        <w:rPr>
          <w:iCs/>
          <w:color w:val="000000" w:themeColor="text1"/>
          <w:lang w:val="en-GB"/>
        </w:rPr>
        <w:t>EnableProfile</w:t>
      </w:r>
    </w:p>
    <w:p w14:paraId="68563F4D" w14:textId="77777777" w:rsidR="006842FC" w:rsidRPr="002C1720" w:rsidRDefault="006842FC" w:rsidP="006842FC">
      <w:pPr>
        <w:pStyle w:val="Heading6no"/>
      </w:pPr>
      <w:r w:rsidRPr="002C1720">
        <w:t>Test Sequence #01 Nominal: RPM Command EnableProfile - no profiles enabled alread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25"/>
        <w:gridCol w:w="6685"/>
      </w:tblGrid>
      <w:tr w:rsidR="00421950" w:rsidRPr="005376DA" w14:paraId="2D08334F" w14:textId="77777777" w:rsidTr="00421950">
        <w:trPr>
          <w:gridAfter w:val="1"/>
          <w:wAfter w:w="3710" w:type="pct"/>
          <w:jc w:val="center"/>
        </w:trPr>
        <w:tc>
          <w:tcPr>
            <w:tcW w:w="1290" w:type="pct"/>
            <w:shd w:val="clear" w:color="auto" w:fill="BFBFBF" w:themeFill="background1" w:themeFillShade="BF"/>
            <w:vAlign w:val="center"/>
            <w:hideMark/>
          </w:tcPr>
          <w:p w14:paraId="4FC754AC" w14:textId="77777777" w:rsidR="006842FC" w:rsidRPr="004E3335" w:rsidRDefault="006842FC" w:rsidP="002C1720">
            <w:pPr>
              <w:pStyle w:val="TableHeaderGray"/>
              <w:rPr>
                <w:lang w:val="en-GB"/>
              </w:rPr>
            </w:pPr>
            <w:r w:rsidRPr="005376DA">
              <w:rPr>
                <w:lang w:val="en-GB"/>
              </w:rPr>
              <w:t>Initial Conditions</w:t>
            </w:r>
          </w:p>
        </w:tc>
      </w:tr>
      <w:tr w:rsidR="006842FC" w:rsidRPr="005376DA" w14:paraId="7BBE71C5" w14:textId="77777777" w:rsidTr="002C1720">
        <w:trPr>
          <w:jc w:val="center"/>
        </w:trPr>
        <w:tc>
          <w:tcPr>
            <w:tcW w:w="1290" w:type="pct"/>
            <w:shd w:val="clear" w:color="auto" w:fill="BFBFBF" w:themeFill="background1" w:themeFillShade="BF"/>
            <w:vAlign w:val="center"/>
          </w:tcPr>
          <w:p w14:paraId="2EA53BF6" w14:textId="77777777" w:rsidR="006842FC" w:rsidRPr="005376DA" w:rsidRDefault="006842FC" w:rsidP="00421950">
            <w:pPr>
              <w:pStyle w:val="TableHeaderGray"/>
              <w:rPr>
                <w:lang w:val="en-GB"/>
              </w:rPr>
            </w:pPr>
            <w:r w:rsidRPr="005376DA">
              <w:rPr>
                <w:lang w:val="en-GB"/>
              </w:rPr>
              <w:t>Entity</w:t>
            </w:r>
          </w:p>
        </w:tc>
        <w:tc>
          <w:tcPr>
            <w:tcW w:w="3710" w:type="pct"/>
            <w:shd w:val="clear" w:color="auto" w:fill="BFBFBF" w:themeFill="background1" w:themeFillShade="BF"/>
            <w:vAlign w:val="center"/>
          </w:tcPr>
          <w:p w14:paraId="13FA132D" w14:textId="77777777" w:rsidR="006842FC" w:rsidRPr="00E8206F" w:rsidDel="006548E9" w:rsidRDefault="006842FC">
            <w:pPr>
              <w:pStyle w:val="TableHeaderGray"/>
              <w:rPr>
                <w:lang w:val="en-GB"/>
              </w:rPr>
            </w:pPr>
            <w:r w:rsidRPr="0035700E">
              <w:rPr>
                <w:lang w:val="en-GB"/>
              </w:rPr>
              <w:t>Description of the initial condition</w:t>
            </w:r>
          </w:p>
        </w:tc>
      </w:tr>
      <w:tr w:rsidR="006842FC" w:rsidRPr="00421950" w14:paraId="5A7A031D" w14:textId="77777777" w:rsidTr="002C1720">
        <w:trPr>
          <w:jc w:val="center"/>
        </w:trPr>
        <w:tc>
          <w:tcPr>
            <w:tcW w:w="1290" w:type="pct"/>
            <w:vAlign w:val="center"/>
            <w:hideMark/>
          </w:tcPr>
          <w:p w14:paraId="541F9D42" w14:textId="77777777" w:rsidR="006842FC" w:rsidRPr="00421950" w:rsidRDefault="006842FC" w:rsidP="002C1720">
            <w:pPr>
              <w:pStyle w:val="TableText"/>
              <w:rPr>
                <w:highlight w:val="yellow"/>
              </w:rPr>
            </w:pPr>
            <w:r w:rsidRPr="002C1720">
              <w:t>eUICC</w:t>
            </w:r>
          </w:p>
        </w:tc>
        <w:tc>
          <w:tcPr>
            <w:tcW w:w="3710" w:type="pct"/>
            <w:vAlign w:val="center"/>
            <w:hideMark/>
          </w:tcPr>
          <w:p w14:paraId="5BE0CF35" w14:textId="77777777" w:rsidR="006842FC" w:rsidRPr="00421950" w:rsidRDefault="006842FC" w:rsidP="002C1720">
            <w:pPr>
              <w:pStyle w:val="TableText"/>
            </w:pPr>
            <w:r w:rsidRPr="00421950">
              <w:t xml:space="preserve">The PROFILE_OPERATIONAL1 has been installed on the eUICC with </w:t>
            </w:r>
            <w:r w:rsidRPr="002C1720">
              <w:t>#METADATA_OP_PROF1_RPM_CONF_EN.</w:t>
            </w:r>
          </w:p>
        </w:tc>
      </w:tr>
    </w:tbl>
    <w:p w14:paraId="4D71BF7D" w14:textId="322993A8" w:rsidR="006842FC" w:rsidRPr="002C1720" w:rsidRDefault="006842FC" w:rsidP="002C1720">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896F7A" w:rsidRPr="005376DA" w14:paraId="042E5E30" w14:textId="77777777" w:rsidTr="002C1720">
        <w:trPr>
          <w:trHeight w:val="314"/>
          <w:jc w:val="center"/>
        </w:trPr>
        <w:tc>
          <w:tcPr>
            <w:tcW w:w="423" w:type="pct"/>
            <w:shd w:val="clear" w:color="auto" w:fill="C00000"/>
            <w:vAlign w:val="center"/>
          </w:tcPr>
          <w:p w14:paraId="27C18FC4" w14:textId="77777777" w:rsidR="00896F7A" w:rsidRPr="002C1720" w:rsidRDefault="00896F7A" w:rsidP="002C1720">
            <w:pPr>
              <w:pStyle w:val="TableHeader"/>
              <w:rPr>
                <w:lang w:val="en-GB"/>
              </w:rPr>
            </w:pPr>
            <w:r w:rsidRPr="002C1720">
              <w:rPr>
                <w:lang w:val="en-GB"/>
              </w:rPr>
              <w:t>Step</w:t>
            </w:r>
          </w:p>
        </w:tc>
        <w:tc>
          <w:tcPr>
            <w:tcW w:w="671" w:type="pct"/>
            <w:shd w:val="clear" w:color="auto" w:fill="C00000"/>
            <w:vAlign w:val="center"/>
          </w:tcPr>
          <w:p w14:paraId="47B51497" w14:textId="77777777" w:rsidR="00896F7A" w:rsidRPr="002C1720" w:rsidRDefault="00896F7A" w:rsidP="002C1720">
            <w:pPr>
              <w:pStyle w:val="TableHeader"/>
              <w:rPr>
                <w:lang w:val="en-GB"/>
              </w:rPr>
            </w:pPr>
            <w:r w:rsidRPr="002C1720">
              <w:rPr>
                <w:lang w:val="en-GB"/>
              </w:rPr>
              <w:t>Direction</w:t>
            </w:r>
          </w:p>
        </w:tc>
        <w:tc>
          <w:tcPr>
            <w:tcW w:w="2198" w:type="pct"/>
            <w:shd w:val="clear" w:color="auto" w:fill="C00000"/>
            <w:vAlign w:val="center"/>
          </w:tcPr>
          <w:p w14:paraId="08E3BC27" w14:textId="77777777" w:rsidR="00896F7A" w:rsidRPr="002C1720" w:rsidRDefault="00896F7A" w:rsidP="002C1720">
            <w:pPr>
              <w:pStyle w:val="TableHeader"/>
              <w:rPr>
                <w:lang w:val="en-GB"/>
              </w:rPr>
            </w:pPr>
            <w:r w:rsidRPr="002C1720">
              <w:rPr>
                <w:lang w:val="en-GB"/>
              </w:rPr>
              <w:t>Sequence / Description</w:t>
            </w:r>
          </w:p>
        </w:tc>
        <w:tc>
          <w:tcPr>
            <w:tcW w:w="1708" w:type="pct"/>
            <w:shd w:val="clear" w:color="auto" w:fill="C00000"/>
            <w:vAlign w:val="center"/>
          </w:tcPr>
          <w:p w14:paraId="23B5C8BC" w14:textId="77777777" w:rsidR="00896F7A" w:rsidRPr="002C1720" w:rsidRDefault="00896F7A" w:rsidP="002C1720">
            <w:pPr>
              <w:pStyle w:val="TableHeader"/>
              <w:rPr>
                <w:lang w:val="en-GB"/>
              </w:rPr>
            </w:pPr>
            <w:r w:rsidRPr="002C1720">
              <w:rPr>
                <w:lang w:val="en-GB"/>
              </w:rPr>
              <w:t>Expected result</w:t>
            </w:r>
          </w:p>
        </w:tc>
      </w:tr>
      <w:tr w:rsidR="00896F7A" w:rsidRPr="005376DA" w14:paraId="3990FCC5" w14:textId="77777777" w:rsidTr="002C1720">
        <w:trPr>
          <w:trHeight w:val="314"/>
          <w:jc w:val="center"/>
        </w:trPr>
        <w:tc>
          <w:tcPr>
            <w:tcW w:w="423" w:type="pct"/>
            <w:shd w:val="clear" w:color="auto" w:fill="auto"/>
            <w:vAlign w:val="center"/>
          </w:tcPr>
          <w:p w14:paraId="01E0017A" w14:textId="77777777" w:rsidR="00896F7A" w:rsidRPr="004E3335" w:rsidRDefault="00896F7A" w:rsidP="006842FC">
            <w:pPr>
              <w:pStyle w:val="TableContentLeft"/>
              <w:rPr>
                <w:color w:val="000000" w:themeColor="text1"/>
              </w:rPr>
            </w:pPr>
            <w:r w:rsidRPr="005376DA">
              <w:rPr>
                <w:color w:val="000000" w:themeColor="text1"/>
              </w:rPr>
              <w:t>1</w:t>
            </w:r>
          </w:p>
        </w:tc>
        <w:tc>
          <w:tcPr>
            <w:tcW w:w="671" w:type="pct"/>
            <w:shd w:val="clear" w:color="auto" w:fill="auto"/>
            <w:vAlign w:val="center"/>
          </w:tcPr>
          <w:p w14:paraId="09A554FA" w14:textId="77777777" w:rsidR="00896F7A" w:rsidRPr="0035700E" w:rsidRDefault="00896F7A" w:rsidP="006842FC">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7ACD2CF4" w14:textId="77777777" w:rsidR="00896F7A" w:rsidRPr="002C1720" w:rsidRDefault="00896F7A" w:rsidP="00AC3010">
            <w:pPr>
              <w:pStyle w:val="TableContentLeft"/>
              <w:rPr>
                <w:rStyle w:val="PlaceholderText"/>
                <w:color w:val="auto"/>
              </w:rPr>
            </w:pPr>
            <w:r w:rsidRPr="00E8206F">
              <w:rPr>
                <w:color w:val="000000" w:themeColor="text1"/>
              </w:rPr>
              <w:t>MTD_STORE_DATA_SCRIPT</w:t>
            </w:r>
            <w:r w:rsidRPr="002C1720">
              <w:t>(</w:t>
            </w:r>
            <w:r w:rsidRPr="002C1720">
              <w:rPr>
                <w:rStyle w:val="PlaceholderText"/>
                <w:color w:val="auto"/>
              </w:rPr>
              <w:t>MTD_LOAD_RPM_PKG_REQ_SINGLE_CMND (</w:t>
            </w:r>
          </w:p>
          <w:p w14:paraId="2C428E31" w14:textId="77777777" w:rsidR="00896F7A" w:rsidRPr="002C1720" w:rsidRDefault="00896F7A" w:rsidP="00AC3010">
            <w:pPr>
              <w:pStyle w:val="TableContentLeft"/>
              <w:rPr>
                <w:rStyle w:val="PlaceholderText"/>
                <w:color w:val="auto"/>
              </w:rPr>
            </w:pPr>
            <w:r w:rsidRPr="002C1720">
              <w:rPr>
                <w:rStyle w:val="PlaceholderText"/>
                <w:color w:val="auto"/>
              </w:rPr>
              <w:t xml:space="preserve">    enable,</w:t>
            </w:r>
          </w:p>
          <w:p w14:paraId="1055C9E4" w14:textId="77777777" w:rsidR="00896F7A" w:rsidRPr="002C1720" w:rsidRDefault="00896F7A" w:rsidP="00AC3010">
            <w:pPr>
              <w:pStyle w:val="TableContentLeft"/>
              <w:rPr>
                <w:rStyle w:val="PlaceholderText"/>
                <w:color w:val="auto"/>
              </w:rPr>
            </w:pPr>
            <w:r w:rsidRPr="002C1720">
              <w:rPr>
                <w:rStyle w:val="PlaceholderText"/>
                <w:color w:val="auto"/>
              </w:rPr>
              <w:t xml:space="preserve">    </w:t>
            </w:r>
            <w:r w:rsidRPr="005376DA">
              <w:t>&lt;S_TRANSACTION_ID&gt;,</w:t>
            </w:r>
          </w:p>
          <w:p w14:paraId="462EEC5F" w14:textId="77777777" w:rsidR="00896F7A" w:rsidRPr="004E3335" w:rsidRDefault="00896F7A" w:rsidP="00AC3010">
            <w:pPr>
              <w:pStyle w:val="TableContentLeft"/>
            </w:pPr>
            <w:r w:rsidRPr="005376DA">
              <w:rPr>
                <w:rStyle w:val="PlaceholderText"/>
              </w:rPr>
              <w:t xml:space="preserve">    </w:t>
            </w:r>
            <w:r w:rsidRPr="004E3335">
              <w:t>#ICCID_OP_PROF1,</w:t>
            </w:r>
          </w:p>
          <w:p w14:paraId="112EC95D" w14:textId="77777777" w:rsidR="00896F7A" w:rsidRPr="0035700E" w:rsidRDefault="00896F7A" w:rsidP="00AC3010">
            <w:pPr>
              <w:pStyle w:val="TableContentLeft"/>
            </w:pPr>
            <w:r w:rsidRPr="0035700E">
              <w:t xml:space="preserve">    &lt;S_SM_DP+_SIGNATURE3&gt;,</w:t>
            </w:r>
          </w:p>
          <w:p w14:paraId="670884A8" w14:textId="77777777" w:rsidR="00896F7A" w:rsidRPr="00E8206F" w:rsidRDefault="00896F7A" w:rsidP="00AC3010">
            <w:pPr>
              <w:pStyle w:val="TableContentLeft"/>
            </w:pPr>
            <w:r w:rsidRPr="00E8206F">
              <w:t xml:space="preserve">     NO_PARAM,</w:t>
            </w:r>
          </w:p>
          <w:p w14:paraId="4CD60F07" w14:textId="77777777" w:rsidR="00896F7A" w:rsidRPr="00D77742" w:rsidRDefault="00896F7A" w:rsidP="00AC3010">
            <w:pPr>
              <w:pStyle w:val="TableContentLeft"/>
            </w:pPr>
            <w:r w:rsidRPr="00D77742">
              <w:t xml:space="preserve">     NO_PARAM</w:t>
            </w:r>
          </w:p>
          <w:p w14:paraId="4B0B4BE5" w14:textId="77777777" w:rsidR="00896F7A" w:rsidRPr="003F62A9" w:rsidRDefault="00896F7A" w:rsidP="00AC3010">
            <w:pPr>
              <w:pStyle w:val="TableContentLeft"/>
            </w:pPr>
            <w:r w:rsidRPr="003F62A9">
              <w:t>)</w:t>
            </w:r>
          </w:p>
          <w:p w14:paraId="3F62DF9E" w14:textId="0B6B6D8E" w:rsidR="00896F7A" w:rsidRPr="005376DA" w:rsidRDefault="00896F7A" w:rsidP="00AC3010">
            <w:pPr>
              <w:pStyle w:val="TableContentLeft"/>
              <w:rPr>
                <w:color w:val="000000" w:themeColor="text1"/>
              </w:rPr>
            </w:pPr>
            <w:r w:rsidRPr="00E27252">
              <w:t>)</w:t>
            </w:r>
          </w:p>
        </w:tc>
        <w:tc>
          <w:tcPr>
            <w:tcW w:w="1708" w:type="pct"/>
            <w:shd w:val="clear" w:color="auto" w:fill="auto"/>
            <w:vAlign w:val="center"/>
          </w:tcPr>
          <w:p w14:paraId="4F297991" w14:textId="77777777" w:rsidR="00896F7A" w:rsidRPr="005376DA" w:rsidRDefault="00896F7A" w:rsidP="006842FC">
            <w:pPr>
              <w:pStyle w:val="TableContentLeft"/>
              <w:rPr>
                <w:color w:val="000000" w:themeColor="text1"/>
              </w:rPr>
            </w:pPr>
            <w:r w:rsidRPr="005376DA">
              <w:rPr>
                <w:color w:val="000000" w:themeColor="text1"/>
              </w:rPr>
              <w:t>SW=0x9000 without response data for all STORE DATA commands except for the last one</w:t>
            </w:r>
          </w:p>
          <w:p w14:paraId="052984A6" w14:textId="77777777" w:rsidR="00896F7A" w:rsidRPr="005376DA" w:rsidRDefault="00896F7A" w:rsidP="006842FC">
            <w:pPr>
              <w:pStyle w:val="TableContentLeft"/>
            </w:pPr>
          </w:p>
          <w:p w14:paraId="3B68B6D6" w14:textId="77777777" w:rsidR="00896F7A" w:rsidRPr="002C1720" w:rsidRDefault="00896F7A" w:rsidP="00AC3010">
            <w:pPr>
              <w:pStyle w:val="TableContentLeft"/>
              <w:rPr>
                <w:rStyle w:val="PlaceholderText"/>
                <w:color w:val="auto"/>
              </w:rPr>
            </w:pPr>
            <w:r w:rsidRPr="005376DA">
              <w:rPr>
                <w:color w:val="000000" w:themeColor="text1"/>
              </w:rPr>
              <w:t xml:space="preserve">SW=0x91XX with the response data </w:t>
            </w:r>
            <w:r w:rsidRPr="002C1720">
              <w:rPr>
                <w:rStyle w:val="PlaceholderText"/>
                <w:color w:val="auto"/>
              </w:rPr>
              <w:t>MTD_RES_RPR_FOR_SINGLE_CMND</w:t>
            </w:r>
          </w:p>
          <w:p w14:paraId="3B3B0F0D" w14:textId="77777777" w:rsidR="00896F7A" w:rsidRPr="002C1720" w:rsidRDefault="00896F7A" w:rsidP="00AC3010">
            <w:pPr>
              <w:pStyle w:val="TableContentLeft"/>
              <w:rPr>
                <w:rStyle w:val="PlaceholderText"/>
                <w:color w:val="auto"/>
              </w:rPr>
            </w:pPr>
            <w:r w:rsidRPr="002C1720">
              <w:rPr>
                <w:rStyle w:val="PlaceholderText"/>
                <w:color w:val="auto"/>
              </w:rPr>
              <w:t>(</w:t>
            </w:r>
          </w:p>
          <w:p w14:paraId="63BD415C" w14:textId="77777777" w:rsidR="00896F7A" w:rsidRPr="002C1720" w:rsidRDefault="00896F7A" w:rsidP="00AC3010">
            <w:pPr>
              <w:pStyle w:val="TableContentLeft"/>
              <w:rPr>
                <w:rStyle w:val="PlaceholderText"/>
                <w:color w:val="auto"/>
              </w:rPr>
            </w:pPr>
            <w:r w:rsidRPr="005376DA">
              <w:t xml:space="preserve">    enableResult</w:t>
            </w:r>
            <w:r w:rsidRPr="002C1720">
              <w:rPr>
                <w:rStyle w:val="PlaceholderText"/>
                <w:color w:val="auto"/>
              </w:rPr>
              <w:t>,</w:t>
            </w:r>
          </w:p>
          <w:p w14:paraId="6E8145E1" w14:textId="77777777" w:rsidR="00896F7A" w:rsidRPr="002C1720" w:rsidRDefault="00896F7A" w:rsidP="00AC3010">
            <w:pPr>
              <w:pStyle w:val="TableContentLeft"/>
              <w:rPr>
                <w:rStyle w:val="PlaceholderText"/>
                <w:color w:val="auto"/>
              </w:rPr>
            </w:pPr>
            <w:r w:rsidRPr="002C1720">
              <w:rPr>
                <w:rStyle w:val="PlaceholderText"/>
                <w:color w:val="auto"/>
              </w:rPr>
              <w:t xml:space="preserve">    </w:t>
            </w:r>
            <w:r w:rsidRPr="005376DA">
              <w:t>&lt;S_TRANSACTION_ID&gt;,</w:t>
            </w:r>
          </w:p>
          <w:p w14:paraId="7062B24F" w14:textId="77777777" w:rsidR="00896F7A" w:rsidRPr="004E3335" w:rsidRDefault="00896F7A" w:rsidP="00AC3010">
            <w:pPr>
              <w:pStyle w:val="TableContentLeft"/>
              <w:rPr>
                <w:strike/>
              </w:rPr>
            </w:pPr>
            <w:r w:rsidRPr="002C1720">
              <w:rPr>
                <w:rStyle w:val="PlaceholderText"/>
                <w:color w:val="auto"/>
              </w:rPr>
              <w:t xml:space="preserve">    </w:t>
            </w:r>
            <w:r w:rsidRPr="005376DA">
              <w:t>#ICCID_OP_PROF1,</w:t>
            </w:r>
            <w:r w:rsidRPr="004E3335">
              <w:rPr>
                <w:strike/>
              </w:rPr>
              <w:t xml:space="preserve"> </w:t>
            </w:r>
          </w:p>
          <w:p w14:paraId="155F7E5B" w14:textId="77777777" w:rsidR="00896F7A" w:rsidRPr="0035700E" w:rsidRDefault="00896F7A" w:rsidP="00AC3010">
            <w:pPr>
              <w:pStyle w:val="TableContentLeft"/>
            </w:pPr>
            <w:r w:rsidRPr="0035700E">
              <w:t xml:space="preserve">    0, -- OK response</w:t>
            </w:r>
          </w:p>
          <w:p w14:paraId="0B7F3411" w14:textId="77777777" w:rsidR="00896F7A" w:rsidRPr="00E8206F" w:rsidRDefault="00896F7A" w:rsidP="00AC3010">
            <w:pPr>
              <w:pStyle w:val="TableContentLeft"/>
            </w:pPr>
            <w:r w:rsidRPr="00E8206F">
              <w:t>#NOTIF_METADATA_PROF1_DP1_RPR,</w:t>
            </w:r>
          </w:p>
          <w:p w14:paraId="29FD1CD6" w14:textId="77777777" w:rsidR="00896F7A" w:rsidRPr="00D77742" w:rsidRDefault="00896F7A" w:rsidP="00AC3010">
            <w:pPr>
              <w:pStyle w:val="TableContentLeft"/>
            </w:pPr>
            <w:r w:rsidRPr="00D77742">
              <w:t xml:space="preserve">    #S_SM_DP+_OID,</w:t>
            </w:r>
          </w:p>
          <w:p w14:paraId="6E47FB1B" w14:textId="77777777" w:rsidR="00896F7A" w:rsidRPr="002C1720" w:rsidRDefault="00896F7A" w:rsidP="00AC3010">
            <w:pPr>
              <w:pStyle w:val="TableContentLeft"/>
            </w:pPr>
            <w:r w:rsidRPr="002C1720">
              <w:t xml:space="preserve">    NO_PARAM,</w:t>
            </w:r>
          </w:p>
          <w:p w14:paraId="5A7931F1" w14:textId="77777777" w:rsidR="00896F7A" w:rsidRPr="002C1720" w:rsidRDefault="00896F7A" w:rsidP="00AC3010">
            <w:pPr>
              <w:pStyle w:val="TableContentLeft"/>
            </w:pPr>
            <w:r w:rsidRPr="002C1720">
              <w:t xml:space="preserve">    NO_PARAM,</w:t>
            </w:r>
          </w:p>
          <w:p w14:paraId="767DE38F" w14:textId="77777777" w:rsidR="00896F7A" w:rsidRPr="002C1720" w:rsidRDefault="00896F7A" w:rsidP="00AC3010">
            <w:pPr>
              <w:pStyle w:val="TableContentLeft"/>
            </w:pPr>
            <w:r w:rsidRPr="002C1720">
              <w:t xml:space="preserve">    NO_PARAM</w:t>
            </w:r>
          </w:p>
          <w:p w14:paraId="568FCC33" w14:textId="77777777" w:rsidR="00896F7A" w:rsidRPr="002C1720" w:rsidRDefault="00896F7A" w:rsidP="00AC3010">
            <w:pPr>
              <w:pStyle w:val="TableContentLeft"/>
            </w:pPr>
            <w:r w:rsidRPr="002C1720">
              <w:rPr>
                <w:rStyle w:val="PlaceholderText"/>
                <w:color w:val="auto"/>
              </w:rPr>
              <w:t>)</w:t>
            </w:r>
          </w:p>
          <w:p w14:paraId="24D28708" w14:textId="2EA2ECF1" w:rsidR="00896F7A" w:rsidRPr="005376DA" w:rsidRDefault="00896F7A" w:rsidP="006842FC">
            <w:pPr>
              <w:pStyle w:val="TableContentLeft"/>
              <w:rPr>
                <w:color w:val="000000" w:themeColor="text1"/>
              </w:rPr>
            </w:pPr>
          </w:p>
          <w:p w14:paraId="3B93169F" w14:textId="77777777" w:rsidR="00896F7A" w:rsidRPr="0035700E" w:rsidRDefault="00896F7A" w:rsidP="006842FC">
            <w:pPr>
              <w:pStyle w:val="TableContentLeft"/>
              <w:rPr>
                <w:color w:val="000000" w:themeColor="text1"/>
              </w:rPr>
            </w:pPr>
            <w:r w:rsidRPr="0035700E">
              <w:rPr>
                <w:color w:val="000000" w:themeColor="text1"/>
              </w:rPr>
              <w:t>for the last STORE DATA command</w:t>
            </w:r>
          </w:p>
          <w:p w14:paraId="14D7AE00" w14:textId="77777777" w:rsidR="00896F7A" w:rsidRPr="00E8206F" w:rsidRDefault="00896F7A" w:rsidP="006842FC">
            <w:pPr>
              <w:pStyle w:val="TableContentLeft"/>
              <w:rPr>
                <w:color w:val="000000" w:themeColor="text1"/>
              </w:rPr>
            </w:pPr>
          </w:p>
          <w:p w14:paraId="313B007B" w14:textId="3C298DEC" w:rsidR="00896F7A" w:rsidRPr="003F62A9" w:rsidRDefault="00896F7A" w:rsidP="00A25DC5">
            <w:pPr>
              <w:pStyle w:val="TableContentLeft"/>
              <w:rPr>
                <w:color w:val="000000" w:themeColor="text1"/>
              </w:rPr>
            </w:pPr>
            <w:r w:rsidRPr="00D77742">
              <w:t>• Verify the euiccSignRPR &lt;EUICC_SIGN_RPR&gt; using the #PK_EUICC_</w:t>
            </w:r>
            <w:r w:rsidR="00A25DC5">
              <w:t>SIG</w:t>
            </w:r>
            <w:r w:rsidRPr="003F62A9">
              <w:rPr>
                <w:color w:val="000000" w:themeColor="text1"/>
              </w:rPr>
              <w:t xml:space="preserve"> </w:t>
            </w:r>
          </w:p>
        </w:tc>
      </w:tr>
      <w:tr w:rsidR="00896F7A" w:rsidRPr="005376DA" w14:paraId="11DCBDE1" w14:textId="77777777" w:rsidTr="002C1720">
        <w:trPr>
          <w:trHeight w:val="314"/>
          <w:jc w:val="center"/>
        </w:trPr>
        <w:tc>
          <w:tcPr>
            <w:tcW w:w="423" w:type="pct"/>
            <w:shd w:val="clear" w:color="auto" w:fill="auto"/>
            <w:vAlign w:val="center"/>
          </w:tcPr>
          <w:p w14:paraId="0A3DD442" w14:textId="77777777" w:rsidR="00896F7A" w:rsidRPr="004E3335" w:rsidRDefault="00896F7A" w:rsidP="006842FC">
            <w:pPr>
              <w:pStyle w:val="TableContentLeft"/>
              <w:rPr>
                <w:color w:val="000000" w:themeColor="text1"/>
              </w:rPr>
            </w:pPr>
            <w:r w:rsidRPr="005376DA">
              <w:rPr>
                <w:color w:val="000000" w:themeColor="text1"/>
              </w:rPr>
              <w:t>2</w:t>
            </w:r>
          </w:p>
        </w:tc>
        <w:tc>
          <w:tcPr>
            <w:tcW w:w="671" w:type="pct"/>
            <w:shd w:val="clear" w:color="auto" w:fill="auto"/>
            <w:vAlign w:val="center"/>
          </w:tcPr>
          <w:p w14:paraId="01048E6B" w14:textId="3ADA11B7" w:rsidR="00896F7A" w:rsidRPr="0035700E" w:rsidRDefault="00896F7A" w:rsidP="006842FC">
            <w:pPr>
              <w:pStyle w:val="TableContentLeft"/>
              <w:rPr>
                <w:color w:val="000000" w:themeColor="text1"/>
              </w:rPr>
            </w:pPr>
            <w:r w:rsidRPr="0035700E">
              <w:t xml:space="preserve">S_Device </w:t>
            </w:r>
            <w:r w:rsidR="00141DAA">
              <w:t xml:space="preserve">→ </w:t>
            </w:r>
            <w:r w:rsidRPr="005376DA">
              <w:t>eUICC</w:t>
            </w:r>
          </w:p>
        </w:tc>
        <w:tc>
          <w:tcPr>
            <w:tcW w:w="2198" w:type="pct"/>
            <w:shd w:val="clear" w:color="auto" w:fill="auto"/>
            <w:vAlign w:val="center"/>
          </w:tcPr>
          <w:p w14:paraId="26D85951" w14:textId="77777777" w:rsidR="00896F7A" w:rsidRPr="00E8206F" w:rsidRDefault="00896F7A" w:rsidP="006842FC">
            <w:pPr>
              <w:pStyle w:val="TableContentLeft"/>
              <w:rPr>
                <w:color w:val="000000" w:themeColor="text1"/>
              </w:rPr>
            </w:pPr>
            <w:r w:rsidRPr="00E8206F">
              <w:t>FETCH 'XX'</w:t>
            </w:r>
          </w:p>
        </w:tc>
        <w:tc>
          <w:tcPr>
            <w:tcW w:w="1708" w:type="pct"/>
            <w:shd w:val="clear" w:color="auto" w:fill="auto"/>
            <w:vAlign w:val="center"/>
          </w:tcPr>
          <w:p w14:paraId="54E745FA" w14:textId="77777777" w:rsidR="00896F7A" w:rsidRPr="00D77742" w:rsidRDefault="00896F7A" w:rsidP="006842FC">
            <w:pPr>
              <w:pStyle w:val="TableContentLeft"/>
            </w:pPr>
            <w:r w:rsidRPr="00D77742">
              <w:t xml:space="preserve">REFRESH Command </w:t>
            </w:r>
          </w:p>
          <w:p w14:paraId="47746D16" w14:textId="77777777" w:rsidR="00896F7A" w:rsidRPr="00E27252" w:rsidRDefault="00896F7A" w:rsidP="006842FC">
            <w:pPr>
              <w:pStyle w:val="TableContentLeft"/>
              <w:rPr>
                <w:color w:val="000000" w:themeColor="text1"/>
              </w:rPr>
            </w:pPr>
            <w:r w:rsidRPr="003F62A9">
              <w:t>(“UICC Reset”)</w:t>
            </w:r>
          </w:p>
        </w:tc>
      </w:tr>
      <w:tr w:rsidR="00896F7A" w:rsidRPr="005376DA" w14:paraId="4C0037DA" w14:textId="77777777" w:rsidTr="002C1720">
        <w:trPr>
          <w:trHeight w:val="314"/>
          <w:jc w:val="center"/>
        </w:trPr>
        <w:tc>
          <w:tcPr>
            <w:tcW w:w="423" w:type="pct"/>
            <w:shd w:val="clear" w:color="auto" w:fill="auto"/>
            <w:vAlign w:val="center"/>
          </w:tcPr>
          <w:p w14:paraId="5C6D2C57" w14:textId="77777777" w:rsidR="00896F7A" w:rsidRPr="004E3335" w:rsidRDefault="00896F7A" w:rsidP="006842FC">
            <w:pPr>
              <w:pStyle w:val="TableContentLeft"/>
              <w:rPr>
                <w:color w:val="000000" w:themeColor="text1"/>
              </w:rPr>
            </w:pPr>
            <w:r w:rsidRPr="005376DA">
              <w:rPr>
                <w:color w:val="000000" w:themeColor="text1"/>
              </w:rPr>
              <w:t>3</w:t>
            </w:r>
          </w:p>
        </w:tc>
        <w:tc>
          <w:tcPr>
            <w:tcW w:w="4577" w:type="pct"/>
            <w:gridSpan w:val="3"/>
            <w:shd w:val="clear" w:color="auto" w:fill="auto"/>
            <w:vAlign w:val="center"/>
          </w:tcPr>
          <w:p w14:paraId="330C30D9" w14:textId="77777777" w:rsidR="00896F7A" w:rsidRPr="0035700E" w:rsidRDefault="00896F7A" w:rsidP="006842FC">
            <w:pPr>
              <w:pStyle w:val="TableContentLeft"/>
            </w:pPr>
            <w:r w:rsidRPr="0035700E">
              <w:t>PROC_EUICC_INITIALIZATION_SEQUENCE</w:t>
            </w:r>
          </w:p>
        </w:tc>
      </w:tr>
      <w:tr w:rsidR="00896F7A" w:rsidRPr="005376DA" w14:paraId="4E3237CC" w14:textId="77777777" w:rsidTr="002C1720">
        <w:trPr>
          <w:trHeight w:val="314"/>
          <w:jc w:val="center"/>
        </w:trPr>
        <w:tc>
          <w:tcPr>
            <w:tcW w:w="423" w:type="pct"/>
            <w:shd w:val="clear" w:color="auto" w:fill="auto"/>
            <w:vAlign w:val="center"/>
          </w:tcPr>
          <w:p w14:paraId="3F6B79F7" w14:textId="77777777" w:rsidR="00896F7A" w:rsidRPr="004E3335" w:rsidRDefault="00896F7A" w:rsidP="006842FC">
            <w:pPr>
              <w:pStyle w:val="TableContentLeft"/>
              <w:rPr>
                <w:color w:val="000000" w:themeColor="text1"/>
              </w:rPr>
            </w:pPr>
            <w:r w:rsidRPr="005376DA">
              <w:rPr>
                <w:color w:val="000000" w:themeColor="text1"/>
              </w:rPr>
              <w:t>4</w:t>
            </w:r>
          </w:p>
        </w:tc>
        <w:tc>
          <w:tcPr>
            <w:tcW w:w="4577" w:type="pct"/>
            <w:gridSpan w:val="3"/>
            <w:shd w:val="clear" w:color="auto" w:fill="auto"/>
            <w:vAlign w:val="center"/>
          </w:tcPr>
          <w:p w14:paraId="47EA99B4" w14:textId="77777777" w:rsidR="00896F7A" w:rsidRPr="0035700E" w:rsidRDefault="00896F7A" w:rsidP="006842FC">
            <w:pPr>
              <w:pStyle w:val="TableContentLeft"/>
            </w:pPr>
            <w:r w:rsidRPr="0035700E">
              <w:t>PROC_OPEN_LOGICAL_CHANNEL_AND_SELECT_ISDR</w:t>
            </w:r>
          </w:p>
        </w:tc>
      </w:tr>
      <w:tr w:rsidR="00896F7A" w:rsidRPr="005376DA" w14:paraId="27CC0130" w14:textId="77777777" w:rsidTr="002C1720">
        <w:trPr>
          <w:trHeight w:val="314"/>
          <w:jc w:val="center"/>
        </w:trPr>
        <w:tc>
          <w:tcPr>
            <w:tcW w:w="423" w:type="pct"/>
            <w:shd w:val="clear" w:color="auto" w:fill="auto"/>
            <w:vAlign w:val="center"/>
          </w:tcPr>
          <w:p w14:paraId="77936359" w14:textId="77777777" w:rsidR="00896F7A" w:rsidRPr="004E3335" w:rsidRDefault="00896F7A" w:rsidP="006842FC">
            <w:pPr>
              <w:pStyle w:val="TableContentLeft"/>
              <w:rPr>
                <w:color w:val="000000" w:themeColor="text1"/>
              </w:rPr>
            </w:pPr>
            <w:r w:rsidRPr="005376DA">
              <w:rPr>
                <w:color w:val="000000" w:themeColor="text1"/>
              </w:rPr>
              <w:t>5</w:t>
            </w:r>
          </w:p>
        </w:tc>
        <w:tc>
          <w:tcPr>
            <w:tcW w:w="671" w:type="pct"/>
            <w:shd w:val="clear" w:color="auto" w:fill="auto"/>
            <w:vAlign w:val="center"/>
          </w:tcPr>
          <w:p w14:paraId="6C575028" w14:textId="57C8AC9B" w:rsidR="00896F7A" w:rsidRPr="0035700E" w:rsidRDefault="00896F7A" w:rsidP="006842FC">
            <w:pPr>
              <w:pStyle w:val="TableContentLeft"/>
            </w:pPr>
            <w:r w:rsidRPr="0035700E">
              <w:t xml:space="preserve">S_LPAd </w:t>
            </w:r>
            <w:r w:rsidR="00141DAA">
              <w:t xml:space="preserve">→ </w:t>
            </w:r>
            <w:r w:rsidRPr="005376DA">
              <w:t>eUICC</w:t>
            </w:r>
          </w:p>
        </w:tc>
        <w:tc>
          <w:tcPr>
            <w:tcW w:w="2198" w:type="pct"/>
            <w:shd w:val="clear" w:color="auto" w:fill="auto"/>
            <w:vAlign w:val="center"/>
          </w:tcPr>
          <w:p w14:paraId="6CAAEE10" w14:textId="77777777" w:rsidR="00896F7A" w:rsidRPr="00E8206F" w:rsidRDefault="00896F7A" w:rsidP="006842FC">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MTD_STORE_DATA(</w:t>
            </w:r>
          </w:p>
          <w:p w14:paraId="747BCC6D" w14:textId="77777777" w:rsidR="00896F7A" w:rsidRPr="00D77742" w:rsidRDefault="00896F7A" w:rsidP="006842FC">
            <w:pPr>
              <w:pStyle w:val="CRSheetTitle"/>
              <w:framePr w:wrap="around"/>
              <w:rPr>
                <w:rFonts w:ascii="Arial" w:hAnsi="Arial" w:cs="Arial"/>
                <w:b w:val="0"/>
                <w:sz w:val="18"/>
                <w:szCs w:val="18"/>
              </w:rPr>
            </w:pPr>
            <w:r w:rsidRPr="00D77742">
              <w:rPr>
                <w:rFonts w:ascii="Arial" w:hAnsi="Arial" w:cs="Arial"/>
                <w:b w:val="0"/>
                <w:sz w:val="18"/>
                <w:szCs w:val="18"/>
              </w:rPr>
              <w:t>MTD_GET_PROFILE_INFO(</w:t>
            </w:r>
          </w:p>
          <w:p w14:paraId="4C5E7219" w14:textId="77777777" w:rsidR="00896F7A" w:rsidRPr="00E27252" w:rsidRDefault="00896F7A" w:rsidP="006842FC">
            <w:pPr>
              <w:pStyle w:val="CRSheetTitle"/>
              <w:framePr w:wrap="around"/>
              <w:rPr>
                <w:rFonts w:ascii="Arial" w:hAnsi="Arial" w:cs="Arial"/>
                <w:b w:val="0"/>
                <w:sz w:val="18"/>
                <w:szCs w:val="18"/>
              </w:rPr>
            </w:pPr>
            <w:r w:rsidRPr="003F62A9">
              <w:rPr>
                <w:rFonts w:ascii="Arial" w:hAnsi="Arial" w:cs="Arial"/>
                <w:b w:val="0"/>
                <w:sz w:val="18"/>
                <w:szCs w:val="18"/>
              </w:rPr>
              <w:t xml:space="preserve">    #ICCI</w:t>
            </w:r>
            <w:r w:rsidRPr="00E27252">
              <w:rPr>
                <w:rFonts w:ascii="Arial" w:hAnsi="Arial" w:cs="Arial"/>
                <w:b w:val="0"/>
                <w:sz w:val="18"/>
                <w:szCs w:val="18"/>
              </w:rPr>
              <w:t>D_OP_PROF1,</w:t>
            </w:r>
          </w:p>
          <w:p w14:paraId="5E4C16B3" w14:textId="77777777" w:rsidR="00896F7A" w:rsidRPr="005376DA" w:rsidRDefault="00896F7A" w:rsidP="006842FC">
            <w:pPr>
              <w:pStyle w:val="TableContentLeft"/>
            </w:pPr>
            <w:r w:rsidRPr="005376DA">
              <w:lastRenderedPageBreak/>
              <w:t xml:space="preserve">    NO_PARAM))</w:t>
            </w:r>
          </w:p>
        </w:tc>
        <w:tc>
          <w:tcPr>
            <w:tcW w:w="1708" w:type="pct"/>
            <w:shd w:val="clear" w:color="auto" w:fill="auto"/>
            <w:vAlign w:val="center"/>
          </w:tcPr>
          <w:p w14:paraId="280FC744" w14:textId="77777777" w:rsidR="00896F7A" w:rsidRPr="006D4872" w:rsidRDefault="00896F7A" w:rsidP="006842FC">
            <w:pPr>
              <w:pStyle w:val="TableContentLeft"/>
              <w:rPr>
                <w:lang w:val="it-IT"/>
              </w:rPr>
            </w:pPr>
            <w:r w:rsidRPr="006D4872">
              <w:rPr>
                <w:lang w:val="it-IT"/>
              </w:rPr>
              <w:lastRenderedPageBreak/>
              <w:t>response ProfileInfoListResponse ::= profileInfoListOk : {</w:t>
            </w:r>
          </w:p>
          <w:p w14:paraId="005C474F" w14:textId="77777777" w:rsidR="00896F7A" w:rsidRPr="006D4872" w:rsidRDefault="00896F7A" w:rsidP="006842FC">
            <w:pPr>
              <w:pStyle w:val="TableContentLeft"/>
              <w:rPr>
                <w:lang w:val="it-IT"/>
              </w:rPr>
            </w:pPr>
            <w:r w:rsidRPr="006D4872">
              <w:rPr>
                <w:lang w:val="it-IT"/>
              </w:rPr>
              <w:t xml:space="preserve"> #PROFILE_INFO1</w:t>
            </w:r>
          </w:p>
          <w:p w14:paraId="6F285FBD" w14:textId="77777777" w:rsidR="00896F7A" w:rsidRPr="006D4872" w:rsidRDefault="00896F7A" w:rsidP="006842FC">
            <w:pPr>
              <w:pStyle w:val="TableContentLeft"/>
              <w:rPr>
                <w:lang w:val="it-IT"/>
              </w:rPr>
            </w:pPr>
            <w:r w:rsidRPr="006D4872">
              <w:rPr>
                <w:lang w:val="it-IT"/>
              </w:rPr>
              <w:t>}</w:t>
            </w:r>
          </w:p>
          <w:p w14:paraId="7AEDBEC8" w14:textId="77777777" w:rsidR="00896F7A" w:rsidRPr="004E3335" w:rsidRDefault="00896F7A" w:rsidP="006842FC">
            <w:pPr>
              <w:pStyle w:val="TableContentLeft"/>
            </w:pPr>
            <w:r w:rsidRPr="005376DA">
              <w:lastRenderedPageBreak/>
              <w:t>SW=0x9000</w:t>
            </w:r>
          </w:p>
        </w:tc>
      </w:tr>
      <w:tr w:rsidR="00896F7A" w:rsidRPr="005376DA" w14:paraId="4AC09D25" w14:textId="77777777" w:rsidTr="002C1720">
        <w:trPr>
          <w:trHeight w:val="314"/>
          <w:jc w:val="center"/>
        </w:trPr>
        <w:tc>
          <w:tcPr>
            <w:tcW w:w="423" w:type="pct"/>
            <w:shd w:val="clear" w:color="auto" w:fill="auto"/>
            <w:vAlign w:val="center"/>
          </w:tcPr>
          <w:p w14:paraId="5856473B" w14:textId="77777777" w:rsidR="00896F7A" w:rsidRPr="004E3335" w:rsidRDefault="00896F7A" w:rsidP="006842FC">
            <w:pPr>
              <w:pStyle w:val="TableContentLeft"/>
              <w:rPr>
                <w:color w:val="000000" w:themeColor="text1"/>
              </w:rPr>
            </w:pPr>
            <w:r w:rsidRPr="005376DA">
              <w:rPr>
                <w:color w:val="000000" w:themeColor="text1"/>
              </w:rPr>
              <w:lastRenderedPageBreak/>
              <w:t>6</w:t>
            </w:r>
          </w:p>
        </w:tc>
        <w:tc>
          <w:tcPr>
            <w:tcW w:w="671" w:type="pct"/>
            <w:shd w:val="clear" w:color="auto" w:fill="auto"/>
            <w:vAlign w:val="center"/>
          </w:tcPr>
          <w:p w14:paraId="00F79680" w14:textId="4BB1F9C0" w:rsidR="00896F7A" w:rsidRPr="005376DA" w:rsidRDefault="00896F7A" w:rsidP="006842FC">
            <w:pPr>
              <w:pStyle w:val="TableContentLeft"/>
            </w:pPr>
            <w:r w:rsidRPr="0035700E">
              <w:t xml:space="preserve">S_Device </w:t>
            </w:r>
            <w:r w:rsidR="00141DAA">
              <w:t xml:space="preserve">→ </w:t>
            </w:r>
            <w:r w:rsidRPr="005376DA">
              <w:t>eUICC</w:t>
            </w:r>
          </w:p>
        </w:tc>
        <w:tc>
          <w:tcPr>
            <w:tcW w:w="2198" w:type="pct"/>
            <w:shd w:val="clear" w:color="auto" w:fill="auto"/>
            <w:vAlign w:val="center"/>
          </w:tcPr>
          <w:p w14:paraId="35556DD7" w14:textId="77777777" w:rsidR="00896F7A" w:rsidRPr="0035700E" w:rsidRDefault="00896F7A" w:rsidP="006842FC">
            <w:pPr>
              <w:pStyle w:val="TableContentLeft"/>
            </w:pPr>
            <w:r w:rsidRPr="0035700E">
              <w:t>[SELECT_ICCID]</w:t>
            </w:r>
          </w:p>
        </w:tc>
        <w:tc>
          <w:tcPr>
            <w:tcW w:w="1708" w:type="pct"/>
            <w:shd w:val="clear" w:color="auto" w:fill="auto"/>
            <w:vAlign w:val="center"/>
          </w:tcPr>
          <w:p w14:paraId="29639392" w14:textId="77777777" w:rsidR="00896F7A" w:rsidRPr="00E8206F" w:rsidRDefault="00896F7A" w:rsidP="006842FC">
            <w:pPr>
              <w:pStyle w:val="TableContentLeft"/>
            </w:pPr>
            <w:r w:rsidRPr="00E8206F">
              <w:t>SW=0x9000</w:t>
            </w:r>
          </w:p>
        </w:tc>
      </w:tr>
      <w:tr w:rsidR="00896F7A" w:rsidRPr="005376DA" w14:paraId="21A032B6" w14:textId="77777777" w:rsidTr="002C1720">
        <w:trPr>
          <w:trHeight w:val="314"/>
          <w:jc w:val="center"/>
        </w:trPr>
        <w:tc>
          <w:tcPr>
            <w:tcW w:w="423" w:type="pct"/>
            <w:shd w:val="clear" w:color="auto" w:fill="auto"/>
            <w:vAlign w:val="center"/>
          </w:tcPr>
          <w:p w14:paraId="5A596164" w14:textId="77777777" w:rsidR="00896F7A" w:rsidRPr="004E3335" w:rsidRDefault="00896F7A" w:rsidP="006842FC">
            <w:pPr>
              <w:pStyle w:val="TableContentLeft"/>
              <w:rPr>
                <w:color w:val="000000" w:themeColor="text1"/>
              </w:rPr>
            </w:pPr>
            <w:r w:rsidRPr="005376DA">
              <w:rPr>
                <w:color w:val="000000" w:themeColor="text1"/>
              </w:rPr>
              <w:t>7</w:t>
            </w:r>
          </w:p>
        </w:tc>
        <w:tc>
          <w:tcPr>
            <w:tcW w:w="671" w:type="pct"/>
            <w:shd w:val="clear" w:color="auto" w:fill="auto"/>
            <w:vAlign w:val="center"/>
          </w:tcPr>
          <w:p w14:paraId="31FA2813" w14:textId="6C18C2BD" w:rsidR="00896F7A" w:rsidRPr="005376DA" w:rsidRDefault="00896F7A" w:rsidP="006842FC">
            <w:pPr>
              <w:pStyle w:val="TableContentLeft"/>
            </w:pPr>
            <w:r w:rsidRPr="0035700E">
              <w:t xml:space="preserve">S_Device </w:t>
            </w:r>
            <w:r w:rsidR="00141DAA">
              <w:t xml:space="preserve">→ </w:t>
            </w:r>
            <w:r w:rsidRPr="005376DA">
              <w:t>eUICC</w:t>
            </w:r>
          </w:p>
        </w:tc>
        <w:tc>
          <w:tcPr>
            <w:tcW w:w="2198" w:type="pct"/>
            <w:shd w:val="clear" w:color="auto" w:fill="auto"/>
            <w:vAlign w:val="center"/>
          </w:tcPr>
          <w:p w14:paraId="64E02636" w14:textId="77777777" w:rsidR="00896F7A" w:rsidRPr="0035700E" w:rsidRDefault="00896F7A" w:rsidP="006842FC">
            <w:pPr>
              <w:pStyle w:val="TableContentLeft"/>
            </w:pPr>
            <w:r w:rsidRPr="0035700E">
              <w:t>[READ_BINARY] with &lt;L&gt;=0x0A</w:t>
            </w:r>
          </w:p>
        </w:tc>
        <w:tc>
          <w:tcPr>
            <w:tcW w:w="1708" w:type="pct"/>
            <w:shd w:val="clear" w:color="auto" w:fill="auto"/>
            <w:vAlign w:val="center"/>
          </w:tcPr>
          <w:p w14:paraId="0626C022" w14:textId="77777777" w:rsidR="00896F7A" w:rsidRPr="00E8206F" w:rsidRDefault="00896F7A" w:rsidP="006842FC">
            <w:pPr>
              <w:pStyle w:val="TableContentLeft"/>
            </w:pPr>
            <w:r w:rsidRPr="00E8206F">
              <w:t>#ICCID_OP_PROF1</w:t>
            </w:r>
          </w:p>
          <w:p w14:paraId="17A59C04" w14:textId="77777777" w:rsidR="00896F7A" w:rsidRPr="00D77742" w:rsidRDefault="00896F7A" w:rsidP="006842FC">
            <w:pPr>
              <w:pStyle w:val="TableContentLeft"/>
            </w:pPr>
            <w:r w:rsidRPr="00D77742">
              <w:t>SW=0x9000</w:t>
            </w:r>
          </w:p>
        </w:tc>
      </w:tr>
    </w:tbl>
    <w:p w14:paraId="0517D247" w14:textId="2178729C" w:rsidR="00B15FB6" w:rsidRPr="006D4872" w:rsidRDefault="00B15FB6" w:rsidP="006D4872">
      <w:pPr>
        <w:pStyle w:val="NormalStyleIndentedParagraph"/>
        <w:rPr>
          <w:rFonts w:ascii="Arial" w:eastAsiaTheme="majorEastAsia" w:hAnsi="Arial" w:cstheme="majorBidi"/>
          <w:b/>
          <w:i/>
          <w:iCs/>
          <w:lang w:bidi="bn-BD"/>
        </w:rPr>
      </w:pPr>
    </w:p>
    <w:p w14:paraId="7F7289D3" w14:textId="462434B2" w:rsidR="00842588" w:rsidRPr="006D4872" w:rsidRDefault="00842588" w:rsidP="00842588">
      <w:pPr>
        <w:pStyle w:val="Heading6no"/>
      </w:pPr>
      <w:r w:rsidRPr="006D4872">
        <w:t>Test Sequence #0</w:t>
      </w:r>
      <w:r w:rsidR="001C0DF5">
        <w:t>2</w:t>
      </w:r>
      <w:r w:rsidRPr="006D4872">
        <w:t xml:space="preserve"> Error: RPM Command EnableProfile – ICCID unknown</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25"/>
        <w:gridCol w:w="6685"/>
      </w:tblGrid>
      <w:tr w:rsidR="00842588" w:rsidRPr="005376DA" w14:paraId="72F7A2B6" w14:textId="77777777" w:rsidTr="006D4872">
        <w:trPr>
          <w:gridAfter w:val="1"/>
          <w:wAfter w:w="3710" w:type="pct"/>
          <w:jc w:val="center"/>
        </w:trPr>
        <w:tc>
          <w:tcPr>
            <w:tcW w:w="129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81E7190" w14:textId="77777777" w:rsidR="00842588" w:rsidRPr="005376DA" w:rsidRDefault="00842588" w:rsidP="00842588">
            <w:pPr>
              <w:pStyle w:val="TableHeaderGray"/>
              <w:rPr>
                <w:lang w:val="en-GB"/>
              </w:rPr>
            </w:pPr>
            <w:r w:rsidRPr="005376DA">
              <w:rPr>
                <w:lang w:val="en-GB"/>
              </w:rPr>
              <w:t>Initial Conditions</w:t>
            </w:r>
          </w:p>
        </w:tc>
      </w:tr>
      <w:tr w:rsidR="00842588" w:rsidRPr="005376DA" w:rsidDel="006548E9" w14:paraId="0FC9462B" w14:textId="77777777" w:rsidTr="006D4872">
        <w:trPr>
          <w:jc w:val="center"/>
        </w:trPr>
        <w:tc>
          <w:tcPr>
            <w:tcW w:w="129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12A148F" w14:textId="77777777" w:rsidR="00842588" w:rsidRPr="005376DA" w:rsidRDefault="00842588" w:rsidP="00842588">
            <w:pPr>
              <w:pStyle w:val="TableHeaderGray"/>
              <w:rPr>
                <w:lang w:val="en-GB"/>
              </w:rPr>
            </w:pPr>
            <w:r w:rsidRPr="005376DA">
              <w:rPr>
                <w:lang w:val="en-GB"/>
              </w:rPr>
              <w:t>Entity</w:t>
            </w:r>
          </w:p>
        </w:tc>
        <w:tc>
          <w:tcPr>
            <w:tcW w:w="371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6636FEA" w14:textId="77777777" w:rsidR="00842588" w:rsidRPr="00E8206F" w:rsidDel="006548E9" w:rsidRDefault="00842588" w:rsidP="00842588">
            <w:pPr>
              <w:pStyle w:val="TableHeaderGray"/>
              <w:rPr>
                <w:lang w:val="en-GB"/>
              </w:rPr>
            </w:pPr>
            <w:r w:rsidRPr="0035700E">
              <w:rPr>
                <w:lang w:val="en-GB"/>
              </w:rPr>
              <w:t>Description of the initial condition</w:t>
            </w:r>
          </w:p>
        </w:tc>
      </w:tr>
      <w:tr w:rsidR="00842588" w:rsidRPr="00896F7A" w14:paraId="715EBF58" w14:textId="77777777" w:rsidTr="006D4872">
        <w:trPr>
          <w:jc w:val="center"/>
        </w:trPr>
        <w:tc>
          <w:tcPr>
            <w:tcW w:w="1290" w:type="pct"/>
            <w:tcBorders>
              <w:top w:val="single" w:sz="6" w:space="0" w:color="auto"/>
              <w:left w:val="single" w:sz="6" w:space="0" w:color="auto"/>
              <w:bottom w:val="single" w:sz="6" w:space="0" w:color="auto"/>
              <w:right w:val="single" w:sz="6" w:space="0" w:color="auto"/>
            </w:tcBorders>
            <w:vAlign w:val="center"/>
            <w:hideMark/>
          </w:tcPr>
          <w:p w14:paraId="37959126" w14:textId="77777777" w:rsidR="00842588" w:rsidRPr="00254999" w:rsidRDefault="00842588" w:rsidP="006D4872">
            <w:pPr>
              <w:pStyle w:val="TableText"/>
              <w:rPr>
                <w:highlight w:val="yellow"/>
              </w:rPr>
            </w:pPr>
            <w:r w:rsidRPr="006D4872">
              <w:t>eUICC</w:t>
            </w:r>
          </w:p>
        </w:tc>
        <w:tc>
          <w:tcPr>
            <w:tcW w:w="3710" w:type="pct"/>
            <w:tcBorders>
              <w:top w:val="single" w:sz="6" w:space="0" w:color="auto"/>
              <w:left w:val="single" w:sz="6" w:space="0" w:color="auto"/>
              <w:bottom w:val="single" w:sz="6" w:space="0" w:color="auto"/>
              <w:right w:val="single" w:sz="6" w:space="0" w:color="auto"/>
            </w:tcBorders>
            <w:vAlign w:val="center"/>
            <w:hideMark/>
          </w:tcPr>
          <w:p w14:paraId="7FEE3B1D" w14:textId="73C20F18" w:rsidR="00842588" w:rsidRPr="00254999" w:rsidRDefault="00842588" w:rsidP="006D4872">
            <w:pPr>
              <w:pStyle w:val="TableText"/>
            </w:pPr>
            <w:r w:rsidRPr="006D4872">
              <w:t>The PROFILE_OPERATIONAL1 has been loaded with #METADATA_OP_PROF1_RPM_CONF_EN</w:t>
            </w:r>
            <w:r w:rsidR="00896F7A">
              <w:t>.</w:t>
            </w:r>
          </w:p>
        </w:tc>
      </w:tr>
      <w:tr w:rsidR="00842588" w:rsidRPr="00896F7A" w14:paraId="12BFFD59" w14:textId="77777777" w:rsidTr="006D4872">
        <w:trPr>
          <w:jc w:val="center"/>
        </w:trPr>
        <w:tc>
          <w:tcPr>
            <w:tcW w:w="1290" w:type="pct"/>
            <w:tcBorders>
              <w:top w:val="single" w:sz="6" w:space="0" w:color="auto"/>
              <w:left w:val="single" w:sz="6" w:space="0" w:color="auto"/>
              <w:bottom w:val="single" w:sz="8" w:space="0" w:color="auto"/>
              <w:right w:val="single" w:sz="6" w:space="0" w:color="auto"/>
            </w:tcBorders>
            <w:vAlign w:val="center"/>
          </w:tcPr>
          <w:p w14:paraId="5ADF7DE4" w14:textId="77777777" w:rsidR="00842588" w:rsidRPr="006D4872" w:rsidRDefault="00842588" w:rsidP="006D4872">
            <w:pPr>
              <w:pStyle w:val="TableText"/>
            </w:pPr>
            <w:r w:rsidRPr="006D4872">
              <w:t>eUICC</w:t>
            </w:r>
          </w:p>
        </w:tc>
        <w:tc>
          <w:tcPr>
            <w:tcW w:w="3710" w:type="pct"/>
            <w:tcBorders>
              <w:top w:val="single" w:sz="6" w:space="0" w:color="auto"/>
              <w:left w:val="single" w:sz="6" w:space="0" w:color="auto"/>
              <w:bottom w:val="single" w:sz="8" w:space="0" w:color="auto"/>
              <w:right w:val="single" w:sz="6" w:space="0" w:color="auto"/>
            </w:tcBorders>
            <w:vAlign w:val="center"/>
          </w:tcPr>
          <w:p w14:paraId="4AED7576" w14:textId="02106F7C" w:rsidR="00842588" w:rsidRPr="006D4872" w:rsidRDefault="00842588" w:rsidP="006D4872">
            <w:pPr>
              <w:pStyle w:val="TableText"/>
            </w:pPr>
            <w:r w:rsidRPr="00254999">
              <w:t>The Operational Profile identified by the ICCID #</w:t>
            </w:r>
            <w:r w:rsidRPr="001437FD">
              <w:t>ICCID_OP_PROFX is not loaded</w:t>
            </w:r>
            <w:r w:rsidR="00896F7A">
              <w:t>.</w:t>
            </w:r>
          </w:p>
        </w:tc>
      </w:tr>
    </w:tbl>
    <w:p w14:paraId="6A66EBC3" w14:textId="77777777" w:rsidR="00842588" w:rsidRPr="00BB3084" w:rsidRDefault="00842588"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896F7A" w:rsidRPr="005376DA" w14:paraId="1D183FD1" w14:textId="77777777" w:rsidTr="006D4872">
        <w:trPr>
          <w:trHeight w:val="314"/>
          <w:jc w:val="center"/>
        </w:trPr>
        <w:tc>
          <w:tcPr>
            <w:tcW w:w="423" w:type="pct"/>
            <w:shd w:val="clear" w:color="auto" w:fill="C00000"/>
            <w:vAlign w:val="center"/>
          </w:tcPr>
          <w:p w14:paraId="096F8D08" w14:textId="77777777" w:rsidR="00896F7A" w:rsidRPr="006D4872" w:rsidRDefault="00896F7A" w:rsidP="006D4872">
            <w:pPr>
              <w:pStyle w:val="TableHeader"/>
              <w:rPr>
                <w:lang w:val="en-GB"/>
              </w:rPr>
            </w:pPr>
            <w:r w:rsidRPr="006D4872">
              <w:rPr>
                <w:lang w:val="en-GB"/>
              </w:rPr>
              <w:t>Step</w:t>
            </w:r>
          </w:p>
        </w:tc>
        <w:tc>
          <w:tcPr>
            <w:tcW w:w="671" w:type="pct"/>
            <w:shd w:val="clear" w:color="auto" w:fill="C00000"/>
            <w:vAlign w:val="center"/>
          </w:tcPr>
          <w:p w14:paraId="178222AE" w14:textId="77777777" w:rsidR="00896F7A" w:rsidRPr="006D4872" w:rsidRDefault="00896F7A" w:rsidP="006D4872">
            <w:pPr>
              <w:pStyle w:val="TableHeader"/>
              <w:rPr>
                <w:lang w:val="en-GB"/>
              </w:rPr>
            </w:pPr>
            <w:r w:rsidRPr="006D4872">
              <w:rPr>
                <w:lang w:val="en-GB"/>
              </w:rPr>
              <w:t>Direction</w:t>
            </w:r>
          </w:p>
        </w:tc>
        <w:tc>
          <w:tcPr>
            <w:tcW w:w="2198" w:type="pct"/>
            <w:shd w:val="clear" w:color="auto" w:fill="C00000"/>
            <w:vAlign w:val="center"/>
          </w:tcPr>
          <w:p w14:paraId="76793E94" w14:textId="77777777" w:rsidR="00896F7A" w:rsidRPr="006D4872" w:rsidRDefault="00896F7A" w:rsidP="006D4872">
            <w:pPr>
              <w:pStyle w:val="TableHeader"/>
              <w:rPr>
                <w:lang w:val="en-GB"/>
              </w:rPr>
            </w:pPr>
            <w:r w:rsidRPr="006D4872">
              <w:rPr>
                <w:lang w:val="en-GB"/>
              </w:rPr>
              <w:t>Sequence / Description</w:t>
            </w:r>
          </w:p>
        </w:tc>
        <w:tc>
          <w:tcPr>
            <w:tcW w:w="1708" w:type="pct"/>
            <w:shd w:val="clear" w:color="auto" w:fill="C00000"/>
            <w:vAlign w:val="center"/>
          </w:tcPr>
          <w:p w14:paraId="2462BE03" w14:textId="77777777" w:rsidR="00896F7A" w:rsidRPr="006D4872" w:rsidRDefault="00896F7A" w:rsidP="006D4872">
            <w:pPr>
              <w:pStyle w:val="TableHeader"/>
              <w:rPr>
                <w:lang w:val="en-GB"/>
              </w:rPr>
            </w:pPr>
            <w:r w:rsidRPr="006D4872">
              <w:rPr>
                <w:lang w:val="en-GB"/>
              </w:rPr>
              <w:t>Expected result</w:t>
            </w:r>
          </w:p>
        </w:tc>
      </w:tr>
      <w:tr w:rsidR="00896F7A" w:rsidRPr="005376DA" w14:paraId="399639C2" w14:textId="77777777" w:rsidTr="006D4872">
        <w:trPr>
          <w:trHeight w:val="314"/>
          <w:jc w:val="center"/>
        </w:trPr>
        <w:tc>
          <w:tcPr>
            <w:tcW w:w="423" w:type="pct"/>
            <w:shd w:val="clear" w:color="auto" w:fill="auto"/>
            <w:vAlign w:val="center"/>
          </w:tcPr>
          <w:p w14:paraId="4654E481" w14:textId="77777777" w:rsidR="00896F7A" w:rsidRPr="005376DA" w:rsidRDefault="00896F7A" w:rsidP="00842588">
            <w:pPr>
              <w:pStyle w:val="TableContentLeft"/>
              <w:rPr>
                <w:color w:val="000000" w:themeColor="text1"/>
              </w:rPr>
            </w:pPr>
            <w:r w:rsidRPr="005376DA">
              <w:rPr>
                <w:color w:val="000000" w:themeColor="text1"/>
              </w:rPr>
              <w:t>1</w:t>
            </w:r>
          </w:p>
        </w:tc>
        <w:tc>
          <w:tcPr>
            <w:tcW w:w="671" w:type="pct"/>
            <w:shd w:val="clear" w:color="auto" w:fill="auto"/>
            <w:vAlign w:val="center"/>
          </w:tcPr>
          <w:p w14:paraId="41CF0FD1" w14:textId="77777777" w:rsidR="00896F7A" w:rsidRPr="0035700E" w:rsidRDefault="00896F7A" w:rsidP="00842588">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3F9E8E6E" w14:textId="77777777" w:rsidR="00896F7A" w:rsidRPr="00E8206F" w:rsidRDefault="00896F7A" w:rsidP="00842588">
            <w:pPr>
              <w:pStyle w:val="TableContentLeft"/>
              <w:rPr>
                <w:color w:val="000000" w:themeColor="text1"/>
              </w:rPr>
            </w:pPr>
            <w:r w:rsidRPr="00E8206F">
              <w:rPr>
                <w:color w:val="000000" w:themeColor="text1"/>
              </w:rPr>
              <w:t>MTD_STORE_DATA_SCRIPT(</w:t>
            </w:r>
          </w:p>
          <w:p w14:paraId="40CAF311" w14:textId="77777777" w:rsidR="00896F7A" w:rsidRPr="00D77742" w:rsidRDefault="00896F7A" w:rsidP="00842588">
            <w:pPr>
              <w:pStyle w:val="TableContentLeft"/>
              <w:rPr>
                <w:rStyle w:val="PlaceholderText"/>
                <w:color w:val="auto"/>
              </w:rPr>
            </w:pPr>
            <w:r w:rsidRPr="00D77742">
              <w:rPr>
                <w:rStyle w:val="PlaceholderText"/>
                <w:color w:val="auto"/>
              </w:rPr>
              <w:t>MTD_LOAD_RPM_PKG_REQ_SINGLE_CMND (</w:t>
            </w:r>
          </w:p>
          <w:p w14:paraId="44DBBC9A" w14:textId="77777777" w:rsidR="00896F7A" w:rsidRPr="003F62A9" w:rsidRDefault="00896F7A" w:rsidP="00842588">
            <w:pPr>
              <w:pStyle w:val="TableContentLeft"/>
              <w:rPr>
                <w:rStyle w:val="PlaceholderText"/>
                <w:color w:val="auto"/>
              </w:rPr>
            </w:pPr>
            <w:r w:rsidRPr="003F62A9">
              <w:rPr>
                <w:rStyle w:val="PlaceholderText"/>
                <w:color w:val="auto"/>
              </w:rPr>
              <w:t xml:space="preserve">    enable,</w:t>
            </w:r>
          </w:p>
          <w:p w14:paraId="3CDF293A" w14:textId="77777777" w:rsidR="00896F7A" w:rsidRPr="005376DA" w:rsidRDefault="00896F7A" w:rsidP="00842588">
            <w:pPr>
              <w:pStyle w:val="TableContentLeft"/>
              <w:rPr>
                <w:rStyle w:val="PlaceholderText"/>
                <w:color w:val="auto"/>
              </w:rPr>
            </w:pPr>
            <w:r w:rsidRPr="00E27252">
              <w:rPr>
                <w:rStyle w:val="PlaceholderText"/>
                <w:color w:val="auto"/>
              </w:rPr>
              <w:t xml:space="preserve">   </w:t>
            </w:r>
            <w:r w:rsidRPr="006D4872">
              <w:t>&lt;S_TRANSACTION_ID&gt;,</w:t>
            </w:r>
          </w:p>
          <w:p w14:paraId="583D6245" w14:textId="77777777" w:rsidR="00896F7A" w:rsidRPr="00E8206F" w:rsidRDefault="00896F7A" w:rsidP="00842588">
            <w:pPr>
              <w:pStyle w:val="TableContentLeft"/>
            </w:pPr>
            <w:r w:rsidRPr="0035700E">
              <w:rPr>
                <w:rStyle w:val="PlaceholderText"/>
              </w:rPr>
              <w:t xml:space="preserve">   </w:t>
            </w:r>
            <w:r w:rsidRPr="00E8206F">
              <w:t>#ICCID_OP_PROFX,</w:t>
            </w:r>
          </w:p>
          <w:p w14:paraId="45EFE6DB" w14:textId="77777777" w:rsidR="00896F7A" w:rsidRPr="00D77742" w:rsidRDefault="00896F7A" w:rsidP="00842588">
            <w:pPr>
              <w:pStyle w:val="TableContentLeft"/>
            </w:pPr>
            <w:r w:rsidRPr="00D77742">
              <w:t xml:space="preserve">   &lt;S_SM_DP+_SIGNATURE3&gt;,</w:t>
            </w:r>
          </w:p>
          <w:p w14:paraId="5F986E3F" w14:textId="77777777" w:rsidR="00896F7A" w:rsidRPr="003F62A9" w:rsidRDefault="00896F7A" w:rsidP="00842588">
            <w:pPr>
              <w:pStyle w:val="TableContentLeft"/>
            </w:pPr>
            <w:r w:rsidRPr="003F62A9">
              <w:t xml:space="preserve">   NO_PARAM,</w:t>
            </w:r>
          </w:p>
          <w:p w14:paraId="75CA4DC3" w14:textId="77777777" w:rsidR="00896F7A" w:rsidRPr="00E27252" w:rsidRDefault="00896F7A" w:rsidP="00842588">
            <w:pPr>
              <w:pStyle w:val="TableContentLeft"/>
            </w:pPr>
            <w:r w:rsidRPr="00E27252">
              <w:t xml:space="preserve">   NO_PARAM</w:t>
            </w:r>
          </w:p>
          <w:p w14:paraId="6D161ABD" w14:textId="77777777" w:rsidR="00896F7A" w:rsidRPr="005376DA" w:rsidRDefault="00896F7A" w:rsidP="00842588">
            <w:pPr>
              <w:pStyle w:val="TableContentLeft"/>
            </w:pPr>
            <w:r w:rsidRPr="005376DA">
              <w:t>)</w:t>
            </w:r>
          </w:p>
          <w:p w14:paraId="040CA9E4" w14:textId="77777777" w:rsidR="00896F7A" w:rsidRPr="005376DA" w:rsidRDefault="00896F7A" w:rsidP="00842588">
            <w:pPr>
              <w:pStyle w:val="TableContentLeft"/>
              <w:rPr>
                <w:color w:val="000000" w:themeColor="text1"/>
              </w:rPr>
            </w:pPr>
            <w:r w:rsidRPr="005376DA">
              <w:t>)</w:t>
            </w:r>
          </w:p>
        </w:tc>
        <w:tc>
          <w:tcPr>
            <w:tcW w:w="1708" w:type="pct"/>
            <w:shd w:val="clear" w:color="auto" w:fill="auto"/>
            <w:vAlign w:val="center"/>
          </w:tcPr>
          <w:p w14:paraId="74DE5296" w14:textId="77777777" w:rsidR="00896F7A" w:rsidRPr="005376DA" w:rsidRDefault="00896F7A" w:rsidP="00842588">
            <w:pPr>
              <w:pStyle w:val="TableContentLeft"/>
              <w:rPr>
                <w:color w:val="000000" w:themeColor="text1"/>
              </w:rPr>
            </w:pPr>
            <w:r w:rsidRPr="005376DA">
              <w:rPr>
                <w:color w:val="000000" w:themeColor="text1"/>
              </w:rPr>
              <w:t>SW=0x9000 without response data for all STORE DATA commands except for the last one</w:t>
            </w:r>
          </w:p>
          <w:p w14:paraId="10133EA1" w14:textId="77777777" w:rsidR="00896F7A" w:rsidRPr="005376DA" w:rsidRDefault="00896F7A" w:rsidP="00842588">
            <w:pPr>
              <w:pStyle w:val="TableContentLeft"/>
            </w:pPr>
          </w:p>
          <w:p w14:paraId="4D565CF6" w14:textId="77777777" w:rsidR="00896F7A" w:rsidRPr="005376DA" w:rsidRDefault="00896F7A" w:rsidP="00842588">
            <w:pPr>
              <w:pStyle w:val="TableContentLeft"/>
              <w:rPr>
                <w:rStyle w:val="PlaceholderText"/>
                <w:color w:val="auto"/>
              </w:rPr>
            </w:pPr>
            <w:r w:rsidRPr="005376DA">
              <w:rPr>
                <w:color w:val="000000" w:themeColor="text1"/>
              </w:rPr>
              <w:t xml:space="preserve">SW=0x9000 with the response data </w:t>
            </w:r>
            <w:r w:rsidRPr="005376DA">
              <w:rPr>
                <w:rStyle w:val="PlaceholderText"/>
                <w:color w:val="auto"/>
              </w:rPr>
              <w:t>MTD_RES_RPR_FOR_SINGLE_CMND</w:t>
            </w:r>
          </w:p>
          <w:p w14:paraId="0539253C" w14:textId="77777777" w:rsidR="00896F7A" w:rsidRPr="005376DA" w:rsidRDefault="00896F7A" w:rsidP="00842588">
            <w:pPr>
              <w:pStyle w:val="TableContentLeft"/>
              <w:rPr>
                <w:rStyle w:val="PlaceholderText"/>
                <w:color w:val="auto"/>
              </w:rPr>
            </w:pPr>
            <w:r w:rsidRPr="005376DA">
              <w:rPr>
                <w:rStyle w:val="PlaceholderText"/>
                <w:color w:val="auto"/>
              </w:rPr>
              <w:t>(</w:t>
            </w:r>
          </w:p>
          <w:p w14:paraId="7C56166E" w14:textId="77777777" w:rsidR="00896F7A" w:rsidRPr="005376DA" w:rsidRDefault="00896F7A" w:rsidP="00842588">
            <w:pPr>
              <w:pStyle w:val="TableContentLeft"/>
              <w:rPr>
                <w:rStyle w:val="PlaceholderText"/>
              </w:rPr>
            </w:pPr>
            <w:r w:rsidRPr="006D4872">
              <w:t xml:space="preserve">    enableResult</w:t>
            </w:r>
            <w:r w:rsidRPr="005376DA">
              <w:rPr>
                <w:rStyle w:val="PlaceholderText"/>
              </w:rPr>
              <w:t>,</w:t>
            </w:r>
          </w:p>
          <w:p w14:paraId="0DA77D8A" w14:textId="77777777" w:rsidR="00896F7A" w:rsidRPr="005376DA" w:rsidRDefault="00896F7A" w:rsidP="00842588">
            <w:pPr>
              <w:pStyle w:val="TableContentLeft"/>
              <w:rPr>
                <w:rStyle w:val="PlaceholderText"/>
              </w:rPr>
            </w:pPr>
            <w:r w:rsidRPr="005376DA">
              <w:rPr>
                <w:rStyle w:val="PlaceholderText"/>
              </w:rPr>
              <w:t xml:space="preserve">    </w:t>
            </w:r>
            <w:r w:rsidRPr="005376DA">
              <w:t>&lt;S_TRANSACTION_ID&gt;,</w:t>
            </w:r>
          </w:p>
          <w:p w14:paraId="6D87C91C" w14:textId="77777777" w:rsidR="00896F7A" w:rsidRPr="005376DA" w:rsidRDefault="00896F7A" w:rsidP="00842588">
            <w:pPr>
              <w:pStyle w:val="TableContentLeft"/>
              <w:rPr>
                <w:strike/>
              </w:rPr>
            </w:pPr>
            <w:r w:rsidRPr="005376DA">
              <w:rPr>
                <w:rStyle w:val="PlaceholderText"/>
              </w:rPr>
              <w:t xml:space="preserve">    </w:t>
            </w:r>
            <w:r w:rsidRPr="005376DA">
              <w:t>#ICCID_OP_PROFX,</w:t>
            </w:r>
            <w:r w:rsidRPr="005376DA">
              <w:rPr>
                <w:strike/>
              </w:rPr>
              <w:t xml:space="preserve"> </w:t>
            </w:r>
          </w:p>
          <w:p w14:paraId="0D3B16EF" w14:textId="77777777" w:rsidR="00896F7A" w:rsidRPr="006D4872" w:rsidRDefault="00896F7A" w:rsidP="00842588">
            <w:pPr>
              <w:pStyle w:val="TableContentLeft"/>
            </w:pPr>
            <w:r w:rsidRPr="005376DA">
              <w:t xml:space="preserve">    </w:t>
            </w:r>
            <w:r w:rsidRPr="006D4872">
              <w:t>1, -- error response</w:t>
            </w:r>
          </w:p>
          <w:p w14:paraId="2EEB87B2" w14:textId="77777777" w:rsidR="00896F7A" w:rsidRPr="006D4872" w:rsidRDefault="00896F7A" w:rsidP="00842588">
            <w:pPr>
              <w:pStyle w:val="TableContentLeft"/>
            </w:pPr>
            <w:r w:rsidRPr="006D4872">
              <w:t>#NOTIF_METADATA_PROF1_DP1_RPR,</w:t>
            </w:r>
          </w:p>
          <w:p w14:paraId="1CC18C56" w14:textId="77777777" w:rsidR="00896F7A" w:rsidRPr="0035700E" w:rsidRDefault="00896F7A" w:rsidP="00842588">
            <w:pPr>
              <w:pStyle w:val="TableContentLeft"/>
            </w:pPr>
            <w:r w:rsidRPr="006D4872">
              <w:t xml:space="preserve">    </w:t>
            </w:r>
            <w:r w:rsidRPr="005376DA">
              <w:t>#S_SM_DP+_OID</w:t>
            </w:r>
            <w:r w:rsidRPr="004E3335">
              <w:t>,</w:t>
            </w:r>
          </w:p>
          <w:p w14:paraId="48317C75" w14:textId="77777777" w:rsidR="00896F7A" w:rsidRPr="00E8206F" w:rsidRDefault="00896F7A" w:rsidP="00842588">
            <w:pPr>
              <w:pStyle w:val="TableContentLeft"/>
            </w:pPr>
            <w:r w:rsidRPr="00E8206F">
              <w:t xml:space="preserve">   NO_PARAM,</w:t>
            </w:r>
          </w:p>
          <w:p w14:paraId="2D807DB4" w14:textId="77777777" w:rsidR="00896F7A" w:rsidRPr="00D77742" w:rsidRDefault="00896F7A" w:rsidP="00842588">
            <w:pPr>
              <w:pStyle w:val="TableContentLeft"/>
            </w:pPr>
            <w:r w:rsidRPr="00D77742">
              <w:t xml:space="preserve">   NO_PARAM,</w:t>
            </w:r>
          </w:p>
          <w:p w14:paraId="35633D21" w14:textId="1D90382C" w:rsidR="00896F7A" w:rsidRPr="00E27252" w:rsidRDefault="00896F7A" w:rsidP="00842588">
            <w:pPr>
              <w:pStyle w:val="TableContentLeft"/>
            </w:pPr>
            <w:r w:rsidRPr="003F62A9">
              <w:t xml:space="preserve">     </w:t>
            </w:r>
            <w:r w:rsidR="000340A4" w:rsidRPr="000340A4">
              <w:t>commandError</w:t>
            </w:r>
          </w:p>
          <w:p w14:paraId="3B2CF38E" w14:textId="77777777" w:rsidR="00896F7A" w:rsidRPr="005376DA" w:rsidRDefault="00896F7A" w:rsidP="00842588">
            <w:pPr>
              <w:pStyle w:val="TableContentLeft"/>
            </w:pPr>
            <w:r w:rsidRPr="005376DA">
              <w:rPr>
                <w:rStyle w:val="PlaceholderText"/>
              </w:rPr>
              <w:t>)</w:t>
            </w:r>
          </w:p>
          <w:p w14:paraId="46885CE3" w14:textId="77777777" w:rsidR="00896F7A" w:rsidRPr="005376DA" w:rsidRDefault="00896F7A" w:rsidP="00842588">
            <w:pPr>
              <w:pStyle w:val="TableContentLeft"/>
              <w:rPr>
                <w:color w:val="000000" w:themeColor="text1"/>
              </w:rPr>
            </w:pPr>
            <w:r w:rsidRPr="005376DA">
              <w:rPr>
                <w:color w:val="000000" w:themeColor="text1"/>
              </w:rPr>
              <w:t>for the last STORE DATA command</w:t>
            </w:r>
          </w:p>
          <w:p w14:paraId="7860432F" w14:textId="77777777" w:rsidR="00896F7A" w:rsidRPr="005376DA" w:rsidRDefault="00896F7A" w:rsidP="00842588">
            <w:pPr>
              <w:pStyle w:val="TableContentLeft"/>
            </w:pPr>
          </w:p>
          <w:p w14:paraId="1FFE504C" w14:textId="5D769154" w:rsidR="00896F7A" w:rsidRPr="005376DA" w:rsidRDefault="00896F7A" w:rsidP="00A25DC5">
            <w:pPr>
              <w:pStyle w:val="TableContentLeft"/>
              <w:rPr>
                <w:color w:val="000000" w:themeColor="text1"/>
              </w:rPr>
            </w:pPr>
            <w:r w:rsidRPr="005376DA">
              <w:t>• Verify the euiccSignRPR &lt;EUICC_SIGN_RPR&gt; using the #PK_EUICC_</w:t>
            </w:r>
            <w:r w:rsidR="00A25DC5">
              <w:t>SIG</w:t>
            </w:r>
            <w:r w:rsidRPr="005376DA">
              <w:rPr>
                <w:color w:val="000000" w:themeColor="text1"/>
              </w:rPr>
              <w:t xml:space="preserve"> </w:t>
            </w:r>
          </w:p>
        </w:tc>
      </w:tr>
      <w:tr w:rsidR="00896F7A" w:rsidRPr="005376DA" w14:paraId="4CC5FDB5" w14:textId="77777777" w:rsidTr="006D4872">
        <w:trPr>
          <w:trHeight w:val="314"/>
          <w:jc w:val="center"/>
        </w:trPr>
        <w:tc>
          <w:tcPr>
            <w:tcW w:w="423" w:type="pct"/>
            <w:shd w:val="clear" w:color="auto" w:fill="auto"/>
            <w:vAlign w:val="center"/>
          </w:tcPr>
          <w:p w14:paraId="53329660" w14:textId="77777777" w:rsidR="00896F7A" w:rsidRPr="005376DA" w:rsidRDefault="00896F7A" w:rsidP="00842588">
            <w:pPr>
              <w:pStyle w:val="TableContentLeft"/>
              <w:rPr>
                <w:color w:val="000000" w:themeColor="text1"/>
              </w:rPr>
            </w:pPr>
            <w:r w:rsidRPr="005376DA">
              <w:rPr>
                <w:color w:val="000000" w:themeColor="text1"/>
              </w:rPr>
              <w:t>2</w:t>
            </w:r>
          </w:p>
        </w:tc>
        <w:tc>
          <w:tcPr>
            <w:tcW w:w="671" w:type="pct"/>
            <w:shd w:val="clear" w:color="auto" w:fill="auto"/>
            <w:vAlign w:val="center"/>
          </w:tcPr>
          <w:p w14:paraId="56BFC4FA" w14:textId="40A31B1C" w:rsidR="00896F7A" w:rsidRPr="005376DA" w:rsidRDefault="00896F7A" w:rsidP="00842588">
            <w:pPr>
              <w:pStyle w:val="TableContentLeft"/>
            </w:pPr>
            <w:r w:rsidRPr="004E3335">
              <w:t xml:space="preserve">S_LPAd </w:t>
            </w:r>
            <w:r w:rsidR="00141DAA">
              <w:t xml:space="preserve">→ </w:t>
            </w:r>
            <w:r w:rsidRPr="005376DA">
              <w:t>eUICC</w:t>
            </w:r>
          </w:p>
        </w:tc>
        <w:tc>
          <w:tcPr>
            <w:tcW w:w="2198" w:type="pct"/>
            <w:shd w:val="clear" w:color="auto" w:fill="auto"/>
            <w:vAlign w:val="center"/>
          </w:tcPr>
          <w:p w14:paraId="15F49E70" w14:textId="77777777" w:rsidR="00896F7A" w:rsidRPr="0035700E" w:rsidRDefault="00896F7A" w:rsidP="0084258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646EEC94" w14:textId="77777777" w:rsidR="00896F7A" w:rsidRPr="003F62A9" w:rsidRDefault="00896F7A" w:rsidP="0084258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w:t>
            </w:r>
            <w:r w:rsidRPr="00D77742">
              <w:rPr>
                <w:rFonts w:ascii="Arial" w:hAnsi="Arial" w:cs="Arial"/>
                <w:b w:val="0"/>
                <w:sz w:val="18"/>
                <w:szCs w:val="18"/>
                <w:lang w:eastAsia="de-DE"/>
              </w:rPr>
              <w:t>GET_PROFILES_INFO_ALL)</w:t>
            </w:r>
          </w:p>
        </w:tc>
        <w:tc>
          <w:tcPr>
            <w:tcW w:w="1708" w:type="pct"/>
            <w:shd w:val="clear" w:color="auto" w:fill="auto"/>
            <w:vAlign w:val="center"/>
          </w:tcPr>
          <w:p w14:paraId="0E76C4F5" w14:textId="77777777" w:rsidR="00896F7A" w:rsidRPr="006D4872" w:rsidRDefault="00896F7A" w:rsidP="00842588">
            <w:pPr>
              <w:pStyle w:val="TableContentLeft"/>
            </w:pPr>
            <w:r w:rsidRPr="006D4872">
              <w:t>response ProfileInfoListResponse::= profileInfoListOk : {</w:t>
            </w:r>
          </w:p>
          <w:p w14:paraId="7D6EA0A6" w14:textId="77777777" w:rsidR="00896F7A" w:rsidRPr="005376DA" w:rsidRDefault="00896F7A" w:rsidP="00842588">
            <w:pPr>
              <w:pStyle w:val="TableContentLeft"/>
            </w:pPr>
            <w:r w:rsidRPr="006D4872">
              <w:t xml:space="preserve"> #</w:t>
            </w:r>
            <w:r w:rsidRPr="005376DA">
              <w:t>PROFILE_INFO1_DISABLED</w:t>
            </w:r>
          </w:p>
          <w:p w14:paraId="1816029C" w14:textId="77777777" w:rsidR="00896F7A" w:rsidRPr="006D4872" w:rsidRDefault="00896F7A" w:rsidP="00842588">
            <w:pPr>
              <w:pStyle w:val="TableContentLeft"/>
            </w:pPr>
            <w:r w:rsidRPr="006D4872">
              <w:lastRenderedPageBreak/>
              <w:t>}</w:t>
            </w:r>
          </w:p>
          <w:p w14:paraId="1F6EC95B" w14:textId="77777777" w:rsidR="00896F7A" w:rsidRPr="005376DA" w:rsidRDefault="00896F7A" w:rsidP="00842588">
            <w:pPr>
              <w:pStyle w:val="TableContentLeft"/>
            </w:pPr>
            <w:r w:rsidRPr="005376DA">
              <w:t>SW=0x9000</w:t>
            </w:r>
          </w:p>
        </w:tc>
      </w:tr>
    </w:tbl>
    <w:p w14:paraId="7DCE7467" w14:textId="1085DE60" w:rsidR="0004710E" w:rsidRPr="006D4872" w:rsidRDefault="0004710E" w:rsidP="0004710E">
      <w:pPr>
        <w:pStyle w:val="Heading6no"/>
      </w:pPr>
      <w:r w:rsidRPr="006D4872">
        <w:lastRenderedPageBreak/>
        <w:t>Test Sequence #0</w:t>
      </w:r>
      <w:r w:rsidR="001C0DF5">
        <w:t>3</w:t>
      </w:r>
      <w:r w:rsidRPr="006D4872">
        <w:t xml:space="preserve"> Error: RPM Command EnableProfile – SM-DP+ OID not in Managing SM-DP+ List</w:t>
      </w:r>
    </w:p>
    <w:p w14:paraId="745496C4" w14:textId="77777777" w:rsidR="0004710E" w:rsidRPr="006D4872" w:rsidRDefault="0004710E" w:rsidP="0004710E">
      <w:pPr>
        <w:pStyle w:val="NormalParagraph"/>
      </w:pPr>
      <w:r w:rsidRPr="006D4872">
        <w:t>The purpose of this Test Secuence is to ensure RPM Command EnableProfile is not executed if</w:t>
      </w:r>
      <w:r w:rsidRPr="00254999">
        <w:t xml:space="preserve"> </w:t>
      </w:r>
      <w:r w:rsidRPr="006D4872">
        <w:t>the SM-DP+ that sent the RPM Command is not included in the Managing SM-DP+ List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896F7A" w:rsidRPr="005376DA" w14:paraId="4803C80F" w14:textId="77777777" w:rsidTr="006D4872">
        <w:trPr>
          <w:gridAfter w:val="1"/>
          <w:wAfter w:w="3967" w:type="pct"/>
          <w:jc w:val="center"/>
        </w:trPr>
        <w:tc>
          <w:tcPr>
            <w:tcW w:w="1033" w:type="pct"/>
            <w:shd w:val="clear" w:color="auto" w:fill="BFBFBF" w:themeFill="background1" w:themeFillShade="BF"/>
            <w:vAlign w:val="center"/>
            <w:hideMark/>
          </w:tcPr>
          <w:p w14:paraId="736A1710" w14:textId="77777777" w:rsidR="0004710E" w:rsidRPr="005376DA" w:rsidRDefault="0004710E" w:rsidP="0004710E">
            <w:pPr>
              <w:pStyle w:val="TableHeaderGray"/>
              <w:rPr>
                <w:lang w:val="en-GB"/>
              </w:rPr>
            </w:pPr>
            <w:r w:rsidRPr="005376DA">
              <w:rPr>
                <w:lang w:val="en-GB"/>
              </w:rPr>
              <w:t>Initial Conditions</w:t>
            </w:r>
          </w:p>
        </w:tc>
      </w:tr>
      <w:tr w:rsidR="00896F7A" w:rsidRPr="005376DA" w14:paraId="17A2FDA2" w14:textId="77777777" w:rsidTr="006D4872">
        <w:trPr>
          <w:jc w:val="center"/>
        </w:trPr>
        <w:tc>
          <w:tcPr>
            <w:tcW w:w="1033" w:type="pct"/>
            <w:shd w:val="clear" w:color="auto" w:fill="BFBFBF" w:themeFill="background1" w:themeFillShade="BF"/>
            <w:vAlign w:val="center"/>
          </w:tcPr>
          <w:p w14:paraId="541EBC0B" w14:textId="77777777" w:rsidR="0004710E" w:rsidRPr="005376DA" w:rsidRDefault="0004710E" w:rsidP="0004710E">
            <w:pPr>
              <w:pStyle w:val="TableHeaderGray"/>
              <w:rPr>
                <w:lang w:val="en-GB"/>
              </w:rPr>
            </w:pPr>
            <w:r w:rsidRPr="005376DA">
              <w:rPr>
                <w:lang w:val="en-GB"/>
              </w:rPr>
              <w:t>Entity</w:t>
            </w:r>
          </w:p>
        </w:tc>
        <w:tc>
          <w:tcPr>
            <w:tcW w:w="3967" w:type="pct"/>
            <w:shd w:val="clear" w:color="auto" w:fill="BFBFBF" w:themeFill="background1" w:themeFillShade="BF"/>
            <w:vAlign w:val="center"/>
          </w:tcPr>
          <w:p w14:paraId="3A20CE9C" w14:textId="77777777" w:rsidR="0004710E" w:rsidRPr="00D77742" w:rsidDel="006548E9" w:rsidRDefault="0004710E" w:rsidP="0004710E">
            <w:pPr>
              <w:pStyle w:val="TableHeaderGray"/>
              <w:rPr>
                <w:lang w:val="en-GB"/>
              </w:rPr>
            </w:pPr>
            <w:r w:rsidRPr="0035700E">
              <w:rPr>
                <w:lang w:val="en-GB"/>
              </w:rPr>
              <w:t>Description of the initi</w:t>
            </w:r>
            <w:r w:rsidRPr="00E8206F">
              <w:rPr>
                <w:lang w:val="en-GB"/>
              </w:rPr>
              <w:t>al condition</w:t>
            </w:r>
          </w:p>
        </w:tc>
      </w:tr>
      <w:tr w:rsidR="00896F7A" w:rsidRPr="00896F7A" w14:paraId="321CF310" w14:textId="77777777" w:rsidTr="006D4872">
        <w:trPr>
          <w:jc w:val="center"/>
        </w:trPr>
        <w:tc>
          <w:tcPr>
            <w:tcW w:w="1033" w:type="pct"/>
            <w:vAlign w:val="center"/>
            <w:hideMark/>
          </w:tcPr>
          <w:p w14:paraId="62E8E3DA" w14:textId="77777777" w:rsidR="0004710E" w:rsidRPr="00254999" w:rsidRDefault="0004710E" w:rsidP="006D4872">
            <w:pPr>
              <w:pStyle w:val="TableText"/>
              <w:rPr>
                <w:highlight w:val="yellow"/>
              </w:rPr>
            </w:pPr>
            <w:r w:rsidRPr="006D4872">
              <w:t>eUICC</w:t>
            </w:r>
          </w:p>
        </w:tc>
        <w:tc>
          <w:tcPr>
            <w:tcW w:w="3967" w:type="pct"/>
            <w:vAlign w:val="center"/>
            <w:hideMark/>
          </w:tcPr>
          <w:p w14:paraId="1B79FE49" w14:textId="2DB67AC7" w:rsidR="0004710E" w:rsidRPr="00254999" w:rsidRDefault="0004710E" w:rsidP="006D4872">
            <w:pPr>
              <w:pStyle w:val="TableText"/>
            </w:pPr>
            <w:r w:rsidRPr="006D4872">
              <w:t>The PROFILE_OPERATIONAL1 has been loaded on the eUICC with #METADATA_OP_PROF1_RPM_CONF_EN_DP_OID2</w:t>
            </w:r>
            <w:r w:rsidR="00896F7A">
              <w:t>.</w:t>
            </w:r>
          </w:p>
        </w:tc>
      </w:tr>
    </w:tbl>
    <w:p w14:paraId="1BA57DAA" w14:textId="77777777" w:rsidR="0004710E" w:rsidRPr="005376DA" w:rsidRDefault="0004710E"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896F7A" w:rsidRPr="005376DA" w14:paraId="3370ABE4" w14:textId="77777777" w:rsidTr="006D4872">
        <w:trPr>
          <w:trHeight w:val="314"/>
          <w:jc w:val="center"/>
        </w:trPr>
        <w:tc>
          <w:tcPr>
            <w:tcW w:w="423" w:type="pct"/>
            <w:shd w:val="clear" w:color="auto" w:fill="C00000"/>
            <w:vAlign w:val="center"/>
          </w:tcPr>
          <w:p w14:paraId="36D295DC" w14:textId="77777777" w:rsidR="00896F7A" w:rsidRPr="006D4872" w:rsidRDefault="00896F7A" w:rsidP="006D4872">
            <w:pPr>
              <w:pStyle w:val="TableHeader"/>
              <w:rPr>
                <w:lang w:val="en-GB"/>
              </w:rPr>
            </w:pPr>
            <w:r w:rsidRPr="006D4872">
              <w:rPr>
                <w:lang w:val="en-GB"/>
              </w:rPr>
              <w:t>Step</w:t>
            </w:r>
          </w:p>
        </w:tc>
        <w:tc>
          <w:tcPr>
            <w:tcW w:w="671" w:type="pct"/>
            <w:shd w:val="clear" w:color="auto" w:fill="C00000"/>
            <w:vAlign w:val="center"/>
          </w:tcPr>
          <w:p w14:paraId="47CBEE1D" w14:textId="77777777" w:rsidR="00896F7A" w:rsidRPr="006D4872" w:rsidRDefault="00896F7A" w:rsidP="006D4872">
            <w:pPr>
              <w:pStyle w:val="TableHeader"/>
              <w:rPr>
                <w:lang w:val="en-GB"/>
              </w:rPr>
            </w:pPr>
            <w:r w:rsidRPr="006D4872">
              <w:rPr>
                <w:lang w:val="en-GB"/>
              </w:rPr>
              <w:t>Direction</w:t>
            </w:r>
          </w:p>
        </w:tc>
        <w:tc>
          <w:tcPr>
            <w:tcW w:w="2198" w:type="pct"/>
            <w:shd w:val="clear" w:color="auto" w:fill="C00000"/>
            <w:vAlign w:val="center"/>
          </w:tcPr>
          <w:p w14:paraId="757ABC87" w14:textId="77777777" w:rsidR="00896F7A" w:rsidRPr="006D4872" w:rsidRDefault="00896F7A" w:rsidP="006D4872">
            <w:pPr>
              <w:pStyle w:val="TableHeader"/>
              <w:rPr>
                <w:lang w:val="en-GB"/>
              </w:rPr>
            </w:pPr>
            <w:r w:rsidRPr="006D4872">
              <w:rPr>
                <w:lang w:val="en-GB"/>
              </w:rPr>
              <w:t>Sequence / Description</w:t>
            </w:r>
          </w:p>
        </w:tc>
        <w:tc>
          <w:tcPr>
            <w:tcW w:w="1708" w:type="pct"/>
            <w:shd w:val="clear" w:color="auto" w:fill="C00000"/>
            <w:vAlign w:val="center"/>
          </w:tcPr>
          <w:p w14:paraId="009F79C3" w14:textId="77777777" w:rsidR="00896F7A" w:rsidRPr="006D4872" w:rsidRDefault="00896F7A" w:rsidP="006D4872">
            <w:pPr>
              <w:pStyle w:val="TableHeader"/>
              <w:rPr>
                <w:lang w:val="en-GB"/>
              </w:rPr>
            </w:pPr>
            <w:r w:rsidRPr="006D4872">
              <w:rPr>
                <w:lang w:val="en-GB"/>
              </w:rPr>
              <w:t>Expected result</w:t>
            </w:r>
          </w:p>
        </w:tc>
      </w:tr>
      <w:tr w:rsidR="00896F7A" w:rsidRPr="005376DA" w14:paraId="5422D81E" w14:textId="77777777" w:rsidTr="006D4872">
        <w:trPr>
          <w:trHeight w:val="314"/>
          <w:jc w:val="center"/>
        </w:trPr>
        <w:tc>
          <w:tcPr>
            <w:tcW w:w="423" w:type="pct"/>
            <w:shd w:val="clear" w:color="auto" w:fill="auto"/>
            <w:vAlign w:val="center"/>
          </w:tcPr>
          <w:p w14:paraId="047F28BA" w14:textId="77777777" w:rsidR="00896F7A" w:rsidRPr="005376DA" w:rsidRDefault="00896F7A" w:rsidP="0004710E">
            <w:pPr>
              <w:pStyle w:val="TableContentLeft"/>
              <w:rPr>
                <w:color w:val="000000" w:themeColor="text1"/>
              </w:rPr>
            </w:pPr>
            <w:r w:rsidRPr="005376DA">
              <w:rPr>
                <w:color w:val="000000" w:themeColor="text1"/>
              </w:rPr>
              <w:t>1</w:t>
            </w:r>
          </w:p>
        </w:tc>
        <w:tc>
          <w:tcPr>
            <w:tcW w:w="671" w:type="pct"/>
            <w:shd w:val="clear" w:color="auto" w:fill="auto"/>
            <w:vAlign w:val="center"/>
          </w:tcPr>
          <w:p w14:paraId="1D4A1910" w14:textId="77777777" w:rsidR="00896F7A" w:rsidRPr="0035700E" w:rsidRDefault="00896F7A" w:rsidP="0004710E">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3EB04075" w14:textId="77777777" w:rsidR="00896F7A" w:rsidRPr="006D4872" w:rsidRDefault="00896F7A" w:rsidP="0004710E">
            <w:pPr>
              <w:pStyle w:val="TableContentLeft"/>
            </w:pPr>
            <w:r w:rsidRPr="006D4872">
              <w:t>MTD_STORE_DATA_SCRIPT (</w:t>
            </w:r>
          </w:p>
          <w:p w14:paraId="0AA5AF32" w14:textId="77777777" w:rsidR="00896F7A" w:rsidRPr="006D4872" w:rsidRDefault="00896F7A" w:rsidP="0004710E">
            <w:pPr>
              <w:pStyle w:val="TableContentLeft"/>
              <w:rPr>
                <w:rStyle w:val="PlaceholderText"/>
                <w:color w:val="auto"/>
              </w:rPr>
            </w:pPr>
            <w:r w:rsidRPr="006D4872">
              <w:rPr>
                <w:rStyle w:val="PlaceholderText"/>
                <w:color w:val="auto"/>
              </w:rPr>
              <w:t>MTD_LOAD_RPM_PKG_REQ_SINGLE_CMND (</w:t>
            </w:r>
          </w:p>
          <w:p w14:paraId="113ED580" w14:textId="77777777" w:rsidR="00896F7A" w:rsidRPr="006D4872" w:rsidRDefault="00896F7A" w:rsidP="0004710E">
            <w:pPr>
              <w:pStyle w:val="TableContentLeft"/>
              <w:rPr>
                <w:rStyle w:val="PlaceholderText"/>
                <w:color w:val="auto"/>
              </w:rPr>
            </w:pPr>
            <w:r w:rsidRPr="006D4872">
              <w:rPr>
                <w:rStyle w:val="PlaceholderText"/>
                <w:color w:val="auto"/>
              </w:rPr>
              <w:t xml:space="preserve">    enable,</w:t>
            </w:r>
          </w:p>
          <w:p w14:paraId="32915C27" w14:textId="77777777" w:rsidR="00896F7A" w:rsidRPr="006D4872" w:rsidRDefault="00896F7A" w:rsidP="0004710E">
            <w:pPr>
              <w:pStyle w:val="TableContentLeft"/>
              <w:rPr>
                <w:rStyle w:val="PlaceholderText"/>
                <w:color w:val="auto"/>
              </w:rPr>
            </w:pPr>
            <w:r w:rsidRPr="006D4872">
              <w:rPr>
                <w:rStyle w:val="PlaceholderText"/>
                <w:color w:val="auto"/>
              </w:rPr>
              <w:t xml:space="preserve">    </w:t>
            </w:r>
            <w:r w:rsidRPr="005376DA">
              <w:t>&lt;S_TRANSACTION_ID&gt;,</w:t>
            </w:r>
          </w:p>
          <w:p w14:paraId="0D89170B" w14:textId="77777777" w:rsidR="00896F7A" w:rsidRPr="005376DA" w:rsidRDefault="00896F7A" w:rsidP="0004710E">
            <w:pPr>
              <w:pStyle w:val="TableContentLeft"/>
            </w:pPr>
            <w:r w:rsidRPr="006D4872">
              <w:rPr>
                <w:rStyle w:val="PlaceholderText"/>
                <w:color w:val="auto"/>
              </w:rPr>
              <w:t xml:space="preserve">    </w:t>
            </w:r>
            <w:r w:rsidRPr="005376DA">
              <w:t>#ICCID_OP_PROF1,</w:t>
            </w:r>
          </w:p>
          <w:p w14:paraId="5F45B06D" w14:textId="77777777" w:rsidR="00896F7A" w:rsidRPr="0035700E" w:rsidRDefault="00896F7A" w:rsidP="0004710E">
            <w:pPr>
              <w:pStyle w:val="TableContentLeft"/>
            </w:pPr>
            <w:r w:rsidRPr="0035700E">
              <w:t xml:space="preserve">    &lt;S_SM_DP+_SIGNATURE3&gt;,</w:t>
            </w:r>
          </w:p>
          <w:p w14:paraId="5A393EC8" w14:textId="77777777" w:rsidR="00896F7A" w:rsidRPr="00E8206F" w:rsidRDefault="00896F7A" w:rsidP="0004710E">
            <w:pPr>
              <w:pStyle w:val="TableContentLeft"/>
            </w:pPr>
            <w:r w:rsidRPr="00E8206F">
              <w:t xml:space="preserve">     NO_PARAM,</w:t>
            </w:r>
          </w:p>
          <w:p w14:paraId="612A5F03" w14:textId="77777777" w:rsidR="00896F7A" w:rsidRPr="00D77742" w:rsidRDefault="00896F7A" w:rsidP="0004710E">
            <w:pPr>
              <w:pStyle w:val="TableContentLeft"/>
            </w:pPr>
            <w:r w:rsidRPr="00D77742">
              <w:t xml:space="preserve">     NO_PARAM</w:t>
            </w:r>
          </w:p>
          <w:p w14:paraId="318BE68F" w14:textId="77777777" w:rsidR="00896F7A" w:rsidRPr="003F62A9" w:rsidRDefault="00896F7A" w:rsidP="0004710E">
            <w:pPr>
              <w:pStyle w:val="TableContentLeft"/>
            </w:pPr>
            <w:r w:rsidRPr="003F62A9">
              <w:t>)</w:t>
            </w:r>
          </w:p>
          <w:p w14:paraId="5F18C813" w14:textId="77777777" w:rsidR="00896F7A" w:rsidRPr="006D4872" w:rsidRDefault="00896F7A" w:rsidP="0004710E">
            <w:pPr>
              <w:pStyle w:val="TableContentLeft"/>
            </w:pPr>
            <w:r w:rsidRPr="006D4872">
              <w:t>)</w:t>
            </w:r>
          </w:p>
        </w:tc>
        <w:tc>
          <w:tcPr>
            <w:tcW w:w="1708" w:type="pct"/>
            <w:shd w:val="clear" w:color="auto" w:fill="auto"/>
            <w:vAlign w:val="center"/>
          </w:tcPr>
          <w:p w14:paraId="54C06FB8" w14:textId="77777777" w:rsidR="00896F7A" w:rsidRPr="006D4872" w:rsidRDefault="00896F7A" w:rsidP="0004710E">
            <w:pPr>
              <w:pStyle w:val="TableContentLeft"/>
            </w:pPr>
            <w:r w:rsidRPr="006D4872">
              <w:t>SW=0x9000 without response data for all STORE DATA commands except for the last one</w:t>
            </w:r>
          </w:p>
          <w:p w14:paraId="758AD87B" w14:textId="77777777" w:rsidR="00896F7A" w:rsidRPr="006D4872" w:rsidRDefault="00896F7A" w:rsidP="0004710E">
            <w:pPr>
              <w:pStyle w:val="TableContentLeft"/>
            </w:pPr>
          </w:p>
          <w:p w14:paraId="6A9FE370" w14:textId="77777777" w:rsidR="00896F7A" w:rsidRPr="006D4872" w:rsidRDefault="00896F7A" w:rsidP="0004710E">
            <w:pPr>
              <w:pStyle w:val="TableContentLeft"/>
              <w:rPr>
                <w:rStyle w:val="PlaceholderText"/>
                <w:color w:val="auto"/>
              </w:rPr>
            </w:pPr>
            <w:r w:rsidRPr="006D4872">
              <w:t xml:space="preserve">SW=0x9000 with the response data </w:t>
            </w:r>
            <w:r w:rsidRPr="006D4872">
              <w:rPr>
                <w:rStyle w:val="PlaceholderText"/>
                <w:color w:val="auto"/>
              </w:rPr>
              <w:t>MTD_RES_RPR_FOR_SINGLE_CMND</w:t>
            </w:r>
          </w:p>
          <w:p w14:paraId="12E52A2A" w14:textId="77777777" w:rsidR="00896F7A" w:rsidRPr="006D4872" w:rsidRDefault="00896F7A" w:rsidP="0004710E">
            <w:pPr>
              <w:pStyle w:val="TableContentLeft"/>
              <w:rPr>
                <w:rStyle w:val="PlaceholderText"/>
                <w:color w:val="auto"/>
              </w:rPr>
            </w:pPr>
            <w:r w:rsidRPr="006D4872">
              <w:rPr>
                <w:rStyle w:val="PlaceholderText"/>
                <w:color w:val="auto"/>
              </w:rPr>
              <w:t>(</w:t>
            </w:r>
          </w:p>
          <w:p w14:paraId="7C8F4500" w14:textId="77777777" w:rsidR="00896F7A" w:rsidRPr="006D4872" w:rsidRDefault="00896F7A" w:rsidP="0004710E">
            <w:pPr>
              <w:pStyle w:val="TableContentLeft"/>
              <w:rPr>
                <w:rStyle w:val="PlaceholderText"/>
                <w:color w:val="auto"/>
              </w:rPr>
            </w:pPr>
            <w:r w:rsidRPr="005376DA">
              <w:t xml:space="preserve">    enableResult</w:t>
            </w:r>
            <w:r w:rsidRPr="006D4872">
              <w:rPr>
                <w:rStyle w:val="PlaceholderText"/>
                <w:color w:val="auto"/>
              </w:rPr>
              <w:t>,</w:t>
            </w:r>
          </w:p>
          <w:p w14:paraId="1F571699" w14:textId="77777777" w:rsidR="00896F7A" w:rsidRPr="006D4872" w:rsidRDefault="00896F7A" w:rsidP="0004710E">
            <w:pPr>
              <w:pStyle w:val="TableContentLeft"/>
              <w:rPr>
                <w:rStyle w:val="PlaceholderText"/>
                <w:color w:val="auto"/>
              </w:rPr>
            </w:pPr>
            <w:r w:rsidRPr="006D4872">
              <w:rPr>
                <w:rStyle w:val="PlaceholderText"/>
                <w:color w:val="auto"/>
              </w:rPr>
              <w:t xml:space="preserve">    </w:t>
            </w:r>
            <w:r w:rsidRPr="005376DA">
              <w:t>&lt;S_TRANSACTION_ID&gt;,</w:t>
            </w:r>
          </w:p>
          <w:p w14:paraId="6B0AC053" w14:textId="77777777" w:rsidR="00896F7A" w:rsidRPr="004E3335" w:rsidRDefault="00896F7A" w:rsidP="0004710E">
            <w:pPr>
              <w:pStyle w:val="TableContentLeft"/>
              <w:rPr>
                <w:strike/>
              </w:rPr>
            </w:pPr>
            <w:r w:rsidRPr="006D4872">
              <w:rPr>
                <w:rStyle w:val="PlaceholderText"/>
                <w:color w:val="auto"/>
              </w:rPr>
              <w:t xml:space="preserve">    </w:t>
            </w:r>
            <w:r w:rsidRPr="005376DA">
              <w:t>#ICCID_OP_PROF1,</w:t>
            </w:r>
            <w:r w:rsidRPr="004E3335">
              <w:rPr>
                <w:strike/>
              </w:rPr>
              <w:t xml:space="preserve"> </w:t>
            </w:r>
          </w:p>
          <w:p w14:paraId="16811AB4" w14:textId="77777777" w:rsidR="00896F7A" w:rsidRPr="006D4872" w:rsidRDefault="00896F7A" w:rsidP="0004710E">
            <w:pPr>
              <w:pStyle w:val="TableContentLeft"/>
            </w:pPr>
            <w:r w:rsidRPr="0035700E">
              <w:t xml:space="preserve">    </w:t>
            </w:r>
            <w:r w:rsidRPr="006D4872">
              <w:t>1, -- error response</w:t>
            </w:r>
          </w:p>
          <w:p w14:paraId="71EA2A41" w14:textId="77777777" w:rsidR="00896F7A" w:rsidRPr="006D4872" w:rsidRDefault="00896F7A" w:rsidP="0004710E">
            <w:pPr>
              <w:pStyle w:val="TableContentLeft"/>
            </w:pPr>
            <w:r w:rsidRPr="006D4872">
              <w:t>#NOTIF_METADATA_PROF1_DP1_RPR,</w:t>
            </w:r>
          </w:p>
          <w:p w14:paraId="3F63E8AA" w14:textId="77777777" w:rsidR="00896F7A" w:rsidRPr="005376DA" w:rsidRDefault="00896F7A" w:rsidP="0004710E">
            <w:pPr>
              <w:pStyle w:val="TableContentLeft"/>
            </w:pPr>
            <w:r w:rsidRPr="006D4872">
              <w:t xml:space="preserve">    </w:t>
            </w:r>
            <w:r w:rsidRPr="005376DA">
              <w:t>#S_SM_DP+_OID,</w:t>
            </w:r>
          </w:p>
          <w:p w14:paraId="76E18EB5" w14:textId="77777777" w:rsidR="00896F7A" w:rsidRPr="0035700E" w:rsidRDefault="00896F7A" w:rsidP="0004710E">
            <w:pPr>
              <w:pStyle w:val="TableContentLeft"/>
            </w:pPr>
            <w:r w:rsidRPr="0035700E">
              <w:t xml:space="preserve">   NO_PARAM,</w:t>
            </w:r>
          </w:p>
          <w:p w14:paraId="462CA47F" w14:textId="77777777" w:rsidR="00896F7A" w:rsidRPr="00E8206F" w:rsidRDefault="00896F7A" w:rsidP="0004710E">
            <w:pPr>
              <w:pStyle w:val="TableContentLeft"/>
            </w:pPr>
            <w:r w:rsidRPr="00E8206F">
              <w:t xml:space="preserve">   NO_PARAM,</w:t>
            </w:r>
          </w:p>
          <w:p w14:paraId="39AF87F6" w14:textId="374CD8C9" w:rsidR="00896F7A" w:rsidRPr="00D77742" w:rsidRDefault="00896F7A" w:rsidP="0004710E">
            <w:pPr>
              <w:pStyle w:val="TableContentLeft"/>
            </w:pPr>
            <w:r w:rsidRPr="00D77742">
              <w:t xml:space="preserve">    </w:t>
            </w:r>
            <w:r w:rsidR="00C10AB5" w:rsidRPr="00C10AB5">
              <w:t>commandError</w:t>
            </w:r>
          </w:p>
          <w:p w14:paraId="1DFFAA75" w14:textId="77777777" w:rsidR="00896F7A" w:rsidRPr="006D4872" w:rsidRDefault="00896F7A" w:rsidP="0004710E">
            <w:pPr>
              <w:pStyle w:val="TableContentLeft"/>
            </w:pPr>
            <w:r w:rsidRPr="006D4872">
              <w:rPr>
                <w:rStyle w:val="PlaceholderText"/>
                <w:color w:val="auto"/>
              </w:rPr>
              <w:t>)</w:t>
            </w:r>
          </w:p>
          <w:p w14:paraId="175F0A26" w14:textId="77777777" w:rsidR="00896F7A" w:rsidRPr="006D4872" w:rsidRDefault="00896F7A" w:rsidP="0004710E">
            <w:pPr>
              <w:pStyle w:val="TableContentLeft"/>
            </w:pPr>
            <w:r w:rsidRPr="006D4872">
              <w:t>for the last STORE DATA command</w:t>
            </w:r>
          </w:p>
          <w:p w14:paraId="34151E5C" w14:textId="77777777" w:rsidR="00896F7A" w:rsidRPr="005376DA" w:rsidRDefault="00896F7A" w:rsidP="0004710E">
            <w:pPr>
              <w:pStyle w:val="TableContentLeft"/>
            </w:pPr>
          </w:p>
          <w:p w14:paraId="293A7EFF" w14:textId="42E24510" w:rsidR="00896F7A" w:rsidRPr="006D4872" w:rsidRDefault="00896F7A" w:rsidP="00A25DC5">
            <w:pPr>
              <w:pStyle w:val="TableContentLeft"/>
            </w:pPr>
            <w:r w:rsidRPr="0035700E">
              <w:t>• Verify the euiccSignR</w:t>
            </w:r>
            <w:r w:rsidRPr="00E8206F">
              <w:t>PR &lt;EUICC_SIGN_RPR&gt; using the #PK_EUICC_</w:t>
            </w:r>
            <w:r w:rsidR="00A25DC5">
              <w:t>SIG</w:t>
            </w:r>
            <w:r w:rsidRPr="006D4872">
              <w:t xml:space="preserve"> </w:t>
            </w:r>
          </w:p>
        </w:tc>
      </w:tr>
      <w:tr w:rsidR="00896F7A" w:rsidRPr="005376DA" w14:paraId="47C47ECA" w14:textId="77777777" w:rsidTr="006D4872">
        <w:trPr>
          <w:trHeight w:val="314"/>
          <w:jc w:val="center"/>
        </w:trPr>
        <w:tc>
          <w:tcPr>
            <w:tcW w:w="423" w:type="pct"/>
            <w:shd w:val="clear" w:color="auto" w:fill="auto"/>
            <w:vAlign w:val="center"/>
          </w:tcPr>
          <w:p w14:paraId="57C9DEAC" w14:textId="77777777" w:rsidR="00896F7A" w:rsidRPr="004E3335" w:rsidRDefault="00896F7A" w:rsidP="0004710E">
            <w:pPr>
              <w:pStyle w:val="TableContentLeft"/>
              <w:rPr>
                <w:color w:val="000000" w:themeColor="text1"/>
              </w:rPr>
            </w:pPr>
            <w:r w:rsidRPr="005376DA">
              <w:rPr>
                <w:color w:val="000000" w:themeColor="text1"/>
              </w:rPr>
              <w:t>2</w:t>
            </w:r>
          </w:p>
        </w:tc>
        <w:tc>
          <w:tcPr>
            <w:tcW w:w="671" w:type="pct"/>
            <w:shd w:val="clear" w:color="auto" w:fill="auto"/>
            <w:vAlign w:val="center"/>
          </w:tcPr>
          <w:p w14:paraId="76705C46" w14:textId="44C71923" w:rsidR="00896F7A" w:rsidRPr="004E3335" w:rsidRDefault="00896F7A" w:rsidP="0004710E">
            <w:pPr>
              <w:pStyle w:val="TableContentLeft"/>
            </w:pPr>
            <w:r w:rsidRPr="0035700E">
              <w:t xml:space="preserve">S_LPAd </w:t>
            </w:r>
            <w:r w:rsidR="00141DAA">
              <w:t xml:space="preserve">→ </w:t>
            </w:r>
            <w:r w:rsidRPr="005376DA">
              <w:t>eUICC</w:t>
            </w:r>
          </w:p>
        </w:tc>
        <w:tc>
          <w:tcPr>
            <w:tcW w:w="2198" w:type="pct"/>
            <w:shd w:val="clear" w:color="auto" w:fill="auto"/>
            <w:vAlign w:val="center"/>
          </w:tcPr>
          <w:p w14:paraId="4F90E9EE" w14:textId="77777777" w:rsidR="00896F7A" w:rsidRPr="0035700E" w:rsidRDefault="00896F7A" w:rsidP="0004710E">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 (</w:t>
            </w:r>
          </w:p>
          <w:p w14:paraId="056B3D16" w14:textId="77777777" w:rsidR="00896F7A" w:rsidRPr="00D77742" w:rsidRDefault="00896F7A" w:rsidP="0004710E">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MTD_GET_PROFILE_INFO (</w:t>
            </w:r>
            <w:r w:rsidRPr="00D77742">
              <w:rPr>
                <w:rFonts w:ascii="Arial" w:hAnsi="Arial" w:cs="Arial"/>
                <w:b w:val="0"/>
                <w:sz w:val="18"/>
                <w:szCs w:val="18"/>
              </w:rPr>
              <w:t xml:space="preserve">   #ICCID_OP_PROF1,</w:t>
            </w:r>
          </w:p>
          <w:p w14:paraId="7E131E80" w14:textId="77777777" w:rsidR="00896F7A" w:rsidRPr="00E27252" w:rsidRDefault="00896F7A" w:rsidP="0004710E">
            <w:pPr>
              <w:pStyle w:val="CRSheetTitle"/>
              <w:framePr w:hSpace="0" w:wrap="auto" w:hAnchor="text" w:xAlign="left" w:yAlign="inline"/>
              <w:spacing w:after="0"/>
            </w:pPr>
            <w:r w:rsidRPr="003F62A9">
              <w:rPr>
                <w:rFonts w:ascii="Arial" w:hAnsi="Arial" w:cs="Arial"/>
                <w:b w:val="0"/>
                <w:sz w:val="18"/>
                <w:szCs w:val="18"/>
              </w:rPr>
              <w:t xml:space="preserve">    NO_PARAM))</w:t>
            </w:r>
          </w:p>
        </w:tc>
        <w:tc>
          <w:tcPr>
            <w:tcW w:w="1708" w:type="pct"/>
            <w:shd w:val="clear" w:color="auto" w:fill="auto"/>
            <w:vAlign w:val="center"/>
          </w:tcPr>
          <w:p w14:paraId="3E860677" w14:textId="77777777" w:rsidR="00896F7A" w:rsidRPr="006D4872" w:rsidRDefault="00896F7A" w:rsidP="0004710E">
            <w:pPr>
              <w:pStyle w:val="TableContentLeft"/>
            </w:pPr>
            <w:r w:rsidRPr="006D4872">
              <w:t>response ProfileInfoListResponse::= profileInfoListOk : {</w:t>
            </w:r>
          </w:p>
          <w:p w14:paraId="36B2E7B6" w14:textId="77777777" w:rsidR="00896F7A" w:rsidRPr="006D4872" w:rsidRDefault="00896F7A" w:rsidP="0004710E">
            <w:pPr>
              <w:pStyle w:val="TableContentLeft"/>
            </w:pPr>
            <w:r w:rsidRPr="006D4872">
              <w:t xml:space="preserve"> #PROFILE_INFO1_DISABLED</w:t>
            </w:r>
          </w:p>
          <w:p w14:paraId="086FFADA" w14:textId="77777777" w:rsidR="00896F7A" w:rsidRPr="006D4872" w:rsidRDefault="00896F7A" w:rsidP="0004710E">
            <w:pPr>
              <w:pStyle w:val="TableContentLeft"/>
            </w:pPr>
            <w:r w:rsidRPr="006D4872">
              <w:t>}</w:t>
            </w:r>
          </w:p>
          <w:p w14:paraId="4AF7267B" w14:textId="77777777" w:rsidR="00896F7A" w:rsidRPr="004E3335" w:rsidRDefault="00896F7A" w:rsidP="0004710E">
            <w:pPr>
              <w:pStyle w:val="TableContentLeft"/>
            </w:pPr>
            <w:r w:rsidRPr="005376DA">
              <w:t>SW=0x9000</w:t>
            </w:r>
          </w:p>
        </w:tc>
      </w:tr>
    </w:tbl>
    <w:p w14:paraId="24599473" w14:textId="2B0B11CE" w:rsidR="00842588" w:rsidRPr="006D4872" w:rsidRDefault="00842588" w:rsidP="00842588">
      <w:pPr>
        <w:pStyle w:val="Heading6no"/>
      </w:pPr>
      <w:r w:rsidRPr="006D4872">
        <w:lastRenderedPageBreak/>
        <w:t>Test Sequence #0</w:t>
      </w:r>
      <w:r w:rsidR="00552BCA">
        <w:t>4</w:t>
      </w:r>
      <w:r w:rsidRPr="006D4872">
        <w:t xml:space="preserve"> Error: RPM Command EnableProfile – Allowed CI Public Key Identifier not matched</w:t>
      </w:r>
    </w:p>
    <w:p w14:paraId="1BA0D1E7" w14:textId="04610F4B" w:rsidR="00842588" w:rsidRPr="006D4872" w:rsidRDefault="00842588" w:rsidP="00842588">
      <w:pPr>
        <w:pStyle w:val="NormalParagraph"/>
      </w:pPr>
      <w:r w:rsidRPr="006D4872">
        <w:t>The purpose of this test sequence is to ensure RPM Command EnableProfile is not executed if Subject Key Identifier of the CI corresponding to CERT.DPauth.</w:t>
      </w:r>
      <w:r w:rsidR="00A25DC5">
        <w:t>SIG</w:t>
      </w:r>
      <w:r w:rsidRPr="006D4872">
        <w:t xml:space="preserve"> attached to the ongoing session does not match with the Allowed CI Public Key Identifier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896F7A" w:rsidRPr="005376DA" w14:paraId="7BDAA6CC" w14:textId="77777777" w:rsidTr="006D4872">
        <w:trPr>
          <w:gridAfter w:val="1"/>
          <w:wAfter w:w="3967" w:type="pct"/>
          <w:jc w:val="center"/>
        </w:trPr>
        <w:tc>
          <w:tcPr>
            <w:tcW w:w="1033" w:type="pct"/>
            <w:shd w:val="clear" w:color="auto" w:fill="BFBFBF" w:themeFill="background1" w:themeFillShade="BF"/>
            <w:vAlign w:val="center"/>
            <w:hideMark/>
          </w:tcPr>
          <w:p w14:paraId="5C567530" w14:textId="77777777" w:rsidR="00842588" w:rsidRPr="00D77742" w:rsidRDefault="00842588" w:rsidP="00842588">
            <w:pPr>
              <w:pStyle w:val="TableHeaderGray"/>
              <w:rPr>
                <w:lang w:val="en-GB"/>
              </w:rPr>
            </w:pPr>
            <w:r w:rsidRPr="00D77742">
              <w:rPr>
                <w:lang w:val="en-GB"/>
              </w:rPr>
              <w:t>Initial Conditions</w:t>
            </w:r>
          </w:p>
        </w:tc>
      </w:tr>
      <w:tr w:rsidR="00896F7A" w:rsidRPr="005376DA" w14:paraId="011558C5" w14:textId="77777777" w:rsidTr="006D4872">
        <w:trPr>
          <w:jc w:val="center"/>
        </w:trPr>
        <w:tc>
          <w:tcPr>
            <w:tcW w:w="1033" w:type="pct"/>
            <w:shd w:val="clear" w:color="auto" w:fill="BFBFBF" w:themeFill="background1" w:themeFillShade="BF"/>
            <w:vAlign w:val="center"/>
          </w:tcPr>
          <w:p w14:paraId="0E3DE3B0" w14:textId="77777777" w:rsidR="00842588" w:rsidRPr="005376DA" w:rsidRDefault="00842588" w:rsidP="00842588">
            <w:pPr>
              <w:pStyle w:val="TableHeaderGray"/>
              <w:rPr>
                <w:lang w:val="en-GB"/>
              </w:rPr>
            </w:pPr>
            <w:r w:rsidRPr="005376DA">
              <w:rPr>
                <w:lang w:val="en-GB"/>
              </w:rPr>
              <w:t>Entity</w:t>
            </w:r>
          </w:p>
        </w:tc>
        <w:tc>
          <w:tcPr>
            <w:tcW w:w="3967" w:type="pct"/>
            <w:shd w:val="clear" w:color="auto" w:fill="BFBFBF" w:themeFill="background1" w:themeFillShade="BF"/>
            <w:vAlign w:val="center"/>
          </w:tcPr>
          <w:p w14:paraId="775488E9" w14:textId="77777777" w:rsidR="00842588" w:rsidRPr="00E8206F" w:rsidDel="006548E9" w:rsidRDefault="00842588" w:rsidP="00842588">
            <w:pPr>
              <w:pStyle w:val="TableHeaderGray"/>
              <w:rPr>
                <w:lang w:val="en-GB"/>
              </w:rPr>
            </w:pPr>
            <w:r w:rsidRPr="0035700E">
              <w:rPr>
                <w:lang w:val="en-GB"/>
              </w:rPr>
              <w:t>Description of the initial condition</w:t>
            </w:r>
          </w:p>
        </w:tc>
      </w:tr>
      <w:tr w:rsidR="00896F7A" w:rsidRPr="00896F7A" w14:paraId="5A460123" w14:textId="77777777" w:rsidTr="006D4872">
        <w:trPr>
          <w:jc w:val="center"/>
        </w:trPr>
        <w:tc>
          <w:tcPr>
            <w:tcW w:w="1033" w:type="pct"/>
            <w:vAlign w:val="center"/>
            <w:hideMark/>
          </w:tcPr>
          <w:p w14:paraId="2AFB3670" w14:textId="77777777" w:rsidR="00842588" w:rsidRPr="00254999" w:rsidRDefault="00842588" w:rsidP="006D4872">
            <w:pPr>
              <w:pStyle w:val="TableText"/>
              <w:rPr>
                <w:highlight w:val="yellow"/>
              </w:rPr>
            </w:pPr>
            <w:r w:rsidRPr="006D4872">
              <w:t>eUICC</w:t>
            </w:r>
          </w:p>
        </w:tc>
        <w:tc>
          <w:tcPr>
            <w:tcW w:w="3967" w:type="pct"/>
            <w:vAlign w:val="center"/>
            <w:hideMark/>
          </w:tcPr>
          <w:p w14:paraId="02643B5D" w14:textId="77777777" w:rsidR="00842588" w:rsidRPr="00254999" w:rsidRDefault="00842588" w:rsidP="006D4872">
            <w:pPr>
              <w:pStyle w:val="TableText"/>
            </w:pPr>
            <w:r w:rsidRPr="006D4872">
              <w:t>The PROFILE_OPERATIONAL1 with #METADATA_OP_PROF1_RPM_CONF_EN_CI_PKI_RAND is loaded on the eUICC.</w:t>
            </w:r>
          </w:p>
        </w:tc>
      </w:tr>
    </w:tbl>
    <w:p w14:paraId="4AA69391" w14:textId="77777777" w:rsidR="00842588" w:rsidRPr="005376DA" w:rsidRDefault="00842588" w:rsidP="00842588">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254999" w:rsidRPr="005376DA" w14:paraId="335C3C34" w14:textId="77777777" w:rsidTr="006D4872">
        <w:trPr>
          <w:trHeight w:val="314"/>
          <w:jc w:val="center"/>
        </w:trPr>
        <w:tc>
          <w:tcPr>
            <w:tcW w:w="423" w:type="pct"/>
            <w:shd w:val="clear" w:color="auto" w:fill="C00000"/>
            <w:vAlign w:val="center"/>
          </w:tcPr>
          <w:p w14:paraId="7377ED6D" w14:textId="77777777" w:rsidR="00896F7A" w:rsidRPr="006D4872" w:rsidRDefault="00896F7A" w:rsidP="006D4872">
            <w:pPr>
              <w:pStyle w:val="TableHeader"/>
              <w:rPr>
                <w:lang w:val="en-GB"/>
              </w:rPr>
            </w:pPr>
            <w:r w:rsidRPr="006D4872">
              <w:rPr>
                <w:lang w:val="en-GB"/>
              </w:rPr>
              <w:t>Step</w:t>
            </w:r>
          </w:p>
        </w:tc>
        <w:tc>
          <w:tcPr>
            <w:tcW w:w="671" w:type="pct"/>
            <w:shd w:val="clear" w:color="auto" w:fill="C00000"/>
            <w:vAlign w:val="center"/>
          </w:tcPr>
          <w:p w14:paraId="5ADC60F0" w14:textId="77777777" w:rsidR="00896F7A" w:rsidRPr="006D4872" w:rsidRDefault="00896F7A" w:rsidP="006D4872">
            <w:pPr>
              <w:pStyle w:val="TableHeader"/>
              <w:rPr>
                <w:lang w:val="en-GB"/>
              </w:rPr>
            </w:pPr>
            <w:r w:rsidRPr="006D4872">
              <w:rPr>
                <w:lang w:val="en-GB"/>
              </w:rPr>
              <w:t>Direction</w:t>
            </w:r>
          </w:p>
        </w:tc>
        <w:tc>
          <w:tcPr>
            <w:tcW w:w="2198" w:type="pct"/>
            <w:shd w:val="clear" w:color="auto" w:fill="C00000"/>
            <w:vAlign w:val="center"/>
          </w:tcPr>
          <w:p w14:paraId="537FB838" w14:textId="77777777" w:rsidR="00896F7A" w:rsidRPr="006D4872" w:rsidRDefault="00896F7A" w:rsidP="006D4872">
            <w:pPr>
              <w:pStyle w:val="TableHeader"/>
              <w:rPr>
                <w:lang w:val="en-GB"/>
              </w:rPr>
            </w:pPr>
            <w:r w:rsidRPr="006D4872">
              <w:rPr>
                <w:lang w:val="en-GB"/>
              </w:rPr>
              <w:t>Sequence / Description</w:t>
            </w:r>
          </w:p>
        </w:tc>
        <w:tc>
          <w:tcPr>
            <w:tcW w:w="1708" w:type="pct"/>
            <w:shd w:val="clear" w:color="auto" w:fill="C00000"/>
            <w:vAlign w:val="center"/>
          </w:tcPr>
          <w:p w14:paraId="65CB1ECC" w14:textId="77777777" w:rsidR="00896F7A" w:rsidRPr="006D4872" w:rsidRDefault="00896F7A" w:rsidP="006D4872">
            <w:pPr>
              <w:pStyle w:val="TableHeader"/>
              <w:rPr>
                <w:lang w:val="en-GB"/>
              </w:rPr>
            </w:pPr>
            <w:r w:rsidRPr="006D4872">
              <w:rPr>
                <w:lang w:val="en-GB"/>
              </w:rPr>
              <w:t>Expected result</w:t>
            </w:r>
          </w:p>
        </w:tc>
      </w:tr>
      <w:tr w:rsidR="00254999" w:rsidRPr="005376DA" w14:paraId="4628671B" w14:textId="77777777" w:rsidTr="006D4872">
        <w:trPr>
          <w:trHeight w:val="314"/>
          <w:jc w:val="center"/>
        </w:trPr>
        <w:tc>
          <w:tcPr>
            <w:tcW w:w="423" w:type="pct"/>
            <w:shd w:val="clear" w:color="auto" w:fill="auto"/>
            <w:vAlign w:val="center"/>
          </w:tcPr>
          <w:p w14:paraId="747E69D5" w14:textId="77777777" w:rsidR="00896F7A" w:rsidRPr="005376DA" w:rsidRDefault="00896F7A" w:rsidP="00842588">
            <w:pPr>
              <w:pStyle w:val="TableContentLeft"/>
              <w:rPr>
                <w:color w:val="000000" w:themeColor="text1"/>
              </w:rPr>
            </w:pPr>
            <w:r w:rsidRPr="005376DA">
              <w:rPr>
                <w:color w:val="000000" w:themeColor="text1"/>
              </w:rPr>
              <w:t>1</w:t>
            </w:r>
          </w:p>
        </w:tc>
        <w:tc>
          <w:tcPr>
            <w:tcW w:w="671" w:type="pct"/>
            <w:shd w:val="clear" w:color="auto" w:fill="auto"/>
            <w:vAlign w:val="center"/>
          </w:tcPr>
          <w:p w14:paraId="30AF1381" w14:textId="77777777" w:rsidR="00896F7A" w:rsidRPr="0035700E" w:rsidRDefault="00896F7A" w:rsidP="00842588">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478C10E8" w14:textId="77777777" w:rsidR="00896F7A" w:rsidRPr="006D4872" w:rsidRDefault="00896F7A" w:rsidP="00842588">
            <w:pPr>
              <w:pStyle w:val="TableContentLeft"/>
            </w:pPr>
            <w:r w:rsidRPr="006D4872">
              <w:t>MTD_STORE_DATA_SCRIPT (</w:t>
            </w:r>
          </w:p>
          <w:p w14:paraId="63717456" w14:textId="77777777" w:rsidR="00896F7A" w:rsidRPr="006D4872" w:rsidRDefault="00896F7A" w:rsidP="00842588">
            <w:pPr>
              <w:pStyle w:val="TableContentLeft"/>
              <w:rPr>
                <w:rStyle w:val="PlaceholderText"/>
                <w:color w:val="auto"/>
              </w:rPr>
            </w:pPr>
            <w:r w:rsidRPr="006D4872">
              <w:rPr>
                <w:rStyle w:val="PlaceholderText"/>
                <w:color w:val="auto"/>
              </w:rPr>
              <w:t>MTD_LOAD_RPM_PKG_REQ_SINGLE_CMND (</w:t>
            </w:r>
          </w:p>
          <w:p w14:paraId="12890234" w14:textId="77777777" w:rsidR="00896F7A" w:rsidRPr="006D4872" w:rsidRDefault="00896F7A" w:rsidP="00842588">
            <w:pPr>
              <w:pStyle w:val="TableContentLeft"/>
              <w:rPr>
                <w:rStyle w:val="PlaceholderText"/>
                <w:color w:val="auto"/>
              </w:rPr>
            </w:pPr>
            <w:r w:rsidRPr="006D4872">
              <w:rPr>
                <w:rStyle w:val="PlaceholderText"/>
                <w:color w:val="auto"/>
              </w:rPr>
              <w:t xml:space="preserve">    enable,</w:t>
            </w:r>
          </w:p>
          <w:p w14:paraId="2D263B24" w14:textId="77777777" w:rsidR="00896F7A" w:rsidRPr="006D4872" w:rsidRDefault="00896F7A" w:rsidP="00842588">
            <w:pPr>
              <w:pStyle w:val="TableContentLeft"/>
              <w:rPr>
                <w:rStyle w:val="PlaceholderText"/>
                <w:color w:val="auto"/>
              </w:rPr>
            </w:pPr>
            <w:r w:rsidRPr="006D4872">
              <w:rPr>
                <w:rStyle w:val="PlaceholderText"/>
                <w:color w:val="auto"/>
              </w:rPr>
              <w:t xml:space="preserve">    </w:t>
            </w:r>
            <w:r w:rsidRPr="005376DA">
              <w:t>&lt;S_TRANSACTION_ID&gt;,</w:t>
            </w:r>
          </w:p>
          <w:p w14:paraId="2EB79B09" w14:textId="77777777" w:rsidR="00896F7A" w:rsidRPr="004E3335" w:rsidRDefault="00896F7A" w:rsidP="00842588">
            <w:pPr>
              <w:pStyle w:val="TableContentLeft"/>
            </w:pPr>
            <w:r w:rsidRPr="006D4872">
              <w:rPr>
                <w:rStyle w:val="PlaceholderText"/>
                <w:color w:val="auto"/>
              </w:rPr>
              <w:t xml:space="preserve">    </w:t>
            </w:r>
            <w:r w:rsidRPr="005376DA">
              <w:t>#ICCID_OP_P</w:t>
            </w:r>
            <w:r w:rsidRPr="004E3335">
              <w:t>ROF1,</w:t>
            </w:r>
          </w:p>
          <w:p w14:paraId="54C382A2" w14:textId="77777777" w:rsidR="00896F7A" w:rsidRPr="0035700E" w:rsidRDefault="00896F7A" w:rsidP="00842588">
            <w:pPr>
              <w:pStyle w:val="TableContentLeft"/>
            </w:pPr>
            <w:r w:rsidRPr="0035700E">
              <w:t xml:space="preserve">    &lt;S_SM_DP+_SIGNATURE3&gt;,</w:t>
            </w:r>
          </w:p>
          <w:p w14:paraId="5D354617" w14:textId="77777777" w:rsidR="00896F7A" w:rsidRPr="00E8206F" w:rsidRDefault="00896F7A" w:rsidP="00842588">
            <w:pPr>
              <w:pStyle w:val="TableContentLeft"/>
            </w:pPr>
            <w:r w:rsidRPr="00E8206F">
              <w:t xml:space="preserve">     NO_PARAM,</w:t>
            </w:r>
          </w:p>
          <w:p w14:paraId="5FCED791" w14:textId="77777777" w:rsidR="00896F7A" w:rsidRPr="00D77742" w:rsidRDefault="00896F7A" w:rsidP="00842588">
            <w:pPr>
              <w:pStyle w:val="TableContentLeft"/>
            </w:pPr>
            <w:r w:rsidRPr="00D77742">
              <w:t xml:space="preserve">     NO_PARAM</w:t>
            </w:r>
          </w:p>
          <w:p w14:paraId="1D30AF25" w14:textId="77777777" w:rsidR="00896F7A" w:rsidRPr="003F62A9" w:rsidRDefault="00896F7A" w:rsidP="00842588">
            <w:pPr>
              <w:pStyle w:val="TableContentLeft"/>
            </w:pPr>
            <w:r w:rsidRPr="003F62A9">
              <w:t>)</w:t>
            </w:r>
          </w:p>
          <w:p w14:paraId="6FBBCD45" w14:textId="77777777" w:rsidR="00896F7A" w:rsidRPr="006D4872" w:rsidRDefault="00896F7A" w:rsidP="00842588">
            <w:pPr>
              <w:pStyle w:val="TableContentLeft"/>
            </w:pPr>
            <w:r w:rsidRPr="006D4872">
              <w:t>)</w:t>
            </w:r>
          </w:p>
        </w:tc>
        <w:tc>
          <w:tcPr>
            <w:tcW w:w="1708" w:type="pct"/>
            <w:shd w:val="clear" w:color="auto" w:fill="auto"/>
            <w:vAlign w:val="center"/>
          </w:tcPr>
          <w:p w14:paraId="12BEBE10" w14:textId="77777777" w:rsidR="00896F7A" w:rsidRPr="006D4872" w:rsidRDefault="00896F7A" w:rsidP="00842588">
            <w:pPr>
              <w:pStyle w:val="TableContentLeft"/>
            </w:pPr>
            <w:r w:rsidRPr="006D4872">
              <w:t>SW=0x9000 without response data for all STORE DATA commands except for the last one</w:t>
            </w:r>
          </w:p>
          <w:p w14:paraId="3A8E382A" w14:textId="77777777" w:rsidR="00896F7A" w:rsidRPr="006D4872" w:rsidRDefault="00896F7A" w:rsidP="00842588">
            <w:pPr>
              <w:pStyle w:val="TableContentLeft"/>
            </w:pPr>
          </w:p>
          <w:p w14:paraId="7D0D809D" w14:textId="77777777" w:rsidR="00896F7A" w:rsidRPr="006D4872" w:rsidRDefault="00896F7A" w:rsidP="00842588">
            <w:pPr>
              <w:pStyle w:val="TableContentLeft"/>
              <w:rPr>
                <w:rStyle w:val="PlaceholderText"/>
                <w:color w:val="auto"/>
              </w:rPr>
            </w:pPr>
            <w:r w:rsidRPr="006D4872">
              <w:t xml:space="preserve">SW=0x9000 with the response data </w:t>
            </w:r>
            <w:r w:rsidRPr="006D4872">
              <w:rPr>
                <w:rStyle w:val="PlaceholderText"/>
                <w:color w:val="auto"/>
              </w:rPr>
              <w:t>MTD_RES_RPR_FOR_SINGLE_CMND</w:t>
            </w:r>
          </w:p>
          <w:p w14:paraId="0A0C13AE" w14:textId="77777777" w:rsidR="00896F7A" w:rsidRPr="006D4872" w:rsidRDefault="00896F7A" w:rsidP="00842588">
            <w:pPr>
              <w:pStyle w:val="TableContentLeft"/>
              <w:rPr>
                <w:rStyle w:val="PlaceholderText"/>
                <w:color w:val="auto"/>
              </w:rPr>
            </w:pPr>
            <w:r w:rsidRPr="006D4872">
              <w:rPr>
                <w:rStyle w:val="PlaceholderText"/>
                <w:color w:val="auto"/>
              </w:rPr>
              <w:t>(</w:t>
            </w:r>
          </w:p>
          <w:p w14:paraId="0C5BAB71" w14:textId="77777777" w:rsidR="00896F7A" w:rsidRPr="006D4872" w:rsidRDefault="00896F7A" w:rsidP="00842588">
            <w:pPr>
              <w:pStyle w:val="TableContentLeft"/>
              <w:rPr>
                <w:rStyle w:val="PlaceholderText"/>
                <w:color w:val="auto"/>
              </w:rPr>
            </w:pPr>
            <w:r w:rsidRPr="005376DA">
              <w:t xml:space="preserve">    enableResult</w:t>
            </w:r>
            <w:r w:rsidRPr="006D4872">
              <w:rPr>
                <w:rStyle w:val="PlaceholderText"/>
                <w:color w:val="auto"/>
              </w:rPr>
              <w:t>,</w:t>
            </w:r>
          </w:p>
          <w:p w14:paraId="33CCCE7D" w14:textId="77777777" w:rsidR="00896F7A" w:rsidRPr="006D4872" w:rsidRDefault="00896F7A" w:rsidP="00842588">
            <w:pPr>
              <w:pStyle w:val="TableContentLeft"/>
              <w:rPr>
                <w:rStyle w:val="PlaceholderText"/>
                <w:color w:val="auto"/>
              </w:rPr>
            </w:pPr>
            <w:r w:rsidRPr="006D4872">
              <w:rPr>
                <w:rStyle w:val="PlaceholderText"/>
                <w:color w:val="auto"/>
              </w:rPr>
              <w:t xml:space="preserve">    </w:t>
            </w:r>
            <w:r w:rsidRPr="005376DA">
              <w:t>&lt;S_TRANSACTION_ID&gt;,</w:t>
            </w:r>
          </w:p>
          <w:p w14:paraId="531A7357" w14:textId="77777777" w:rsidR="00896F7A" w:rsidRPr="004E3335" w:rsidRDefault="00896F7A" w:rsidP="00842588">
            <w:pPr>
              <w:pStyle w:val="TableContentLeft"/>
              <w:rPr>
                <w:strike/>
              </w:rPr>
            </w:pPr>
            <w:r w:rsidRPr="006D4872">
              <w:rPr>
                <w:rStyle w:val="PlaceholderText"/>
                <w:color w:val="auto"/>
              </w:rPr>
              <w:t xml:space="preserve">    </w:t>
            </w:r>
            <w:r w:rsidRPr="005376DA">
              <w:t>#ICCID_OP_PROF1,</w:t>
            </w:r>
            <w:r w:rsidRPr="004E3335">
              <w:rPr>
                <w:strike/>
              </w:rPr>
              <w:t xml:space="preserve"> </w:t>
            </w:r>
          </w:p>
          <w:p w14:paraId="38C7B9F5" w14:textId="77777777" w:rsidR="00896F7A" w:rsidRPr="006D4872" w:rsidRDefault="00896F7A" w:rsidP="00842588">
            <w:pPr>
              <w:pStyle w:val="TableContentLeft"/>
            </w:pPr>
            <w:r w:rsidRPr="0035700E">
              <w:t xml:space="preserve">    </w:t>
            </w:r>
            <w:r w:rsidRPr="006D4872">
              <w:t>1, -- error response</w:t>
            </w:r>
          </w:p>
          <w:p w14:paraId="6135AE50" w14:textId="77777777" w:rsidR="00896F7A" w:rsidRPr="006D4872" w:rsidRDefault="00896F7A" w:rsidP="00842588">
            <w:pPr>
              <w:pStyle w:val="TableContentLeft"/>
            </w:pPr>
            <w:r w:rsidRPr="006D4872">
              <w:t>#NOTIF_METADATA_PROF1_DP1_RPR,</w:t>
            </w:r>
          </w:p>
          <w:p w14:paraId="636D29BF" w14:textId="77777777" w:rsidR="00896F7A" w:rsidRPr="005376DA" w:rsidRDefault="00896F7A" w:rsidP="00842588">
            <w:pPr>
              <w:pStyle w:val="TableContentLeft"/>
            </w:pPr>
            <w:r w:rsidRPr="006D4872">
              <w:t xml:space="preserve">    </w:t>
            </w:r>
            <w:r w:rsidRPr="005376DA">
              <w:t>#S_SM_DP+_OID,</w:t>
            </w:r>
          </w:p>
          <w:p w14:paraId="6DE779CC" w14:textId="77777777" w:rsidR="00896F7A" w:rsidRPr="0035700E" w:rsidRDefault="00896F7A" w:rsidP="00842588">
            <w:pPr>
              <w:pStyle w:val="TableContentLeft"/>
            </w:pPr>
            <w:r w:rsidRPr="0035700E">
              <w:t xml:space="preserve">   NO_PARAM,</w:t>
            </w:r>
          </w:p>
          <w:p w14:paraId="64387926" w14:textId="77777777" w:rsidR="00896F7A" w:rsidRPr="00E8206F" w:rsidRDefault="00896F7A" w:rsidP="00842588">
            <w:pPr>
              <w:pStyle w:val="TableContentLeft"/>
            </w:pPr>
            <w:r w:rsidRPr="00E8206F">
              <w:t xml:space="preserve">   NO_PARAM,</w:t>
            </w:r>
          </w:p>
          <w:p w14:paraId="658C9253" w14:textId="6AD89549" w:rsidR="00896F7A" w:rsidRPr="00D77742" w:rsidRDefault="00896F7A" w:rsidP="00842588">
            <w:pPr>
              <w:pStyle w:val="TableContentLeft"/>
            </w:pPr>
            <w:r w:rsidRPr="00D77742">
              <w:t xml:space="preserve">    </w:t>
            </w:r>
            <w:r w:rsidR="002802CE" w:rsidRPr="002802CE">
              <w:t>commandError</w:t>
            </w:r>
          </w:p>
          <w:p w14:paraId="5CD66D17" w14:textId="77777777" w:rsidR="00896F7A" w:rsidRPr="006D4872" w:rsidRDefault="00896F7A" w:rsidP="00842588">
            <w:pPr>
              <w:pStyle w:val="TableContentLeft"/>
            </w:pPr>
            <w:r w:rsidRPr="006D4872">
              <w:rPr>
                <w:rStyle w:val="PlaceholderText"/>
                <w:color w:val="auto"/>
              </w:rPr>
              <w:t>)</w:t>
            </w:r>
          </w:p>
          <w:p w14:paraId="64C596AC" w14:textId="77777777" w:rsidR="00896F7A" w:rsidRPr="006D4872" w:rsidRDefault="00896F7A" w:rsidP="00842588">
            <w:pPr>
              <w:pStyle w:val="TableContentLeft"/>
            </w:pPr>
            <w:r w:rsidRPr="006D4872">
              <w:t>for the last STORE DATA command</w:t>
            </w:r>
          </w:p>
          <w:p w14:paraId="0B32437E" w14:textId="77777777" w:rsidR="00896F7A" w:rsidRPr="005376DA" w:rsidRDefault="00896F7A" w:rsidP="00842588">
            <w:pPr>
              <w:pStyle w:val="TableContentLeft"/>
            </w:pPr>
          </w:p>
          <w:p w14:paraId="2253E7AE" w14:textId="062178E8" w:rsidR="00896F7A" w:rsidRPr="006D4872" w:rsidRDefault="00896F7A" w:rsidP="00A25DC5">
            <w:pPr>
              <w:pStyle w:val="TableContentLeft"/>
            </w:pPr>
            <w:r w:rsidRPr="0035700E">
              <w:t>• Verify the euiccSignRPR &lt;EUICC_SIGN_RPR&gt; using the #PK_EUICC_</w:t>
            </w:r>
            <w:r w:rsidR="00A25DC5">
              <w:t>SIG</w:t>
            </w:r>
          </w:p>
        </w:tc>
      </w:tr>
      <w:tr w:rsidR="00254999" w:rsidRPr="005376DA" w14:paraId="17B9235E" w14:textId="77777777" w:rsidTr="006D4872">
        <w:trPr>
          <w:trHeight w:val="314"/>
          <w:jc w:val="center"/>
        </w:trPr>
        <w:tc>
          <w:tcPr>
            <w:tcW w:w="423" w:type="pct"/>
            <w:shd w:val="clear" w:color="auto" w:fill="auto"/>
            <w:vAlign w:val="center"/>
          </w:tcPr>
          <w:p w14:paraId="17086136" w14:textId="77777777" w:rsidR="00896F7A" w:rsidRPr="004E3335" w:rsidRDefault="00896F7A" w:rsidP="00842588">
            <w:pPr>
              <w:pStyle w:val="TableContentLeft"/>
              <w:rPr>
                <w:color w:val="000000" w:themeColor="text1"/>
              </w:rPr>
            </w:pPr>
            <w:r w:rsidRPr="005376DA">
              <w:rPr>
                <w:color w:val="000000" w:themeColor="text1"/>
              </w:rPr>
              <w:t>2</w:t>
            </w:r>
          </w:p>
        </w:tc>
        <w:tc>
          <w:tcPr>
            <w:tcW w:w="671" w:type="pct"/>
            <w:shd w:val="clear" w:color="auto" w:fill="auto"/>
            <w:vAlign w:val="center"/>
          </w:tcPr>
          <w:p w14:paraId="37860565" w14:textId="453D500F" w:rsidR="00896F7A" w:rsidRPr="004E3335" w:rsidRDefault="00896F7A" w:rsidP="00842588">
            <w:pPr>
              <w:pStyle w:val="TableContentLeft"/>
            </w:pPr>
            <w:r w:rsidRPr="0035700E">
              <w:t xml:space="preserve">S_LPAd </w:t>
            </w:r>
            <w:r w:rsidR="00141DAA">
              <w:t xml:space="preserve">→ </w:t>
            </w:r>
            <w:r w:rsidRPr="005376DA">
              <w:t>eUICC</w:t>
            </w:r>
          </w:p>
        </w:tc>
        <w:tc>
          <w:tcPr>
            <w:tcW w:w="2198" w:type="pct"/>
            <w:shd w:val="clear" w:color="auto" w:fill="auto"/>
            <w:vAlign w:val="center"/>
          </w:tcPr>
          <w:p w14:paraId="2B89D70C" w14:textId="77777777" w:rsidR="00896F7A" w:rsidRPr="0035700E" w:rsidRDefault="00896F7A" w:rsidP="0084258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 (</w:t>
            </w:r>
          </w:p>
          <w:p w14:paraId="620BBBA7" w14:textId="77777777" w:rsidR="00896F7A" w:rsidRPr="00E8206F" w:rsidRDefault="00896F7A" w:rsidP="0084258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MTD_GET_PROFILE_INFO (</w:t>
            </w:r>
          </w:p>
          <w:p w14:paraId="772ADCC4" w14:textId="77777777" w:rsidR="00896F7A" w:rsidRPr="00D77742" w:rsidRDefault="00896F7A" w:rsidP="00842588">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    #ICCID_OP_PROF1,</w:t>
            </w:r>
          </w:p>
          <w:p w14:paraId="42644902" w14:textId="77777777" w:rsidR="00896F7A" w:rsidRPr="003F62A9" w:rsidRDefault="00896F7A" w:rsidP="00842588">
            <w:pPr>
              <w:pStyle w:val="CRSheetTitle"/>
              <w:framePr w:hSpace="0" w:wrap="auto" w:hAnchor="text" w:xAlign="left" w:yAlign="inline"/>
              <w:spacing w:after="0"/>
              <w:rPr>
                <w:rFonts w:ascii="Arial" w:hAnsi="Arial" w:cs="Arial"/>
                <w:b w:val="0"/>
                <w:sz w:val="18"/>
                <w:szCs w:val="18"/>
              </w:rPr>
            </w:pPr>
            <w:r w:rsidRPr="003F62A9">
              <w:rPr>
                <w:rFonts w:ascii="Arial" w:hAnsi="Arial" w:cs="Arial"/>
                <w:b w:val="0"/>
                <w:sz w:val="18"/>
                <w:szCs w:val="18"/>
              </w:rPr>
              <w:t xml:space="preserve">    NO_PARAM))</w:t>
            </w:r>
          </w:p>
        </w:tc>
        <w:tc>
          <w:tcPr>
            <w:tcW w:w="1708" w:type="pct"/>
            <w:shd w:val="clear" w:color="auto" w:fill="auto"/>
            <w:vAlign w:val="center"/>
          </w:tcPr>
          <w:p w14:paraId="1C51AAAB" w14:textId="77777777" w:rsidR="00896F7A" w:rsidRPr="006D4872" w:rsidRDefault="00896F7A" w:rsidP="00842588">
            <w:pPr>
              <w:pStyle w:val="TableContentLeft"/>
            </w:pPr>
            <w:r w:rsidRPr="006D4872">
              <w:t>response ProfileInfoListResponse::= profileInfoListOk : {</w:t>
            </w:r>
          </w:p>
          <w:p w14:paraId="040D2CE7" w14:textId="77777777" w:rsidR="00896F7A" w:rsidRPr="006D4872" w:rsidRDefault="00896F7A" w:rsidP="00842588">
            <w:pPr>
              <w:pStyle w:val="TableContentLeft"/>
            </w:pPr>
            <w:r w:rsidRPr="006D4872">
              <w:t xml:space="preserve"> #PROFILE_INFO1_DISABLED</w:t>
            </w:r>
          </w:p>
          <w:p w14:paraId="0880580A" w14:textId="77777777" w:rsidR="00896F7A" w:rsidRPr="006D4872" w:rsidRDefault="00896F7A" w:rsidP="00842588">
            <w:pPr>
              <w:pStyle w:val="TableContentLeft"/>
            </w:pPr>
            <w:r w:rsidRPr="006D4872">
              <w:t>}</w:t>
            </w:r>
          </w:p>
          <w:p w14:paraId="3EBE1B00" w14:textId="77777777" w:rsidR="00896F7A" w:rsidRPr="004E3335" w:rsidRDefault="00896F7A" w:rsidP="00842588">
            <w:pPr>
              <w:pStyle w:val="TableContentLeft"/>
            </w:pPr>
            <w:r w:rsidRPr="005376DA">
              <w:t>SW=0x9000</w:t>
            </w:r>
          </w:p>
        </w:tc>
      </w:tr>
    </w:tbl>
    <w:p w14:paraId="24995155" w14:textId="38B26EEA" w:rsidR="00F70BEA" w:rsidRPr="006D4872" w:rsidRDefault="00F70BEA" w:rsidP="00F70BEA">
      <w:pPr>
        <w:pStyle w:val="Heading6no"/>
      </w:pPr>
      <w:r w:rsidRPr="006D4872">
        <w:lastRenderedPageBreak/>
        <w:t>Test Sequence #0</w:t>
      </w:r>
      <w:r w:rsidR="00552BCA">
        <w:t>5</w:t>
      </w:r>
      <w:r w:rsidRPr="006D4872">
        <w:t xml:space="preserve"> Error: RPM Command EnableProfile – </w:t>
      </w:r>
      <w:r w:rsidR="00B50041">
        <w:t xml:space="preserve">Another </w:t>
      </w:r>
      <w:r w:rsidRPr="006D4872">
        <w:t xml:space="preserve">Profile </w:t>
      </w:r>
      <w:r w:rsidR="00B50041">
        <w:t>currently Enabled</w:t>
      </w:r>
    </w:p>
    <w:p w14:paraId="28D20239" w14:textId="51EE2AA1" w:rsidR="00F70BEA" w:rsidRPr="00254999" w:rsidRDefault="00F70BEA" w:rsidP="006D4872">
      <w:pPr>
        <w:pStyle w:val="NormalParagraph"/>
      </w:pPr>
      <w:r w:rsidRPr="006D4872">
        <w:t xml:space="preserve">The purpose of this test sequence is to ensure RPM Command EnableProfile is not executed while </w:t>
      </w:r>
      <w:r w:rsidRPr="00254999">
        <w:t>another Profile is Enabled</w:t>
      </w:r>
      <w:r w:rsidR="00436BE5">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254999" w:rsidRPr="005376DA" w14:paraId="23E0CA24" w14:textId="77777777" w:rsidTr="006D4872">
        <w:trPr>
          <w:gridAfter w:val="1"/>
          <w:wAfter w:w="3967" w:type="pct"/>
          <w:jc w:val="center"/>
        </w:trPr>
        <w:tc>
          <w:tcPr>
            <w:tcW w:w="1033" w:type="pct"/>
            <w:shd w:val="clear" w:color="auto" w:fill="BFBFBF" w:themeFill="background1" w:themeFillShade="BF"/>
            <w:vAlign w:val="center"/>
            <w:hideMark/>
          </w:tcPr>
          <w:p w14:paraId="30400A88" w14:textId="77777777" w:rsidR="00F70BEA" w:rsidRPr="00E27252" w:rsidRDefault="00F70BEA" w:rsidP="00F70BEA">
            <w:pPr>
              <w:pStyle w:val="TableHeaderGray"/>
              <w:rPr>
                <w:lang w:val="en-GB"/>
              </w:rPr>
            </w:pPr>
            <w:r w:rsidRPr="00E27252">
              <w:rPr>
                <w:lang w:val="en-GB"/>
              </w:rPr>
              <w:t>Initial Conditions</w:t>
            </w:r>
          </w:p>
        </w:tc>
      </w:tr>
      <w:tr w:rsidR="00254999" w:rsidRPr="005376DA" w14:paraId="3C53E221" w14:textId="77777777" w:rsidTr="006D4872">
        <w:trPr>
          <w:jc w:val="center"/>
        </w:trPr>
        <w:tc>
          <w:tcPr>
            <w:tcW w:w="1033" w:type="pct"/>
            <w:shd w:val="clear" w:color="auto" w:fill="BFBFBF" w:themeFill="background1" w:themeFillShade="BF"/>
            <w:vAlign w:val="center"/>
          </w:tcPr>
          <w:p w14:paraId="01B78C8A" w14:textId="77777777" w:rsidR="00F70BEA" w:rsidRPr="005376DA" w:rsidRDefault="00F70BEA" w:rsidP="00F70BEA">
            <w:pPr>
              <w:pStyle w:val="TableHeaderGray"/>
              <w:rPr>
                <w:lang w:val="en-GB"/>
              </w:rPr>
            </w:pPr>
            <w:r w:rsidRPr="005376DA">
              <w:rPr>
                <w:lang w:val="en-GB"/>
              </w:rPr>
              <w:t>Entity</w:t>
            </w:r>
          </w:p>
        </w:tc>
        <w:tc>
          <w:tcPr>
            <w:tcW w:w="3967" w:type="pct"/>
            <w:shd w:val="clear" w:color="auto" w:fill="BFBFBF" w:themeFill="background1" w:themeFillShade="BF"/>
            <w:vAlign w:val="center"/>
          </w:tcPr>
          <w:p w14:paraId="79974C37" w14:textId="77777777" w:rsidR="00F70BEA" w:rsidRPr="00E8206F" w:rsidDel="006548E9" w:rsidRDefault="00F70BEA" w:rsidP="00F70BEA">
            <w:pPr>
              <w:pStyle w:val="TableHeaderGray"/>
              <w:rPr>
                <w:lang w:val="en-GB"/>
              </w:rPr>
            </w:pPr>
            <w:r w:rsidRPr="0035700E">
              <w:rPr>
                <w:lang w:val="en-GB"/>
              </w:rPr>
              <w:t>Description of the initial condition</w:t>
            </w:r>
          </w:p>
        </w:tc>
      </w:tr>
      <w:tr w:rsidR="00254999" w:rsidRPr="00254999" w14:paraId="2B0C6899" w14:textId="77777777" w:rsidTr="006D4872">
        <w:trPr>
          <w:jc w:val="center"/>
        </w:trPr>
        <w:tc>
          <w:tcPr>
            <w:tcW w:w="1033" w:type="pct"/>
            <w:vAlign w:val="center"/>
            <w:hideMark/>
          </w:tcPr>
          <w:p w14:paraId="7916D80A" w14:textId="77777777" w:rsidR="00F70BEA" w:rsidRPr="00254999" w:rsidRDefault="00F70BEA" w:rsidP="006D4872">
            <w:pPr>
              <w:pStyle w:val="TableText"/>
              <w:rPr>
                <w:highlight w:val="yellow"/>
              </w:rPr>
            </w:pPr>
            <w:r w:rsidRPr="006D4872">
              <w:t>eUICC</w:t>
            </w:r>
          </w:p>
        </w:tc>
        <w:tc>
          <w:tcPr>
            <w:tcW w:w="3967" w:type="pct"/>
            <w:vAlign w:val="center"/>
            <w:hideMark/>
          </w:tcPr>
          <w:p w14:paraId="7C6ADF7B" w14:textId="037F1E42" w:rsidR="00F70BEA" w:rsidRPr="00254999" w:rsidRDefault="00F70BEA" w:rsidP="006D4872">
            <w:pPr>
              <w:pStyle w:val="TableText"/>
            </w:pPr>
            <w:r w:rsidRPr="006D4872">
              <w:t>The PROFILE_OPERATIONAL1 has been loaded with #METADATA_OP_PROF1_RPM_CONF_EN</w:t>
            </w:r>
            <w:r w:rsidR="00254999">
              <w:t>.</w:t>
            </w:r>
          </w:p>
        </w:tc>
      </w:tr>
      <w:tr w:rsidR="00254999" w:rsidRPr="00254999" w14:paraId="3DCD5DC8" w14:textId="77777777" w:rsidTr="006D4872">
        <w:trPr>
          <w:jc w:val="center"/>
        </w:trPr>
        <w:tc>
          <w:tcPr>
            <w:tcW w:w="1033" w:type="pct"/>
            <w:vAlign w:val="center"/>
          </w:tcPr>
          <w:p w14:paraId="16157340" w14:textId="77777777" w:rsidR="00F70BEA" w:rsidRPr="006D4872" w:rsidRDefault="00F70BEA" w:rsidP="006D4872">
            <w:pPr>
              <w:pStyle w:val="TableText"/>
            </w:pPr>
            <w:r w:rsidRPr="006D4872">
              <w:t>eUICC</w:t>
            </w:r>
          </w:p>
        </w:tc>
        <w:tc>
          <w:tcPr>
            <w:tcW w:w="3967" w:type="pct"/>
            <w:vAlign w:val="center"/>
          </w:tcPr>
          <w:p w14:paraId="4FF32488" w14:textId="30948C74" w:rsidR="00F70BEA" w:rsidRPr="006D4872" w:rsidRDefault="00F70BEA" w:rsidP="006D4872">
            <w:pPr>
              <w:pStyle w:val="TableText"/>
            </w:pPr>
            <w:r w:rsidRPr="006D4872">
              <w:t>The PROFILE_OPERATIONAL2 with #METADATA_OP_PROF2_RPM_CONF_EN_OWNER_OID</w:t>
            </w:r>
            <w:r w:rsidR="008D277A">
              <w:t>1</w:t>
            </w:r>
            <w:r w:rsidRPr="006D4872">
              <w:t xml:space="preserve"> (without PPR1 present) is loaded and Enabled on the eUICC.</w:t>
            </w:r>
          </w:p>
        </w:tc>
      </w:tr>
    </w:tbl>
    <w:p w14:paraId="0A939C79" w14:textId="77777777" w:rsidR="00F70BEA" w:rsidRPr="006D4872" w:rsidRDefault="00F70BEA"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254999" w:rsidRPr="005376DA" w14:paraId="5F9D29A7" w14:textId="77777777" w:rsidTr="006D4872">
        <w:trPr>
          <w:trHeight w:val="314"/>
          <w:jc w:val="center"/>
        </w:trPr>
        <w:tc>
          <w:tcPr>
            <w:tcW w:w="423" w:type="pct"/>
            <w:shd w:val="clear" w:color="auto" w:fill="C00000"/>
            <w:vAlign w:val="center"/>
          </w:tcPr>
          <w:p w14:paraId="5BE68720" w14:textId="77777777" w:rsidR="00896F7A" w:rsidRPr="006D4872" w:rsidRDefault="00896F7A" w:rsidP="006D4872">
            <w:pPr>
              <w:pStyle w:val="TableHeader"/>
              <w:rPr>
                <w:lang w:val="en-GB"/>
              </w:rPr>
            </w:pPr>
            <w:r w:rsidRPr="006D4872">
              <w:rPr>
                <w:lang w:val="en-GB"/>
              </w:rPr>
              <w:t>Step</w:t>
            </w:r>
          </w:p>
        </w:tc>
        <w:tc>
          <w:tcPr>
            <w:tcW w:w="671" w:type="pct"/>
            <w:shd w:val="clear" w:color="auto" w:fill="C00000"/>
            <w:vAlign w:val="center"/>
          </w:tcPr>
          <w:p w14:paraId="35DAC72B" w14:textId="77777777" w:rsidR="00896F7A" w:rsidRPr="006D4872" w:rsidRDefault="00896F7A" w:rsidP="006D4872">
            <w:pPr>
              <w:pStyle w:val="TableHeader"/>
              <w:rPr>
                <w:lang w:val="en-GB"/>
              </w:rPr>
            </w:pPr>
            <w:r w:rsidRPr="006D4872">
              <w:rPr>
                <w:lang w:val="en-GB"/>
              </w:rPr>
              <w:t>Direction</w:t>
            </w:r>
          </w:p>
        </w:tc>
        <w:tc>
          <w:tcPr>
            <w:tcW w:w="2198" w:type="pct"/>
            <w:shd w:val="clear" w:color="auto" w:fill="C00000"/>
            <w:vAlign w:val="center"/>
          </w:tcPr>
          <w:p w14:paraId="25178FB8" w14:textId="77777777" w:rsidR="00896F7A" w:rsidRPr="006D4872" w:rsidRDefault="00896F7A" w:rsidP="006D4872">
            <w:pPr>
              <w:pStyle w:val="TableHeader"/>
              <w:rPr>
                <w:lang w:val="en-GB"/>
              </w:rPr>
            </w:pPr>
            <w:r w:rsidRPr="006D4872">
              <w:rPr>
                <w:lang w:val="en-GB"/>
              </w:rPr>
              <w:t>Sequence / Description</w:t>
            </w:r>
          </w:p>
        </w:tc>
        <w:tc>
          <w:tcPr>
            <w:tcW w:w="1708" w:type="pct"/>
            <w:shd w:val="clear" w:color="auto" w:fill="C00000"/>
            <w:vAlign w:val="center"/>
          </w:tcPr>
          <w:p w14:paraId="13F14A2E" w14:textId="77777777" w:rsidR="00896F7A" w:rsidRPr="006D4872" w:rsidRDefault="00896F7A" w:rsidP="006D4872">
            <w:pPr>
              <w:pStyle w:val="TableHeader"/>
              <w:rPr>
                <w:lang w:val="en-GB"/>
              </w:rPr>
            </w:pPr>
            <w:r w:rsidRPr="006D4872">
              <w:rPr>
                <w:lang w:val="en-GB"/>
              </w:rPr>
              <w:t>Expected result</w:t>
            </w:r>
          </w:p>
        </w:tc>
      </w:tr>
      <w:tr w:rsidR="00254999" w:rsidRPr="005376DA" w14:paraId="66AD7409" w14:textId="77777777" w:rsidTr="006D4872">
        <w:trPr>
          <w:trHeight w:val="314"/>
          <w:jc w:val="center"/>
        </w:trPr>
        <w:tc>
          <w:tcPr>
            <w:tcW w:w="423" w:type="pct"/>
            <w:shd w:val="clear" w:color="auto" w:fill="auto"/>
            <w:vAlign w:val="center"/>
          </w:tcPr>
          <w:p w14:paraId="2B53E7D3" w14:textId="77777777" w:rsidR="00896F7A" w:rsidRPr="005376DA" w:rsidRDefault="00896F7A" w:rsidP="00F70BEA">
            <w:pPr>
              <w:pStyle w:val="TableContentLeft"/>
              <w:rPr>
                <w:color w:val="000000" w:themeColor="text1"/>
              </w:rPr>
            </w:pPr>
            <w:r w:rsidRPr="005376DA">
              <w:rPr>
                <w:color w:val="000000" w:themeColor="text1"/>
              </w:rPr>
              <w:t>1</w:t>
            </w:r>
          </w:p>
        </w:tc>
        <w:tc>
          <w:tcPr>
            <w:tcW w:w="671" w:type="pct"/>
            <w:shd w:val="clear" w:color="auto" w:fill="auto"/>
            <w:vAlign w:val="center"/>
          </w:tcPr>
          <w:p w14:paraId="4CF162AB" w14:textId="77777777" w:rsidR="00896F7A" w:rsidRPr="0035700E" w:rsidRDefault="00896F7A" w:rsidP="00F70BEA">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63630BDE" w14:textId="77777777" w:rsidR="00896F7A" w:rsidRPr="006D4872" w:rsidRDefault="00896F7A" w:rsidP="00F70BEA">
            <w:pPr>
              <w:pStyle w:val="TableContentLeft"/>
            </w:pPr>
            <w:r w:rsidRPr="006D4872">
              <w:t>MTD_STORE_DATA_SCRIPT(</w:t>
            </w:r>
          </w:p>
          <w:p w14:paraId="69CB2401" w14:textId="77777777" w:rsidR="00896F7A" w:rsidRPr="006D4872" w:rsidRDefault="00896F7A" w:rsidP="00F70BEA">
            <w:pPr>
              <w:pStyle w:val="TableContentLeft"/>
              <w:rPr>
                <w:rStyle w:val="PlaceholderText"/>
                <w:color w:val="auto"/>
              </w:rPr>
            </w:pPr>
            <w:r w:rsidRPr="006D4872">
              <w:rPr>
                <w:rStyle w:val="PlaceholderText"/>
                <w:color w:val="auto"/>
              </w:rPr>
              <w:t>MTD_LOAD_RPM_PKG_REQ_SINGLE_CMND (</w:t>
            </w:r>
          </w:p>
          <w:p w14:paraId="31312AD5" w14:textId="77777777" w:rsidR="00896F7A" w:rsidRPr="006D4872" w:rsidRDefault="00896F7A" w:rsidP="00F70BEA">
            <w:pPr>
              <w:pStyle w:val="TableContentLeft"/>
              <w:rPr>
                <w:rStyle w:val="PlaceholderText"/>
                <w:color w:val="auto"/>
              </w:rPr>
            </w:pPr>
            <w:r w:rsidRPr="006D4872">
              <w:rPr>
                <w:rStyle w:val="PlaceholderText"/>
                <w:color w:val="auto"/>
              </w:rPr>
              <w:t xml:space="preserve">    enable,</w:t>
            </w:r>
          </w:p>
          <w:p w14:paraId="4644F982" w14:textId="77777777" w:rsidR="00896F7A" w:rsidRPr="006D4872" w:rsidRDefault="00896F7A" w:rsidP="00F70BEA">
            <w:pPr>
              <w:pStyle w:val="TableContentLeft"/>
              <w:rPr>
                <w:rStyle w:val="PlaceholderText"/>
                <w:color w:val="auto"/>
              </w:rPr>
            </w:pPr>
            <w:r w:rsidRPr="006D4872">
              <w:rPr>
                <w:rStyle w:val="PlaceholderText"/>
                <w:color w:val="auto"/>
              </w:rPr>
              <w:t xml:space="preserve">    </w:t>
            </w:r>
            <w:r w:rsidRPr="005376DA">
              <w:t>&lt;S_TRANSACTION_ID&gt;,</w:t>
            </w:r>
          </w:p>
          <w:p w14:paraId="5F24B8AE" w14:textId="77777777" w:rsidR="00896F7A" w:rsidRPr="005376DA" w:rsidRDefault="00896F7A" w:rsidP="00F70BEA">
            <w:pPr>
              <w:pStyle w:val="TableContentLeft"/>
            </w:pPr>
            <w:r w:rsidRPr="006D4872">
              <w:rPr>
                <w:rStyle w:val="PlaceholderText"/>
                <w:color w:val="auto"/>
              </w:rPr>
              <w:t xml:space="preserve">    </w:t>
            </w:r>
            <w:r w:rsidRPr="005376DA">
              <w:t>#ICCID_OP_PROF1,</w:t>
            </w:r>
          </w:p>
          <w:p w14:paraId="1ECDDDDB" w14:textId="77777777" w:rsidR="00896F7A" w:rsidRPr="0035700E" w:rsidRDefault="00896F7A" w:rsidP="00F70BEA">
            <w:pPr>
              <w:pStyle w:val="TableContentLeft"/>
            </w:pPr>
            <w:r w:rsidRPr="0035700E">
              <w:t xml:space="preserve">    &lt;S_SM_DP+_SIGNATURE3&gt;,</w:t>
            </w:r>
          </w:p>
          <w:p w14:paraId="4A9CC6E4" w14:textId="77777777" w:rsidR="00896F7A" w:rsidRPr="00E8206F" w:rsidRDefault="00896F7A" w:rsidP="00F70BEA">
            <w:pPr>
              <w:pStyle w:val="TableContentLeft"/>
            </w:pPr>
            <w:r w:rsidRPr="00E8206F">
              <w:t xml:space="preserve">     NO_PARAM,</w:t>
            </w:r>
          </w:p>
          <w:p w14:paraId="7B86EFF7" w14:textId="77777777" w:rsidR="00896F7A" w:rsidRPr="00D77742" w:rsidRDefault="00896F7A" w:rsidP="00F70BEA">
            <w:pPr>
              <w:pStyle w:val="TableContentLeft"/>
            </w:pPr>
            <w:r w:rsidRPr="00D77742">
              <w:t xml:space="preserve">     NO_PARAM</w:t>
            </w:r>
          </w:p>
          <w:p w14:paraId="02B0E074" w14:textId="77777777" w:rsidR="00896F7A" w:rsidRPr="003F62A9" w:rsidRDefault="00896F7A" w:rsidP="00F70BEA">
            <w:pPr>
              <w:pStyle w:val="TableContentLeft"/>
            </w:pPr>
            <w:r w:rsidRPr="003F62A9">
              <w:t>)</w:t>
            </w:r>
          </w:p>
          <w:p w14:paraId="569F7038" w14:textId="77777777" w:rsidR="00896F7A" w:rsidRPr="006D4872" w:rsidRDefault="00896F7A" w:rsidP="00F70BEA">
            <w:pPr>
              <w:pStyle w:val="TableContentLeft"/>
            </w:pPr>
            <w:r w:rsidRPr="006D4872">
              <w:t>)</w:t>
            </w:r>
          </w:p>
        </w:tc>
        <w:tc>
          <w:tcPr>
            <w:tcW w:w="1708" w:type="pct"/>
            <w:shd w:val="clear" w:color="auto" w:fill="auto"/>
            <w:vAlign w:val="center"/>
          </w:tcPr>
          <w:p w14:paraId="3DA10962" w14:textId="77777777" w:rsidR="00896F7A" w:rsidRPr="006D4872" w:rsidRDefault="00896F7A" w:rsidP="00F70BEA">
            <w:pPr>
              <w:pStyle w:val="TableContentLeft"/>
            </w:pPr>
            <w:r w:rsidRPr="006D4872">
              <w:t>SW=0x9000 without response data for all STORE DATA commands except for the last one</w:t>
            </w:r>
          </w:p>
          <w:p w14:paraId="65F1DACD" w14:textId="77777777" w:rsidR="00896F7A" w:rsidRPr="005376DA" w:rsidRDefault="00896F7A" w:rsidP="00F70BEA">
            <w:pPr>
              <w:pStyle w:val="TableContentLeft"/>
            </w:pPr>
          </w:p>
          <w:p w14:paraId="5B6FE7D3" w14:textId="237F754A" w:rsidR="00896F7A" w:rsidRPr="006D4872" w:rsidRDefault="00896F7A" w:rsidP="00347F19">
            <w:pPr>
              <w:pStyle w:val="TableContentLeft"/>
            </w:pPr>
            <w:r w:rsidRPr="006D4872">
              <w:t xml:space="preserve">SW=0x9000 with </w:t>
            </w:r>
            <w:r w:rsidR="00756F06">
              <w:t xml:space="preserve">unsuccessful enableResult in </w:t>
            </w:r>
            <w:r w:rsidRPr="006D4872">
              <w:t>the response data</w:t>
            </w:r>
            <w:r w:rsidRPr="005376DA">
              <w:t xml:space="preserve"> </w:t>
            </w:r>
          </w:p>
          <w:p w14:paraId="6F1D76D2" w14:textId="77777777" w:rsidR="00896F7A" w:rsidRPr="006D4872" w:rsidRDefault="00896F7A" w:rsidP="00F70BEA">
            <w:pPr>
              <w:pStyle w:val="TableContentLeft"/>
            </w:pPr>
            <w:r w:rsidRPr="006D4872">
              <w:t>for the last STORE DATA command</w:t>
            </w:r>
          </w:p>
          <w:p w14:paraId="58644914" w14:textId="77777777" w:rsidR="00896F7A" w:rsidRPr="005376DA" w:rsidRDefault="00896F7A" w:rsidP="00F70BEA">
            <w:pPr>
              <w:pStyle w:val="TableContentLeft"/>
            </w:pPr>
          </w:p>
          <w:p w14:paraId="1A546899" w14:textId="7591DA2D" w:rsidR="00896F7A" w:rsidRPr="006D4872" w:rsidRDefault="00896F7A" w:rsidP="00A25DC5">
            <w:pPr>
              <w:pStyle w:val="TableContentLeft"/>
            </w:pPr>
            <w:r w:rsidRPr="0035700E">
              <w:t>• Verify the euiccSignRPR &lt;EUICC_SIGN_RPR&gt; using the #PK_EUICC_</w:t>
            </w:r>
            <w:r w:rsidR="00A25DC5">
              <w:t>SIG</w:t>
            </w:r>
          </w:p>
        </w:tc>
      </w:tr>
      <w:tr w:rsidR="00254999" w:rsidRPr="005376DA" w14:paraId="20DF4177" w14:textId="77777777" w:rsidTr="006D4872">
        <w:trPr>
          <w:trHeight w:val="314"/>
          <w:jc w:val="center"/>
        </w:trPr>
        <w:tc>
          <w:tcPr>
            <w:tcW w:w="423" w:type="pct"/>
            <w:shd w:val="clear" w:color="auto" w:fill="auto"/>
            <w:vAlign w:val="center"/>
          </w:tcPr>
          <w:p w14:paraId="27497010" w14:textId="77777777" w:rsidR="00896F7A" w:rsidRPr="004E3335" w:rsidRDefault="00896F7A" w:rsidP="00F70BEA">
            <w:pPr>
              <w:pStyle w:val="TableContentLeft"/>
              <w:rPr>
                <w:color w:val="000000" w:themeColor="text1"/>
              </w:rPr>
            </w:pPr>
            <w:r w:rsidRPr="005376DA">
              <w:rPr>
                <w:color w:val="000000" w:themeColor="text1"/>
              </w:rPr>
              <w:t>2</w:t>
            </w:r>
          </w:p>
        </w:tc>
        <w:tc>
          <w:tcPr>
            <w:tcW w:w="671" w:type="pct"/>
            <w:shd w:val="clear" w:color="auto" w:fill="auto"/>
            <w:vAlign w:val="center"/>
          </w:tcPr>
          <w:p w14:paraId="475CD3C7" w14:textId="7F6C62D1" w:rsidR="00896F7A" w:rsidRPr="004E3335" w:rsidRDefault="00896F7A" w:rsidP="00F70BEA">
            <w:pPr>
              <w:pStyle w:val="TableContentLeft"/>
            </w:pPr>
            <w:r w:rsidRPr="0035700E">
              <w:t xml:space="preserve">S_LPAd </w:t>
            </w:r>
            <w:r w:rsidR="00141DAA">
              <w:t xml:space="preserve">→ </w:t>
            </w:r>
            <w:r w:rsidRPr="005376DA">
              <w:t>eUICC</w:t>
            </w:r>
          </w:p>
        </w:tc>
        <w:tc>
          <w:tcPr>
            <w:tcW w:w="2198" w:type="pct"/>
            <w:shd w:val="clear" w:color="auto" w:fill="auto"/>
            <w:vAlign w:val="center"/>
          </w:tcPr>
          <w:p w14:paraId="4F355B73" w14:textId="77777777" w:rsidR="00896F7A" w:rsidRPr="0035700E" w:rsidRDefault="00896F7A" w:rsidP="00F70BEA">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4D0222AB" w14:textId="77777777" w:rsidR="00896F7A" w:rsidRPr="00E27252" w:rsidRDefault="00896F7A" w:rsidP="00F70BEA">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w:t>
            </w:r>
            <w:r w:rsidRPr="00D77742">
              <w:rPr>
                <w:rFonts w:ascii="Arial" w:hAnsi="Arial" w:cs="Arial"/>
                <w:b w:val="0"/>
                <w:sz w:val="18"/>
                <w:szCs w:val="18"/>
                <w:lang w:eastAsia="de-DE"/>
              </w:rPr>
              <w:t>GET_PROFILES_INFO_ALL)</w:t>
            </w:r>
            <w:r w:rsidRPr="003F62A9" w:rsidDel="00D8379D">
              <w:rPr>
                <w:rFonts w:ascii="Arial" w:hAnsi="Arial" w:cs="Arial"/>
                <w:b w:val="0"/>
                <w:sz w:val="18"/>
                <w:szCs w:val="18"/>
              </w:rPr>
              <w:t xml:space="preserve"> </w:t>
            </w:r>
          </w:p>
          <w:p w14:paraId="65F8D66E" w14:textId="77777777" w:rsidR="00896F7A" w:rsidRPr="005376DA" w:rsidRDefault="00896F7A" w:rsidP="00F70BEA">
            <w:pPr>
              <w:pStyle w:val="TableContentLeft"/>
            </w:pPr>
            <w:r w:rsidRPr="005376DA">
              <w:t xml:space="preserve">  </w:t>
            </w:r>
          </w:p>
        </w:tc>
        <w:tc>
          <w:tcPr>
            <w:tcW w:w="1708" w:type="pct"/>
            <w:shd w:val="clear" w:color="auto" w:fill="auto"/>
            <w:vAlign w:val="center"/>
          </w:tcPr>
          <w:p w14:paraId="164731C6" w14:textId="77777777" w:rsidR="00896F7A" w:rsidRPr="006D4872" w:rsidRDefault="00896F7A" w:rsidP="00F70BEA">
            <w:pPr>
              <w:pStyle w:val="TableContentLeft"/>
            </w:pPr>
            <w:r w:rsidRPr="006D4872">
              <w:t>response ProfileInfoListResponse::= profileInfoListOk : {</w:t>
            </w:r>
          </w:p>
          <w:p w14:paraId="444D3D6A" w14:textId="77777777" w:rsidR="00896F7A" w:rsidRPr="006D4872" w:rsidRDefault="00896F7A" w:rsidP="00F70BEA">
            <w:pPr>
              <w:pStyle w:val="TableContentLeft"/>
            </w:pPr>
            <w:r w:rsidRPr="006D4872">
              <w:t xml:space="preserve"> #PROFILE_INFO1_DISABLED</w:t>
            </w:r>
          </w:p>
          <w:p w14:paraId="6239E618" w14:textId="77777777" w:rsidR="00896F7A" w:rsidRPr="006D4872" w:rsidRDefault="00896F7A" w:rsidP="00F70BEA">
            <w:pPr>
              <w:pStyle w:val="TableContentLeft"/>
            </w:pPr>
            <w:r w:rsidRPr="006D4872">
              <w:t xml:space="preserve"> #PROFILE_INFO2_ENABLED</w:t>
            </w:r>
          </w:p>
          <w:p w14:paraId="623D17B5" w14:textId="77777777" w:rsidR="00896F7A" w:rsidRPr="006D4872" w:rsidRDefault="00896F7A" w:rsidP="00F70BEA">
            <w:pPr>
              <w:pStyle w:val="TableContentLeft"/>
            </w:pPr>
            <w:r w:rsidRPr="006D4872">
              <w:t>}</w:t>
            </w:r>
          </w:p>
          <w:p w14:paraId="5CC377A8" w14:textId="77777777" w:rsidR="00896F7A" w:rsidRPr="004E3335" w:rsidRDefault="00896F7A" w:rsidP="00F70BEA">
            <w:pPr>
              <w:pStyle w:val="TableContentLeft"/>
            </w:pPr>
            <w:r w:rsidRPr="005376DA">
              <w:t>SW=0x9000</w:t>
            </w:r>
          </w:p>
        </w:tc>
      </w:tr>
    </w:tbl>
    <w:p w14:paraId="1641F464" w14:textId="6E202D5D" w:rsidR="002B4ED9" w:rsidRPr="006D4872" w:rsidRDefault="002B4ED9" w:rsidP="002B4ED9">
      <w:pPr>
        <w:pStyle w:val="Heading6no"/>
      </w:pPr>
      <w:r w:rsidRPr="006D4872">
        <w:t>Test Sequence #0</w:t>
      </w:r>
      <w:r w:rsidR="00552BCA">
        <w:t>6</w:t>
      </w:r>
      <w:r w:rsidRPr="006D4872">
        <w:t xml:space="preserve"> Error: RPM Command EnableProfile – Profile is not in Disabled state</w:t>
      </w:r>
    </w:p>
    <w:p w14:paraId="7B4967A8" w14:textId="77777777" w:rsidR="002B4ED9" w:rsidRPr="006D4872" w:rsidRDefault="002B4ED9" w:rsidP="002B4ED9">
      <w:pPr>
        <w:pStyle w:val="NormalParagraph"/>
      </w:pPr>
      <w:r w:rsidRPr="006D4872">
        <w:t>The purpose of this Test Sequence is to ensure RPM Command EnableProfile is not executed if</w:t>
      </w:r>
      <w:r w:rsidRPr="00254999">
        <w:t xml:space="preserve"> </w:t>
      </w:r>
      <w:r w:rsidRPr="006D4872">
        <w:t>the target Profile is not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254999" w:rsidRPr="005376DA" w14:paraId="2CE0B43B" w14:textId="77777777" w:rsidTr="006D4872">
        <w:trPr>
          <w:gridAfter w:val="1"/>
          <w:wAfter w:w="3967" w:type="pct"/>
          <w:jc w:val="center"/>
        </w:trPr>
        <w:tc>
          <w:tcPr>
            <w:tcW w:w="1033" w:type="pct"/>
            <w:shd w:val="clear" w:color="auto" w:fill="BFBFBF" w:themeFill="background1" w:themeFillShade="BF"/>
            <w:vAlign w:val="center"/>
            <w:hideMark/>
          </w:tcPr>
          <w:p w14:paraId="78DC0CB7" w14:textId="77777777" w:rsidR="002B4ED9" w:rsidRPr="005376DA" w:rsidRDefault="002B4ED9" w:rsidP="002B4ED9">
            <w:pPr>
              <w:pStyle w:val="TableHeaderGray"/>
              <w:rPr>
                <w:lang w:val="en-GB"/>
              </w:rPr>
            </w:pPr>
            <w:r w:rsidRPr="005376DA">
              <w:rPr>
                <w:lang w:val="en-GB"/>
              </w:rPr>
              <w:t>Initial Conditions</w:t>
            </w:r>
          </w:p>
        </w:tc>
      </w:tr>
      <w:tr w:rsidR="00254999" w:rsidRPr="005376DA" w14:paraId="47C22B72" w14:textId="77777777" w:rsidTr="006D4872">
        <w:trPr>
          <w:jc w:val="center"/>
        </w:trPr>
        <w:tc>
          <w:tcPr>
            <w:tcW w:w="1033" w:type="pct"/>
            <w:shd w:val="clear" w:color="auto" w:fill="BFBFBF" w:themeFill="background1" w:themeFillShade="BF"/>
            <w:vAlign w:val="center"/>
          </w:tcPr>
          <w:p w14:paraId="436EF6B4" w14:textId="77777777" w:rsidR="002B4ED9" w:rsidRPr="005376DA" w:rsidRDefault="002B4ED9" w:rsidP="002B4ED9">
            <w:pPr>
              <w:pStyle w:val="TableHeaderGray"/>
              <w:rPr>
                <w:lang w:val="en-GB"/>
              </w:rPr>
            </w:pPr>
            <w:r w:rsidRPr="005376DA">
              <w:rPr>
                <w:lang w:val="en-GB"/>
              </w:rPr>
              <w:t>Entity</w:t>
            </w:r>
          </w:p>
        </w:tc>
        <w:tc>
          <w:tcPr>
            <w:tcW w:w="3967" w:type="pct"/>
            <w:shd w:val="clear" w:color="auto" w:fill="BFBFBF" w:themeFill="background1" w:themeFillShade="BF"/>
            <w:vAlign w:val="center"/>
          </w:tcPr>
          <w:p w14:paraId="12FB24DF" w14:textId="77777777" w:rsidR="002B4ED9" w:rsidRPr="00E8206F" w:rsidDel="006548E9" w:rsidRDefault="002B4ED9" w:rsidP="002B4ED9">
            <w:pPr>
              <w:pStyle w:val="TableHeaderGray"/>
              <w:rPr>
                <w:lang w:val="en-GB"/>
              </w:rPr>
            </w:pPr>
            <w:r w:rsidRPr="0035700E">
              <w:rPr>
                <w:lang w:val="en-GB"/>
              </w:rPr>
              <w:t>Description of the initial condition</w:t>
            </w:r>
          </w:p>
        </w:tc>
      </w:tr>
      <w:tr w:rsidR="00254999" w:rsidRPr="00254999" w14:paraId="2F439CEF" w14:textId="77777777" w:rsidTr="006D4872">
        <w:trPr>
          <w:jc w:val="center"/>
        </w:trPr>
        <w:tc>
          <w:tcPr>
            <w:tcW w:w="1033" w:type="pct"/>
            <w:vAlign w:val="center"/>
            <w:hideMark/>
          </w:tcPr>
          <w:p w14:paraId="7F09833C" w14:textId="77777777" w:rsidR="002B4ED9" w:rsidRPr="00254999" w:rsidRDefault="002B4ED9" w:rsidP="006D4872">
            <w:pPr>
              <w:pStyle w:val="TableText"/>
              <w:rPr>
                <w:highlight w:val="yellow"/>
              </w:rPr>
            </w:pPr>
            <w:r w:rsidRPr="006D4872">
              <w:t>eUICC</w:t>
            </w:r>
          </w:p>
        </w:tc>
        <w:tc>
          <w:tcPr>
            <w:tcW w:w="3967" w:type="pct"/>
            <w:vAlign w:val="center"/>
            <w:hideMark/>
          </w:tcPr>
          <w:p w14:paraId="2AFC984C" w14:textId="77777777" w:rsidR="002B4ED9" w:rsidRPr="006D4872" w:rsidRDefault="002B4ED9" w:rsidP="006D4872">
            <w:pPr>
              <w:pStyle w:val="TableText"/>
            </w:pPr>
            <w:r w:rsidRPr="006D4872">
              <w:t xml:space="preserve">The PROFILE_OPERATIONAL1 has been loaded on the eUICC with </w:t>
            </w:r>
          </w:p>
          <w:p w14:paraId="376B6D0F" w14:textId="77777777" w:rsidR="002B4ED9" w:rsidRPr="00254999" w:rsidRDefault="002B4ED9" w:rsidP="006D4872">
            <w:pPr>
              <w:pStyle w:val="TableText"/>
            </w:pPr>
            <w:r w:rsidRPr="006D4872">
              <w:t>#METADATA_OP_PROF1_RPM_CONF_EN and it is Enabled.</w:t>
            </w:r>
          </w:p>
        </w:tc>
      </w:tr>
    </w:tbl>
    <w:p w14:paraId="4FE85769" w14:textId="77777777" w:rsidR="002B4ED9" w:rsidRPr="005376DA" w:rsidRDefault="002B4ED9"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254999" w:rsidRPr="005376DA" w14:paraId="0D120044" w14:textId="77777777" w:rsidTr="006D4872">
        <w:trPr>
          <w:trHeight w:val="314"/>
          <w:jc w:val="center"/>
        </w:trPr>
        <w:tc>
          <w:tcPr>
            <w:tcW w:w="423" w:type="pct"/>
            <w:shd w:val="clear" w:color="auto" w:fill="C00000"/>
            <w:vAlign w:val="center"/>
          </w:tcPr>
          <w:p w14:paraId="1F6E4824" w14:textId="77777777" w:rsidR="00896F7A" w:rsidRPr="006D4872" w:rsidRDefault="00896F7A" w:rsidP="006D4872">
            <w:pPr>
              <w:pStyle w:val="TableHeader"/>
              <w:rPr>
                <w:lang w:val="en-GB"/>
              </w:rPr>
            </w:pPr>
            <w:r w:rsidRPr="006D4872">
              <w:rPr>
                <w:lang w:val="en-GB"/>
              </w:rPr>
              <w:lastRenderedPageBreak/>
              <w:t>Step</w:t>
            </w:r>
          </w:p>
        </w:tc>
        <w:tc>
          <w:tcPr>
            <w:tcW w:w="671" w:type="pct"/>
            <w:shd w:val="clear" w:color="auto" w:fill="C00000"/>
            <w:vAlign w:val="center"/>
          </w:tcPr>
          <w:p w14:paraId="64D23D41" w14:textId="77777777" w:rsidR="00896F7A" w:rsidRPr="006D4872" w:rsidRDefault="00896F7A" w:rsidP="006D4872">
            <w:pPr>
              <w:pStyle w:val="TableHeader"/>
              <w:rPr>
                <w:lang w:val="en-GB"/>
              </w:rPr>
            </w:pPr>
            <w:r w:rsidRPr="006D4872">
              <w:rPr>
                <w:lang w:val="en-GB"/>
              </w:rPr>
              <w:t>Direction</w:t>
            </w:r>
          </w:p>
        </w:tc>
        <w:tc>
          <w:tcPr>
            <w:tcW w:w="2198" w:type="pct"/>
            <w:shd w:val="clear" w:color="auto" w:fill="C00000"/>
            <w:vAlign w:val="center"/>
          </w:tcPr>
          <w:p w14:paraId="7084DEF2" w14:textId="77777777" w:rsidR="00896F7A" w:rsidRPr="006D4872" w:rsidRDefault="00896F7A" w:rsidP="006D4872">
            <w:pPr>
              <w:pStyle w:val="TableHeader"/>
              <w:rPr>
                <w:lang w:val="en-GB"/>
              </w:rPr>
            </w:pPr>
            <w:r w:rsidRPr="006D4872">
              <w:rPr>
                <w:lang w:val="en-GB"/>
              </w:rPr>
              <w:t>Sequence / Description</w:t>
            </w:r>
          </w:p>
        </w:tc>
        <w:tc>
          <w:tcPr>
            <w:tcW w:w="1708" w:type="pct"/>
            <w:shd w:val="clear" w:color="auto" w:fill="C00000"/>
            <w:vAlign w:val="center"/>
          </w:tcPr>
          <w:p w14:paraId="3469DF2E" w14:textId="77777777" w:rsidR="00896F7A" w:rsidRPr="006D4872" w:rsidRDefault="00896F7A" w:rsidP="006D4872">
            <w:pPr>
              <w:pStyle w:val="TableHeader"/>
              <w:rPr>
                <w:lang w:val="en-GB"/>
              </w:rPr>
            </w:pPr>
            <w:r w:rsidRPr="006D4872">
              <w:rPr>
                <w:lang w:val="en-GB"/>
              </w:rPr>
              <w:t>Expected result</w:t>
            </w:r>
          </w:p>
        </w:tc>
      </w:tr>
      <w:tr w:rsidR="00254999" w:rsidRPr="005376DA" w14:paraId="6861AFAC" w14:textId="77777777" w:rsidTr="006D4872">
        <w:trPr>
          <w:trHeight w:val="314"/>
          <w:jc w:val="center"/>
        </w:trPr>
        <w:tc>
          <w:tcPr>
            <w:tcW w:w="423" w:type="pct"/>
            <w:shd w:val="clear" w:color="auto" w:fill="auto"/>
            <w:vAlign w:val="center"/>
          </w:tcPr>
          <w:p w14:paraId="06A0EA7A" w14:textId="77777777" w:rsidR="00896F7A" w:rsidRPr="005376DA" w:rsidRDefault="00896F7A" w:rsidP="002B4ED9">
            <w:pPr>
              <w:pStyle w:val="TableContentLeft"/>
              <w:rPr>
                <w:color w:val="000000" w:themeColor="text1"/>
              </w:rPr>
            </w:pPr>
            <w:r w:rsidRPr="005376DA">
              <w:rPr>
                <w:color w:val="000000" w:themeColor="text1"/>
              </w:rPr>
              <w:t>1</w:t>
            </w:r>
          </w:p>
        </w:tc>
        <w:tc>
          <w:tcPr>
            <w:tcW w:w="671" w:type="pct"/>
            <w:shd w:val="clear" w:color="auto" w:fill="auto"/>
            <w:vAlign w:val="center"/>
          </w:tcPr>
          <w:p w14:paraId="664FFF84" w14:textId="77777777" w:rsidR="00896F7A" w:rsidRPr="0035700E" w:rsidRDefault="00896F7A" w:rsidP="002B4ED9">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260A69CF" w14:textId="77777777" w:rsidR="00896F7A" w:rsidRPr="006D4872" w:rsidRDefault="00896F7A" w:rsidP="002B4ED9">
            <w:pPr>
              <w:pStyle w:val="TableContentLeft"/>
            </w:pPr>
            <w:r w:rsidRPr="006D4872">
              <w:t>MTD_STORE_DATA_SCRIPT (</w:t>
            </w:r>
          </w:p>
          <w:p w14:paraId="7889F187" w14:textId="77777777" w:rsidR="00896F7A" w:rsidRPr="006D4872" w:rsidRDefault="00896F7A" w:rsidP="002B4ED9">
            <w:pPr>
              <w:pStyle w:val="TableContentLeft"/>
              <w:rPr>
                <w:rStyle w:val="PlaceholderText"/>
                <w:color w:val="auto"/>
              </w:rPr>
            </w:pPr>
            <w:r w:rsidRPr="006D4872">
              <w:rPr>
                <w:rStyle w:val="PlaceholderText"/>
                <w:color w:val="auto"/>
              </w:rPr>
              <w:t>MTD_LOAD_RPM_PKG_REQ_SINGLE_CMND (</w:t>
            </w:r>
          </w:p>
          <w:p w14:paraId="5F03C53F" w14:textId="77777777" w:rsidR="00896F7A" w:rsidRPr="006D4872" w:rsidRDefault="00896F7A" w:rsidP="002B4ED9">
            <w:pPr>
              <w:pStyle w:val="TableContentLeft"/>
              <w:rPr>
                <w:rStyle w:val="PlaceholderText"/>
                <w:color w:val="auto"/>
              </w:rPr>
            </w:pPr>
            <w:r w:rsidRPr="006D4872">
              <w:rPr>
                <w:rStyle w:val="PlaceholderText"/>
                <w:color w:val="auto"/>
              </w:rPr>
              <w:t xml:space="preserve">    enable,</w:t>
            </w:r>
          </w:p>
          <w:p w14:paraId="2EB2EFCF" w14:textId="77777777" w:rsidR="00896F7A" w:rsidRPr="006D4872" w:rsidRDefault="00896F7A" w:rsidP="002B4ED9">
            <w:pPr>
              <w:pStyle w:val="TableContentLeft"/>
              <w:rPr>
                <w:rStyle w:val="PlaceholderText"/>
                <w:color w:val="auto"/>
              </w:rPr>
            </w:pPr>
            <w:r w:rsidRPr="006D4872">
              <w:rPr>
                <w:rStyle w:val="PlaceholderText"/>
                <w:color w:val="auto"/>
              </w:rPr>
              <w:t xml:space="preserve">    </w:t>
            </w:r>
            <w:r w:rsidRPr="005376DA">
              <w:t>&lt;S_TRANSACTION_ID&gt;,</w:t>
            </w:r>
          </w:p>
          <w:p w14:paraId="21A69D96" w14:textId="77777777" w:rsidR="00896F7A" w:rsidRPr="005376DA" w:rsidRDefault="00896F7A" w:rsidP="002B4ED9">
            <w:pPr>
              <w:pStyle w:val="TableContentLeft"/>
            </w:pPr>
            <w:r w:rsidRPr="006D4872">
              <w:rPr>
                <w:rStyle w:val="PlaceholderText"/>
                <w:color w:val="auto"/>
              </w:rPr>
              <w:t xml:space="preserve">    </w:t>
            </w:r>
            <w:r w:rsidRPr="005376DA">
              <w:t>#ICCID_OP_PROF1,</w:t>
            </w:r>
          </w:p>
          <w:p w14:paraId="0FF83E9D" w14:textId="77777777" w:rsidR="00896F7A" w:rsidRPr="0035700E" w:rsidRDefault="00896F7A" w:rsidP="002B4ED9">
            <w:pPr>
              <w:pStyle w:val="TableContentLeft"/>
            </w:pPr>
            <w:r w:rsidRPr="0035700E">
              <w:t xml:space="preserve">    &lt;S_SM_DP+_SIGNATURE3&gt;,</w:t>
            </w:r>
          </w:p>
          <w:p w14:paraId="6B62FE70" w14:textId="77777777" w:rsidR="00896F7A" w:rsidRPr="00E8206F" w:rsidRDefault="00896F7A" w:rsidP="002B4ED9">
            <w:pPr>
              <w:pStyle w:val="TableContentLeft"/>
            </w:pPr>
            <w:r w:rsidRPr="00E8206F">
              <w:t xml:space="preserve">     NO_PARAM,</w:t>
            </w:r>
          </w:p>
          <w:p w14:paraId="4FC80320" w14:textId="77777777" w:rsidR="00896F7A" w:rsidRPr="00D77742" w:rsidRDefault="00896F7A" w:rsidP="002B4ED9">
            <w:pPr>
              <w:pStyle w:val="TableContentLeft"/>
            </w:pPr>
            <w:r w:rsidRPr="00D77742">
              <w:t xml:space="preserve">     NO_PARAM</w:t>
            </w:r>
          </w:p>
          <w:p w14:paraId="472CC6F4" w14:textId="77777777" w:rsidR="00896F7A" w:rsidRPr="003F62A9" w:rsidRDefault="00896F7A" w:rsidP="002B4ED9">
            <w:pPr>
              <w:pStyle w:val="TableContentLeft"/>
            </w:pPr>
            <w:r w:rsidRPr="003F62A9">
              <w:t>)</w:t>
            </w:r>
          </w:p>
          <w:p w14:paraId="1BD960CD" w14:textId="77777777" w:rsidR="00896F7A" w:rsidRPr="006D4872" w:rsidRDefault="00896F7A" w:rsidP="002B4ED9">
            <w:pPr>
              <w:pStyle w:val="TableContentLeft"/>
            </w:pPr>
            <w:r w:rsidRPr="006D4872">
              <w:t>)</w:t>
            </w:r>
          </w:p>
        </w:tc>
        <w:tc>
          <w:tcPr>
            <w:tcW w:w="1708" w:type="pct"/>
            <w:shd w:val="clear" w:color="auto" w:fill="auto"/>
            <w:vAlign w:val="center"/>
          </w:tcPr>
          <w:p w14:paraId="7D6349FF" w14:textId="77777777" w:rsidR="00896F7A" w:rsidRPr="006D4872" w:rsidRDefault="00896F7A" w:rsidP="002B4ED9">
            <w:pPr>
              <w:pStyle w:val="TableContentLeft"/>
            </w:pPr>
            <w:r w:rsidRPr="006D4872">
              <w:t>SW=0x9000 without response data for all STORE DATA commands except for the last one</w:t>
            </w:r>
          </w:p>
          <w:p w14:paraId="651ABE4F" w14:textId="77777777" w:rsidR="00896F7A" w:rsidRPr="006D4872" w:rsidRDefault="00896F7A" w:rsidP="002B4ED9">
            <w:pPr>
              <w:pStyle w:val="TableContentLeft"/>
            </w:pPr>
          </w:p>
          <w:p w14:paraId="4E03D482" w14:textId="77777777" w:rsidR="00896F7A" w:rsidRPr="006D4872" w:rsidRDefault="00896F7A" w:rsidP="002B4ED9">
            <w:pPr>
              <w:pStyle w:val="TableContentLeft"/>
              <w:rPr>
                <w:rStyle w:val="PlaceholderText"/>
                <w:color w:val="auto"/>
              </w:rPr>
            </w:pPr>
            <w:r w:rsidRPr="006D4872">
              <w:t xml:space="preserve">SW=0x9000 with the response data </w:t>
            </w:r>
            <w:r w:rsidRPr="006D4872">
              <w:rPr>
                <w:rStyle w:val="PlaceholderText"/>
                <w:color w:val="auto"/>
              </w:rPr>
              <w:t>MTD_RES_RPR_FOR_SINGLE_CMND</w:t>
            </w:r>
          </w:p>
          <w:p w14:paraId="03FC6A14" w14:textId="77777777" w:rsidR="00896F7A" w:rsidRPr="006D4872" w:rsidRDefault="00896F7A" w:rsidP="002B4ED9">
            <w:pPr>
              <w:pStyle w:val="TableContentLeft"/>
              <w:rPr>
                <w:rStyle w:val="PlaceholderText"/>
                <w:color w:val="auto"/>
              </w:rPr>
            </w:pPr>
            <w:r w:rsidRPr="006D4872">
              <w:rPr>
                <w:rStyle w:val="PlaceholderText"/>
                <w:color w:val="auto"/>
              </w:rPr>
              <w:t>(</w:t>
            </w:r>
          </w:p>
          <w:p w14:paraId="057E357F" w14:textId="77777777" w:rsidR="00896F7A" w:rsidRPr="006D4872" w:rsidRDefault="00896F7A" w:rsidP="002B4ED9">
            <w:pPr>
              <w:pStyle w:val="TableContentLeft"/>
              <w:rPr>
                <w:rStyle w:val="PlaceholderText"/>
                <w:color w:val="auto"/>
              </w:rPr>
            </w:pPr>
            <w:r w:rsidRPr="005376DA">
              <w:t xml:space="preserve"> </w:t>
            </w:r>
            <w:r w:rsidRPr="004E3335">
              <w:t xml:space="preserve">   enableResult</w:t>
            </w:r>
            <w:r w:rsidRPr="006D4872">
              <w:rPr>
                <w:rStyle w:val="PlaceholderText"/>
                <w:color w:val="auto"/>
              </w:rPr>
              <w:t>,</w:t>
            </w:r>
          </w:p>
          <w:p w14:paraId="55D6ED67" w14:textId="77777777" w:rsidR="00896F7A" w:rsidRPr="006D4872" w:rsidRDefault="00896F7A" w:rsidP="002B4ED9">
            <w:pPr>
              <w:pStyle w:val="TableContentLeft"/>
              <w:rPr>
                <w:rStyle w:val="PlaceholderText"/>
                <w:color w:val="auto"/>
              </w:rPr>
            </w:pPr>
            <w:r w:rsidRPr="006D4872">
              <w:rPr>
                <w:rStyle w:val="PlaceholderText"/>
                <w:color w:val="auto"/>
              </w:rPr>
              <w:t xml:space="preserve">    </w:t>
            </w:r>
            <w:r w:rsidRPr="005376DA">
              <w:t>&lt;S_TRANSACTION_ID&gt;,</w:t>
            </w:r>
          </w:p>
          <w:p w14:paraId="315E5EF6" w14:textId="77777777" w:rsidR="00896F7A" w:rsidRPr="004E3335" w:rsidRDefault="00896F7A" w:rsidP="002B4ED9">
            <w:pPr>
              <w:pStyle w:val="TableContentLeft"/>
              <w:rPr>
                <w:strike/>
              </w:rPr>
            </w:pPr>
            <w:r w:rsidRPr="006D4872">
              <w:rPr>
                <w:rStyle w:val="PlaceholderText"/>
                <w:color w:val="auto"/>
              </w:rPr>
              <w:t xml:space="preserve">    </w:t>
            </w:r>
            <w:r w:rsidRPr="005376DA">
              <w:t>#ICCID_OP_PROF1,</w:t>
            </w:r>
            <w:r w:rsidRPr="004E3335">
              <w:rPr>
                <w:strike/>
              </w:rPr>
              <w:t xml:space="preserve"> </w:t>
            </w:r>
          </w:p>
          <w:p w14:paraId="0C6DD558" w14:textId="77777777" w:rsidR="00896F7A" w:rsidRPr="006D4872" w:rsidRDefault="00896F7A" w:rsidP="002B4ED9">
            <w:pPr>
              <w:pStyle w:val="TableContentLeft"/>
            </w:pPr>
            <w:r w:rsidRPr="0035700E">
              <w:t xml:space="preserve">    </w:t>
            </w:r>
            <w:r w:rsidRPr="006D4872">
              <w:t>1, -- error response</w:t>
            </w:r>
          </w:p>
          <w:p w14:paraId="6C9E3981" w14:textId="77777777" w:rsidR="00896F7A" w:rsidRPr="006D4872" w:rsidRDefault="00896F7A" w:rsidP="002B4ED9">
            <w:pPr>
              <w:pStyle w:val="TableContentLeft"/>
            </w:pPr>
            <w:r w:rsidRPr="006D4872">
              <w:t>#NOTIF_METADATA_PROF1_DP1_RPR,</w:t>
            </w:r>
          </w:p>
          <w:p w14:paraId="0D10EDF9" w14:textId="77777777" w:rsidR="00896F7A" w:rsidRPr="005376DA" w:rsidRDefault="00896F7A" w:rsidP="002B4ED9">
            <w:pPr>
              <w:pStyle w:val="TableContentLeft"/>
            </w:pPr>
            <w:r w:rsidRPr="006D4872">
              <w:t xml:space="preserve">    </w:t>
            </w:r>
            <w:r w:rsidRPr="005376DA">
              <w:t>#S_SM_DP+_OID,</w:t>
            </w:r>
          </w:p>
          <w:p w14:paraId="5D861058" w14:textId="77777777" w:rsidR="00896F7A" w:rsidRPr="0035700E" w:rsidRDefault="00896F7A" w:rsidP="002B4ED9">
            <w:pPr>
              <w:pStyle w:val="TableContentLeft"/>
            </w:pPr>
            <w:r w:rsidRPr="0035700E">
              <w:t xml:space="preserve">   NO_PARAM,</w:t>
            </w:r>
          </w:p>
          <w:p w14:paraId="7B2DE438" w14:textId="77777777" w:rsidR="00896F7A" w:rsidRPr="00E8206F" w:rsidRDefault="00896F7A" w:rsidP="002B4ED9">
            <w:pPr>
              <w:pStyle w:val="TableContentLeft"/>
            </w:pPr>
            <w:r w:rsidRPr="00E8206F">
              <w:t xml:space="preserve">   NO_PARAM,</w:t>
            </w:r>
          </w:p>
          <w:p w14:paraId="2A9939E5" w14:textId="77777777" w:rsidR="00896F7A" w:rsidRPr="00D77742" w:rsidRDefault="00896F7A" w:rsidP="002B4ED9">
            <w:pPr>
              <w:pStyle w:val="TableContentLeft"/>
            </w:pPr>
            <w:r w:rsidRPr="00D77742">
              <w:t xml:space="preserve">    profileNotInDisabledState</w:t>
            </w:r>
          </w:p>
          <w:p w14:paraId="534EE247" w14:textId="77777777" w:rsidR="00896F7A" w:rsidRPr="006D4872" w:rsidRDefault="00896F7A" w:rsidP="002B4ED9">
            <w:pPr>
              <w:pStyle w:val="TableContentLeft"/>
            </w:pPr>
            <w:r w:rsidRPr="006D4872">
              <w:rPr>
                <w:rStyle w:val="PlaceholderText"/>
                <w:color w:val="auto"/>
              </w:rPr>
              <w:t>)</w:t>
            </w:r>
          </w:p>
          <w:p w14:paraId="3460C3E0" w14:textId="77777777" w:rsidR="00896F7A" w:rsidRPr="006D4872" w:rsidRDefault="00896F7A" w:rsidP="002B4ED9">
            <w:pPr>
              <w:pStyle w:val="TableContentLeft"/>
            </w:pPr>
            <w:r w:rsidRPr="006D4872">
              <w:t>for the last STORE DATA command</w:t>
            </w:r>
          </w:p>
          <w:p w14:paraId="7F4741D6" w14:textId="77777777" w:rsidR="00896F7A" w:rsidRPr="005376DA" w:rsidRDefault="00896F7A" w:rsidP="002B4ED9">
            <w:pPr>
              <w:pStyle w:val="TableContentLeft"/>
            </w:pPr>
          </w:p>
          <w:p w14:paraId="6BB5AA4C" w14:textId="23C0894C" w:rsidR="00896F7A" w:rsidRPr="006D4872" w:rsidRDefault="00896F7A" w:rsidP="00A25DC5">
            <w:pPr>
              <w:pStyle w:val="TableContentLeft"/>
            </w:pPr>
            <w:r w:rsidRPr="0035700E">
              <w:t>• Verify the euiccSignRPR &lt;</w:t>
            </w:r>
            <w:r w:rsidRPr="00E8206F">
              <w:t>EUICC_SIGN_RPR&gt; using the #PK_EUICC_</w:t>
            </w:r>
            <w:r w:rsidR="00A25DC5">
              <w:t>SIG</w:t>
            </w:r>
          </w:p>
        </w:tc>
      </w:tr>
      <w:tr w:rsidR="00254999" w:rsidRPr="005376DA" w14:paraId="4F53B48E" w14:textId="77777777" w:rsidTr="006D4872">
        <w:trPr>
          <w:trHeight w:val="314"/>
          <w:jc w:val="center"/>
        </w:trPr>
        <w:tc>
          <w:tcPr>
            <w:tcW w:w="423" w:type="pct"/>
            <w:shd w:val="clear" w:color="auto" w:fill="auto"/>
            <w:vAlign w:val="center"/>
          </w:tcPr>
          <w:p w14:paraId="069D5738" w14:textId="77777777" w:rsidR="00896F7A" w:rsidRPr="004E3335" w:rsidRDefault="00896F7A" w:rsidP="002B4ED9">
            <w:pPr>
              <w:pStyle w:val="TableContentLeft"/>
              <w:rPr>
                <w:color w:val="000000" w:themeColor="text1"/>
              </w:rPr>
            </w:pPr>
            <w:r w:rsidRPr="005376DA">
              <w:rPr>
                <w:color w:val="000000" w:themeColor="text1"/>
              </w:rPr>
              <w:t>2</w:t>
            </w:r>
          </w:p>
        </w:tc>
        <w:tc>
          <w:tcPr>
            <w:tcW w:w="671" w:type="pct"/>
            <w:shd w:val="clear" w:color="auto" w:fill="auto"/>
            <w:vAlign w:val="center"/>
          </w:tcPr>
          <w:p w14:paraId="5D27C1E1" w14:textId="3D34DAE0" w:rsidR="00896F7A" w:rsidRPr="004E3335" w:rsidRDefault="00896F7A" w:rsidP="002B4ED9">
            <w:pPr>
              <w:pStyle w:val="TableContentLeft"/>
            </w:pPr>
            <w:r w:rsidRPr="0035700E">
              <w:t xml:space="preserve">S_LPAd </w:t>
            </w:r>
            <w:r w:rsidR="00141DAA">
              <w:t xml:space="preserve">→ </w:t>
            </w:r>
            <w:r w:rsidRPr="005376DA">
              <w:t>eUICC</w:t>
            </w:r>
          </w:p>
        </w:tc>
        <w:tc>
          <w:tcPr>
            <w:tcW w:w="2198" w:type="pct"/>
            <w:shd w:val="clear" w:color="auto" w:fill="auto"/>
            <w:vAlign w:val="center"/>
          </w:tcPr>
          <w:p w14:paraId="5945B9F7" w14:textId="77777777" w:rsidR="00896F7A" w:rsidRPr="0035700E" w:rsidRDefault="00896F7A" w:rsidP="002B4ED9">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 (</w:t>
            </w:r>
          </w:p>
          <w:p w14:paraId="62FC21C7" w14:textId="77777777" w:rsidR="00896F7A" w:rsidRPr="00D77742" w:rsidRDefault="00896F7A" w:rsidP="002B4ED9">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MTD_GET_PROFILE_INFO (    </w:t>
            </w:r>
            <w:r w:rsidRPr="00D77742">
              <w:rPr>
                <w:rFonts w:ascii="Arial" w:hAnsi="Arial" w:cs="Arial"/>
                <w:b w:val="0"/>
                <w:sz w:val="18"/>
                <w:szCs w:val="18"/>
              </w:rPr>
              <w:t xml:space="preserve">  </w:t>
            </w:r>
          </w:p>
          <w:p w14:paraId="7DA8C274" w14:textId="77777777" w:rsidR="00896F7A" w:rsidRPr="003F62A9" w:rsidRDefault="00896F7A" w:rsidP="002B4ED9">
            <w:pPr>
              <w:pStyle w:val="CRSheetTitle"/>
              <w:framePr w:hSpace="0" w:wrap="auto" w:hAnchor="text" w:xAlign="left" w:yAlign="inline"/>
              <w:spacing w:after="0"/>
              <w:rPr>
                <w:rFonts w:ascii="Arial" w:hAnsi="Arial" w:cs="Arial"/>
                <w:b w:val="0"/>
                <w:sz w:val="18"/>
                <w:szCs w:val="18"/>
              </w:rPr>
            </w:pPr>
            <w:r w:rsidRPr="003F62A9">
              <w:rPr>
                <w:rFonts w:ascii="Arial" w:hAnsi="Arial" w:cs="Arial"/>
                <w:b w:val="0"/>
                <w:sz w:val="18"/>
                <w:szCs w:val="18"/>
              </w:rPr>
              <w:t xml:space="preserve">    #ICCID_OP_PROF1,</w:t>
            </w:r>
          </w:p>
          <w:p w14:paraId="4E38E350" w14:textId="77777777" w:rsidR="00896F7A" w:rsidRPr="005376DA" w:rsidRDefault="00896F7A" w:rsidP="002B4ED9">
            <w:pPr>
              <w:pStyle w:val="CRSheetTitle"/>
              <w:framePr w:hSpace="0" w:wrap="auto" w:hAnchor="text" w:xAlign="left" w:yAlign="inline"/>
              <w:spacing w:after="0"/>
            </w:pPr>
            <w:r w:rsidRPr="00E27252">
              <w:rPr>
                <w:rFonts w:ascii="Arial" w:hAnsi="Arial" w:cs="Arial"/>
                <w:b w:val="0"/>
                <w:sz w:val="18"/>
                <w:szCs w:val="18"/>
              </w:rPr>
              <w:t xml:space="preserve">    NO_PARAM))</w:t>
            </w:r>
          </w:p>
        </w:tc>
        <w:tc>
          <w:tcPr>
            <w:tcW w:w="1708" w:type="pct"/>
            <w:shd w:val="clear" w:color="auto" w:fill="auto"/>
            <w:vAlign w:val="center"/>
          </w:tcPr>
          <w:p w14:paraId="7775419C" w14:textId="77777777" w:rsidR="00896F7A" w:rsidRPr="006D4872" w:rsidRDefault="00896F7A" w:rsidP="002B4ED9">
            <w:pPr>
              <w:pStyle w:val="TableContentLeft"/>
              <w:rPr>
                <w:lang w:val="it-IT"/>
              </w:rPr>
            </w:pPr>
            <w:r w:rsidRPr="006D4872">
              <w:rPr>
                <w:lang w:val="it-IT"/>
              </w:rPr>
              <w:t>response ProfileInfoListResponse::= profileInfoListOk : {</w:t>
            </w:r>
          </w:p>
          <w:p w14:paraId="6862FDCC" w14:textId="77777777" w:rsidR="00896F7A" w:rsidRPr="006D4872" w:rsidRDefault="00896F7A" w:rsidP="002B4ED9">
            <w:pPr>
              <w:pStyle w:val="TableContentLeft"/>
              <w:rPr>
                <w:lang w:val="it-IT"/>
              </w:rPr>
            </w:pPr>
            <w:r w:rsidRPr="006D4872">
              <w:rPr>
                <w:lang w:val="it-IT"/>
              </w:rPr>
              <w:t xml:space="preserve"> #PROFILE_INFO1}</w:t>
            </w:r>
          </w:p>
          <w:p w14:paraId="38AF6C54" w14:textId="77777777" w:rsidR="00896F7A" w:rsidRPr="006D4872" w:rsidRDefault="00896F7A" w:rsidP="002B4ED9">
            <w:pPr>
              <w:pStyle w:val="TableContentLeft"/>
            </w:pPr>
            <w:r w:rsidRPr="006D4872">
              <w:t>SW=0x9000</w:t>
            </w:r>
          </w:p>
        </w:tc>
      </w:tr>
    </w:tbl>
    <w:p w14:paraId="66A5E431" w14:textId="0A9018B9" w:rsidR="00DD03DC" w:rsidRPr="006D4872" w:rsidRDefault="00130225" w:rsidP="00DD03DC">
      <w:pPr>
        <w:pStyle w:val="Heading6no"/>
      </w:pPr>
      <w:r w:rsidRPr="006D4872">
        <w:t>T</w:t>
      </w:r>
      <w:r w:rsidR="00DD03DC" w:rsidRPr="006D4872">
        <w:t>est Sequence #0</w:t>
      </w:r>
      <w:r w:rsidR="00552BCA">
        <w:t>7</w:t>
      </w:r>
      <w:r w:rsidR="00DD03DC" w:rsidRPr="006D4872">
        <w:t xml:space="preserve"> Error: RPM Command EnableProfile – disallowed by policy</w:t>
      </w:r>
    </w:p>
    <w:p w14:paraId="05300D96" w14:textId="40DF4CA9" w:rsidR="00DD03DC" w:rsidRPr="006D4872" w:rsidRDefault="00DD03DC" w:rsidP="00DD03DC">
      <w:pPr>
        <w:pStyle w:val="NormalParagraph"/>
      </w:pPr>
      <w:r w:rsidRPr="006D4872">
        <w:t>The purpose of this Test Sequence is to ensure RPM Command EnableProfile is not executed if</w:t>
      </w:r>
      <w:r w:rsidRPr="00254999">
        <w:t xml:space="preserve"> </w:t>
      </w:r>
      <w:r w:rsidRPr="006D4872">
        <w:t xml:space="preserve">the currently Enabled Profile cannot be </w:t>
      </w:r>
      <w:r w:rsidR="007416A2">
        <w:t>d</w:t>
      </w:r>
      <w:r w:rsidRPr="006D4872">
        <w:t>isabled due to Profile Policy Ru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3"/>
        <w:gridCol w:w="7147"/>
      </w:tblGrid>
      <w:tr w:rsidR="00254999" w:rsidRPr="005376DA" w14:paraId="284AAD4C" w14:textId="77777777" w:rsidTr="006D4872">
        <w:trPr>
          <w:gridAfter w:val="1"/>
          <w:wAfter w:w="3966" w:type="pct"/>
          <w:jc w:val="center"/>
        </w:trPr>
        <w:tc>
          <w:tcPr>
            <w:tcW w:w="1034" w:type="pct"/>
            <w:shd w:val="clear" w:color="auto" w:fill="BFBFBF" w:themeFill="background1" w:themeFillShade="BF"/>
            <w:vAlign w:val="center"/>
            <w:hideMark/>
          </w:tcPr>
          <w:p w14:paraId="6F36E70C" w14:textId="77777777" w:rsidR="00DD03DC" w:rsidRPr="005376DA" w:rsidRDefault="00DD03DC" w:rsidP="00DD03DC">
            <w:pPr>
              <w:pStyle w:val="TableHeaderGray"/>
              <w:rPr>
                <w:lang w:val="en-GB"/>
              </w:rPr>
            </w:pPr>
            <w:r w:rsidRPr="005376DA">
              <w:rPr>
                <w:lang w:val="en-GB"/>
              </w:rPr>
              <w:t>Initial Conditions</w:t>
            </w:r>
          </w:p>
        </w:tc>
      </w:tr>
      <w:tr w:rsidR="00254999" w:rsidRPr="005376DA" w14:paraId="2371396B" w14:textId="77777777" w:rsidTr="006D4872">
        <w:trPr>
          <w:jc w:val="center"/>
        </w:trPr>
        <w:tc>
          <w:tcPr>
            <w:tcW w:w="1034" w:type="pct"/>
            <w:shd w:val="clear" w:color="auto" w:fill="BFBFBF" w:themeFill="background1" w:themeFillShade="BF"/>
            <w:vAlign w:val="center"/>
          </w:tcPr>
          <w:p w14:paraId="53E712DA" w14:textId="77777777" w:rsidR="00DD03DC" w:rsidRPr="005376DA" w:rsidRDefault="00DD03DC" w:rsidP="00DD03DC">
            <w:pPr>
              <w:pStyle w:val="TableHeaderGray"/>
              <w:rPr>
                <w:lang w:val="en-GB"/>
              </w:rPr>
            </w:pPr>
            <w:r w:rsidRPr="005376DA">
              <w:rPr>
                <w:lang w:val="en-GB"/>
              </w:rPr>
              <w:t>Entity</w:t>
            </w:r>
          </w:p>
        </w:tc>
        <w:tc>
          <w:tcPr>
            <w:tcW w:w="3966" w:type="pct"/>
            <w:shd w:val="clear" w:color="auto" w:fill="BFBFBF" w:themeFill="background1" w:themeFillShade="BF"/>
            <w:vAlign w:val="center"/>
          </w:tcPr>
          <w:p w14:paraId="62CB11A8" w14:textId="77777777" w:rsidR="00DD03DC" w:rsidRPr="00E8206F" w:rsidDel="006548E9" w:rsidRDefault="00DD03DC" w:rsidP="00DD03DC">
            <w:pPr>
              <w:pStyle w:val="TableHeaderGray"/>
              <w:rPr>
                <w:lang w:val="en-GB"/>
              </w:rPr>
            </w:pPr>
            <w:r w:rsidRPr="0035700E">
              <w:rPr>
                <w:lang w:val="en-GB"/>
              </w:rPr>
              <w:t>Description of the initial condition</w:t>
            </w:r>
          </w:p>
        </w:tc>
      </w:tr>
      <w:tr w:rsidR="00254999" w:rsidRPr="005376DA" w14:paraId="597CA210" w14:textId="77777777" w:rsidTr="006D4872">
        <w:trPr>
          <w:jc w:val="center"/>
        </w:trPr>
        <w:tc>
          <w:tcPr>
            <w:tcW w:w="1034" w:type="pct"/>
            <w:vAlign w:val="center"/>
            <w:hideMark/>
          </w:tcPr>
          <w:p w14:paraId="49B47A1D" w14:textId="77777777" w:rsidR="00DD03DC" w:rsidRPr="004E3335" w:rsidRDefault="00DD03DC" w:rsidP="006D4872">
            <w:pPr>
              <w:pStyle w:val="TableText"/>
              <w:rPr>
                <w:highlight w:val="yellow"/>
              </w:rPr>
            </w:pPr>
            <w:r w:rsidRPr="005376DA">
              <w:rPr>
                <w:color w:val="000000" w:themeColor="text1"/>
              </w:rPr>
              <w:t>eUICC</w:t>
            </w:r>
          </w:p>
        </w:tc>
        <w:tc>
          <w:tcPr>
            <w:tcW w:w="3966" w:type="pct"/>
            <w:vAlign w:val="center"/>
            <w:hideMark/>
          </w:tcPr>
          <w:p w14:paraId="2BBD85E0" w14:textId="77777777" w:rsidR="00DD03DC" w:rsidRPr="0035700E" w:rsidRDefault="00DD03DC" w:rsidP="006D4872">
            <w:pPr>
              <w:pStyle w:val="TableText"/>
              <w:rPr>
                <w:color w:val="000000" w:themeColor="text1"/>
              </w:rPr>
            </w:pPr>
            <w:r w:rsidRPr="0035700E">
              <w:rPr>
                <w:color w:val="000000" w:themeColor="text1"/>
              </w:rPr>
              <w:t xml:space="preserve">The PROFILE_OPERATIONAL1 has been loaded on the eUICC with </w:t>
            </w:r>
          </w:p>
          <w:p w14:paraId="20C5A5F6" w14:textId="77777777" w:rsidR="00DD03DC" w:rsidRPr="006D4872" w:rsidRDefault="00DD03DC" w:rsidP="006D4872">
            <w:pPr>
              <w:pStyle w:val="TableText"/>
            </w:pPr>
            <w:r w:rsidRPr="006D4872">
              <w:rPr>
                <w:color w:val="000000" w:themeColor="text1"/>
              </w:rPr>
              <w:t>#METADATA_OP_PROF1_RPM_CONF_EN.</w:t>
            </w:r>
          </w:p>
        </w:tc>
      </w:tr>
      <w:tr w:rsidR="00254999" w:rsidRPr="005376DA" w14:paraId="0A433C03" w14:textId="77777777" w:rsidTr="006D4872">
        <w:trPr>
          <w:jc w:val="center"/>
        </w:trPr>
        <w:tc>
          <w:tcPr>
            <w:tcW w:w="1034" w:type="pct"/>
            <w:vAlign w:val="center"/>
          </w:tcPr>
          <w:p w14:paraId="1D621588" w14:textId="77777777" w:rsidR="00DD03DC" w:rsidRPr="004E3335" w:rsidRDefault="00DD03DC" w:rsidP="006D4872">
            <w:pPr>
              <w:pStyle w:val="TableText"/>
              <w:rPr>
                <w:color w:val="000000" w:themeColor="text1"/>
              </w:rPr>
            </w:pPr>
            <w:r w:rsidRPr="005376DA">
              <w:rPr>
                <w:color w:val="000000" w:themeColor="text1"/>
              </w:rPr>
              <w:t>eUICC</w:t>
            </w:r>
          </w:p>
        </w:tc>
        <w:tc>
          <w:tcPr>
            <w:tcW w:w="3966" w:type="pct"/>
            <w:vAlign w:val="center"/>
          </w:tcPr>
          <w:p w14:paraId="56E0D474" w14:textId="77777777" w:rsidR="00DD03DC" w:rsidRPr="0035700E" w:rsidRDefault="00DD03DC" w:rsidP="006D4872">
            <w:pPr>
              <w:pStyle w:val="TableText"/>
              <w:rPr>
                <w:color w:val="000000" w:themeColor="text1"/>
              </w:rPr>
            </w:pPr>
            <w:r w:rsidRPr="0035700E">
              <w:rPr>
                <w:color w:val="000000" w:themeColor="text1"/>
              </w:rPr>
              <w:t>The PROFILE_OPERATIONAL2 with #METADATA_OP_PROF2_RPM_CONF_EN_OWNER_OID1_PPR1 has been loaded before the PROFILE_OPERATIONAL1 and is Enabled on the eUICC.</w:t>
            </w:r>
          </w:p>
        </w:tc>
      </w:tr>
    </w:tbl>
    <w:p w14:paraId="5061F8B6" w14:textId="77777777" w:rsidR="00DD03DC" w:rsidRPr="005376DA" w:rsidRDefault="00DD03DC"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254999" w:rsidRPr="005376DA" w14:paraId="18741513" w14:textId="77777777" w:rsidTr="006D4872">
        <w:trPr>
          <w:trHeight w:val="314"/>
          <w:jc w:val="center"/>
        </w:trPr>
        <w:tc>
          <w:tcPr>
            <w:tcW w:w="423" w:type="pct"/>
            <w:shd w:val="clear" w:color="auto" w:fill="C00000"/>
            <w:vAlign w:val="center"/>
          </w:tcPr>
          <w:p w14:paraId="598F2BBE" w14:textId="77777777" w:rsidR="00896F7A" w:rsidRPr="006D4872" w:rsidRDefault="00896F7A" w:rsidP="006D4872">
            <w:pPr>
              <w:pStyle w:val="TableHeader"/>
              <w:rPr>
                <w:lang w:val="en-GB"/>
              </w:rPr>
            </w:pPr>
            <w:r w:rsidRPr="006D4872">
              <w:rPr>
                <w:lang w:val="en-GB"/>
              </w:rPr>
              <w:lastRenderedPageBreak/>
              <w:t>Step</w:t>
            </w:r>
          </w:p>
        </w:tc>
        <w:tc>
          <w:tcPr>
            <w:tcW w:w="671" w:type="pct"/>
            <w:shd w:val="clear" w:color="auto" w:fill="C00000"/>
            <w:vAlign w:val="center"/>
          </w:tcPr>
          <w:p w14:paraId="648DF8C1" w14:textId="77777777" w:rsidR="00896F7A" w:rsidRPr="006D4872" w:rsidRDefault="00896F7A" w:rsidP="006D4872">
            <w:pPr>
              <w:pStyle w:val="TableHeader"/>
              <w:rPr>
                <w:lang w:val="en-GB"/>
              </w:rPr>
            </w:pPr>
            <w:r w:rsidRPr="006D4872">
              <w:rPr>
                <w:lang w:val="en-GB"/>
              </w:rPr>
              <w:t>Direction</w:t>
            </w:r>
          </w:p>
        </w:tc>
        <w:tc>
          <w:tcPr>
            <w:tcW w:w="2198" w:type="pct"/>
            <w:shd w:val="clear" w:color="auto" w:fill="C00000"/>
            <w:vAlign w:val="center"/>
          </w:tcPr>
          <w:p w14:paraId="358CF10F" w14:textId="77777777" w:rsidR="00896F7A" w:rsidRPr="006D4872" w:rsidRDefault="00896F7A" w:rsidP="006D4872">
            <w:pPr>
              <w:pStyle w:val="TableHeader"/>
              <w:rPr>
                <w:lang w:val="en-GB"/>
              </w:rPr>
            </w:pPr>
            <w:r w:rsidRPr="006D4872">
              <w:rPr>
                <w:lang w:val="en-GB"/>
              </w:rPr>
              <w:t>Sequence / Description</w:t>
            </w:r>
          </w:p>
        </w:tc>
        <w:tc>
          <w:tcPr>
            <w:tcW w:w="1708" w:type="pct"/>
            <w:shd w:val="clear" w:color="auto" w:fill="C00000"/>
            <w:vAlign w:val="center"/>
          </w:tcPr>
          <w:p w14:paraId="7B08AA55" w14:textId="77777777" w:rsidR="00896F7A" w:rsidRPr="006D4872" w:rsidRDefault="00896F7A" w:rsidP="006D4872">
            <w:pPr>
              <w:pStyle w:val="TableHeader"/>
              <w:rPr>
                <w:lang w:val="en-GB"/>
              </w:rPr>
            </w:pPr>
            <w:r w:rsidRPr="006D4872">
              <w:rPr>
                <w:lang w:val="en-GB"/>
              </w:rPr>
              <w:t>Expected result</w:t>
            </w:r>
          </w:p>
        </w:tc>
      </w:tr>
      <w:tr w:rsidR="00254999" w:rsidRPr="005376DA" w14:paraId="5A4D4090" w14:textId="77777777" w:rsidTr="006D4872">
        <w:trPr>
          <w:trHeight w:val="314"/>
          <w:jc w:val="center"/>
        </w:trPr>
        <w:tc>
          <w:tcPr>
            <w:tcW w:w="423" w:type="pct"/>
            <w:shd w:val="clear" w:color="auto" w:fill="auto"/>
            <w:vAlign w:val="center"/>
          </w:tcPr>
          <w:p w14:paraId="385935FF" w14:textId="77777777" w:rsidR="00896F7A" w:rsidRPr="005376DA" w:rsidRDefault="00896F7A" w:rsidP="00DD03DC">
            <w:pPr>
              <w:pStyle w:val="TableContentLeft"/>
              <w:rPr>
                <w:color w:val="000000" w:themeColor="text1"/>
              </w:rPr>
            </w:pPr>
            <w:r w:rsidRPr="005376DA">
              <w:rPr>
                <w:color w:val="000000" w:themeColor="text1"/>
              </w:rPr>
              <w:t>1</w:t>
            </w:r>
          </w:p>
        </w:tc>
        <w:tc>
          <w:tcPr>
            <w:tcW w:w="671" w:type="pct"/>
            <w:shd w:val="clear" w:color="auto" w:fill="auto"/>
            <w:vAlign w:val="center"/>
          </w:tcPr>
          <w:p w14:paraId="51794509" w14:textId="77777777" w:rsidR="00896F7A" w:rsidRPr="00E8206F" w:rsidRDefault="00896F7A" w:rsidP="00DD03DC">
            <w:pPr>
              <w:pStyle w:val="TableContentLeft"/>
              <w:rPr>
                <w:color w:val="000000" w:themeColor="text1"/>
              </w:rPr>
            </w:pPr>
            <w:r w:rsidRPr="0035700E">
              <w:rPr>
                <w:color w:val="000000" w:themeColor="text1"/>
              </w:rPr>
              <w:t>S_</w:t>
            </w:r>
            <w:r w:rsidRPr="00E8206F">
              <w:rPr>
                <w:color w:val="000000" w:themeColor="text1"/>
              </w:rPr>
              <w:t>LPAd → eUICC</w:t>
            </w:r>
          </w:p>
        </w:tc>
        <w:tc>
          <w:tcPr>
            <w:tcW w:w="2198" w:type="pct"/>
            <w:shd w:val="clear" w:color="auto" w:fill="auto"/>
            <w:vAlign w:val="center"/>
          </w:tcPr>
          <w:p w14:paraId="345A5C76" w14:textId="77777777" w:rsidR="00896F7A" w:rsidRPr="006D4872" w:rsidRDefault="00896F7A" w:rsidP="00DD03DC">
            <w:pPr>
              <w:pStyle w:val="TableContentLeft"/>
            </w:pPr>
            <w:r w:rsidRPr="006D4872">
              <w:t>MTD_STORE_DATA_SCRIPT (</w:t>
            </w:r>
          </w:p>
          <w:p w14:paraId="70C32F90" w14:textId="77777777" w:rsidR="00896F7A" w:rsidRPr="006D4872" w:rsidRDefault="00896F7A" w:rsidP="00FC7D0A">
            <w:pPr>
              <w:pStyle w:val="TableContentLeft"/>
              <w:rPr>
                <w:rStyle w:val="PlaceholderText"/>
                <w:color w:val="auto"/>
              </w:rPr>
            </w:pPr>
            <w:r w:rsidRPr="006D4872">
              <w:rPr>
                <w:rStyle w:val="PlaceholderText"/>
                <w:color w:val="auto"/>
              </w:rPr>
              <w:t>MTD_LOAD_RPM_PKG_REQ_SINGLE_CMND (</w:t>
            </w:r>
          </w:p>
          <w:p w14:paraId="0B049769" w14:textId="77777777" w:rsidR="00896F7A" w:rsidRPr="006D4872" w:rsidRDefault="00896F7A" w:rsidP="00FC7D0A">
            <w:pPr>
              <w:pStyle w:val="TableContentLeft"/>
              <w:rPr>
                <w:rStyle w:val="PlaceholderText"/>
                <w:color w:val="auto"/>
              </w:rPr>
            </w:pPr>
            <w:r w:rsidRPr="006D4872">
              <w:rPr>
                <w:rStyle w:val="PlaceholderText"/>
                <w:color w:val="auto"/>
              </w:rPr>
              <w:t xml:space="preserve">    enable,</w:t>
            </w:r>
          </w:p>
          <w:p w14:paraId="4A31406E" w14:textId="77777777" w:rsidR="00896F7A" w:rsidRPr="006D4872" w:rsidRDefault="00896F7A" w:rsidP="00FC7D0A">
            <w:pPr>
              <w:pStyle w:val="TableContentLeft"/>
              <w:rPr>
                <w:rStyle w:val="PlaceholderText"/>
                <w:color w:val="auto"/>
              </w:rPr>
            </w:pPr>
            <w:r w:rsidRPr="006D4872">
              <w:rPr>
                <w:rStyle w:val="PlaceholderText"/>
                <w:color w:val="auto"/>
              </w:rPr>
              <w:t xml:space="preserve">    </w:t>
            </w:r>
            <w:r w:rsidRPr="005376DA">
              <w:t>&lt;S_TRANSACTION_ID&gt;,</w:t>
            </w:r>
          </w:p>
          <w:p w14:paraId="5E819905" w14:textId="77777777" w:rsidR="00896F7A" w:rsidRPr="005376DA" w:rsidRDefault="00896F7A" w:rsidP="00FC7D0A">
            <w:pPr>
              <w:pStyle w:val="TableContentLeft"/>
            </w:pPr>
            <w:r w:rsidRPr="006D4872">
              <w:rPr>
                <w:rStyle w:val="PlaceholderText"/>
                <w:color w:val="auto"/>
              </w:rPr>
              <w:t xml:space="preserve">    </w:t>
            </w:r>
            <w:r w:rsidRPr="005376DA">
              <w:t>#ICCID_OP_PROF1,</w:t>
            </w:r>
          </w:p>
          <w:p w14:paraId="2CD84596" w14:textId="77777777" w:rsidR="00896F7A" w:rsidRPr="0035700E" w:rsidRDefault="00896F7A" w:rsidP="00FC7D0A">
            <w:pPr>
              <w:pStyle w:val="TableContentLeft"/>
            </w:pPr>
            <w:r w:rsidRPr="0035700E">
              <w:t xml:space="preserve">    &lt;S_SM_DP+_SIGNATURE3&gt;,</w:t>
            </w:r>
          </w:p>
          <w:p w14:paraId="0D85C954" w14:textId="77777777" w:rsidR="00896F7A" w:rsidRPr="00E8206F" w:rsidRDefault="00896F7A" w:rsidP="00FC7D0A">
            <w:pPr>
              <w:pStyle w:val="TableContentLeft"/>
            </w:pPr>
            <w:r w:rsidRPr="00E8206F">
              <w:t xml:space="preserve">     NO_PARAM,</w:t>
            </w:r>
          </w:p>
          <w:p w14:paraId="60894300" w14:textId="77777777" w:rsidR="00896F7A" w:rsidRPr="00D77742" w:rsidRDefault="00896F7A" w:rsidP="00FC7D0A">
            <w:pPr>
              <w:pStyle w:val="TableContentLeft"/>
            </w:pPr>
            <w:r w:rsidRPr="00D77742">
              <w:t xml:space="preserve">     NO_PARAM</w:t>
            </w:r>
          </w:p>
          <w:p w14:paraId="0CDC4CA4" w14:textId="77777777" w:rsidR="00896F7A" w:rsidRPr="003F62A9" w:rsidRDefault="00896F7A" w:rsidP="00FC7D0A">
            <w:pPr>
              <w:pStyle w:val="TableContentLeft"/>
            </w:pPr>
            <w:r w:rsidRPr="003F62A9">
              <w:t>)</w:t>
            </w:r>
          </w:p>
          <w:p w14:paraId="0999EDD1" w14:textId="069DDA0F" w:rsidR="00896F7A" w:rsidRPr="006D4872" w:rsidRDefault="00896F7A" w:rsidP="00DD03DC">
            <w:pPr>
              <w:pStyle w:val="TableContentLeft"/>
            </w:pPr>
            <w:r w:rsidRPr="006D4872">
              <w:t>)</w:t>
            </w:r>
          </w:p>
        </w:tc>
        <w:tc>
          <w:tcPr>
            <w:tcW w:w="1708" w:type="pct"/>
            <w:shd w:val="clear" w:color="auto" w:fill="auto"/>
            <w:vAlign w:val="center"/>
          </w:tcPr>
          <w:p w14:paraId="71452152" w14:textId="77777777" w:rsidR="00896F7A" w:rsidRPr="006D4872" w:rsidRDefault="00896F7A" w:rsidP="00DD03DC">
            <w:pPr>
              <w:pStyle w:val="TableContentLeft"/>
            </w:pPr>
            <w:r w:rsidRPr="006D4872">
              <w:t>SW=0x9000 without response data for all STORE DATA commands except for the last one</w:t>
            </w:r>
          </w:p>
          <w:p w14:paraId="041C420D" w14:textId="77777777" w:rsidR="00896F7A" w:rsidRPr="006D4872" w:rsidRDefault="00896F7A" w:rsidP="00DD03DC">
            <w:pPr>
              <w:pStyle w:val="TableContentLeft"/>
            </w:pPr>
          </w:p>
          <w:p w14:paraId="4690FC4A" w14:textId="77777777" w:rsidR="00896F7A" w:rsidRPr="006D4872" w:rsidRDefault="00896F7A" w:rsidP="00FC7D0A">
            <w:pPr>
              <w:pStyle w:val="TableContentLeft"/>
              <w:rPr>
                <w:rStyle w:val="PlaceholderText"/>
                <w:color w:val="auto"/>
              </w:rPr>
            </w:pPr>
            <w:r w:rsidRPr="006D4872">
              <w:t xml:space="preserve">SW=0x9000 with the response data </w:t>
            </w:r>
            <w:r w:rsidRPr="006D4872">
              <w:rPr>
                <w:rStyle w:val="PlaceholderText"/>
                <w:color w:val="auto"/>
              </w:rPr>
              <w:t>MTD_RES_RPR_FOR_SINGLE_CMND</w:t>
            </w:r>
          </w:p>
          <w:p w14:paraId="432B89C2" w14:textId="77777777" w:rsidR="00896F7A" w:rsidRPr="006D4872" w:rsidRDefault="00896F7A" w:rsidP="00FC7D0A">
            <w:pPr>
              <w:pStyle w:val="TableContentLeft"/>
              <w:rPr>
                <w:rStyle w:val="PlaceholderText"/>
                <w:color w:val="auto"/>
              </w:rPr>
            </w:pPr>
            <w:r w:rsidRPr="006D4872">
              <w:rPr>
                <w:rStyle w:val="PlaceholderText"/>
                <w:color w:val="auto"/>
              </w:rPr>
              <w:t>(</w:t>
            </w:r>
          </w:p>
          <w:p w14:paraId="7850C060" w14:textId="77777777" w:rsidR="00896F7A" w:rsidRPr="006D4872" w:rsidRDefault="00896F7A" w:rsidP="00FC7D0A">
            <w:pPr>
              <w:pStyle w:val="TableContentLeft"/>
              <w:rPr>
                <w:rStyle w:val="PlaceholderText"/>
                <w:color w:val="auto"/>
              </w:rPr>
            </w:pPr>
            <w:r w:rsidRPr="005376DA">
              <w:t xml:space="preserve">    enableResult</w:t>
            </w:r>
            <w:r w:rsidRPr="006D4872">
              <w:rPr>
                <w:rStyle w:val="PlaceholderText"/>
                <w:color w:val="auto"/>
              </w:rPr>
              <w:t>,</w:t>
            </w:r>
          </w:p>
          <w:p w14:paraId="4CF1081A" w14:textId="77777777" w:rsidR="00896F7A" w:rsidRPr="006D4872" w:rsidRDefault="00896F7A" w:rsidP="00FC7D0A">
            <w:pPr>
              <w:pStyle w:val="TableContentLeft"/>
              <w:rPr>
                <w:rStyle w:val="PlaceholderText"/>
                <w:color w:val="auto"/>
              </w:rPr>
            </w:pPr>
            <w:r w:rsidRPr="006D4872">
              <w:rPr>
                <w:rStyle w:val="PlaceholderText"/>
                <w:color w:val="auto"/>
              </w:rPr>
              <w:t xml:space="preserve">    </w:t>
            </w:r>
            <w:r w:rsidRPr="005376DA">
              <w:t>&lt;S_TRANSACTION_ID&gt;,</w:t>
            </w:r>
          </w:p>
          <w:p w14:paraId="55D0B692" w14:textId="77777777" w:rsidR="00896F7A" w:rsidRPr="004E3335" w:rsidRDefault="00896F7A" w:rsidP="00FC7D0A">
            <w:pPr>
              <w:pStyle w:val="TableContentLeft"/>
              <w:rPr>
                <w:strike/>
              </w:rPr>
            </w:pPr>
            <w:r w:rsidRPr="006D4872">
              <w:rPr>
                <w:rStyle w:val="PlaceholderText"/>
                <w:color w:val="auto"/>
              </w:rPr>
              <w:t xml:space="preserve">    </w:t>
            </w:r>
            <w:r w:rsidRPr="005376DA">
              <w:t>#ICCID_OP_PROF1,</w:t>
            </w:r>
            <w:r w:rsidRPr="004E3335">
              <w:rPr>
                <w:strike/>
              </w:rPr>
              <w:t xml:space="preserve"> </w:t>
            </w:r>
          </w:p>
          <w:p w14:paraId="42F8D2CF" w14:textId="77777777" w:rsidR="00896F7A" w:rsidRPr="006D4872" w:rsidRDefault="00896F7A" w:rsidP="00FC7D0A">
            <w:pPr>
              <w:pStyle w:val="TableContentLeft"/>
            </w:pPr>
            <w:r w:rsidRPr="0035700E">
              <w:t xml:space="preserve">    </w:t>
            </w:r>
            <w:r w:rsidRPr="006D4872">
              <w:t>1, -- error response</w:t>
            </w:r>
          </w:p>
          <w:p w14:paraId="5EBC2BE2" w14:textId="77777777" w:rsidR="00896F7A" w:rsidRPr="006D4872" w:rsidRDefault="00896F7A" w:rsidP="00FC7D0A">
            <w:pPr>
              <w:pStyle w:val="TableContentLeft"/>
            </w:pPr>
            <w:r w:rsidRPr="006D4872">
              <w:t>#NOTIF_METADATA_PROF1_DP1_RPR,</w:t>
            </w:r>
          </w:p>
          <w:p w14:paraId="73EC7163" w14:textId="77777777" w:rsidR="00896F7A" w:rsidRPr="005376DA" w:rsidRDefault="00896F7A" w:rsidP="00FC7D0A">
            <w:pPr>
              <w:pStyle w:val="TableContentLeft"/>
            </w:pPr>
            <w:r w:rsidRPr="006D4872">
              <w:t xml:space="preserve">    </w:t>
            </w:r>
            <w:r w:rsidRPr="005376DA">
              <w:t>#S_SM_DP+_OID,</w:t>
            </w:r>
          </w:p>
          <w:p w14:paraId="50C6DF92" w14:textId="77777777" w:rsidR="00896F7A" w:rsidRPr="0035700E" w:rsidRDefault="00896F7A" w:rsidP="00FC7D0A">
            <w:pPr>
              <w:pStyle w:val="TableContentLeft"/>
            </w:pPr>
            <w:r w:rsidRPr="0035700E">
              <w:t xml:space="preserve">   NO_PARAM,</w:t>
            </w:r>
          </w:p>
          <w:p w14:paraId="787BC093" w14:textId="77777777" w:rsidR="00896F7A" w:rsidRPr="00E8206F" w:rsidRDefault="00896F7A" w:rsidP="00FC7D0A">
            <w:pPr>
              <w:pStyle w:val="TableContentLeft"/>
            </w:pPr>
            <w:r w:rsidRPr="00E8206F">
              <w:t xml:space="preserve">   NO_PARAM,</w:t>
            </w:r>
          </w:p>
          <w:p w14:paraId="3E97ADC1" w14:textId="77777777" w:rsidR="00896F7A" w:rsidRPr="003F62A9" w:rsidRDefault="00896F7A" w:rsidP="00FC7D0A">
            <w:pPr>
              <w:pStyle w:val="TableContentLeft"/>
            </w:pPr>
            <w:r w:rsidRPr="00D77742">
              <w:t xml:space="preserve">    disall</w:t>
            </w:r>
            <w:r w:rsidRPr="003F62A9">
              <w:t>owedByPolicy</w:t>
            </w:r>
          </w:p>
          <w:p w14:paraId="5BF1A3BF" w14:textId="77777777" w:rsidR="00896F7A" w:rsidRPr="006D4872" w:rsidRDefault="00896F7A" w:rsidP="00FC7D0A">
            <w:pPr>
              <w:pStyle w:val="TableContentLeft"/>
            </w:pPr>
            <w:r w:rsidRPr="006D4872">
              <w:rPr>
                <w:rStyle w:val="PlaceholderText"/>
                <w:color w:val="auto"/>
              </w:rPr>
              <w:t>)</w:t>
            </w:r>
          </w:p>
          <w:p w14:paraId="6FCF6363" w14:textId="77777777" w:rsidR="00896F7A" w:rsidRPr="006D4872" w:rsidRDefault="00896F7A" w:rsidP="00DD03DC">
            <w:pPr>
              <w:pStyle w:val="TableContentLeft"/>
            </w:pPr>
            <w:r w:rsidRPr="006D4872">
              <w:t>for the last STORE DATA command</w:t>
            </w:r>
          </w:p>
          <w:p w14:paraId="0224CB13" w14:textId="77777777" w:rsidR="00896F7A" w:rsidRPr="005376DA" w:rsidRDefault="00896F7A" w:rsidP="00DD03DC">
            <w:pPr>
              <w:pStyle w:val="TableContentLeft"/>
            </w:pPr>
          </w:p>
          <w:p w14:paraId="588F3FFD" w14:textId="2A23FF4A" w:rsidR="00896F7A" w:rsidRPr="006D4872" w:rsidRDefault="00896F7A" w:rsidP="00DD03DC">
            <w:pPr>
              <w:pStyle w:val="TableContentLeft"/>
            </w:pPr>
            <w:r w:rsidRPr="0035700E">
              <w:t>• Verify the euiccSignRPR &lt;EUICC_SIGN_RPR&gt; using the #PK_EUICC_</w:t>
            </w:r>
            <w:r w:rsidR="00A25DC5">
              <w:t>SIG</w:t>
            </w:r>
          </w:p>
        </w:tc>
      </w:tr>
      <w:tr w:rsidR="00254999" w:rsidRPr="005376DA" w14:paraId="057B7CD7" w14:textId="77777777" w:rsidTr="006D4872">
        <w:trPr>
          <w:trHeight w:val="314"/>
          <w:jc w:val="center"/>
        </w:trPr>
        <w:tc>
          <w:tcPr>
            <w:tcW w:w="423" w:type="pct"/>
            <w:shd w:val="clear" w:color="auto" w:fill="auto"/>
            <w:vAlign w:val="center"/>
          </w:tcPr>
          <w:p w14:paraId="60B2BDF6" w14:textId="77777777" w:rsidR="00896F7A" w:rsidRPr="004E3335" w:rsidRDefault="00896F7A" w:rsidP="00DD03DC">
            <w:pPr>
              <w:pStyle w:val="TableContentLeft"/>
              <w:rPr>
                <w:color w:val="000000" w:themeColor="text1"/>
              </w:rPr>
            </w:pPr>
            <w:r w:rsidRPr="005376DA">
              <w:rPr>
                <w:color w:val="000000" w:themeColor="text1"/>
              </w:rPr>
              <w:t>2</w:t>
            </w:r>
          </w:p>
        </w:tc>
        <w:tc>
          <w:tcPr>
            <w:tcW w:w="671" w:type="pct"/>
            <w:shd w:val="clear" w:color="auto" w:fill="auto"/>
            <w:vAlign w:val="center"/>
          </w:tcPr>
          <w:p w14:paraId="442E648D" w14:textId="185C179F" w:rsidR="00896F7A" w:rsidRPr="004E3335" w:rsidRDefault="00896F7A" w:rsidP="00DD03DC">
            <w:pPr>
              <w:pStyle w:val="TableContentLeft"/>
            </w:pPr>
            <w:r w:rsidRPr="0035700E">
              <w:t xml:space="preserve">S_LPAd </w:t>
            </w:r>
            <w:r w:rsidR="00141DAA">
              <w:t xml:space="preserve">→ </w:t>
            </w:r>
            <w:r w:rsidRPr="005376DA">
              <w:t>eUICC</w:t>
            </w:r>
          </w:p>
        </w:tc>
        <w:tc>
          <w:tcPr>
            <w:tcW w:w="2198" w:type="pct"/>
            <w:shd w:val="clear" w:color="auto" w:fill="auto"/>
            <w:vAlign w:val="center"/>
          </w:tcPr>
          <w:p w14:paraId="42D45B6D" w14:textId="77777777" w:rsidR="00896F7A" w:rsidRPr="0035700E" w:rsidRDefault="00896F7A" w:rsidP="00DD03DC">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 (</w:t>
            </w:r>
          </w:p>
          <w:p w14:paraId="67C43525" w14:textId="77777777" w:rsidR="00896F7A" w:rsidRPr="00E8206F" w:rsidRDefault="00896F7A" w:rsidP="00DD03DC">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MTD_GET_PROFILE_INFO (      </w:t>
            </w:r>
          </w:p>
          <w:p w14:paraId="6D37B065" w14:textId="77777777" w:rsidR="00896F7A" w:rsidRPr="00D77742" w:rsidRDefault="00896F7A" w:rsidP="00DD03DC">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    #ICCID_OP_PROF1,</w:t>
            </w:r>
          </w:p>
          <w:p w14:paraId="0C76F85F" w14:textId="77777777" w:rsidR="00896F7A" w:rsidRPr="00E27252" w:rsidRDefault="00896F7A" w:rsidP="00DD03DC">
            <w:pPr>
              <w:pStyle w:val="CRSheetTitle"/>
              <w:framePr w:hSpace="0" w:wrap="auto" w:hAnchor="text" w:xAlign="left" w:yAlign="inline"/>
              <w:spacing w:after="0"/>
            </w:pPr>
            <w:r w:rsidRPr="003F62A9">
              <w:rPr>
                <w:rFonts w:ascii="Arial" w:hAnsi="Arial" w:cs="Arial"/>
                <w:b w:val="0"/>
                <w:sz w:val="18"/>
                <w:szCs w:val="18"/>
              </w:rPr>
              <w:t xml:space="preserve">    NO_PARAM))</w:t>
            </w:r>
          </w:p>
        </w:tc>
        <w:tc>
          <w:tcPr>
            <w:tcW w:w="1708" w:type="pct"/>
            <w:shd w:val="clear" w:color="auto" w:fill="auto"/>
            <w:vAlign w:val="center"/>
          </w:tcPr>
          <w:p w14:paraId="4B231AB8" w14:textId="77777777" w:rsidR="00896F7A" w:rsidRPr="006D4872" w:rsidRDefault="00896F7A" w:rsidP="00DD03DC">
            <w:pPr>
              <w:pStyle w:val="TableContentLeft"/>
            </w:pPr>
            <w:r w:rsidRPr="006D4872">
              <w:t>response ProfileInfoListResponse::= profileInfoListOk : {</w:t>
            </w:r>
          </w:p>
          <w:p w14:paraId="1CC4E641" w14:textId="77777777" w:rsidR="00896F7A" w:rsidRPr="006D4872" w:rsidRDefault="00896F7A" w:rsidP="00DD03DC">
            <w:pPr>
              <w:pStyle w:val="TableContentLeft"/>
            </w:pPr>
            <w:r w:rsidRPr="006D4872">
              <w:t xml:space="preserve"> #PROFILE_INFO1_DISABLED</w:t>
            </w:r>
          </w:p>
          <w:p w14:paraId="48C2042F" w14:textId="77777777" w:rsidR="00896F7A" w:rsidRPr="006D4872" w:rsidRDefault="00896F7A" w:rsidP="00DD03DC">
            <w:pPr>
              <w:pStyle w:val="TableContentLeft"/>
            </w:pPr>
            <w:r w:rsidRPr="006D4872">
              <w:t>}</w:t>
            </w:r>
          </w:p>
          <w:p w14:paraId="56275E3B" w14:textId="77777777" w:rsidR="00896F7A" w:rsidRPr="004E3335" w:rsidRDefault="00896F7A" w:rsidP="00DD03DC">
            <w:pPr>
              <w:pStyle w:val="TableContentLeft"/>
            </w:pPr>
            <w:r w:rsidRPr="005376DA">
              <w:t>SW=0x9000</w:t>
            </w:r>
          </w:p>
        </w:tc>
      </w:tr>
    </w:tbl>
    <w:p w14:paraId="4E958343" w14:textId="2E8D2E6C" w:rsidR="00C72A5C" w:rsidRPr="006D4872" w:rsidRDefault="00C72A5C" w:rsidP="00C72A5C">
      <w:pPr>
        <w:pStyle w:val="Heading6no"/>
      </w:pPr>
      <w:r w:rsidRPr="006D4872">
        <w:t>Test Sequence #0</w:t>
      </w:r>
      <w:r w:rsidR="00A16BC5">
        <w:t>8</w:t>
      </w:r>
      <w:r w:rsidRPr="006D4872">
        <w:t xml:space="preserve"> Error: RPM Command EnableProfile – Invalid Transaction 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254999" w:rsidRPr="005376DA" w14:paraId="2D00A6BC" w14:textId="77777777" w:rsidTr="006D4872">
        <w:trPr>
          <w:gridAfter w:val="1"/>
          <w:wAfter w:w="3967" w:type="pct"/>
          <w:jc w:val="center"/>
        </w:trPr>
        <w:tc>
          <w:tcPr>
            <w:tcW w:w="1033" w:type="pct"/>
            <w:shd w:val="clear" w:color="auto" w:fill="BFBFBF" w:themeFill="background1" w:themeFillShade="BF"/>
            <w:vAlign w:val="center"/>
            <w:hideMark/>
          </w:tcPr>
          <w:p w14:paraId="58D98CF0" w14:textId="77777777" w:rsidR="00C72A5C" w:rsidRPr="005376DA" w:rsidRDefault="00C72A5C" w:rsidP="00C72A5C">
            <w:pPr>
              <w:pStyle w:val="TableHeaderGray"/>
              <w:rPr>
                <w:lang w:val="en-GB"/>
              </w:rPr>
            </w:pPr>
            <w:r w:rsidRPr="005376DA">
              <w:rPr>
                <w:lang w:val="en-GB"/>
              </w:rPr>
              <w:t>Initial Conditions</w:t>
            </w:r>
          </w:p>
        </w:tc>
      </w:tr>
      <w:tr w:rsidR="00254999" w:rsidRPr="005376DA" w:rsidDel="006548E9" w14:paraId="1A18C3B5" w14:textId="77777777" w:rsidTr="006D4872">
        <w:trPr>
          <w:jc w:val="center"/>
        </w:trPr>
        <w:tc>
          <w:tcPr>
            <w:tcW w:w="1033" w:type="pct"/>
            <w:shd w:val="clear" w:color="auto" w:fill="BFBFBF" w:themeFill="background1" w:themeFillShade="BF"/>
            <w:vAlign w:val="center"/>
          </w:tcPr>
          <w:p w14:paraId="0D094215" w14:textId="77777777" w:rsidR="00C72A5C" w:rsidRPr="005376DA" w:rsidRDefault="00C72A5C" w:rsidP="00C72A5C">
            <w:pPr>
              <w:pStyle w:val="TableHeaderGray"/>
              <w:rPr>
                <w:lang w:val="en-GB"/>
              </w:rPr>
            </w:pPr>
            <w:r w:rsidRPr="005376DA">
              <w:rPr>
                <w:lang w:val="en-GB"/>
              </w:rPr>
              <w:t>Entity</w:t>
            </w:r>
          </w:p>
        </w:tc>
        <w:tc>
          <w:tcPr>
            <w:tcW w:w="3967" w:type="pct"/>
            <w:shd w:val="clear" w:color="auto" w:fill="BFBFBF" w:themeFill="background1" w:themeFillShade="BF"/>
            <w:vAlign w:val="center"/>
          </w:tcPr>
          <w:p w14:paraId="3738D38E" w14:textId="77777777" w:rsidR="00C72A5C" w:rsidRPr="00E8206F" w:rsidDel="006548E9" w:rsidRDefault="00C72A5C" w:rsidP="00C72A5C">
            <w:pPr>
              <w:pStyle w:val="TableHeaderGray"/>
              <w:rPr>
                <w:lang w:val="en-GB"/>
              </w:rPr>
            </w:pPr>
            <w:r w:rsidRPr="0035700E">
              <w:rPr>
                <w:lang w:val="en-GB"/>
              </w:rPr>
              <w:t>Description of the initial condition</w:t>
            </w:r>
          </w:p>
        </w:tc>
      </w:tr>
      <w:tr w:rsidR="00254999" w:rsidRPr="00254999" w14:paraId="334D90F5" w14:textId="77777777" w:rsidTr="006D4872">
        <w:trPr>
          <w:jc w:val="center"/>
        </w:trPr>
        <w:tc>
          <w:tcPr>
            <w:tcW w:w="1033" w:type="pct"/>
            <w:vAlign w:val="center"/>
            <w:hideMark/>
          </w:tcPr>
          <w:p w14:paraId="4318B76B" w14:textId="77777777" w:rsidR="00C72A5C" w:rsidRPr="00254999" w:rsidRDefault="00C72A5C" w:rsidP="006D4872">
            <w:pPr>
              <w:pStyle w:val="TableText"/>
            </w:pPr>
            <w:r w:rsidRPr="006D4872">
              <w:t>eUICC</w:t>
            </w:r>
          </w:p>
        </w:tc>
        <w:tc>
          <w:tcPr>
            <w:tcW w:w="3967" w:type="pct"/>
            <w:vAlign w:val="center"/>
            <w:hideMark/>
          </w:tcPr>
          <w:p w14:paraId="26415459" w14:textId="39E9ABB0" w:rsidR="00C72A5C" w:rsidRPr="00254999" w:rsidRDefault="00C72A5C" w:rsidP="006D4872">
            <w:pPr>
              <w:pStyle w:val="TableText"/>
            </w:pPr>
            <w:r w:rsidRPr="006D4872">
              <w:t>The PROFILE_OPERATIONAL1 has been loaded with #METADATA_OP_PROF1_RPM_CONF_EN</w:t>
            </w:r>
            <w:r w:rsidR="00254999">
              <w:t>.</w:t>
            </w:r>
          </w:p>
        </w:tc>
      </w:tr>
    </w:tbl>
    <w:p w14:paraId="41BECA71" w14:textId="77777777" w:rsidR="00C72A5C" w:rsidRPr="00BB3084" w:rsidRDefault="00C72A5C" w:rsidP="006D487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1"/>
        <w:gridCol w:w="1210"/>
        <w:gridCol w:w="3959"/>
        <w:gridCol w:w="3076"/>
      </w:tblGrid>
      <w:tr w:rsidR="00896F7A" w:rsidRPr="005376DA" w14:paraId="5D220F28" w14:textId="77777777" w:rsidTr="006D4872">
        <w:trPr>
          <w:trHeight w:val="314"/>
          <w:jc w:val="center"/>
        </w:trPr>
        <w:tc>
          <w:tcPr>
            <w:tcW w:w="422" w:type="pct"/>
            <w:tcBorders>
              <w:bottom w:val="single" w:sz="8" w:space="0" w:color="auto"/>
            </w:tcBorders>
            <w:shd w:val="clear" w:color="auto" w:fill="C00000"/>
            <w:vAlign w:val="center"/>
          </w:tcPr>
          <w:p w14:paraId="4F6916CF" w14:textId="77777777" w:rsidR="00896F7A" w:rsidRPr="006D4872" w:rsidRDefault="00896F7A" w:rsidP="006D4872">
            <w:pPr>
              <w:pStyle w:val="TableHeader"/>
              <w:rPr>
                <w:lang w:val="en-GB"/>
              </w:rPr>
            </w:pPr>
            <w:r w:rsidRPr="006D4872">
              <w:rPr>
                <w:lang w:val="en-GB"/>
              </w:rPr>
              <w:t>Step</w:t>
            </w:r>
          </w:p>
        </w:tc>
        <w:tc>
          <w:tcPr>
            <w:tcW w:w="672" w:type="pct"/>
            <w:tcBorders>
              <w:bottom w:val="single" w:sz="8" w:space="0" w:color="auto"/>
            </w:tcBorders>
            <w:shd w:val="clear" w:color="auto" w:fill="C00000"/>
            <w:vAlign w:val="center"/>
          </w:tcPr>
          <w:p w14:paraId="0D9CE12A" w14:textId="77777777" w:rsidR="00896F7A" w:rsidRPr="006D4872" w:rsidRDefault="00896F7A" w:rsidP="006D4872">
            <w:pPr>
              <w:pStyle w:val="TableHeader"/>
              <w:rPr>
                <w:lang w:val="en-GB"/>
              </w:rPr>
            </w:pPr>
            <w:r w:rsidRPr="006D4872">
              <w:rPr>
                <w:lang w:val="en-GB"/>
              </w:rPr>
              <w:t>Direction</w:t>
            </w:r>
          </w:p>
        </w:tc>
        <w:tc>
          <w:tcPr>
            <w:tcW w:w="2198" w:type="pct"/>
            <w:tcBorders>
              <w:bottom w:val="single" w:sz="8" w:space="0" w:color="auto"/>
            </w:tcBorders>
            <w:shd w:val="clear" w:color="auto" w:fill="C00000"/>
            <w:vAlign w:val="center"/>
          </w:tcPr>
          <w:p w14:paraId="5676B331" w14:textId="77777777" w:rsidR="00896F7A" w:rsidRPr="006D4872" w:rsidRDefault="00896F7A" w:rsidP="006D4872">
            <w:pPr>
              <w:pStyle w:val="TableHeader"/>
              <w:rPr>
                <w:lang w:val="en-GB"/>
              </w:rPr>
            </w:pPr>
            <w:r w:rsidRPr="006D4872">
              <w:rPr>
                <w:lang w:val="en-GB"/>
              </w:rPr>
              <w:t>Sequence / Description</w:t>
            </w:r>
          </w:p>
        </w:tc>
        <w:tc>
          <w:tcPr>
            <w:tcW w:w="1708" w:type="pct"/>
            <w:tcBorders>
              <w:bottom w:val="single" w:sz="8" w:space="0" w:color="auto"/>
            </w:tcBorders>
            <w:shd w:val="clear" w:color="auto" w:fill="C00000"/>
            <w:vAlign w:val="center"/>
          </w:tcPr>
          <w:p w14:paraId="22C53BB7" w14:textId="77777777" w:rsidR="00896F7A" w:rsidRPr="006D4872" w:rsidRDefault="00896F7A" w:rsidP="006D4872">
            <w:pPr>
              <w:pStyle w:val="TableHeader"/>
              <w:rPr>
                <w:lang w:val="en-GB"/>
              </w:rPr>
            </w:pPr>
            <w:r w:rsidRPr="006D4872">
              <w:rPr>
                <w:lang w:val="en-GB"/>
              </w:rPr>
              <w:t>Expected result</w:t>
            </w:r>
          </w:p>
        </w:tc>
      </w:tr>
      <w:tr w:rsidR="00896F7A" w:rsidRPr="005376DA" w14:paraId="65AB44CB" w14:textId="77777777" w:rsidTr="006D4872">
        <w:trPr>
          <w:trHeight w:val="314"/>
          <w:jc w:val="center"/>
        </w:trPr>
        <w:tc>
          <w:tcPr>
            <w:tcW w:w="422" w:type="pct"/>
            <w:shd w:val="clear" w:color="auto" w:fill="auto"/>
            <w:vAlign w:val="center"/>
          </w:tcPr>
          <w:p w14:paraId="7EAC4F1D" w14:textId="77777777" w:rsidR="00896F7A" w:rsidRPr="005376DA" w:rsidRDefault="00896F7A" w:rsidP="00C72A5C">
            <w:pPr>
              <w:pStyle w:val="TableContentLeft"/>
              <w:rPr>
                <w:color w:val="000000" w:themeColor="text1"/>
              </w:rPr>
            </w:pPr>
            <w:r w:rsidRPr="005376DA">
              <w:rPr>
                <w:color w:val="000000" w:themeColor="text1"/>
              </w:rPr>
              <w:t>1</w:t>
            </w:r>
          </w:p>
        </w:tc>
        <w:tc>
          <w:tcPr>
            <w:tcW w:w="672" w:type="pct"/>
            <w:shd w:val="clear" w:color="auto" w:fill="auto"/>
            <w:vAlign w:val="center"/>
          </w:tcPr>
          <w:p w14:paraId="336406B8" w14:textId="77777777" w:rsidR="00896F7A" w:rsidRPr="00E8206F" w:rsidRDefault="00896F7A" w:rsidP="00C72A5C">
            <w:pPr>
              <w:pStyle w:val="TableContentLeft"/>
              <w:rPr>
                <w:color w:val="000000" w:themeColor="text1"/>
              </w:rPr>
            </w:pPr>
            <w:r w:rsidRPr="0035700E">
              <w:rPr>
                <w:color w:val="000000" w:themeColor="text1"/>
              </w:rPr>
              <w:t>S_LPAd</w:t>
            </w:r>
            <w:r w:rsidRPr="00E8206F">
              <w:rPr>
                <w:color w:val="000000" w:themeColor="text1"/>
              </w:rPr>
              <w:t xml:space="preserve"> → eUICC</w:t>
            </w:r>
          </w:p>
        </w:tc>
        <w:tc>
          <w:tcPr>
            <w:tcW w:w="2198" w:type="pct"/>
            <w:shd w:val="clear" w:color="auto" w:fill="auto"/>
            <w:vAlign w:val="center"/>
          </w:tcPr>
          <w:p w14:paraId="1F628C00" w14:textId="77777777" w:rsidR="00896F7A" w:rsidRPr="006D4872" w:rsidRDefault="00896F7A" w:rsidP="00C72A5C">
            <w:pPr>
              <w:pStyle w:val="TableContentLeft"/>
            </w:pPr>
            <w:r w:rsidRPr="006D4872">
              <w:t>MTD_STORE_DATA_SCRIPT(</w:t>
            </w:r>
          </w:p>
          <w:p w14:paraId="22A19699" w14:textId="77777777" w:rsidR="00896F7A" w:rsidRPr="005376DA" w:rsidRDefault="00896F7A" w:rsidP="00C72A5C">
            <w:pPr>
              <w:pStyle w:val="TableContentLeft"/>
              <w:rPr>
                <w:rStyle w:val="PlaceholderText"/>
                <w:color w:val="auto"/>
              </w:rPr>
            </w:pPr>
            <w:r w:rsidRPr="005376DA">
              <w:rPr>
                <w:rStyle w:val="PlaceholderText"/>
                <w:color w:val="auto"/>
              </w:rPr>
              <w:t>MTD_LOAD_RPM_PKG_REQ_SINGLE_CMND (</w:t>
            </w:r>
          </w:p>
          <w:p w14:paraId="2C1B20B5" w14:textId="77777777" w:rsidR="00896F7A" w:rsidRPr="0035700E" w:rsidRDefault="00896F7A" w:rsidP="00C72A5C">
            <w:pPr>
              <w:pStyle w:val="TableContentLeft"/>
              <w:rPr>
                <w:rStyle w:val="PlaceholderText"/>
                <w:color w:val="auto"/>
              </w:rPr>
            </w:pPr>
            <w:r w:rsidRPr="0035700E">
              <w:rPr>
                <w:rStyle w:val="PlaceholderText"/>
                <w:color w:val="auto"/>
              </w:rPr>
              <w:t xml:space="preserve">    enable,</w:t>
            </w:r>
          </w:p>
          <w:p w14:paraId="27C29147" w14:textId="77777777" w:rsidR="00896F7A" w:rsidRPr="006D4872" w:rsidRDefault="00896F7A" w:rsidP="00C72A5C">
            <w:pPr>
              <w:pStyle w:val="TableContentLeft"/>
            </w:pPr>
            <w:r w:rsidRPr="00E8206F">
              <w:rPr>
                <w:rStyle w:val="PlaceholderText"/>
                <w:color w:val="auto"/>
              </w:rPr>
              <w:t xml:space="preserve">   </w:t>
            </w:r>
            <w:r w:rsidRPr="006D4872">
              <w:t>&lt;INVALID_TRANSACTION_ID&gt;,</w:t>
            </w:r>
          </w:p>
          <w:p w14:paraId="6E4C1C3E" w14:textId="77777777" w:rsidR="00896F7A" w:rsidRPr="005376DA" w:rsidRDefault="00896F7A" w:rsidP="00C72A5C">
            <w:pPr>
              <w:pStyle w:val="TableContentLeft"/>
            </w:pPr>
            <w:r w:rsidRPr="006D4872">
              <w:rPr>
                <w:rStyle w:val="PlaceholderText"/>
                <w:color w:val="auto"/>
              </w:rPr>
              <w:lastRenderedPageBreak/>
              <w:t xml:space="preserve">   </w:t>
            </w:r>
            <w:r w:rsidRPr="005376DA">
              <w:t>#ICCID_OP_PROF1,</w:t>
            </w:r>
          </w:p>
          <w:p w14:paraId="78E4735A" w14:textId="77777777" w:rsidR="00896F7A" w:rsidRPr="0035700E" w:rsidRDefault="00896F7A" w:rsidP="00C72A5C">
            <w:pPr>
              <w:pStyle w:val="TableContentLeft"/>
            </w:pPr>
            <w:r w:rsidRPr="0035700E">
              <w:t xml:space="preserve">   &lt;S_SM_DP+_SIGNATURE3&gt;,</w:t>
            </w:r>
          </w:p>
          <w:p w14:paraId="414839A6" w14:textId="77777777" w:rsidR="00896F7A" w:rsidRPr="006D4872" w:rsidRDefault="00896F7A" w:rsidP="00C72A5C">
            <w:pPr>
              <w:pStyle w:val="TableContentLeft"/>
            </w:pPr>
            <w:r w:rsidRPr="006D4872">
              <w:t xml:space="preserve">   NO_PARAM,</w:t>
            </w:r>
          </w:p>
          <w:p w14:paraId="0AD877D7" w14:textId="77777777" w:rsidR="00896F7A" w:rsidRPr="006D4872" w:rsidRDefault="00896F7A" w:rsidP="00C72A5C">
            <w:pPr>
              <w:pStyle w:val="TableContentLeft"/>
            </w:pPr>
            <w:r w:rsidRPr="006D4872">
              <w:t xml:space="preserve">   NO_PARAM</w:t>
            </w:r>
          </w:p>
          <w:p w14:paraId="2D7A211D" w14:textId="77777777" w:rsidR="00896F7A" w:rsidRPr="005376DA" w:rsidRDefault="00896F7A" w:rsidP="00C72A5C">
            <w:pPr>
              <w:pStyle w:val="TableContentLeft"/>
            </w:pPr>
            <w:r w:rsidRPr="005376DA">
              <w:t>)</w:t>
            </w:r>
          </w:p>
          <w:p w14:paraId="41551D3E" w14:textId="77777777" w:rsidR="00896F7A" w:rsidRPr="006D4872" w:rsidRDefault="00896F7A" w:rsidP="00C72A5C">
            <w:pPr>
              <w:pStyle w:val="TableContentLeft"/>
            </w:pPr>
            <w:r w:rsidRPr="006D4872">
              <w:t>)</w:t>
            </w:r>
          </w:p>
          <w:p w14:paraId="794FA6D7" w14:textId="77777777" w:rsidR="00896F7A" w:rsidRPr="006D4872" w:rsidRDefault="00896F7A" w:rsidP="00C72A5C">
            <w:pPr>
              <w:pStyle w:val="TableContentLeft"/>
            </w:pPr>
          </w:p>
          <w:p w14:paraId="7FC085B4" w14:textId="77777777" w:rsidR="00896F7A" w:rsidRPr="006D4872" w:rsidRDefault="00896F7A" w:rsidP="00C72A5C">
            <w:pPr>
              <w:pStyle w:val="TableContentLeft"/>
            </w:pPr>
            <w:r w:rsidRPr="006D4872">
              <w:t>-- The &lt;INVALID_TRANSACTION_ID&gt; SHALL NOT be equal to the Transaction Id in the AuthenticateServerRequest</w:t>
            </w:r>
          </w:p>
        </w:tc>
        <w:tc>
          <w:tcPr>
            <w:tcW w:w="1708" w:type="pct"/>
            <w:shd w:val="clear" w:color="auto" w:fill="auto"/>
            <w:vAlign w:val="center"/>
          </w:tcPr>
          <w:p w14:paraId="17D6577C" w14:textId="77777777" w:rsidR="00896F7A" w:rsidRPr="006D4872" w:rsidRDefault="00896F7A" w:rsidP="00C72A5C">
            <w:pPr>
              <w:pStyle w:val="TableContentLeft"/>
            </w:pPr>
            <w:r w:rsidRPr="006D4872">
              <w:lastRenderedPageBreak/>
              <w:t>SW=0x9000 without response data for all STORE DATA commands except for the last one</w:t>
            </w:r>
          </w:p>
          <w:p w14:paraId="14E6E4B9" w14:textId="77777777" w:rsidR="00896F7A" w:rsidRPr="005376DA" w:rsidRDefault="00896F7A" w:rsidP="00C72A5C">
            <w:pPr>
              <w:pStyle w:val="TableContentLeft"/>
            </w:pPr>
          </w:p>
          <w:p w14:paraId="78E15B47" w14:textId="77777777" w:rsidR="00896F7A" w:rsidRPr="005376DA" w:rsidRDefault="00896F7A" w:rsidP="00C72A5C">
            <w:pPr>
              <w:pStyle w:val="TableContentLeft"/>
              <w:rPr>
                <w:rStyle w:val="PlaceholderText"/>
                <w:color w:val="auto"/>
              </w:rPr>
            </w:pPr>
            <w:r w:rsidRPr="006D4872">
              <w:lastRenderedPageBreak/>
              <w:t xml:space="preserve">SW=0x9000 with the response data </w:t>
            </w:r>
            <w:r w:rsidRPr="005376DA">
              <w:rPr>
                <w:rStyle w:val="PlaceholderText"/>
                <w:color w:val="auto"/>
              </w:rPr>
              <w:t>MTD_RES_RPR_FOR_SINGLE_CMND</w:t>
            </w:r>
          </w:p>
          <w:p w14:paraId="7877BD55" w14:textId="77777777" w:rsidR="00896F7A" w:rsidRPr="0035700E" w:rsidRDefault="00896F7A" w:rsidP="00C72A5C">
            <w:pPr>
              <w:pStyle w:val="TableContentLeft"/>
              <w:rPr>
                <w:rStyle w:val="PlaceholderText"/>
                <w:color w:val="auto"/>
              </w:rPr>
            </w:pPr>
            <w:r w:rsidRPr="0035700E">
              <w:rPr>
                <w:rStyle w:val="PlaceholderText"/>
                <w:color w:val="auto"/>
              </w:rPr>
              <w:t>(</w:t>
            </w:r>
          </w:p>
          <w:p w14:paraId="24A7608A" w14:textId="77777777" w:rsidR="00896F7A" w:rsidRPr="006D4872" w:rsidRDefault="00896F7A" w:rsidP="00C72A5C">
            <w:pPr>
              <w:pStyle w:val="TableContentLeft"/>
              <w:rPr>
                <w:rStyle w:val="PlaceholderText"/>
                <w:color w:val="auto"/>
              </w:rPr>
            </w:pPr>
            <w:r w:rsidRPr="00E8206F">
              <w:t xml:space="preserve">    enableResult</w:t>
            </w:r>
            <w:r w:rsidRPr="006D4872">
              <w:rPr>
                <w:rStyle w:val="PlaceholderText"/>
                <w:color w:val="auto"/>
              </w:rPr>
              <w:t>,</w:t>
            </w:r>
          </w:p>
          <w:p w14:paraId="442F4EF2" w14:textId="77777777" w:rsidR="00896F7A" w:rsidRPr="006D4872" w:rsidRDefault="00896F7A" w:rsidP="00C72A5C">
            <w:pPr>
              <w:pStyle w:val="TableContentLeft"/>
              <w:rPr>
                <w:rStyle w:val="PlaceholderText"/>
                <w:color w:val="auto"/>
              </w:rPr>
            </w:pPr>
            <w:r w:rsidRPr="006D4872">
              <w:rPr>
                <w:rStyle w:val="PlaceholderText"/>
                <w:color w:val="auto"/>
              </w:rPr>
              <w:t xml:space="preserve">    </w:t>
            </w:r>
            <w:r w:rsidRPr="005376DA">
              <w:t>&lt;S_TRANSACTION_ID&gt;,</w:t>
            </w:r>
          </w:p>
          <w:p w14:paraId="65F47852" w14:textId="77777777" w:rsidR="00896F7A" w:rsidRPr="004E3335" w:rsidRDefault="00896F7A" w:rsidP="00C72A5C">
            <w:pPr>
              <w:pStyle w:val="TableContentLeft"/>
              <w:rPr>
                <w:strike/>
              </w:rPr>
            </w:pPr>
            <w:r w:rsidRPr="006D4872">
              <w:rPr>
                <w:rStyle w:val="PlaceholderText"/>
                <w:color w:val="auto"/>
              </w:rPr>
              <w:t xml:space="preserve">    </w:t>
            </w:r>
            <w:r w:rsidRPr="005376DA">
              <w:t>#ICCID_OP_PROF1,</w:t>
            </w:r>
            <w:r w:rsidRPr="004E3335">
              <w:rPr>
                <w:strike/>
              </w:rPr>
              <w:t xml:space="preserve"> </w:t>
            </w:r>
          </w:p>
          <w:p w14:paraId="6EB8DCE5" w14:textId="77777777" w:rsidR="00896F7A" w:rsidRPr="006D4872" w:rsidRDefault="00896F7A" w:rsidP="00C72A5C">
            <w:pPr>
              <w:pStyle w:val="TableContentLeft"/>
            </w:pPr>
            <w:r w:rsidRPr="0035700E">
              <w:t xml:space="preserve">    </w:t>
            </w:r>
            <w:r w:rsidRPr="006D4872">
              <w:t>3, -- error response</w:t>
            </w:r>
          </w:p>
          <w:p w14:paraId="44FF27BD" w14:textId="77777777" w:rsidR="00896F7A" w:rsidRPr="006D4872" w:rsidRDefault="00896F7A" w:rsidP="00C72A5C">
            <w:pPr>
              <w:pStyle w:val="TableContentLeft"/>
            </w:pPr>
            <w:r w:rsidRPr="006D4872">
              <w:t>#NOTIF_METADATA_PROF1_DP1_RPR,</w:t>
            </w:r>
          </w:p>
          <w:p w14:paraId="0BA462E4" w14:textId="77777777" w:rsidR="00896F7A" w:rsidRPr="005376DA" w:rsidRDefault="00896F7A" w:rsidP="00C72A5C">
            <w:pPr>
              <w:pStyle w:val="TableContentLeft"/>
            </w:pPr>
            <w:r w:rsidRPr="006D4872">
              <w:t xml:space="preserve">    </w:t>
            </w:r>
            <w:r w:rsidRPr="005376DA">
              <w:t>#S_SM_DP+_OID,</w:t>
            </w:r>
          </w:p>
          <w:p w14:paraId="3C728784" w14:textId="77777777" w:rsidR="00896F7A" w:rsidRPr="0035700E" w:rsidRDefault="00896F7A" w:rsidP="00C72A5C">
            <w:pPr>
              <w:pStyle w:val="TableContentLeft"/>
            </w:pPr>
            <w:r w:rsidRPr="0035700E">
              <w:t xml:space="preserve">    NO_PARAM,</w:t>
            </w:r>
          </w:p>
          <w:p w14:paraId="10C59FC2" w14:textId="77777777" w:rsidR="00896F7A" w:rsidRPr="00E8206F" w:rsidRDefault="00896F7A" w:rsidP="00C72A5C">
            <w:pPr>
              <w:pStyle w:val="TableContentLeft"/>
            </w:pPr>
            <w:r w:rsidRPr="00E8206F">
              <w:t xml:space="preserve">    NO_PARAM, </w:t>
            </w:r>
          </w:p>
          <w:p w14:paraId="088E8FED" w14:textId="77777777" w:rsidR="00896F7A" w:rsidRPr="00D77742" w:rsidRDefault="00896F7A" w:rsidP="00C72A5C">
            <w:pPr>
              <w:pStyle w:val="TableContentLeft"/>
            </w:pPr>
            <w:r w:rsidRPr="00D77742">
              <w:t xml:space="preserve">     invalidTransactionId</w:t>
            </w:r>
          </w:p>
          <w:p w14:paraId="60341E49" w14:textId="77777777" w:rsidR="00896F7A" w:rsidRPr="00E27252" w:rsidRDefault="00896F7A" w:rsidP="00C72A5C">
            <w:pPr>
              <w:pStyle w:val="TableContentLeft"/>
            </w:pPr>
            <w:r w:rsidRPr="003F62A9">
              <w:rPr>
                <w:rStyle w:val="PlaceholderText"/>
                <w:color w:val="auto"/>
              </w:rPr>
              <w:t>)</w:t>
            </w:r>
          </w:p>
          <w:p w14:paraId="4A7AB049" w14:textId="77777777" w:rsidR="00896F7A" w:rsidRPr="006D4872" w:rsidRDefault="00896F7A" w:rsidP="00C72A5C">
            <w:pPr>
              <w:pStyle w:val="TableContentLeft"/>
            </w:pPr>
            <w:r w:rsidRPr="006D4872">
              <w:t>for the last STORE DATA command</w:t>
            </w:r>
          </w:p>
          <w:p w14:paraId="5FC9AB39" w14:textId="77777777" w:rsidR="00896F7A" w:rsidRPr="005376DA" w:rsidRDefault="00896F7A" w:rsidP="00C72A5C">
            <w:pPr>
              <w:pStyle w:val="TableContentLeft"/>
            </w:pPr>
          </w:p>
          <w:p w14:paraId="56BA8737" w14:textId="34B84F3A" w:rsidR="00896F7A" w:rsidRPr="006D4872" w:rsidRDefault="00896F7A" w:rsidP="00C72A5C">
            <w:pPr>
              <w:pStyle w:val="TableContentLeft"/>
            </w:pPr>
            <w:r w:rsidRPr="0035700E">
              <w:t>• Verify the euiccSignRPR &lt;EUICC_SIGN_RPR&gt; using the #PK_EUICC_</w:t>
            </w:r>
            <w:r w:rsidR="00A25DC5">
              <w:t>SIG</w:t>
            </w:r>
          </w:p>
          <w:p w14:paraId="4CE23D32" w14:textId="77777777" w:rsidR="00896F7A" w:rsidRPr="006D4872" w:rsidRDefault="00896F7A" w:rsidP="00C72A5C">
            <w:pPr>
              <w:pStyle w:val="TableContentLeft"/>
            </w:pPr>
            <w:r w:rsidRPr="005376DA">
              <w:t xml:space="preserve">• The &lt;S_TRANSACTION_ID&gt; SHALL </w:t>
            </w:r>
            <w:r w:rsidRPr="004E3335">
              <w:t>be equal to the one set in the AuthenticateServerRequest.</w:t>
            </w:r>
          </w:p>
        </w:tc>
      </w:tr>
      <w:tr w:rsidR="00896F7A" w:rsidRPr="005376DA" w14:paraId="397687BC" w14:textId="77777777" w:rsidTr="006D4872">
        <w:trPr>
          <w:trHeight w:val="314"/>
          <w:jc w:val="center"/>
        </w:trPr>
        <w:tc>
          <w:tcPr>
            <w:tcW w:w="422" w:type="pct"/>
            <w:tcBorders>
              <w:top w:val="single" w:sz="8" w:space="0" w:color="auto"/>
              <w:left w:val="single" w:sz="8" w:space="0" w:color="auto"/>
              <w:bottom w:val="single" w:sz="8" w:space="0" w:color="auto"/>
              <w:right w:val="single" w:sz="8" w:space="0" w:color="auto"/>
            </w:tcBorders>
            <w:shd w:val="clear" w:color="auto" w:fill="auto"/>
            <w:vAlign w:val="center"/>
          </w:tcPr>
          <w:p w14:paraId="767B081E" w14:textId="77777777" w:rsidR="00896F7A" w:rsidRPr="004E3335" w:rsidRDefault="00896F7A" w:rsidP="00C72A5C">
            <w:pPr>
              <w:pStyle w:val="TableContentLeft"/>
              <w:rPr>
                <w:color w:val="000000" w:themeColor="text1"/>
              </w:rPr>
            </w:pPr>
            <w:r w:rsidRPr="005376DA">
              <w:rPr>
                <w:color w:val="000000" w:themeColor="text1"/>
              </w:rPr>
              <w:lastRenderedPageBreak/>
              <w:t>2</w:t>
            </w:r>
          </w:p>
        </w:tc>
        <w:tc>
          <w:tcPr>
            <w:tcW w:w="672" w:type="pct"/>
            <w:tcBorders>
              <w:top w:val="single" w:sz="8" w:space="0" w:color="auto"/>
              <w:left w:val="single" w:sz="8" w:space="0" w:color="auto"/>
              <w:bottom w:val="single" w:sz="8" w:space="0" w:color="auto"/>
              <w:right w:val="single" w:sz="8" w:space="0" w:color="auto"/>
            </w:tcBorders>
            <w:shd w:val="clear" w:color="auto" w:fill="auto"/>
            <w:vAlign w:val="center"/>
          </w:tcPr>
          <w:p w14:paraId="68F36813" w14:textId="2A6BC74C" w:rsidR="00896F7A" w:rsidRPr="004E3335" w:rsidRDefault="00896F7A" w:rsidP="00C72A5C">
            <w:pPr>
              <w:pStyle w:val="TableContentLeft"/>
            </w:pPr>
            <w:r w:rsidRPr="0035700E">
              <w:t xml:space="preserve">S_LPAd </w:t>
            </w:r>
            <w:r w:rsidR="00141DAA">
              <w:t xml:space="preserve">→ </w:t>
            </w:r>
            <w:r w:rsidRPr="005376DA">
              <w:t>eUICC</w:t>
            </w:r>
          </w:p>
        </w:tc>
        <w:tc>
          <w:tcPr>
            <w:tcW w:w="2198" w:type="pct"/>
            <w:tcBorders>
              <w:top w:val="single" w:sz="8" w:space="0" w:color="auto"/>
              <w:left w:val="single" w:sz="8" w:space="0" w:color="auto"/>
              <w:bottom w:val="single" w:sz="8" w:space="0" w:color="auto"/>
              <w:right w:val="single" w:sz="8" w:space="0" w:color="auto"/>
            </w:tcBorders>
            <w:shd w:val="clear" w:color="auto" w:fill="auto"/>
            <w:vAlign w:val="center"/>
          </w:tcPr>
          <w:p w14:paraId="5CEC806F" w14:textId="77777777" w:rsidR="00896F7A" w:rsidRPr="0035700E" w:rsidRDefault="00896F7A" w:rsidP="00C72A5C">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780812DD" w14:textId="77777777" w:rsidR="00896F7A" w:rsidRPr="00D77742" w:rsidRDefault="00896F7A" w:rsidP="00C72A5C">
            <w:pPr>
              <w:pStyle w:val="CRSheetTitle"/>
              <w:framePr w:wrap="around"/>
              <w:rPr>
                <w:rFonts w:ascii="Arial" w:hAnsi="Arial" w:cs="Arial"/>
                <w:b w:val="0"/>
                <w:sz w:val="18"/>
                <w:szCs w:val="18"/>
              </w:rPr>
            </w:pPr>
            <w:r w:rsidRPr="00E8206F">
              <w:rPr>
                <w:rFonts w:ascii="Arial" w:hAnsi="Arial" w:cs="Arial"/>
                <w:b w:val="0"/>
                <w:sz w:val="18"/>
                <w:szCs w:val="18"/>
              </w:rPr>
              <w:t>MTD_GET_PROFILE</w:t>
            </w:r>
            <w:r w:rsidRPr="00D77742">
              <w:rPr>
                <w:rFonts w:ascii="Arial" w:hAnsi="Arial" w:cs="Arial"/>
                <w:b w:val="0"/>
                <w:sz w:val="18"/>
                <w:szCs w:val="18"/>
              </w:rPr>
              <w:t>_INFO(</w:t>
            </w:r>
          </w:p>
          <w:p w14:paraId="68C8A1BE" w14:textId="77777777" w:rsidR="00896F7A" w:rsidRPr="003F62A9" w:rsidRDefault="00896F7A" w:rsidP="00C72A5C">
            <w:pPr>
              <w:pStyle w:val="CRSheetTitle"/>
              <w:framePr w:wrap="around"/>
              <w:rPr>
                <w:rFonts w:ascii="Arial" w:hAnsi="Arial" w:cs="Arial"/>
                <w:b w:val="0"/>
                <w:sz w:val="18"/>
                <w:szCs w:val="18"/>
              </w:rPr>
            </w:pPr>
            <w:r w:rsidRPr="003F62A9">
              <w:rPr>
                <w:rFonts w:ascii="Arial" w:hAnsi="Arial" w:cs="Arial"/>
                <w:b w:val="0"/>
                <w:sz w:val="18"/>
                <w:szCs w:val="18"/>
              </w:rPr>
              <w:t xml:space="preserve">    #ICCID_OP_PROF1,</w:t>
            </w:r>
          </w:p>
          <w:p w14:paraId="73F1E0CB" w14:textId="77777777" w:rsidR="00896F7A" w:rsidRPr="00E27252" w:rsidRDefault="00896F7A" w:rsidP="00C72A5C">
            <w:pPr>
              <w:pStyle w:val="TableContentLeft"/>
            </w:pPr>
            <w:r w:rsidRPr="00E27252">
              <w:t xml:space="preserve">    NO_PARAM))</w:t>
            </w:r>
          </w:p>
        </w:tc>
        <w:tc>
          <w:tcPr>
            <w:tcW w:w="1708" w:type="pct"/>
            <w:tcBorders>
              <w:top w:val="single" w:sz="8" w:space="0" w:color="auto"/>
              <w:left w:val="single" w:sz="8" w:space="0" w:color="auto"/>
              <w:bottom w:val="single" w:sz="8" w:space="0" w:color="auto"/>
              <w:right w:val="single" w:sz="8" w:space="0" w:color="auto"/>
            </w:tcBorders>
            <w:shd w:val="clear" w:color="auto" w:fill="auto"/>
            <w:vAlign w:val="center"/>
          </w:tcPr>
          <w:p w14:paraId="2149C5BB" w14:textId="77777777" w:rsidR="00896F7A" w:rsidRPr="006D4872" w:rsidRDefault="00896F7A" w:rsidP="00C72A5C">
            <w:pPr>
              <w:pStyle w:val="TableContentLeft"/>
            </w:pPr>
            <w:r w:rsidRPr="006D4872">
              <w:t>response ProfileInfoListResponse::= profileInfoListOk : {</w:t>
            </w:r>
          </w:p>
          <w:p w14:paraId="263365AF" w14:textId="77777777" w:rsidR="00896F7A" w:rsidRPr="004E3335" w:rsidRDefault="00896F7A" w:rsidP="00C72A5C">
            <w:pPr>
              <w:pStyle w:val="TableContentLeft"/>
            </w:pPr>
            <w:r w:rsidRPr="006D4872">
              <w:t xml:space="preserve"> #</w:t>
            </w:r>
            <w:r w:rsidRPr="005376DA">
              <w:t>PROFILE_INFO1_DISABLED</w:t>
            </w:r>
          </w:p>
          <w:p w14:paraId="1CD0C0BF" w14:textId="77777777" w:rsidR="00896F7A" w:rsidRPr="006D4872" w:rsidRDefault="00896F7A" w:rsidP="00C72A5C">
            <w:pPr>
              <w:pStyle w:val="TableContentLeft"/>
            </w:pPr>
            <w:r w:rsidRPr="006D4872">
              <w:t>}</w:t>
            </w:r>
          </w:p>
          <w:p w14:paraId="0F7F0E85" w14:textId="77777777" w:rsidR="00896F7A" w:rsidRPr="004E3335" w:rsidRDefault="00896F7A" w:rsidP="00C72A5C">
            <w:pPr>
              <w:pStyle w:val="TableContentLeft"/>
            </w:pPr>
            <w:r w:rsidRPr="005376DA">
              <w:t>SW=0x9000</w:t>
            </w:r>
          </w:p>
        </w:tc>
      </w:tr>
    </w:tbl>
    <w:p w14:paraId="69AEF6DB" w14:textId="5C9BDAC4" w:rsidR="00C72A5C" w:rsidRPr="006D4872" w:rsidRDefault="00C72A5C" w:rsidP="00C72A5C">
      <w:pPr>
        <w:pStyle w:val="Heading6no"/>
      </w:pPr>
      <w:r w:rsidRPr="006D4872">
        <w:t>Test Sequence #0</w:t>
      </w:r>
      <w:r w:rsidR="00A16BC5">
        <w:t>9</w:t>
      </w:r>
      <w:r w:rsidRPr="006D4872">
        <w:t xml:space="preserve"> Error: RPM Command EnableProfile – Invalid Signature</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1861"/>
        <w:gridCol w:w="7149"/>
      </w:tblGrid>
      <w:tr w:rsidR="00C72A5C" w:rsidRPr="005376DA" w14:paraId="765F4E31" w14:textId="77777777" w:rsidTr="006D4872">
        <w:trPr>
          <w:gridAfter w:val="1"/>
          <w:wAfter w:w="3967" w:type="pct"/>
          <w:jc w:val="center"/>
        </w:trPr>
        <w:tc>
          <w:tcPr>
            <w:tcW w:w="10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8412618" w14:textId="77777777" w:rsidR="00C72A5C" w:rsidRPr="005376DA" w:rsidRDefault="00C72A5C" w:rsidP="00C72A5C">
            <w:pPr>
              <w:pStyle w:val="TableHeaderGray"/>
              <w:rPr>
                <w:lang w:val="en-GB"/>
              </w:rPr>
            </w:pPr>
            <w:r w:rsidRPr="005376DA">
              <w:rPr>
                <w:lang w:val="en-GB"/>
              </w:rPr>
              <w:t>Initial Conditions</w:t>
            </w:r>
          </w:p>
        </w:tc>
      </w:tr>
      <w:tr w:rsidR="00C72A5C" w:rsidRPr="005376DA" w:rsidDel="006548E9" w14:paraId="40E0850F" w14:textId="77777777" w:rsidTr="006D4872">
        <w:trPr>
          <w:jc w:val="center"/>
        </w:trPr>
        <w:tc>
          <w:tcPr>
            <w:tcW w:w="10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147A829" w14:textId="77777777" w:rsidR="00C72A5C" w:rsidRPr="005376DA" w:rsidRDefault="00C72A5C" w:rsidP="00C72A5C">
            <w:pPr>
              <w:pStyle w:val="TableHeaderGray"/>
              <w:rPr>
                <w:lang w:val="en-GB"/>
              </w:rPr>
            </w:pPr>
            <w:r w:rsidRPr="005376DA">
              <w:rPr>
                <w:lang w:val="en-GB"/>
              </w:rPr>
              <w:t>Entity</w:t>
            </w:r>
          </w:p>
        </w:tc>
        <w:tc>
          <w:tcPr>
            <w:tcW w:w="39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50AF832" w14:textId="77777777" w:rsidR="00C72A5C" w:rsidRPr="00D77742" w:rsidDel="006548E9" w:rsidRDefault="00C72A5C" w:rsidP="00C72A5C">
            <w:pPr>
              <w:pStyle w:val="TableHeaderGray"/>
              <w:rPr>
                <w:lang w:val="en-GB"/>
              </w:rPr>
            </w:pPr>
            <w:r w:rsidRPr="0035700E">
              <w:rPr>
                <w:lang w:val="en-GB"/>
              </w:rPr>
              <w:t>Descripti</w:t>
            </w:r>
            <w:r w:rsidRPr="00E8206F">
              <w:rPr>
                <w:lang w:val="en-GB"/>
              </w:rPr>
              <w:t>on of the initial condition</w:t>
            </w:r>
          </w:p>
        </w:tc>
      </w:tr>
      <w:tr w:rsidR="00C72A5C" w:rsidRPr="00254999" w14:paraId="6DA73C99" w14:textId="77777777" w:rsidTr="006D4872">
        <w:trPr>
          <w:jc w:val="center"/>
        </w:trPr>
        <w:tc>
          <w:tcPr>
            <w:tcW w:w="1033" w:type="pct"/>
            <w:tcBorders>
              <w:top w:val="single" w:sz="6" w:space="0" w:color="auto"/>
              <w:left w:val="single" w:sz="6" w:space="0" w:color="auto"/>
              <w:bottom w:val="single" w:sz="6" w:space="0" w:color="auto"/>
              <w:right w:val="single" w:sz="6" w:space="0" w:color="auto"/>
            </w:tcBorders>
            <w:vAlign w:val="center"/>
            <w:hideMark/>
          </w:tcPr>
          <w:p w14:paraId="005D63B3" w14:textId="77777777" w:rsidR="00C72A5C" w:rsidRPr="001437FD" w:rsidRDefault="00C72A5C" w:rsidP="006D4872">
            <w:pPr>
              <w:pStyle w:val="TableText"/>
            </w:pPr>
            <w:r w:rsidRPr="006D4872">
              <w:t>eUICC</w:t>
            </w:r>
          </w:p>
        </w:tc>
        <w:tc>
          <w:tcPr>
            <w:tcW w:w="3967" w:type="pct"/>
            <w:tcBorders>
              <w:top w:val="single" w:sz="6" w:space="0" w:color="auto"/>
              <w:left w:val="single" w:sz="6" w:space="0" w:color="auto"/>
              <w:bottom w:val="single" w:sz="6" w:space="0" w:color="auto"/>
              <w:right w:val="single" w:sz="6" w:space="0" w:color="auto"/>
            </w:tcBorders>
            <w:vAlign w:val="center"/>
            <w:hideMark/>
          </w:tcPr>
          <w:p w14:paraId="19C675F0" w14:textId="23D15327" w:rsidR="00C72A5C" w:rsidRPr="001437FD" w:rsidRDefault="00C72A5C" w:rsidP="006D4872">
            <w:pPr>
              <w:pStyle w:val="TableText"/>
            </w:pPr>
            <w:r w:rsidRPr="006D4872">
              <w:t>The PROFILE_OPERATIONAL1 has been loaded with #METADATA_OP_PROF1_RPM_CONF_EN</w:t>
            </w:r>
            <w:r w:rsidR="00254999">
              <w:t>.</w:t>
            </w:r>
          </w:p>
        </w:tc>
      </w:tr>
    </w:tbl>
    <w:p w14:paraId="43CC9B92" w14:textId="77777777" w:rsidR="00C72A5C" w:rsidRPr="003D6F72" w:rsidRDefault="00C72A5C"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896F7A" w:rsidRPr="005376DA" w14:paraId="0D41A23A" w14:textId="77777777" w:rsidTr="006D4872">
        <w:trPr>
          <w:trHeight w:val="314"/>
          <w:jc w:val="center"/>
        </w:trPr>
        <w:tc>
          <w:tcPr>
            <w:tcW w:w="423" w:type="pct"/>
            <w:shd w:val="clear" w:color="auto" w:fill="C00000"/>
            <w:vAlign w:val="center"/>
          </w:tcPr>
          <w:p w14:paraId="1B7901F0" w14:textId="77777777" w:rsidR="00896F7A" w:rsidRPr="006D4872" w:rsidRDefault="00896F7A" w:rsidP="006D4872">
            <w:pPr>
              <w:pStyle w:val="TableHeader"/>
              <w:rPr>
                <w:lang w:val="en-GB"/>
              </w:rPr>
            </w:pPr>
            <w:r w:rsidRPr="006D4872">
              <w:rPr>
                <w:lang w:val="en-GB"/>
              </w:rPr>
              <w:t>Step</w:t>
            </w:r>
          </w:p>
        </w:tc>
        <w:tc>
          <w:tcPr>
            <w:tcW w:w="671" w:type="pct"/>
            <w:shd w:val="clear" w:color="auto" w:fill="C00000"/>
            <w:vAlign w:val="center"/>
          </w:tcPr>
          <w:p w14:paraId="0C4C1C1F" w14:textId="77777777" w:rsidR="00896F7A" w:rsidRPr="006D4872" w:rsidRDefault="00896F7A" w:rsidP="006D4872">
            <w:pPr>
              <w:pStyle w:val="TableHeader"/>
              <w:rPr>
                <w:lang w:val="en-GB"/>
              </w:rPr>
            </w:pPr>
            <w:r w:rsidRPr="006D4872">
              <w:rPr>
                <w:lang w:val="en-GB"/>
              </w:rPr>
              <w:t>Direction</w:t>
            </w:r>
          </w:p>
        </w:tc>
        <w:tc>
          <w:tcPr>
            <w:tcW w:w="2198" w:type="pct"/>
            <w:shd w:val="clear" w:color="auto" w:fill="C00000"/>
            <w:vAlign w:val="center"/>
          </w:tcPr>
          <w:p w14:paraId="5EDF931F" w14:textId="77777777" w:rsidR="00896F7A" w:rsidRPr="006D4872" w:rsidRDefault="00896F7A" w:rsidP="006D4872">
            <w:pPr>
              <w:pStyle w:val="TableHeader"/>
              <w:rPr>
                <w:lang w:val="en-GB"/>
              </w:rPr>
            </w:pPr>
            <w:r w:rsidRPr="006D4872">
              <w:rPr>
                <w:lang w:val="en-GB"/>
              </w:rPr>
              <w:t>Sequence / Description</w:t>
            </w:r>
          </w:p>
        </w:tc>
        <w:tc>
          <w:tcPr>
            <w:tcW w:w="1708" w:type="pct"/>
            <w:shd w:val="clear" w:color="auto" w:fill="C00000"/>
            <w:vAlign w:val="center"/>
          </w:tcPr>
          <w:p w14:paraId="421BFF80" w14:textId="77777777" w:rsidR="00896F7A" w:rsidRPr="006D4872" w:rsidRDefault="00896F7A" w:rsidP="006D4872">
            <w:pPr>
              <w:pStyle w:val="TableHeader"/>
              <w:rPr>
                <w:lang w:val="en-GB"/>
              </w:rPr>
            </w:pPr>
            <w:r w:rsidRPr="006D4872">
              <w:rPr>
                <w:lang w:val="en-GB"/>
              </w:rPr>
              <w:t>Expected result</w:t>
            </w:r>
          </w:p>
        </w:tc>
      </w:tr>
      <w:tr w:rsidR="00896F7A" w:rsidRPr="005376DA" w14:paraId="6FCA4921" w14:textId="77777777" w:rsidTr="006D4872">
        <w:trPr>
          <w:trHeight w:val="314"/>
          <w:jc w:val="center"/>
        </w:trPr>
        <w:tc>
          <w:tcPr>
            <w:tcW w:w="423" w:type="pct"/>
            <w:shd w:val="clear" w:color="auto" w:fill="auto"/>
            <w:vAlign w:val="center"/>
          </w:tcPr>
          <w:p w14:paraId="29F93ED9" w14:textId="77777777" w:rsidR="00896F7A" w:rsidRPr="005376DA" w:rsidRDefault="00896F7A" w:rsidP="00C72A5C">
            <w:pPr>
              <w:pStyle w:val="TableContentLeft"/>
              <w:rPr>
                <w:color w:val="000000" w:themeColor="text1"/>
              </w:rPr>
            </w:pPr>
            <w:r w:rsidRPr="005376DA">
              <w:rPr>
                <w:color w:val="000000" w:themeColor="text1"/>
              </w:rPr>
              <w:t>1</w:t>
            </w:r>
          </w:p>
        </w:tc>
        <w:tc>
          <w:tcPr>
            <w:tcW w:w="671" w:type="pct"/>
            <w:shd w:val="clear" w:color="auto" w:fill="auto"/>
            <w:vAlign w:val="center"/>
          </w:tcPr>
          <w:p w14:paraId="59ECD203" w14:textId="77777777" w:rsidR="00896F7A" w:rsidRPr="0035700E" w:rsidRDefault="00896F7A" w:rsidP="00C72A5C">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6D41AC5B" w14:textId="77777777" w:rsidR="00896F7A" w:rsidRPr="006D4872" w:rsidRDefault="00896F7A" w:rsidP="00C72A5C">
            <w:pPr>
              <w:pStyle w:val="TableContentLeft"/>
            </w:pPr>
            <w:r w:rsidRPr="006D4872">
              <w:t>MTD_STORE_DATA_SCRIPT(</w:t>
            </w:r>
          </w:p>
          <w:p w14:paraId="0B7E1526" w14:textId="77777777" w:rsidR="00896F7A" w:rsidRPr="005376DA" w:rsidRDefault="00896F7A" w:rsidP="00C72A5C">
            <w:pPr>
              <w:pStyle w:val="TableContentLeft"/>
              <w:rPr>
                <w:rStyle w:val="PlaceholderText"/>
                <w:color w:val="auto"/>
              </w:rPr>
            </w:pPr>
            <w:r w:rsidRPr="005376DA">
              <w:rPr>
                <w:rStyle w:val="PlaceholderText"/>
                <w:color w:val="auto"/>
              </w:rPr>
              <w:t>MTD_LOAD_RPM_PKG_REQ_SINGLE_CMND (</w:t>
            </w:r>
          </w:p>
          <w:p w14:paraId="7EFE1078" w14:textId="77777777" w:rsidR="00896F7A" w:rsidRPr="00E8206F" w:rsidRDefault="00896F7A" w:rsidP="00C72A5C">
            <w:pPr>
              <w:pStyle w:val="TableContentLeft"/>
              <w:rPr>
                <w:rStyle w:val="PlaceholderText"/>
                <w:color w:val="auto"/>
              </w:rPr>
            </w:pPr>
            <w:r w:rsidRPr="0035700E">
              <w:rPr>
                <w:rStyle w:val="PlaceholderText"/>
                <w:color w:val="auto"/>
              </w:rPr>
              <w:t xml:space="preserve">    enab</w:t>
            </w:r>
            <w:r w:rsidRPr="00E8206F">
              <w:rPr>
                <w:rStyle w:val="PlaceholderText"/>
                <w:color w:val="auto"/>
              </w:rPr>
              <w:t>le,</w:t>
            </w:r>
          </w:p>
          <w:p w14:paraId="73CAB83D" w14:textId="77777777" w:rsidR="00896F7A" w:rsidRPr="006D4872" w:rsidRDefault="00896F7A" w:rsidP="00C72A5C">
            <w:pPr>
              <w:pStyle w:val="TableContentLeft"/>
            </w:pPr>
            <w:r w:rsidRPr="00D77742">
              <w:rPr>
                <w:rStyle w:val="PlaceholderText"/>
                <w:color w:val="auto"/>
              </w:rPr>
              <w:t xml:space="preserve">   </w:t>
            </w:r>
            <w:r w:rsidRPr="006D4872">
              <w:t>&lt;S_TRANSACTION_ID&gt;,</w:t>
            </w:r>
          </w:p>
          <w:p w14:paraId="430AE4AF" w14:textId="77777777" w:rsidR="00896F7A" w:rsidRPr="005376DA" w:rsidRDefault="00896F7A" w:rsidP="00C72A5C">
            <w:pPr>
              <w:pStyle w:val="TableContentLeft"/>
            </w:pPr>
            <w:r w:rsidRPr="006D4872">
              <w:rPr>
                <w:rStyle w:val="PlaceholderText"/>
                <w:color w:val="auto"/>
              </w:rPr>
              <w:t xml:space="preserve">   </w:t>
            </w:r>
            <w:r w:rsidRPr="005376DA">
              <w:t>#ICCID_OP_PROF1,</w:t>
            </w:r>
          </w:p>
          <w:p w14:paraId="13F3F667" w14:textId="77777777" w:rsidR="00896F7A" w:rsidRPr="0035700E" w:rsidRDefault="00896F7A" w:rsidP="00C72A5C">
            <w:pPr>
              <w:pStyle w:val="TableContentLeft"/>
            </w:pPr>
            <w:r w:rsidRPr="0035700E">
              <w:t xml:space="preserve">   &lt;S_SM_DP+_SIGNATURE3&gt;,</w:t>
            </w:r>
          </w:p>
          <w:p w14:paraId="73473B3B" w14:textId="77777777" w:rsidR="00896F7A" w:rsidRPr="006D4872" w:rsidRDefault="00896F7A" w:rsidP="00C72A5C">
            <w:pPr>
              <w:pStyle w:val="TableContentLeft"/>
            </w:pPr>
            <w:r w:rsidRPr="006D4872">
              <w:t xml:space="preserve">   NO_PARAM,</w:t>
            </w:r>
          </w:p>
          <w:p w14:paraId="0EB8393A" w14:textId="77777777" w:rsidR="00896F7A" w:rsidRPr="006D4872" w:rsidRDefault="00896F7A" w:rsidP="00C72A5C">
            <w:pPr>
              <w:pStyle w:val="TableContentLeft"/>
            </w:pPr>
            <w:r w:rsidRPr="006D4872">
              <w:lastRenderedPageBreak/>
              <w:t xml:space="preserve">   NO_PARAM</w:t>
            </w:r>
          </w:p>
          <w:p w14:paraId="4C782409" w14:textId="77777777" w:rsidR="00896F7A" w:rsidRPr="005376DA" w:rsidRDefault="00896F7A" w:rsidP="00C72A5C">
            <w:pPr>
              <w:pStyle w:val="TableContentLeft"/>
            </w:pPr>
            <w:r w:rsidRPr="005376DA">
              <w:t>)</w:t>
            </w:r>
          </w:p>
          <w:p w14:paraId="380B4F6D" w14:textId="77777777" w:rsidR="00896F7A" w:rsidRPr="006D4872" w:rsidRDefault="00896F7A" w:rsidP="00C72A5C">
            <w:pPr>
              <w:pStyle w:val="TableContentLeft"/>
            </w:pPr>
            <w:r w:rsidRPr="006D4872">
              <w:t>)</w:t>
            </w:r>
          </w:p>
        </w:tc>
        <w:tc>
          <w:tcPr>
            <w:tcW w:w="1708" w:type="pct"/>
            <w:shd w:val="clear" w:color="auto" w:fill="auto"/>
            <w:vAlign w:val="center"/>
          </w:tcPr>
          <w:p w14:paraId="24F2E07E" w14:textId="77777777" w:rsidR="00896F7A" w:rsidRPr="006D4872" w:rsidRDefault="00896F7A" w:rsidP="00C72A5C">
            <w:pPr>
              <w:pStyle w:val="TableContentLeft"/>
            </w:pPr>
            <w:r w:rsidRPr="006D4872">
              <w:lastRenderedPageBreak/>
              <w:t>SW=0x9000 without response data for all STORE DATA commands except for the last one</w:t>
            </w:r>
          </w:p>
          <w:p w14:paraId="149AF7BA" w14:textId="77777777" w:rsidR="00896F7A" w:rsidRPr="005376DA" w:rsidRDefault="00896F7A" w:rsidP="00C72A5C">
            <w:pPr>
              <w:pStyle w:val="TableContentLeft"/>
            </w:pPr>
          </w:p>
          <w:p w14:paraId="181E45A8" w14:textId="77777777" w:rsidR="00896F7A" w:rsidRPr="005376DA" w:rsidRDefault="00896F7A" w:rsidP="00C72A5C">
            <w:pPr>
              <w:pStyle w:val="TableContentLeft"/>
              <w:rPr>
                <w:rStyle w:val="PlaceholderText"/>
                <w:color w:val="auto"/>
              </w:rPr>
            </w:pPr>
            <w:r w:rsidRPr="006D4872">
              <w:t xml:space="preserve">SW=0x9000 with the response data </w:t>
            </w:r>
            <w:r w:rsidRPr="005376DA">
              <w:rPr>
                <w:rStyle w:val="PlaceholderText"/>
                <w:color w:val="auto"/>
              </w:rPr>
              <w:t>MTD_RES_RPR_FOR_SINGLE_CMND</w:t>
            </w:r>
          </w:p>
          <w:p w14:paraId="5C630284" w14:textId="77777777" w:rsidR="00896F7A" w:rsidRPr="0035700E" w:rsidRDefault="00896F7A" w:rsidP="00C72A5C">
            <w:pPr>
              <w:pStyle w:val="TableContentLeft"/>
              <w:rPr>
                <w:rStyle w:val="PlaceholderText"/>
                <w:color w:val="auto"/>
              </w:rPr>
            </w:pPr>
            <w:r w:rsidRPr="0035700E">
              <w:rPr>
                <w:rStyle w:val="PlaceholderText"/>
                <w:color w:val="auto"/>
              </w:rPr>
              <w:t>(</w:t>
            </w:r>
          </w:p>
          <w:p w14:paraId="5D645C8A" w14:textId="77777777" w:rsidR="00896F7A" w:rsidRPr="006D4872" w:rsidRDefault="00896F7A" w:rsidP="00C72A5C">
            <w:pPr>
              <w:pStyle w:val="TableContentLeft"/>
              <w:rPr>
                <w:rStyle w:val="PlaceholderText"/>
                <w:color w:val="auto"/>
              </w:rPr>
            </w:pPr>
            <w:r w:rsidRPr="00E8206F">
              <w:t xml:space="preserve">    en</w:t>
            </w:r>
            <w:r w:rsidRPr="00D77742">
              <w:t>ableResult</w:t>
            </w:r>
            <w:r w:rsidRPr="006D4872">
              <w:rPr>
                <w:rStyle w:val="PlaceholderText"/>
                <w:color w:val="auto"/>
              </w:rPr>
              <w:t>,</w:t>
            </w:r>
          </w:p>
          <w:p w14:paraId="6E3F0B1F" w14:textId="77777777" w:rsidR="00896F7A" w:rsidRPr="006D4872" w:rsidRDefault="00896F7A" w:rsidP="00C72A5C">
            <w:pPr>
              <w:pStyle w:val="TableContentLeft"/>
              <w:rPr>
                <w:rStyle w:val="PlaceholderText"/>
                <w:color w:val="auto"/>
              </w:rPr>
            </w:pPr>
            <w:r w:rsidRPr="006D4872">
              <w:rPr>
                <w:rStyle w:val="PlaceholderText"/>
                <w:color w:val="auto"/>
              </w:rPr>
              <w:lastRenderedPageBreak/>
              <w:t xml:space="preserve">    </w:t>
            </w:r>
            <w:r w:rsidRPr="005376DA">
              <w:t>&lt;S_TRANSACTION_ID&gt;,</w:t>
            </w:r>
          </w:p>
          <w:p w14:paraId="039AA12C" w14:textId="77777777" w:rsidR="00896F7A" w:rsidRPr="004E3335" w:rsidRDefault="00896F7A" w:rsidP="00C72A5C">
            <w:pPr>
              <w:pStyle w:val="TableContentLeft"/>
              <w:rPr>
                <w:strike/>
              </w:rPr>
            </w:pPr>
            <w:r w:rsidRPr="006D4872">
              <w:rPr>
                <w:rStyle w:val="PlaceholderText"/>
                <w:color w:val="auto"/>
              </w:rPr>
              <w:t xml:space="preserve">    </w:t>
            </w:r>
            <w:r w:rsidRPr="005376DA">
              <w:t>#ICCID_OP_PROF1,</w:t>
            </w:r>
            <w:r w:rsidRPr="004E3335">
              <w:rPr>
                <w:strike/>
              </w:rPr>
              <w:t xml:space="preserve"> </w:t>
            </w:r>
          </w:p>
          <w:p w14:paraId="5E25C0AB" w14:textId="77777777" w:rsidR="00896F7A" w:rsidRPr="006D4872" w:rsidRDefault="00896F7A" w:rsidP="00C72A5C">
            <w:pPr>
              <w:pStyle w:val="TableContentLeft"/>
            </w:pPr>
            <w:r w:rsidRPr="0035700E">
              <w:t xml:space="preserve">    </w:t>
            </w:r>
            <w:r w:rsidRPr="006D4872">
              <w:t>3, -- error response</w:t>
            </w:r>
          </w:p>
          <w:p w14:paraId="695D35FD" w14:textId="77777777" w:rsidR="00896F7A" w:rsidRPr="006D4872" w:rsidRDefault="00896F7A" w:rsidP="00C72A5C">
            <w:pPr>
              <w:pStyle w:val="TableContentLeft"/>
            </w:pPr>
            <w:r w:rsidRPr="006D4872">
              <w:t>#NOTIF_METADATA_PROF1_DP1_RPR,</w:t>
            </w:r>
          </w:p>
          <w:p w14:paraId="37ED0AE5" w14:textId="77777777" w:rsidR="00896F7A" w:rsidRPr="005376DA" w:rsidRDefault="00896F7A" w:rsidP="00C72A5C">
            <w:pPr>
              <w:pStyle w:val="TableContentLeft"/>
            </w:pPr>
            <w:r w:rsidRPr="006D4872">
              <w:t xml:space="preserve">    </w:t>
            </w:r>
            <w:r w:rsidRPr="005376DA">
              <w:t>#S_SM_DP+_OID,</w:t>
            </w:r>
          </w:p>
          <w:p w14:paraId="1BC7C0D2" w14:textId="77777777" w:rsidR="00896F7A" w:rsidRPr="005376DA" w:rsidRDefault="00896F7A" w:rsidP="00C72A5C">
            <w:pPr>
              <w:pStyle w:val="TableContentLeft"/>
            </w:pPr>
            <w:r w:rsidRPr="004E3335">
              <w:t xml:space="preserve">    </w:t>
            </w:r>
            <w:r w:rsidRPr="006D4872">
              <w:t>NO_PARAM,</w:t>
            </w:r>
          </w:p>
          <w:p w14:paraId="593CF2A8" w14:textId="77777777" w:rsidR="00896F7A" w:rsidRPr="005376DA" w:rsidRDefault="00896F7A" w:rsidP="00C72A5C">
            <w:pPr>
              <w:pStyle w:val="TableContentLeft"/>
            </w:pPr>
            <w:r w:rsidRPr="004E3335">
              <w:t xml:space="preserve">    </w:t>
            </w:r>
            <w:r w:rsidRPr="006D4872">
              <w:t>NO_PARAM,</w:t>
            </w:r>
            <w:r w:rsidRPr="005376DA">
              <w:t xml:space="preserve">  </w:t>
            </w:r>
          </w:p>
          <w:p w14:paraId="123603FB" w14:textId="77777777" w:rsidR="00896F7A" w:rsidRPr="0035700E" w:rsidRDefault="00896F7A" w:rsidP="00C72A5C">
            <w:pPr>
              <w:pStyle w:val="TableContentLeft"/>
            </w:pPr>
            <w:r w:rsidRPr="0035700E">
              <w:t xml:space="preserve">     invalidSignature</w:t>
            </w:r>
          </w:p>
          <w:p w14:paraId="3D436BB5" w14:textId="77777777" w:rsidR="00896F7A" w:rsidRPr="00D77742" w:rsidRDefault="00896F7A" w:rsidP="00C72A5C">
            <w:pPr>
              <w:pStyle w:val="TableContentLeft"/>
            </w:pPr>
            <w:r w:rsidRPr="00E8206F">
              <w:rPr>
                <w:rStyle w:val="PlaceholderText"/>
                <w:color w:val="auto"/>
              </w:rPr>
              <w:t>)</w:t>
            </w:r>
          </w:p>
          <w:p w14:paraId="5E87C915" w14:textId="77777777" w:rsidR="00896F7A" w:rsidRPr="006D4872" w:rsidRDefault="00896F7A" w:rsidP="00C72A5C">
            <w:pPr>
              <w:pStyle w:val="TableContentLeft"/>
            </w:pPr>
            <w:r w:rsidRPr="006D4872">
              <w:t>for the last STORE DATA command</w:t>
            </w:r>
          </w:p>
          <w:p w14:paraId="1A3A0BAA" w14:textId="77777777" w:rsidR="00896F7A" w:rsidRPr="005376DA" w:rsidRDefault="00896F7A" w:rsidP="00C72A5C">
            <w:pPr>
              <w:pStyle w:val="TableContentLeft"/>
            </w:pPr>
          </w:p>
          <w:p w14:paraId="3FDE34DA" w14:textId="69D09684" w:rsidR="00896F7A" w:rsidRPr="006D4872" w:rsidRDefault="00896F7A" w:rsidP="00A25DC5">
            <w:pPr>
              <w:pStyle w:val="TableContentLeft"/>
            </w:pPr>
            <w:r w:rsidRPr="0035700E">
              <w:t>• Verify the euiccSignRPR &lt;EUICC_SIG</w:t>
            </w:r>
            <w:r w:rsidRPr="00E8206F">
              <w:t>N_RPR&gt; using the #PK_EUICC_</w:t>
            </w:r>
            <w:r w:rsidR="00A25DC5">
              <w:t>SIG</w:t>
            </w:r>
          </w:p>
        </w:tc>
      </w:tr>
      <w:tr w:rsidR="00896F7A" w:rsidRPr="005376DA" w14:paraId="2E9DF152" w14:textId="77777777" w:rsidTr="006D4872">
        <w:trPr>
          <w:trHeight w:val="314"/>
          <w:jc w:val="center"/>
        </w:trPr>
        <w:tc>
          <w:tcPr>
            <w:tcW w:w="423" w:type="pct"/>
            <w:shd w:val="clear" w:color="auto" w:fill="auto"/>
            <w:vAlign w:val="center"/>
          </w:tcPr>
          <w:p w14:paraId="3E647638" w14:textId="77777777" w:rsidR="00896F7A" w:rsidRPr="004E3335" w:rsidRDefault="00896F7A" w:rsidP="00C72A5C">
            <w:pPr>
              <w:pStyle w:val="TableContentLeft"/>
              <w:rPr>
                <w:color w:val="000000" w:themeColor="text1"/>
              </w:rPr>
            </w:pPr>
            <w:r w:rsidRPr="005376DA">
              <w:rPr>
                <w:color w:val="000000" w:themeColor="text1"/>
              </w:rPr>
              <w:lastRenderedPageBreak/>
              <w:t>2</w:t>
            </w:r>
          </w:p>
        </w:tc>
        <w:tc>
          <w:tcPr>
            <w:tcW w:w="671" w:type="pct"/>
            <w:shd w:val="clear" w:color="auto" w:fill="auto"/>
            <w:vAlign w:val="center"/>
          </w:tcPr>
          <w:p w14:paraId="2F18064E" w14:textId="64EEFC2C" w:rsidR="00896F7A" w:rsidRPr="004E3335" w:rsidRDefault="00896F7A" w:rsidP="00C72A5C">
            <w:pPr>
              <w:pStyle w:val="TableContentLeft"/>
            </w:pPr>
            <w:r w:rsidRPr="0035700E">
              <w:t xml:space="preserve">S_LPAd </w:t>
            </w:r>
            <w:r w:rsidR="00141DAA">
              <w:t xml:space="preserve">→ </w:t>
            </w:r>
            <w:r w:rsidRPr="005376DA">
              <w:t>eUICC</w:t>
            </w:r>
          </w:p>
        </w:tc>
        <w:tc>
          <w:tcPr>
            <w:tcW w:w="2198" w:type="pct"/>
            <w:shd w:val="clear" w:color="auto" w:fill="auto"/>
            <w:vAlign w:val="center"/>
          </w:tcPr>
          <w:p w14:paraId="47B6AE82" w14:textId="77777777" w:rsidR="00896F7A" w:rsidRPr="0035700E" w:rsidRDefault="00896F7A" w:rsidP="00C72A5C">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465198B4" w14:textId="77777777" w:rsidR="00896F7A" w:rsidRPr="00E8206F" w:rsidRDefault="00896F7A" w:rsidP="00C72A5C">
            <w:pPr>
              <w:pStyle w:val="CRSheetTitle"/>
              <w:framePr w:wrap="around"/>
              <w:rPr>
                <w:rFonts w:ascii="Arial" w:hAnsi="Arial" w:cs="Arial"/>
                <w:b w:val="0"/>
                <w:sz w:val="18"/>
                <w:szCs w:val="18"/>
              </w:rPr>
            </w:pPr>
            <w:r w:rsidRPr="00E8206F">
              <w:rPr>
                <w:rFonts w:ascii="Arial" w:hAnsi="Arial" w:cs="Arial"/>
                <w:b w:val="0"/>
                <w:sz w:val="18"/>
                <w:szCs w:val="18"/>
              </w:rPr>
              <w:t>MTD_GET_PROFILE_INFO(</w:t>
            </w:r>
          </w:p>
          <w:p w14:paraId="435C054F" w14:textId="77777777" w:rsidR="00896F7A" w:rsidRPr="003F62A9" w:rsidRDefault="00896F7A" w:rsidP="00C72A5C">
            <w:pPr>
              <w:pStyle w:val="CRSheetTitle"/>
              <w:framePr w:wrap="around"/>
              <w:rPr>
                <w:rFonts w:ascii="Arial" w:hAnsi="Arial" w:cs="Arial"/>
                <w:b w:val="0"/>
                <w:sz w:val="18"/>
                <w:szCs w:val="18"/>
              </w:rPr>
            </w:pPr>
            <w:r w:rsidRPr="00D77742">
              <w:rPr>
                <w:rFonts w:ascii="Arial" w:hAnsi="Arial" w:cs="Arial"/>
                <w:b w:val="0"/>
                <w:sz w:val="18"/>
                <w:szCs w:val="18"/>
              </w:rPr>
              <w:t xml:space="preserve">    #ICCID_OP_PRO</w:t>
            </w:r>
            <w:r w:rsidRPr="003F62A9">
              <w:rPr>
                <w:rFonts w:ascii="Arial" w:hAnsi="Arial" w:cs="Arial"/>
                <w:b w:val="0"/>
                <w:sz w:val="18"/>
                <w:szCs w:val="18"/>
              </w:rPr>
              <w:t>F1,</w:t>
            </w:r>
          </w:p>
          <w:p w14:paraId="3C449253" w14:textId="77777777" w:rsidR="00896F7A" w:rsidRPr="00E27252" w:rsidRDefault="00896F7A" w:rsidP="00C72A5C">
            <w:pPr>
              <w:pStyle w:val="TableContentLeft"/>
            </w:pPr>
            <w:r w:rsidRPr="00E27252">
              <w:t xml:space="preserve">    NO_PARAM))</w:t>
            </w:r>
          </w:p>
        </w:tc>
        <w:tc>
          <w:tcPr>
            <w:tcW w:w="1708" w:type="pct"/>
            <w:shd w:val="clear" w:color="auto" w:fill="auto"/>
            <w:vAlign w:val="center"/>
          </w:tcPr>
          <w:p w14:paraId="2DAE3FD6" w14:textId="77777777" w:rsidR="00896F7A" w:rsidRPr="006D4872" w:rsidRDefault="00896F7A" w:rsidP="00C72A5C">
            <w:pPr>
              <w:pStyle w:val="TableContentLeft"/>
            </w:pPr>
            <w:r w:rsidRPr="006D4872">
              <w:t>response ProfileInfoListResponse::= profileInfoListOk : {</w:t>
            </w:r>
          </w:p>
          <w:p w14:paraId="10D3CBBD" w14:textId="77777777" w:rsidR="00896F7A" w:rsidRPr="004E3335" w:rsidRDefault="00896F7A" w:rsidP="00C72A5C">
            <w:pPr>
              <w:pStyle w:val="TableContentLeft"/>
            </w:pPr>
            <w:r w:rsidRPr="006D4872">
              <w:t xml:space="preserve"> #</w:t>
            </w:r>
            <w:r w:rsidRPr="005376DA">
              <w:t>PROFILE_INFO1_DISABLED</w:t>
            </w:r>
          </w:p>
          <w:p w14:paraId="283BC0B8" w14:textId="77777777" w:rsidR="00896F7A" w:rsidRPr="006D4872" w:rsidRDefault="00896F7A" w:rsidP="00C72A5C">
            <w:pPr>
              <w:pStyle w:val="TableContentLeft"/>
            </w:pPr>
            <w:r w:rsidRPr="006D4872">
              <w:t>}</w:t>
            </w:r>
          </w:p>
          <w:p w14:paraId="175D0905" w14:textId="77777777" w:rsidR="00896F7A" w:rsidRPr="004E3335" w:rsidRDefault="00896F7A" w:rsidP="00C72A5C">
            <w:pPr>
              <w:pStyle w:val="TableContentLeft"/>
            </w:pPr>
            <w:r w:rsidRPr="005376DA">
              <w:t>SW=0x9000</w:t>
            </w:r>
          </w:p>
        </w:tc>
      </w:tr>
    </w:tbl>
    <w:p w14:paraId="01123BB7" w14:textId="33897DA6" w:rsidR="008258A5" w:rsidRDefault="008258A5"/>
    <w:p w14:paraId="51A77605" w14:textId="5C1D8008" w:rsidR="008258A5" w:rsidRPr="00C46422" w:rsidRDefault="008258A5" w:rsidP="008258A5">
      <w:pPr>
        <w:pStyle w:val="Heading6no"/>
      </w:pPr>
      <w:r w:rsidRPr="00C46422">
        <w:t>Test Sequence #1</w:t>
      </w:r>
      <w:r w:rsidR="00A16BC5">
        <w:t>0</w:t>
      </w:r>
      <w:r w:rsidRPr="00C46422">
        <w:t xml:space="preserve"> Error: </w:t>
      </w:r>
      <w:r w:rsidRPr="00125E33">
        <w:rPr>
          <w:rStyle w:val="PlaceholderText"/>
          <w:noProof/>
          <w:color w:val="000000" w:themeColor="text1"/>
        </w:rPr>
        <w:t>RPM Comman</w:t>
      </w:r>
      <w:r>
        <w:rPr>
          <w:rStyle w:val="PlaceholderText"/>
          <w:noProof/>
          <w:color w:val="000000" w:themeColor="text1"/>
        </w:rPr>
        <w:t>d EnableProfile – No RPM Session on going</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1861"/>
        <w:gridCol w:w="7149"/>
      </w:tblGrid>
      <w:tr w:rsidR="008258A5" w:rsidRPr="005376DA" w14:paraId="3BA8823D" w14:textId="77777777" w:rsidTr="008258A5">
        <w:trPr>
          <w:gridAfter w:val="1"/>
          <w:wAfter w:w="3967" w:type="pct"/>
          <w:jc w:val="center"/>
        </w:trPr>
        <w:tc>
          <w:tcPr>
            <w:tcW w:w="10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06772B6" w14:textId="77777777" w:rsidR="008258A5" w:rsidRPr="005376DA" w:rsidRDefault="008258A5" w:rsidP="008258A5">
            <w:pPr>
              <w:pStyle w:val="TableHeaderGray"/>
              <w:rPr>
                <w:lang w:val="en-GB"/>
              </w:rPr>
            </w:pPr>
            <w:r w:rsidRPr="005376DA">
              <w:rPr>
                <w:lang w:val="en-GB"/>
              </w:rPr>
              <w:t>Initial Conditions</w:t>
            </w:r>
          </w:p>
        </w:tc>
      </w:tr>
      <w:tr w:rsidR="008258A5" w:rsidRPr="005376DA" w:rsidDel="006548E9" w14:paraId="097A1081" w14:textId="77777777" w:rsidTr="008258A5">
        <w:trPr>
          <w:jc w:val="center"/>
        </w:trPr>
        <w:tc>
          <w:tcPr>
            <w:tcW w:w="10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A993AFF" w14:textId="77777777" w:rsidR="008258A5" w:rsidRPr="005376DA" w:rsidRDefault="008258A5" w:rsidP="008258A5">
            <w:pPr>
              <w:pStyle w:val="TableHeaderGray"/>
              <w:rPr>
                <w:lang w:val="en-GB"/>
              </w:rPr>
            </w:pPr>
            <w:r w:rsidRPr="005376DA">
              <w:rPr>
                <w:lang w:val="en-GB"/>
              </w:rPr>
              <w:t>Entity</w:t>
            </w:r>
          </w:p>
        </w:tc>
        <w:tc>
          <w:tcPr>
            <w:tcW w:w="39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379247F" w14:textId="77777777" w:rsidR="008258A5" w:rsidRPr="00D77742" w:rsidDel="006548E9" w:rsidRDefault="008258A5" w:rsidP="008258A5">
            <w:pPr>
              <w:pStyle w:val="TableHeaderGray"/>
              <w:rPr>
                <w:lang w:val="en-GB"/>
              </w:rPr>
            </w:pPr>
            <w:r w:rsidRPr="0035700E">
              <w:rPr>
                <w:lang w:val="en-GB"/>
              </w:rPr>
              <w:t>Descripti</w:t>
            </w:r>
            <w:r w:rsidRPr="00E8206F">
              <w:rPr>
                <w:lang w:val="en-GB"/>
              </w:rPr>
              <w:t>on of the initial condition</w:t>
            </w:r>
          </w:p>
        </w:tc>
      </w:tr>
      <w:tr w:rsidR="008258A5" w:rsidRPr="00254999" w14:paraId="4095AB27" w14:textId="77777777" w:rsidTr="006D4872">
        <w:trPr>
          <w:jc w:val="center"/>
        </w:trPr>
        <w:tc>
          <w:tcPr>
            <w:tcW w:w="1033" w:type="pct"/>
            <w:tcBorders>
              <w:top w:val="single" w:sz="6" w:space="0" w:color="auto"/>
              <w:left w:val="single" w:sz="6" w:space="0" w:color="auto"/>
              <w:bottom w:val="single" w:sz="6" w:space="0" w:color="auto"/>
              <w:right w:val="single" w:sz="6" w:space="0" w:color="auto"/>
            </w:tcBorders>
            <w:vAlign w:val="center"/>
          </w:tcPr>
          <w:p w14:paraId="2AD7DBCA" w14:textId="1AC74956" w:rsidR="008258A5" w:rsidRPr="001437FD" w:rsidRDefault="008258A5" w:rsidP="008258A5">
            <w:pPr>
              <w:pStyle w:val="TableText"/>
            </w:pPr>
            <w:r w:rsidRPr="005163EE">
              <w:rPr>
                <w:rStyle w:val="PlaceholderText"/>
                <w:color w:val="000000" w:themeColor="text1"/>
              </w:rPr>
              <w:t>eUICC</w:t>
            </w:r>
          </w:p>
        </w:tc>
        <w:tc>
          <w:tcPr>
            <w:tcW w:w="3967" w:type="pct"/>
            <w:tcBorders>
              <w:top w:val="single" w:sz="6" w:space="0" w:color="auto"/>
              <w:left w:val="single" w:sz="6" w:space="0" w:color="auto"/>
              <w:bottom w:val="single" w:sz="6" w:space="0" w:color="auto"/>
              <w:right w:val="single" w:sz="6" w:space="0" w:color="auto"/>
            </w:tcBorders>
            <w:vAlign w:val="center"/>
          </w:tcPr>
          <w:p w14:paraId="36178D54" w14:textId="6A551BCA" w:rsidR="008258A5" w:rsidRPr="001437FD" w:rsidRDefault="008258A5" w:rsidP="008258A5">
            <w:pPr>
              <w:pStyle w:val="TableText"/>
            </w:pPr>
            <w:r w:rsidRPr="005163EE">
              <w:rPr>
                <w:rStyle w:val="PlaceholderText"/>
                <w:color w:val="000000" w:themeColor="text1"/>
              </w:rPr>
              <w:t xml:space="preserve">The PROFILE_OPERATIONAL1 </w:t>
            </w:r>
            <w:r>
              <w:rPr>
                <w:rStyle w:val="PlaceholderText"/>
                <w:color w:val="000000" w:themeColor="text1"/>
              </w:rPr>
              <w:t xml:space="preserve">has been loaded </w:t>
            </w:r>
            <w:r w:rsidRPr="005163EE">
              <w:rPr>
                <w:rStyle w:val="PlaceholderText"/>
                <w:color w:val="000000" w:themeColor="text1"/>
              </w:rPr>
              <w:t>with #METADATA_OP_PROF1_RPM_CONF_EN</w:t>
            </w:r>
          </w:p>
        </w:tc>
      </w:tr>
      <w:tr w:rsidR="008258A5" w:rsidRPr="00254999" w14:paraId="0034C0D8" w14:textId="77777777" w:rsidTr="008258A5">
        <w:trPr>
          <w:jc w:val="center"/>
        </w:trPr>
        <w:tc>
          <w:tcPr>
            <w:tcW w:w="1033" w:type="pct"/>
            <w:tcBorders>
              <w:top w:val="single" w:sz="6" w:space="0" w:color="auto"/>
              <w:left w:val="single" w:sz="6" w:space="0" w:color="auto"/>
              <w:bottom w:val="single" w:sz="6" w:space="0" w:color="auto"/>
              <w:right w:val="single" w:sz="6" w:space="0" w:color="auto"/>
            </w:tcBorders>
            <w:vAlign w:val="center"/>
          </w:tcPr>
          <w:p w14:paraId="38F5468C" w14:textId="5E181362" w:rsidR="008258A5" w:rsidRPr="00C46422" w:rsidRDefault="008258A5" w:rsidP="008258A5">
            <w:pPr>
              <w:pStyle w:val="TableText"/>
            </w:pPr>
            <w:r>
              <w:rPr>
                <w:rStyle w:val="PlaceholderText"/>
                <w:color w:val="000000" w:themeColor="text1"/>
              </w:rPr>
              <w:t>eUICC</w:t>
            </w:r>
          </w:p>
        </w:tc>
        <w:tc>
          <w:tcPr>
            <w:tcW w:w="3967" w:type="pct"/>
            <w:tcBorders>
              <w:top w:val="single" w:sz="6" w:space="0" w:color="auto"/>
              <w:left w:val="single" w:sz="6" w:space="0" w:color="auto"/>
              <w:bottom w:val="single" w:sz="6" w:space="0" w:color="auto"/>
              <w:right w:val="single" w:sz="6" w:space="0" w:color="auto"/>
            </w:tcBorders>
            <w:vAlign w:val="center"/>
          </w:tcPr>
          <w:p w14:paraId="34A02EEB" w14:textId="5CAC923B" w:rsidR="008258A5" w:rsidRPr="00C46422" w:rsidRDefault="008258A5" w:rsidP="008258A5">
            <w:pPr>
              <w:pStyle w:val="TableText"/>
            </w:pPr>
            <w:r w:rsidRPr="00620C09">
              <w:t xml:space="preserve">No </w:t>
            </w:r>
            <w:r>
              <w:t>RPM</w:t>
            </w:r>
            <w:r w:rsidRPr="00620C09">
              <w:t xml:space="preserve"> session is on-going (i.e. </w:t>
            </w:r>
            <w:r>
              <w:t>N</w:t>
            </w:r>
            <w:r w:rsidRPr="00620C09">
              <w:t xml:space="preserve">o </w:t>
            </w:r>
            <w:r>
              <w:t xml:space="preserve">common mutual authentication procedure has been completed for a RPM session </w:t>
            </w:r>
            <w:r w:rsidRPr="00620C09">
              <w:t>)</w:t>
            </w:r>
          </w:p>
        </w:tc>
      </w:tr>
    </w:tbl>
    <w:p w14:paraId="48D3D6A0" w14:textId="77777777" w:rsidR="008258A5" w:rsidRPr="003D6F72" w:rsidRDefault="008258A5" w:rsidP="008258A5">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8258A5" w:rsidRPr="005376DA" w14:paraId="21B5FE23" w14:textId="77777777" w:rsidTr="008258A5">
        <w:trPr>
          <w:trHeight w:val="314"/>
          <w:jc w:val="center"/>
        </w:trPr>
        <w:tc>
          <w:tcPr>
            <w:tcW w:w="423" w:type="pct"/>
            <w:shd w:val="clear" w:color="auto" w:fill="C00000"/>
            <w:vAlign w:val="center"/>
          </w:tcPr>
          <w:p w14:paraId="01DDA1B4" w14:textId="77777777" w:rsidR="008258A5" w:rsidRPr="00C46422" w:rsidRDefault="008258A5" w:rsidP="008258A5">
            <w:pPr>
              <w:pStyle w:val="TableHeader"/>
              <w:rPr>
                <w:lang w:val="en-GB"/>
              </w:rPr>
            </w:pPr>
            <w:r w:rsidRPr="00C46422">
              <w:rPr>
                <w:lang w:val="en-GB"/>
              </w:rPr>
              <w:t>Step</w:t>
            </w:r>
          </w:p>
        </w:tc>
        <w:tc>
          <w:tcPr>
            <w:tcW w:w="671" w:type="pct"/>
            <w:shd w:val="clear" w:color="auto" w:fill="C00000"/>
            <w:vAlign w:val="center"/>
          </w:tcPr>
          <w:p w14:paraId="2E91273F" w14:textId="77777777" w:rsidR="008258A5" w:rsidRPr="00C46422" w:rsidRDefault="008258A5" w:rsidP="008258A5">
            <w:pPr>
              <w:pStyle w:val="TableHeader"/>
              <w:rPr>
                <w:lang w:val="en-GB"/>
              </w:rPr>
            </w:pPr>
            <w:r w:rsidRPr="00C46422">
              <w:rPr>
                <w:lang w:val="en-GB"/>
              </w:rPr>
              <w:t>Direction</w:t>
            </w:r>
          </w:p>
        </w:tc>
        <w:tc>
          <w:tcPr>
            <w:tcW w:w="2198" w:type="pct"/>
            <w:shd w:val="clear" w:color="auto" w:fill="C00000"/>
            <w:vAlign w:val="center"/>
          </w:tcPr>
          <w:p w14:paraId="119B5FDA" w14:textId="77777777" w:rsidR="008258A5" w:rsidRPr="00C46422" w:rsidRDefault="008258A5" w:rsidP="008258A5">
            <w:pPr>
              <w:pStyle w:val="TableHeader"/>
              <w:rPr>
                <w:lang w:val="en-GB"/>
              </w:rPr>
            </w:pPr>
            <w:r w:rsidRPr="00C46422">
              <w:rPr>
                <w:lang w:val="en-GB"/>
              </w:rPr>
              <w:t>Sequence / Description</w:t>
            </w:r>
          </w:p>
        </w:tc>
        <w:tc>
          <w:tcPr>
            <w:tcW w:w="1708" w:type="pct"/>
            <w:shd w:val="clear" w:color="auto" w:fill="C00000"/>
            <w:vAlign w:val="center"/>
          </w:tcPr>
          <w:p w14:paraId="10B8EF03" w14:textId="77777777" w:rsidR="008258A5" w:rsidRPr="00C46422" w:rsidRDefault="008258A5" w:rsidP="008258A5">
            <w:pPr>
              <w:pStyle w:val="TableHeader"/>
              <w:rPr>
                <w:lang w:val="en-GB"/>
              </w:rPr>
            </w:pPr>
            <w:r w:rsidRPr="00C46422">
              <w:rPr>
                <w:lang w:val="en-GB"/>
              </w:rPr>
              <w:t>Expected result</w:t>
            </w:r>
          </w:p>
        </w:tc>
      </w:tr>
      <w:tr w:rsidR="00662148" w:rsidRPr="00662148" w14:paraId="304B34E0" w14:textId="77777777" w:rsidTr="008258A5">
        <w:trPr>
          <w:trHeight w:val="314"/>
          <w:jc w:val="center"/>
        </w:trPr>
        <w:tc>
          <w:tcPr>
            <w:tcW w:w="423" w:type="pct"/>
            <w:shd w:val="clear" w:color="auto" w:fill="auto"/>
            <w:vAlign w:val="center"/>
          </w:tcPr>
          <w:p w14:paraId="5DE35975" w14:textId="3A35E60D" w:rsidR="008258A5" w:rsidRPr="00662148" w:rsidRDefault="008258A5" w:rsidP="008258A5">
            <w:pPr>
              <w:pStyle w:val="TableContentLeft"/>
            </w:pPr>
            <w:r w:rsidRPr="00662148">
              <w:t>1</w:t>
            </w:r>
          </w:p>
        </w:tc>
        <w:tc>
          <w:tcPr>
            <w:tcW w:w="671" w:type="pct"/>
            <w:shd w:val="clear" w:color="auto" w:fill="auto"/>
            <w:vAlign w:val="center"/>
          </w:tcPr>
          <w:p w14:paraId="75EBC80D" w14:textId="40C75278" w:rsidR="008258A5" w:rsidRPr="00662148" w:rsidRDefault="008258A5" w:rsidP="008258A5">
            <w:pPr>
              <w:pStyle w:val="TableContentLeft"/>
            </w:pPr>
            <w:r w:rsidRPr="00662148">
              <w:t>S_LPAd → eUICC</w:t>
            </w:r>
          </w:p>
        </w:tc>
        <w:tc>
          <w:tcPr>
            <w:tcW w:w="2198" w:type="pct"/>
            <w:shd w:val="clear" w:color="auto" w:fill="auto"/>
            <w:vAlign w:val="center"/>
          </w:tcPr>
          <w:p w14:paraId="3BF24BBF" w14:textId="77777777" w:rsidR="008258A5" w:rsidRPr="00662148" w:rsidRDefault="008258A5" w:rsidP="008258A5">
            <w:pPr>
              <w:pStyle w:val="TableContentLeft"/>
            </w:pPr>
            <w:r w:rsidRPr="00662148">
              <w:t>MTD_STORE_DATA_SCRIPT(</w:t>
            </w:r>
          </w:p>
          <w:p w14:paraId="5950AA83" w14:textId="77777777" w:rsidR="008258A5" w:rsidRPr="00662148" w:rsidRDefault="008258A5" w:rsidP="008258A5">
            <w:pPr>
              <w:pStyle w:val="TableContentLeft"/>
              <w:rPr>
                <w:rStyle w:val="PlaceholderText"/>
                <w:color w:val="auto"/>
              </w:rPr>
            </w:pPr>
            <w:r w:rsidRPr="00662148">
              <w:rPr>
                <w:rStyle w:val="PlaceholderText"/>
                <w:color w:val="auto"/>
              </w:rPr>
              <w:t>MTD_LOAD_RPM_PKG_REQ_SINGLE_CMND (</w:t>
            </w:r>
          </w:p>
          <w:p w14:paraId="06AA526A" w14:textId="77777777" w:rsidR="008258A5" w:rsidRPr="00662148" w:rsidRDefault="008258A5" w:rsidP="008258A5">
            <w:pPr>
              <w:pStyle w:val="TableContentLeft"/>
              <w:rPr>
                <w:rStyle w:val="PlaceholderText"/>
                <w:color w:val="auto"/>
              </w:rPr>
            </w:pPr>
            <w:r w:rsidRPr="00662148">
              <w:rPr>
                <w:rStyle w:val="PlaceholderText"/>
                <w:color w:val="auto"/>
              </w:rPr>
              <w:t xml:space="preserve">    enable,</w:t>
            </w:r>
          </w:p>
          <w:p w14:paraId="4F28526C" w14:textId="77777777" w:rsidR="008258A5" w:rsidRPr="00662148" w:rsidRDefault="008258A5" w:rsidP="008258A5">
            <w:pPr>
              <w:pStyle w:val="TableContentLeft"/>
              <w:rPr>
                <w:rFonts w:ascii="Courier New" w:hAnsi="Courier New" w:cs="Courier New"/>
              </w:rPr>
            </w:pPr>
            <w:r w:rsidRPr="00662148">
              <w:rPr>
                <w:rStyle w:val="PlaceholderText"/>
                <w:color w:val="auto"/>
              </w:rPr>
              <w:t xml:space="preserve">   </w:t>
            </w:r>
            <w:r w:rsidRPr="00662148">
              <w:rPr>
                <w:rFonts w:ascii="Courier New" w:hAnsi="Courier New" w:cs="Courier New"/>
              </w:rPr>
              <w:t>&lt;INVALID_TRANSACTION_ID&gt;,</w:t>
            </w:r>
          </w:p>
          <w:p w14:paraId="58EECFA0" w14:textId="77777777" w:rsidR="008258A5" w:rsidRPr="00662148" w:rsidRDefault="008258A5" w:rsidP="008258A5">
            <w:pPr>
              <w:pStyle w:val="TableContentLeft"/>
            </w:pPr>
            <w:r w:rsidRPr="00662148">
              <w:rPr>
                <w:rStyle w:val="PlaceholderText"/>
                <w:color w:val="auto"/>
              </w:rPr>
              <w:t xml:space="preserve">   </w:t>
            </w:r>
            <w:r w:rsidRPr="00662148">
              <w:t>#ICCID_OP_PROF1,</w:t>
            </w:r>
          </w:p>
          <w:p w14:paraId="5CA01786" w14:textId="77777777" w:rsidR="008258A5" w:rsidRPr="00662148" w:rsidRDefault="008258A5" w:rsidP="008258A5">
            <w:pPr>
              <w:pStyle w:val="TableContentLeft"/>
            </w:pPr>
            <w:r w:rsidRPr="00662148">
              <w:t xml:space="preserve">   &lt;S_SM_DP+_SIGNATURE3&gt;,</w:t>
            </w:r>
          </w:p>
          <w:p w14:paraId="04B346D3" w14:textId="77777777" w:rsidR="008258A5" w:rsidRPr="00662148" w:rsidRDefault="008258A5" w:rsidP="008258A5">
            <w:pPr>
              <w:pStyle w:val="TableContentLeft"/>
              <w:rPr>
                <w:lang w:val="es-ES"/>
              </w:rPr>
            </w:pPr>
            <w:r w:rsidRPr="00662148">
              <w:rPr>
                <w:lang w:val="es-ES"/>
              </w:rPr>
              <w:t xml:space="preserve">   NO_PARAM,</w:t>
            </w:r>
          </w:p>
          <w:p w14:paraId="6CB0C9A4" w14:textId="77777777" w:rsidR="008258A5" w:rsidRPr="00662148" w:rsidRDefault="008258A5" w:rsidP="008258A5">
            <w:pPr>
              <w:pStyle w:val="TableContentLeft"/>
              <w:rPr>
                <w:lang w:val="es-ES"/>
              </w:rPr>
            </w:pPr>
            <w:r w:rsidRPr="00662148">
              <w:rPr>
                <w:lang w:val="es-ES"/>
              </w:rPr>
              <w:t xml:space="preserve">   NO_PARAM</w:t>
            </w:r>
          </w:p>
          <w:p w14:paraId="5534933C" w14:textId="77777777" w:rsidR="008258A5" w:rsidRPr="00662148" w:rsidRDefault="008258A5" w:rsidP="008258A5">
            <w:pPr>
              <w:pStyle w:val="TableContentLeft"/>
            </w:pPr>
            <w:r w:rsidRPr="00662148">
              <w:t>)</w:t>
            </w:r>
          </w:p>
          <w:p w14:paraId="5D014BF9" w14:textId="77777777" w:rsidR="008258A5" w:rsidRPr="00662148" w:rsidRDefault="008258A5" w:rsidP="008258A5">
            <w:pPr>
              <w:pStyle w:val="TableContentLeft"/>
            </w:pPr>
            <w:r w:rsidRPr="00662148">
              <w:t>)</w:t>
            </w:r>
          </w:p>
          <w:p w14:paraId="15CC6DDF" w14:textId="77777777" w:rsidR="008258A5" w:rsidRPr="00662148" w:rsidRDefault="008258A5" w:rsidP="008258A5">
            <w:pPr>
              <w:pStyle w:val="TableContentLeft"/>
            </w:pPr>
          </w:p>
          <w:p w14:paraId="46C12105" w14:textId="5E9FB264" w:rsidR="008258A5" w:rsidRPr="00662148" w:rsidRDefault="008258A5" w:rsidP="008258A5">
            <w:pPr>
              <w:pStyle w:val="TableContentLeft"/>
            </w:pPr>
            <w:r w:rsidRPr="00662148">
              <w:rPr>
                <w:i/>
              </w:rPr>
              <w:lastRenderedPageBreak/>
              <w:t>-- The &lt;INVALID_TRANSACTION_ID&gt; any Transaction Id.</w:t>
            </w:r>
          </w:p>
        </w:tc>
        <w:tc>
          <w:tcPr>
            <w:tcW w:w="1708" w:type="pct"/>
            <w:shd w:val="clear" w:color="auto" w:fill="auto"/>
            <w:vAlign w:val="center"/>
          </w:tcPr>
          <w:p w14:paraId="1841C675" w14:textId="77777777" w:rsidR="008258A5" w:rsidRPr="00662148" w:rsidRDefault="008258A5" w:rsidP="008258A5">
            <w:pPr>
              <w:pStyle w:val="TableContentLeft"/>
            </w:pPr>
            <w:r w:rsidRPr="00662148">
              <w:lastRenderedPageBreak/>
              <w:t>SW=0x9000 without response data for all STORE DATA commands except for the last one</w:t>
            </w:r>
          </w:p>
          <w:p w14:paraId="2E672B41" w14:textId="77777777" w:rsidR="008258A5" w:rsidRPr="00662148" w:rsidRDefault="008258A5" w:rsidP="008258A5">
            <w:pPr>
              <w:pStyle w:val="TableContentLeft"/>
            </w:pPr>
          </w:p>
          <w:p w14:paraId="46F331A8" w14:textId="77777777" w:rsidR="008258A5" w:rsidRPr="00662148" w:rsidRDefault="008258A5" w:rsidP="008258A5">
            <w:pPr>
              <w:pStyle w:val="TableContentLeft"/>
              <w:rPr>
                <w:rStyle w:val="PlaceholderText"/>
                <w:color w:val="auto"/>
              </w:rPr>
            </w:pPr>
            <w:r w:rsidRPr="00662148">
              <w:t xml:space="preserve">SW=0x9000 with the response data </w:t>
            </w:r>
            <w:r w:rsidRPr="00662148">
              <w:rPr>
                <w:rStyle w:val="PlaceholderText"/>
                <w:color w:val="auto"/>
              </w:rPr>
              <w:t>MTD_RES_RPR_FOR_SINGLE_CMND</w:t>
            </w:r>
          </w:p>
          <w:p w14:paraId="7AC4DA16" w14:textId="77777777" w:rsidR="008258A5" w:rsidRPr="00662148" w:rsidRDefault="008258A5" w:rsidP="008258A5">
            <w:pPr>
              <w:pStyle w:val="TableContentLeft"/>
              <w:rPr>
                <w:rStyle w:val="PlaceholderText"/>
                <w:color w:val="auto"/>
              </w:rPr>
            </w:pPr>
            <w:r w:rsidRPr="00662148">
              <w:rPr>
                <w:rStyle w:val="PlaceholderText"/>
                <w:color w:val="auto"/>
              </w:rPr>
              <w:t>(</w:t>
            </w:r>
          </w:p>
          <w:p w14:paraId="6CEF78F2" w14:textId="77777777" w:rsidR="008258A5" w:rsidRPr="00662148" w:rsidRDefault="008258A5" w:rsidP="008258A5">
            <w:pPr>
              <w:pStyle w:val="TableContentLeft"/>
              <w:rPr>
                <w:rStyle w:val="PlaceholderText"/>
                <w:color w:val="auto"/>
              </w:rPr>
            </w:pPr>
            <w:r w:rsidRPr="00662148">
              <w:t xml:space="preserve">    NO_PARAM</w:t>
            </w:r>
            <w:r w:rsidRPr="00662148">
              <w:rPr>
                <w:rStyle w:val="PlaceholderText"/>
                <w:color w:val="auto"/>
              </w:rPr>
              <w:t>,</w:t>
            </w:r>
          </w:p>
          <w:p w14:paraId="39FFDEF7" w14:textId="77777777" w:rsidR="008258A5" w:rsidRPr="00662148" w:rsidRDefault="008258A5" w:rsidP="008258A5">
            <w:pPr>
              <w:pStyle w:val="TableContentLeft"/>
              <w:rPr>
                <w:rStyle w:val="PlaceholderText"/>
                <w:color w:val="auto"/>
              </w:rPr>
            </w:pPr>
            <w:r w:rsidRPr="00662148">
              <w:rPr>
                <w:rStyle w:val="PlaceholderText"/>
                <w:color w:val="auto"/>
              </w:rPr>
              <w:t xml:space="preserve">    </w:t>
            </w:r>
            <w:r w:rsidRPr="00662148">
              <w:t>&lt;S_TRANSACTION_ID&gt;,</w:t>
            </w:r>
          </w:p>
          <w:p w14:paraId="281977BC" w14:textId="77777777" w:rsidR="008258A5" w:rsidRPr="00662148" w:rsidRDefault="008258A5" w:rsidP="008258A5">
            <w:pPr>
              <w:pStyle w:val="TableContentLeft"/>
              <w:rPr>
                <w:strike/>
              </w:rPr>
            </w:pPr>
            <w:r w:rsidRPr="00662148">
              <w:rPr>
                <w:rStyle w:val="PlaceholderText"/>
                <w:color w:val="auto"/>
              </w:rPr>
              <w:t xml:space="preserve">    NO_PARAM</w:t>
            </w:r>
            <w:r w:rsidRPr="00662148">
              <w:t>,</w:t>
            </w:r>
            <w:r w:rsidRPr="00662148">
              <w:rPr>
                <w:strike/>
              </w:rPr>
              <w:t xml:space="preserve"> </w:t>
            </w:r>
          </w:p>
          <w:p w14:paraId="74131E24" w14:textId="77777777" w:rsidR="008258A5" w:rsidRPr="00662148" w:rsidRDefault="008258A5" w:rsidP="008258A5">
            <w:pPr>
              <w:pStyle w:val="TableContentLeft"/>
              <w:rPr>
                <w:lang w:val="es-ES"/>
              </w:rPr>
            </w:pPr>
            <w:r w:rsidRPr="00662148">
              <w:lastRenderedPageBreak/>
              <w:t xml:space="preserve">    4</w:t>
            </w:r>
            <w:r w:rsidRPr="00662148">
              <w:rPr>
                <w:lang w:val="es-ES"/>
              </w:rPr>
              <w:t xml:space="preserve">, -- error response, </w:t>
            </w:r>
            <w:r w:rsidRPr="00662148">
              <w:t>LoadRpmPackageErrorCodeNotSigned</w:t>
            </w:r>
          </w:p>
          <w:p w14:paraId="1C7849C9" w14:textId="77777777" w:rsidR="008258A5" w:rsidRPr="00662148" w:rsidRDefault="008258A5" w:rsidP="008258A5">
            <w:pPr>
              <w:pStyle w:val="TableContentLeft"/>
              <w:rPr>
                <w:lang w:val="es-ES"/>
              </w:rPr>
            </w:pPr>
            <w:r w:rsidRPr="00662148">
              <w:rPr>
                <w:lang w:val="es-ES"/>
              </w:rPr>
              <w:t xml:space="preserve">    NO_PARAM,</w:t>
            </w:r>
          </w:p>
          <w:p w14:paraId="4DB35D7D" w14:textId="77777777" w:rsidR="008258A5" w:rsidRPr="00662148" w:rsidRDefault="008258A5" w:rsidP="008258A5">
            <w:pPr>
              <w:pStyle w:val="TableContentLeft"/>
            </w:pPr>
            <w:r w:rsidRPr="00662148">
              <w:rPr>
                <w:lang w:val="es-ES"/>
              </w:rPr>
              <w:t xml:space="preserve">    NO_PARAM</w:t>
            </w:r>
            <w:r w:rsidRPr="00662148">
              <w:t>,</w:t>
            </w:r>
          </w:p>
          <w:p w14:paraId="75166A76" w14:textId="77777777" w:rsidR="008258A5" w:rsidRPr="00662148" w:rsidRDefault="008258A5" w:rsidP="008258A5">
            <w:pPr>
              <w:pStyle w:val="TableContentLeft"/>
            </w:pPr>
            <w:r w:rsidRPr="00662148">
              <w:t xml:space="preserve">    NO_PARAM,</w:t>
            </w:r>
          </w:p>
          <w:p w14:paraId="77FF19D7" w14:textId="77777777" w:rsidR="008258A5" w:rsidRPr="00662148" w:rsidRDefault="008258A5" w:rsidP="008258A5">
            <w:pPr>
              <w:pStyle w:val="TableContentLeft"/>
            </w:pPr>
            <w:r w:rsidRPr="00662148">
              <w:t xml:space="preserve">    NO_PARAM, </w:t>
            </w:r>
          </w:p>
          <w:p w14:paraId="108F3961" w14:textId="77777777" w:rsidR="008258A5" w:rsidRPr="00662148" w:rsidRDefault="008258A5" w:rsidP="008258A5">
            <w:pPr>
              <w:pStyle w:val="TableContentLeft"/>
            </w:pPr>
            <w:r w:rsidRPr="00662148">
              <w:t xml:space="preserve">    noSession</w:t>
            </w:r>
          </w:p>
          <w:p w14:paraId="619903D8" w14:textId="77777777" w:rsidR="008258A5" w:rsidRPr="00662148" w:rsidRDefault="008258A5" w:rsidP="008258A5">
            <w:pPr>
              <w:pStyle w:val="TableContentLeft"/>
            </w:pPr>
            <w:r w:rsidRPr="00662148">
              <w:rPr>
                <w:rStyle w:val="PlaceholderText"/>
                <w:color w:val="auto"/>
              </w:rPr>
              <w:t>)</w:t>
            </w:r>
          </w:p>
          <w:p w14:paraId="46356BDB" w14:textId="77777777" w:rsidR="008258A5" w:rsidRPr="00662148" w:rsidRDefault="008258A5" w:rsidP="008258A5">
            <w:pPr>
              <w:pStyle w:val="TableContentLeft"/>
            </w:pPr>
          </w:p>
          <w:p w14:paraId="0A778A1A" w14:textId="77777777" w:rsidR="008258A5" w:rsidRPr="00662148" w:rsidRDefault="008258A5" w:rsidP="008258A5">
            <w:pPr>
              <w:pStyle w:val="TableContentLeft"/>
            </w:pPr>
            <w:r w:rsidRPr="00662148">
              <w:t>for the last STORE DATA command</w:t>
            </w:r>
          </w:p>
          <w:p w14:paraId="26F9BD3F" w14:textId="77777777" w:rsidR="008258A5" w:rsidRPr="00662148" w:rsidRDefault="008258A5" w:rsidP="008258A5">
            <w:pPr>
              <w:pStyle w:val="TableContentLeft"/>
            </w:pPr>
          </w:p>
          <w:p w14:paraId="3E968A7A" w14:textId="0833E178" w:rsidR="008258A5" w:rsidRPr="00662148" w:rsidRDefault="008258A5" w:rsidP="008258A5">
            <w:pPr>
              <w:pStyle w:val="TableContentLeft"/>
            </w:pPr>
            <w:r w:rsidRPr="00662148">
              <w:t>• Verify the euiccSignRPR &lt;EUICC_SIGN_RPR&gt; using the #PK_EUICC_</w:t>
            </w:r>
            <w:r w:rsidR="007F24EE" w:rsidRPr="00662148">
              <w:t>SIG</w:t>
            </w:r>
            <w:r w:rsidRPr="00662148">
              <w:t xml:space="preserve"> </w:t>
            </w:r>
          </w:p>
        </w:tc>
      </w:tr>
      <w:tr w:rsidR="008258A5" w:rsidRPr="005376DA" w14:paraId="26E6E15E" w14:textId="77777777" w:rsidTr="008258A5">
        <w:trPr>
          <w:trHeight w:val="314"/>
          <w:jc w:val="center"/>
        </w:trPr>
        <w:tc>
          <w:tcPr>
            <w:tcW w:w="423" w:type="pct"/>
            <w:shd w:val="clear" w:color="auto" w:fill="auto"/>
            <w:vAlign w:val="center"/>
          </w:tcPr>
          <w:p w14:paraId="503844F3" w14:textId="3B835EC8" w:rsidR="008258A5" w:rsidRPr="004E3335" w:rsidRDefault="008258A5" w:rsidP="008258A5">
            <w:pPr>
              <w:pStyle w:val="TableContentLeft"/>
              <w:rPr>
                <w:color w:val="000000" w:themeColor="text1"/>
              </w:rPr>
            </w:pPr>
            <w:r>
              <w:rPr>
                <w:color w:val="000000" w:themeColor="text1"/>
              </w:rPr>
              <w:lastRenderedPageBreak/>
              <w:t>2</w:t>
            </w:r>
          </w:p>
        </w:tc>
        <w:tc>
          <w:tcPr>
            <w:tcW w:w="671" w:type="pct"/>
            <w:shd w:val="clear" w:color="auto" w:fill="auto"/>
            <w:vAlign w:val="center"/>
          </w:tcPr>
          <w:p w14:paraId="19B9F45F" w14:textId="39D7F87F" w:rsidR="008258A5" w:rsidRPr="004E3335" w:rsidRDefault="008258A5" w:rsidP="008258A5">
            <w:pPr>
              <w:pStyle w:val="TableContentLeft"/>
            </w:pPr>
            <w:r w:rsidRPr="00A55090">
              <w:t xml:space="preserve">S_LPAd </w:t>
            </w:r>
            <w:r w:rsidRPr="00A55090">
              <w:sym w:font="Wingdings" w:char="F0E0"/>
            </w:r>
            <w:r w:rsidRPr="00A55090">
              <w:t>eUICC</w:t>
            </w:r>
          </w:p>
        </w:tc>
        <w:tc>
          <w:tcPr>
            <w:tcW w:w="2198" w:type="pct"/>
            <w:shd w:val="clear" w:color="auto" w:fill="auto"/>
            <w:vAlign w:val="center"/>
          </w:tcPr>
          <w:p w14:paraId="2D64F1CF" w14:textId="77777777" w:rsidR="008258A5" w:rsidRPr="00A55090" w:rsidRDefault="008258A5" w:rsidP="008258A5">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49D6B97" w14:textId="77777777" w:rsidR="008258A5" w:rsidRPr="009E0FF6" w:rsidRDefault="008258A5" w:rsidP="008258A5">
            <w:pPr>
              <w:pStyle w:val="CRSheetTitle"/>
              <w:framePr w:wrap="around"/>
              <w:rPr>
                <w:rFonts w:ascii="Arial" w:hAnsi="Arial" w:cs="Arial"/>
                <w:b w:val="0"/>
                <w:sz w:val="18"/>
                <w:szCs w:val="18"/>
              </w:rPr>
            </w:pPr>
            <w:r w:rsidRPr="009E0FF6">
              <w:rPr>
                <w:rFonts w:ascii="Arial" w:hAnsi="Arial" w:cs="Arial"/>
                <w:b w:val="0"/>
                <w:sz w:val="18"/>
                <w:szCs w:val="18"/>
              </w:rPr>
              <w:t>MTD_GET_PROFILE_INFO(</w:t>
            </w:r>
          </w:p>
          <w:p w14:paraId="76354E14" w14:textId="77777777" w:rsidR="008258A5" w:rsidRPr="009E0FF6" w:rsidRDefault="008258A5" w:rsidP="008258A5">
            <w:pPr>
              <w:pStyle w:val="CRSheetTitle"/>
              <w:framePr w:wrap="around"/>
              <w:rPr>
                <w:rFonts w:ascii="Arial" w:hAnsi="Arial" w:cs="Arial"/>
                <w:b w:val="0"/>
                <w:sz w:val="18"/>
                <w:szCs w:val="18"/>
              </w:rPr>
            </w:pPr>
            <w:r w:rsidRPr="009E0FF6">
              <w:rPr>
                <w:rFonts w:ascii="Arial" w:hAnsi="Arial" w:cs="Arial"/>
                <w:b w:val="0"/>
                <w:sz w:val="18"/>
                <w:szCs w:val="18"/>
              </w:rPr>
              <w:t xml:space="preserve">    #ICCID_OP_PROF1,</w:t>
            </w:r>
          </w:p>
          <w:p w14:paraId="0B51E0E5" w14:textId="76014761" w:rsidR="008258A5" w:rsidRPr="00E27252" w:rsidRDefault="008258A5" w:rsidP="008258A5">
            <w:pPr>
              <w:pStyle w:val="TableContentLeft"/>
            </w:pPr>
            <w:r w:rsidRPr="009E0FF6">
              <w:t xml:space="preserve">    NO_PARAM))</w:t>
            </w:r>
          </w:p>
        </w:tc>
        <w:tc>
          <w:tcPr>
            <w:tcW w:w="1708" w:type="pct"/>
            <w:shd w:val="clear" w:color="auto" w:fill="auto"/>
            <w:vAlign w:val="center"/>
          </w:tcPr>
          <w:p w14:paraId="2A1C46A8" w14:textId="77777777" w:rsidR="008258A5" w:rsidRPr="00A55090" w:rsidRDefault="008258A5" w:rsidP="008258A5">
            <w:pPr>
              <w:pStyle w:val="TableContentLeft"/>
              <w:rPr>
                <w:lang w:val="fr-FR"/>
              </w:rPr>
            </w:pPr>
            <w:r w:rsidRPr="00A55090">
              <w:rPr>
                <w:lang w:val="fr-FR"/>
              </w:rPr>
              <w:t>response ProfileInfoListResponse::= profileInfoListOk : {</w:t>
            </w:r>
          </w:p>
          <w:p w14:paraId="19CF5C99" w14:textId="77777777" w:rsidR="008258A5" w:rsidRPr="00F54267" w:rsidRDefault="008258A5" w:rsidP="008258A5">
            <w:pPr>
              <w:pStyle w:val="TableContentLeft"/>
            </w:pPr>
            <w:r w:rsidRPr="00A55090">
              <w:rPr>
                <w:lang w:val="fr-FR"/>
              </w:rPr>
              <w:t xml:space="preserve"> #</w:t>
            </w:r>
            <w:r w:rsidRPr="004C30EB">
              <w:t>PROFILE_INFO1_DISABLED</w:t>
            </w:r>
          </w:p>
          <w:p w14:paraId="43200A96" w14:textId="77777777" w:rsidR="008258A5" w:rsidRPr="00A55090" w:rsidRDefault="008258A5" w:rsidP="008258A5">
            <w:pPr>
              <w:pStyle w:val="TableContentLeft"/>
              <w:rPr>
                <w:lang w:val="fr-FR"/>
              </w:rPr>
            </w:pPr>
            <w:r w:rsidRPr="00A55090">
              <w:rPr>
                <w:lang w:val="fr-FR"/>
              </w:rPr>
              <w:t>}</w:t>
            </w:r>
          </w:p>
          <w:p w14:paraId="34E3EC24" w14:textId="3F42EE64" w:rsidR="008258A5" w:rsidRPr="004E3335" w:rsidRDefault="008258A5" w:rsidP="008258A5">
            <w:pPr>
              <w:pStyle w:val="TableContentLeft"/>
            </w:pPr>
            <w:r w:rsidRPr="00A55090">
              <w:t>SW=0x9000</w:t>
            </w:r>
          </w:p>
        </w:tc>
      </w:tr>
    </w:tbl>
    <w:p w14:paraId="0260A726" w14:textId="77777777" w:rsidR="008258A5" w:rsidRDefault="008258A5" w:rsidP="008258A5"/>
    <w:p w14:paraId="3CA61C8D" w14:textId="4BA22AFF" w:rsidR="008258A5" w:rsidRDefault="008258A5"/>
    <w:p w14:paraId="27584BA9" w14:textId="77777777" w:rsidR="008258A5" w:rsidRDefault="008258A5"/>
    <w:p w14:paraId="389D6F6F" w14:textId="7551D0A4" w:rsidR="00C452C8" w:rsidRPr="006D4872" w:rsidRDefault="00C452C8" w:rsidP="006D4872">
      <w:pPr>
        <w:pStyle w:val="Heading5"/>
        <w:numPr>
          <w:ilvl w:val="0"/>
          <w:numId w:val="0"/>
        </w:numPr>
        <w:ind w:left="1304" w:hanging="1304"/>
        <w:rPr>
          <w:iCs/>
          <w:color w:val="000000" w:themeColor="text1"/>
          <w:lang w:val="en-GB"/>
        </w:rPr>
      </w:pPr>
      <w:r w:rsidRPr="006D4872">
        <w:rPr>
          <w:lang w:val="en-GB"/>
        </w:rPr>
        <w:t>4.2.28.2.2</w:t>
      </w:r>
      <w:r w:rsidRPr="006D4872">
        <w:rPr>
          <w:lang w:val="en-GB"/>
        </w:rPr>
        <w:tab/>
      </w:r>
      <w:r w:rsidRPr="006D4872">
        <w:rPr>
          <w:color w:val="000000" w:themeColor="text1"/>
          <w:lang w:val="en-GB"/>
        </w:rPr>
        <w:t>TC_eUICC_ES10b.</w:t>
      </w:r>
      <w:r w:rsidRPr="006D4872">
        <w:rPr>
          <w:iCs/>
          <w:color w:val="000000" w:themeColor="text1"/>
          <w:lang w:val="en-GB"/>
        </w:rPr>
        <w:t>LoadRPMPackage_DisableProfile</w:t>
      </w:r>
    </w:p>
    <w:p w14:paraId="1BDB53A6" w14:textId="486A1CD9" w:rsidR="00DA23DC" w:rsidRPr="006D4872" w:rsidRDefault="00C452C8" w:rsidP="00DA23DC">
      <w:pPr>
        <w:pStyle w:val="Heading6no"/>
      </w:pPr>
      <w:r w:rsidRPr="006D4872">
        <w:t>Test Sequence #01 Nominal: RPM Command DisableProfile – by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254999" w:rsidRPr="005376DA" w14:paraId="45746CF0" w14:textId="77777777" w:rsidTr="006D4872">
        <w:trPr>
          <w:gridAfter w:val="1"/>
          <w:wAfter w:w="3967" w:type="pct"/>
          <w:jc w:val="center"/>
        </w:trPr>
        <w:tc>
          <w:tcPr>
            <w:tcW w:w="1033" w:type="pct"/>
            <w:shd w:val="clear" w:color="auto" w:fill="BFBFBF"/>
            <w:vAlign w:val="center"/>
            <w:hideMark/>
          </w:tcPr>
          <w:p w14:paraId="4824C3B2" w14:textId="77777777" w:rsidR="00DA23DC" w:rsidRPr="0035700E" w:rsidRDefault="00DA23DC" w:rsidP="006D4872">
            <w:pPr>
              <w:pStyle w:val="TableHeaderGray"/>
              <w:rPr>
                <w:lang w:val="en-GB"/>
              </w:rPr>
            </w:pPr>
            <w:r w:rsidRPr="005376DA">
              <w:rPr>
                <w:lang w:val="en-GB"/>
              </w:rPr>
              <w:t>Initial Con</w:t>
            </w:r>
            <w:r w:rsidRPr="004E3335">
              <w:rPr>
                <w:lang w:val="en-GB"/>
              </w:rPr>
              <w:t>ditions</w:t>
            </w:r>
          </w:p>
        </w:tc>
      </w:tr>
      <w:tr w:rsidR="00DA23DC" w:rsidRPr="005376DA" w14:paraId="5F3B60E3" w14:textId="77777777" w:rsidTr="006D4872">
        <w:trPr>
          <w:jc w:val="center"/>
        </w:trPr>
        <w:tc>
          <w:tcPr>
            <w:tcW w:w="1033" w:type="pct"/>
            <w:shd w:val="clear" w:color="auto" w:fill="BFBFBF"/>
            <w:vAlign w:val="center"/>
          </w:tcPr>
          <w:p w14:paraId="1E8414E5" w14:textId="77777777" w:rsidR="00DA23DC" w:rsidRPr="005376DA" w:rsidRDefault="00DA23DC" w:rsidP="001437FD">
            <w:pPr>
              <w:pStyle w:val="TableHeaderGray"/>
              <w:rPr>
                <w:lang w:val="en-GB"/>
              </w:rPr>
            </w:pPr>
            <w:r w:rsidRPr="005376DA">
              <w:rPr>
                <w:lang w:val="en-GB"/>
              </w:rPr>
              <w:t>Entity</w:t>
            </w:r>
          </w:p>
        </w:tc>
        <w:tc>
          <w:tcPr>
            <w:tcW w:w="3967" w:type="pct"/>
            <w:shd w:val="clear" w:color="auto" w:fill="BFBFBF"/>
            <w:vAlign w:val="center"/>
          </w:tcPr>
          <w:p w14:paraId="4C2269A3" w14:textId="77777777" w:rsidR="00DA23DC" w:rsidRPr="00E8206F" w:rsidDel="006548E9" w:rsidRDefault="00DA23DC" w:rsidP="005E6B58">
            <w:pPr>
              <w:pStyle w:val="TableHeaderGray"/>
              <w:rPr>
                <w:lang w:val="en-GB"/>
              </w:rPr>
            </w:pPr>
            <w:r w:rsidRPr="0035700E">
              <w:rPr>
                <w:lang w:val="en-GB"/>
              </w:rPr>
              <w:t>Description of the initial condition</w:t>
            </w:r>
          </w:p>
        </w:tc>
      </w:tr>
      <w:tr w:rsidR="00DA23DC" w:rsidRPr="00D04C6A" w14:paraId="4573CE26" w14:textId="77777777" w:rsidTr="006D4872">
        <w:trPr>
          <w:jc w:val="center"/>
        </w:trPr>
        <w:tc>
          <w:tcPr>
            <w:tcW w:w="1033" w:type="pct"/>
            <w:vAlign w:val="center"/>
            <w:hideMark/>
          </w:tcPr>
          <w:p w14:paraId="0400DA08" w14:textId="77777777" w:rsidR="00DA23DC" w:rsidRPr="001437FD" w:rsidRDefault="00DA23DC" w:rsidP="006D4872">
            <w:pPr>
              <w:pStyle w:val="TableText"/>
              <w:rPr>
                <w:highlight w:val="yellow"/>
              </w:rPr>
            </w:pPr>
            <w:r w:rsidRPr="006D4872">
              <w:t>eUICC</w:t>
            </w:r>
          </w:p>
        </w:tc>
        <w:tc>
          <w:tcPr>
            <w:tcW w:w="3967" w:type="pct"/>
            <w:vAlign w:val="center"/>
            <w:hideMark/>
          </w:tcPr>
          <w:p w14:paraId="2FB91829" w14:textId="77777777" w:rsidR="00DA23DC" w:rsidRPr="006D4872" w:rsidRDefault="00DA23DC" w:rsidP="006D4872">
            <w:pPr>
              <w:pStyle w:val="TableText"/>
            </w:pPr>
            <w:r w:rsidRPr="005E6B58">
              <w:t xml:space="preserve">The PROFILE_OPERATIONAL1 has been installed on the eUICC with </w:t>
            </w:r>
            <w:r w:rsidRPr="006D4872">
              <w:t>#METADATA_OP_PROF1_RPM_CONF_DI.</w:t>
            </w:r>
          </w:p>
          <w:p w14:paraId="6AE099A9" w14:textId="77777777" w:rsidR="00DA23DC" w:rsidRPr="006D4872" w:rsidRDefault="00DA23DC" w:rsidP="006D4872">
            <w:pPr>
              <w:pStyle w:val="TableText"/>
            </w:pPr>
            <w:r w:rsidRPr="001437FD">
              <w:t>(PPR1 is not set in the Metadata)</w:t>
            </w:r>
          </w:p>
        </w:tc>
      </w:tr>
      <w:tr w:rsidR="00DA23DC" w:rsidRPr="00D04C6A" w14:paraId="71958ACA" w14:textId="77777777" w:rsidTr="006D4872">
        <w:trPr>
          <w:jc w:val="center"/>
        </w:trPr>
        <w:tc>
          <w:tcPr>
            <w:tcW w:w="1033" w:type="pct"/>
            <w:vAlign w:val="center"/>
          </w:tcPr>
          <w:p w14:paraId="06B8550F" w14:textId="77777777" w:rsidR="00DA23DC" w:rsidRPr="006D4872" w:rsidRDefault="00DA23DC" w:rsidP="006D4872">
            <w:pPr>
              <w:pStyle w:val="TableText"/>
            </w:pPr>
            <w:r w:rsidRPr="006D4872">
              <w:t>eUICC</w:t>
            </w:r>
          </w:p>
        </w:tc>
        <w:tc>
          <w:tcPr>
            <w:tcW w:w="3967" w:type="pct"/>
            <w:vAlign w:val="center"/>
          </w:tcPr>
          <w:p w14:paraId="68A3DE56" w14:textId="4D919CEB" w:rsidR="00DA23DC" w:rsidRPr="00A90BAA" w:rsidRDefault="00DA23DC" w:rsidP="006D4872">
            <w:pPr>
              <w:pStyle w:val="TableText"/>
            </w:pPr>
            <w:r w:rsidRPr="001437FD">
              <w:t>The PROFILE_OPERATIONAL1 is Enabled</w:t>
            </w:r>
            <w:r w:rsidR="00D04C6A" w:rsidRPr="005E6B58">
              <w:t>.</w:t>
            </w:r>
          </w:p>
        </w:tc>
      </w:tr>
    </w:tbl>
    <w:p w14:paraId="283B7F19" w14:textId="6502058C" w:rsidR="00DA23DC" w:rsidRPr="006D4872" w:rsidRDefault="00DA23DC" w:rsidP="006D4872">
      <w:pPr>
        <w:pStyle w:val="NormalParagraph"/>
        <w:rPr>
          <w:b/>
          <w:i/>
          <w:iCs/>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D04C6A" w:rsidRPr="005376DA" w14:paraId="1CD32441" w14:textId="77777777" w:rsidTr="006D4872">
        <w:trPr>
          <w:trHeight w:val="314"/>
        </w:trPr>
        <w:tc>
          <w:tcPr>
            <w:tcW w:w="423" w:type="pct"/>
            <w:shd w:val="clear" w:color="auto" w:fill="C00000"/>
            <w:vAlign w:val="center"/>
          </w:tcPr>
          <w:p w14:paraId="0C1BAA20" w14:textId="77777777" w:rsidR="00D04C6A" w:rsidRPr="006D4872" w:rsidRDefault="00D04C6A" w:rsidP="006D4872">
            <w:pPr>
              <w:pStyle w:val="TableHeader"/>
              <w:rPr>
                <w:lang w:val="en-GB"/>
              </w:rPr>
            </w:pPr>
            <w:r w:rsidRPr="006D4872">
              <w:rPr>
                <w:lang w:val="en-GB"/>
              </w:rPr>
              <w:t>Step</w:t>
            </w:r>
          </w:p>
        </w:tc>
        <w:tc>
          <w:tcPr>
            <w:tcW w:w="671" w:type="pct"/>
            <w:shd w:val="clear" w:color="auto" w:fill="C00000"/>
            <w:vAlign w:val="center"/>
          </w:tcPr>
          <w:p w14:paraId="1C5A497F" w14:textId="77777777" w:rsidR="00D04C6A" w:rsidRPr="006D4872" w:rsidRDefault="00D04C6A" w:rsidP="006D4872">
            <w:pPr>
              <w:pStyle w:val="TableHeader"/>
              <w:rPr>
                <w:lang w:val="en-GB"/>
              </w:rPr>
            </w:pPr>
            <w:r w:rsidRPr="006D4872">
              <w:rPr>
                <w:lang w:val="en-GB"/>
              </w:rPr>
              <w:t>Direction</w:t>
            </w:r>
          </w:p>
        </w:tc>
        <w:tc>
          <w:tcPr>
            <w:tcW w:w="2198" w:type="pct"/>
            <w:shd w:val="clear" w:color="auto" w:fill="C00000"/>
            <w:vAlign w:val="center"/>
          </w:tcPr>
          <w:p w14:paraId="4EC245A2" w14:textId="77777777" w:rsidR="00D04C6A" w:rsidRPr="006D4872" w:rsidRDefault="00D04C6A" w:rsidP="006D4872">
            <w:pPr>
              <w:pStyle w:val="TableHeader"/>
              <w:rPr>
                <w:lang w:val="en-GB"/>
              </w:rPr>
            </w:pPr>
            <w:r w:rsidRPr="006D4872">
              <w:rPr>
                <w:lang w:val="en-GB"/>
              </w:rPr>
              <w:t>Sequence / Description</w:t>
            </w:r>
          </w:p>
        </w:tc>
        <w:tc>
          <w:tcPr>
            <w:tcW w:w="1708" w:type="pct"/>
            <w:shd w:val="clear" w:color="auto" w:fill="C00000"/>
            <w:vAlign w:val="center"/>
          </w:tcPr>
          <w:p w14:paraId="0DF6300C" w14:textId="77777777" w:rsidR="00D04C6A" w:rsidRPr="006D4872" w:rsidRDefault="00D04C6A" w:rsidP="006D4872">
            <w:pPr>
              <w:pStyle w:val="TableHeader"/>
              <w:rPr>
                <w:lang w:val="en-GB"/>
              </w:rPr>
            </w:pPr>
            <w:r w:rsidRPr="006D4872">
              <w:rPr>
                <w:lang w:val="en-GB"/>
              </w:rPr>
              <w:t>Expected result</w:t>
            </w:r>
          </w:p>
        </w:tc>
      </w:tr>
      <w:tr w:rsidR="00D04C6A" w:rsidRPr="005376DA" w14:paraId="7CB5F435" w14:textId="77777777" w:rsidTr="006D4872">
        <w:trPr>
          <w:trHeight w:val="314"/>
        </w:trPr>
        <w:tc>
          <w:tcPr>
            <w:tcW w:w="423" w:type="pct"/>
            <w:shd w:val="clear" w:color="auto" w:fill="auto"/>
            <w:vAlign w:val="center"/>
          </w:tcPr>
          <w:p w14:paraId="6B229798" w14:textId="77777777" w:rsidR="00D04C6A" w:rsidRPr="004E3335" w:rsidRDefault="00D04C6A" w:rsidP="00C452C8">
            <w:pPr>
              <w:pStyle w:val="TableContentLeft"/>
              <w:rPr>
                <w:color w:val="000000" w:themeColor="text1"/>
              </w:rPr>
            </w:pPr>
            <w:r w:rsidRPr="005376DA">
              <w:rPr>
                <w:color w:val="000000" w:themeColor="text1"/>
              </w:rPr>
              <w:t>1</w:t>
            </w:r>
          </w:p>
        </w:tc>
        <w:tc>
          <w:tcPr>
            <w:tcW w:w="671" w:type="pct"/>
            <w:shd w:val="clear" w:color="auto" w:fill="auto"/>
            <w:vAlign w:val="center"/>
          </w:tcPr>
          <w:p w14:paraId="291E9516" w14:textId="77777777" w:rsidR="00D04C6A" w:rsidRPr="0035700E" w:rsidRDefault="00D04C6A" w:rsidP="00C452C8">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3E8A7E3B" w14:textId="77777777" w:rsidR="00D04C6A" w:rsidRPr="00D77742" w:rsidRDefault="00D04C6A" w:rsidP="00B501DE">
            <w:pPr>
              <w:pStyle w:val="TableContentLeft"/>
              <w:rPr>
                <w:color w:val="000000" w:themeColor="text1"/>
              </w:rPr>
            </w:pPr>
            <w:r w:rsidRPr="00E8206F">
              <w:rPr>
                <w:color w:val="000000" w:themeColor="text1"/>
              </w:rPr>
              <w:t>MTD_STORE_DATA_SCRIPT(</w:t>
            </w:r>
          </w:p>
          <w:p w14:paraId="3C71032E" w14:textId="09D80027" w:rsidR="00D04C6A" w:rsidRPr="006D4872" w:rsidRDefault="00D04C6A" w:rsidP="00B501DE">
            <w:pPr>
              <w:pStyle w:val="TableContentLeft"/>
              <w:rPr>
                <w:rStyle w:val="PlaceholderText"/>
                <w:color w:val="auto"/>
              </w:rPr>
            </w:pPr>
            <w:r w:rsidRPr="006D4872">
              <w:rPr>
                <w:rStyle w:val="PlaceholderText"/>
                <w:color w:val="auto"/>
              </w:rPr>
              <w:t>MTD_LOAD_RPM_PKG_REQ_SINGLE_CMND (</w:t>
            </w:r>
          </w:p>
          <w:p w14:paraId="5693C78A" w14:textId="77777777" w:rsidR="00D04C6A" w:rsidRPr="006D4872" w:rsidRDefault="00D04C6A" w:rsidP="00B501DE">
            <w:pPr>
              <w:pStyle w:val="TableContentLeft"/>
              <w:rPr>
                <w:rStyle w:val="PlaceholderText"/>
                <w:color w:val="auto"/>
              </w:rPr>
            </w:pPr>
            <w:r w:rsidRPr="006D4872">
              <w:rPr>
                <w:rStyle w:val="PlaceholderText"/>
                <w:color w:val="auto"/>
              </w:rPr>
              <w:t xml:space="preserve">    disable,</w:t>
            </w:r>
          </w:p>
          <w:p w14:paraId="7E5ACC13" w14:textId="77777777" w:rsidR="00D04C6A" w:rsidRPr="0035700E" w:rsidRDefault="00D04C6A" w:rsidP="00B501DE">
            <w:pPr>
              <w:pStyle w:val="TableContentLeft"/>
              <w:rPr>
                <w:rStyle w:val="PlaceholderText"/>
              </w:rPr>
            </w:pPr>
            <w:r w:rsidRPr="005376DA">
              <w:rPr>
                <w:rStyle w:val="PlaceholderText"/>
              </w:rPr>
              <w:t xml:space="preserve">    </w:t>
            </w:r>
            <w:r w:rsidRPr="004E3335">
              <w:t>&lt;S_TRANSACTION_ID&gt;,</w:t>
            </w:r>
          </w:p>
          <w:p w14:paraId="7C53F806" w14:textId="77777777" w:rsidR="00D04C6A" w:rsidRPr="00D77742" w:rsidRDefault="00D04C6A" w:rsidP="00B501DE">
            <w:pPr>
              <w:pStyle w:val="TableContentLeft"/>
            </w:pPr>
            <w:r w:rsidRPr="00E8206F">
              <w:rPr>
                <w:rStyle w:val="PlaceholderText"/>
              </w:rPr>
              <w:t xml:space="preserve">    </w:t>
            </w:r>
            <w:r w:rsidRPr="00D77742">
              <w:t>#ICCID_OP_PROF1,</w:t>
            </w:r>
          </w:p>
          <w:p w14:paraId="3C5EF996" w14:textId="77777777" w:rsidR="00D04C6A" w:rsidRPr="003F62A9" w:rsidRDefault="00D04C6A" w:rsidP="00B501DE">
            <w:pPr>
              <w:pStyle w:val="TableContentLeft"/>
            </w:pPr>
            <w:r w:rsidRPr="003F62A9">
              <w:t xml:space="preserve">    &lt;S_SM_DP+_SIGNATURE3&gt;,</w:t>
            </w:r>
          </w:p>
          <w:p w14:paraId="2299CFA1" w14:textId="77777777" w:rsidR="00D04C6A" w:rsidRPr="00E27252" w:rsidRDefault="00D04C6A" w:rsidP="00B501DE">
            <w:pPr>
              <w:pStyle w:val="TableContentLeft"/>
            </w:pPr>
            <w:r w:rsidRPr="00E27252">
              <w:t xml:space="preserve">     NO_PARAM,</w:t>
            </w:r>
          </w:p>
          <w:p w14:paraId="18BD206E" w14:textId="77777777" w:rsidR="00D04C6A" w:rsidRPr="005376DA" w:rsidRDefault="00D04C6A" w:rsidP="00B501DE">
            <w:pPr>
              <w:pStyle w:val="TableContentLeft"/>
            </w:pPr>
            <w:r w:rsidRPr="005376DA">
              <w:lastRenderedPageBreak/>
              <w:t xml:space="preserve">     NO_PARAM</w:t>
            </w:r>
          </w:p>
          <w:p w14:paraId="2A91E34C" w14:textId="77777777" w:rsidR="00D04C6A" w:rsidRPr="005376DA" w:rsidRDefault="00D04C6A" w:rsidP="00B501DE">
            <w:pPr>
              <w:pStyle w:val="TableContentLeft"/>
            </w:pPr>
            <w:r w:rsidRPr="005376DA">
              <w:t>)</w:t>
            </w:r>
          </w:p>
          <w:p w14:paraId="5A6D0F01" w14:textId="403B4273" w:rsidR="00D04C6A" w:rsidRPr="005376DA" w:rsidRDefault="00D04C6A" w:rsidP="00C452C8">
            <w:pPr>
              <w:pStyle w:val="TableContentLeft"/>
              <w:rPr>
                <w:color w:val="000000" w:themeColor="text1"/>
              </w:rPr>
            </w:pPr>
            <w:r w:rsidRPr="005376DA">
              <w:rPr>
                <w:color w:val="000000" w:themeColor="text1"/>
              </w:rPr>
              <w:t>)</w:t>
            </w:r>
          </w:p>
        </w:tc>
        <w:tc>
          <w:tcPr>
            <w:tcW w:w="1708" w:type="pct"/>
            <w:shd w:val="clear" w:color="auto" w:fill="auto"/>
            <w:vAlign w:val="center"/>
          </w:tcPr>
          <w:p w14:paraId="24E56D82" w14:textId="77777777" w:rsidR="00D04C6A" w:rsidRPr="005376DA" w:rsidRDefault="00D04C6A" w:rsidP="00C452C8">
            <w:pPr>
              <w:pStyle w:val="TableContentLeft"/>
              <w:rPr>
                <w:color w:val="000000" w:themeColor="text1"/>
              </w:rPr>
            </w:pPr>
            <w:r w:rsidRPr="005376DA">
              <w:rPr>
                <w:color w:val="000000" w:themeColor="text1"/>
              </w:rPr>
              <w:lastRenderedPageBreak/>
              <w:t>SW=0x9000 without response data for all STORE DATA commands except for the last one</w:t>
            </w:r>
          </w:p>
          <w:p w14:paraId="10A6ED65" w14:textId="77777777" w:rsidR="00D04C6A" w:rsidRPr="005376DA" w:rsidRDefault="00D04C6A" w:rsidP="00C452C8">
            <w:pPr>
              <w:pStyle w:val="TableContentLeft"/>
            </w:pPr>
          </w:p>
          <w:p w14:paraId="4D361D8F" w14:textId="77777777" w:rsidR="00D04C6A" w:rsidRPr="006D4872" w:rsidRDefault="00D04C6A" w:rsidP="00B501DE">
            <w:pPr>
              <w:pStyle w:val="TableContentLeft"/>
              <w:rPr>
                <w:rStyle w:val="PlaceholderText"/>
                <w:color w:val="auto"/>
              </w:rPr>
            </w:pPr>
            <w:r w:rsidRPr="005376DA">
              <w:rPr>
                <w:color w:val="000000" w:themeColor="text1"/>
              </w:rPr>
              <w:t xml:space="preserve">SW=0x91XX with the response data </w:t>
            </w:r>
            <w:r w:rsidRPr="006D4872">
              <w:rPr>
                <w:rStyle w:val="PlaceholderText"/>
                <w:color w:val="auto"/>
              </w:rPr>
              <w:t>MTD_RES_RPR_FOR_SINGLE_CMND</w:t>
            </w:r>
          </w:p>
          <w:p w14:paraId="3018C241" w14:textId="77777777" w:rsidR="00D04C6A" w:rsidRPr="006D4872" w:rsidRDefault="00D04C6A" w:rsidP="00B501DE">
            <w:pPr>
              <w:pStyle w:val="TableContentLeft"/>
              <w:rPr>
                <w:rStyle w:val="PlaceholderText"/>
                <w:color w:val="auto"/>
              </w:rPr>
            </w:pPr>
            <w:r w:rsidRPr="006D4872">
              <w:rPr>
                <w:rStyle w:val="PlaceholderText"/>
                <w:color w:val="auto"/>
              </w:rPr>
              <w:t>(</w:t>
            </w:r>
          </w:p>
          <w:p w14:paraId="40E10025" w14:textId="77777777" w:rsidR="00D04C6A" w:rsidRPr="004E3335" w:rsidRDefault="00D04C6A" w:rsidP="00B501DE">
            <w:pPr>
              <w:pStyle w:val="TableContentLeft"/>
              <w:rPr>
                <w:rStyle w:val="PlaceholderText"/>
              </w:rPr>
            </w:pPr>
            <w:r w:rsidRPr="005376DA">
              <w:lastRenderedPageBreak/>
              <w:t xml:space="preserve">    disableResult</w:t>
            </w:r>
            <w:r w:rsidRPr="004E3335">
              <w:rPr>
                <w:rStyle w:val="PlaceholderText"/>
              </w:rPr>
              <w:t>,</w:t>
            </w:r>
          </w:p>
          <w:p w14:paraId="12CF5EB1" w14:textId="77777777" w:rsidR="00D04C6A" w:rsidRPr="00D77742" w:rsidRDefault="00D04C6A" w:rsidP="00B501DE">
            <w:pPr>
              <w:pStyle w:val="TableContentLeft"/>
              <w:rPr>
                <w:rStyle w:val="PlaceholderText"/>
              </w:rPr>
            </w:pPr>
            <w:r w:rsidRPr="0035700E">
              <w:rPr>
                <w:rStyle w:val="PlaceholderText"/>
              </w:rPr>
              <w:t xml:space="preserve">    </w:t>
            </w:r>
            <w:r w:rsidRPr="00E8206F">
              <w:t>&lt;S_TRANSACTION_ID&gt;,</w:t>
            </w:r>
          </w:p>
          <w:p w14:paraId="38705836" w14:textId="77777777" w:rsidR="00D04C6A" w:rsidRPr="005376DA" w:rsidRDefault="00D04C6A" w:rsidP="00B501DE">
            <w:pPr>
              <w:pStyle w:val="TableContentLeft"/>
              <w:rPr>
                <w:strike/>
              </w:rPr>
            </w:pPr>
            <w:r w:rsidRPr="003F62A9">
              <w:rPr>
                <w:rStyle w:val="PlaceholderText"/>
              </w:rPr>
              <w:t xml:space="preserve">    </w:t>
            </w:r>
            <w:r w:rsidRPr="00E27252">
              <w:t>#ICCID_OP_PROF1,</w:t>
            </w:r>
            <w:r w:rsidRPr="005376DA">
              <w:rPr>
                <w:strike/>
              </w:rPr>
              <w:t xml:space="preserve"> </w:t>
            </w:r>
          </w:p>
          <w:p w14:paraId="48F4D407" w14:textId="77777777" w:rsidR="00D04C6A" w:rsidRPr="005376DA" w:rsidRDefault="00D04C6A" w:rsidP="00B501DE">
            <w:pPr>
              <w:pStyle w:val="TableContentLeft"/>
            </w:pPr>
            <w:r w:rsidRPr="005376DA">
              <w:t xml:space="preserve">    0, -- OK response</w:t>
            </w:r>
          </w:p>
          <w:p w14:paraId="7376E429" w14:textId="77777777" w:rsidR="00D04C6A" w:rsidRPr="005376DA" w:rsidRDefault="00D04C6A" w:rsidP="00B501DE">
            <w:pPr>
              <w:pStyle w:val="TableContentLeft"/>
            </w:pPr>
            <w:r w:rsidRPr="005376DA">
              <w:t>#NOTIF_METADATA_PROF1_DP1_RPR,</w:t>
            </w:r>
          </w:p>
          <w:p w14:paraId="331BEE02" w14:textId="77777777" w:rsidR="00D04C6A" w:rsidRPr="005376DA" w:rsidRDefault="00D04C6A" w:rsidP="00B501DE">
            <w:pPr>
              <w:pStyle w:val="TableContentLeft"/>
            </w:pPr>
            <w:r w:rsidRPr="005376DA">
              <w:t xml:space="preserve">    #S_SM_DP+_OID,</w:t>
            </w:r>
          </w:p>
          <w:p w14:paraId="518698F8" w14:textId="77777777" w:rsidR="00D04C6A" w:rsidRPr="006D4872" w:rsidRDefault="00D04C6A" w:rsidP="00B501DE">
            <w:pPr>
              <w:pStyle w:val="TableContentLeft"/>
            </w:pPr>
            <w:r w:rsidRPr="006D4872">
              <w:t xml:space="preserve">    NO_PARAM,</w:t>
            </w:r>
          </w:p>
          <w:p w14:paraId="33A73E8E" w14:textId="77777777" w:rsidR="00D04C6A" w:rsidRPr="006D4872" w:rsidRDefault="00D04C6A" w:rsidP="00B501DE">
            <w:pPr>
              <w:pStyle w:val="TableContentLeft"/>
            </w:pPr>
            <w:r w:rsidRPr="006D4872">
              <w:t xml:space="preserve">    NO_PARAM,</w:t>
            </w:r>
          </w:p>
          <w:p w14:paraId="3217ACF9" w14:textId="77777777" w:rsidR="00D04C6A" w:rsidRPr="006D4872" w:rsidRDefault="00D04C6A" w:rsidP="00B501DE">
            <w:pPr>
              <w:pStyle w:val="TableContentLeft"/>
            </w:pPr>
            <w:r w:rsidRPr="006D4872">
              <w:t xml:space="preserve">    NO_PARAM</w:t>
            </w:r>
          </w:p>
          <w:p w14:paraId="515388B3" w14:textId="77777777" w:rsidR="00D04C6A" w:rsidRPr="006D4872" w:rsidRDefault="00D04C6A" w:rsidP="00B501DE">
            <w:pPr>
              <w:pStyle w:val="TableContentLeft"/>
            </w:pPr>
            <w:r w:rsidRPr="006D4872">
              <w:rPr>
                <w:rStyle w:val="PlaceholderText"/>
                <w:color w:val="auto"/>
              </w:rPr>
              <w:t>)</w:t>
            </w:r>
          </w:p>
          <w:p w14:paraId="39DD4C35" w14:textId="77777777" w:rsidR="00D04C6A" w:rsidRPr="004E3335" w:rsidRDefault="00D04C6A" w:rsidP="00C452C8">
            <w:pPr>
              <w:pStyle w:val="TableContentLeft"/>
              <w:rPr>
                <w:color w:val="000000" w:themeColor="text1"/>
              </w:rPr>
            </w:pPr>
            <w:r w:rsidRPr="005376DA">
              <w:rPr>
                <w:color w:val="000000" w:themeColor="text1"/>
              </w:rPr>
              <w:t>for the last STORE DATA command</w:t>
            </w:r>
          </w:p>
          <w:p w14:paraId="79C1581B" w14:textId="77777777" w:rsidR="00D04C6A" w:rsidRPr="0035700E" w:rsidRDefault="00D04C6A" w:rsidP="00C452C8">
            <w:pPr>
              <w:pStyle w:val="TableContentLeft"/>
              <w:rPr>
                <w:color w:val="000000" w:themeColor="text1"/>
              </w:rPr>
            </w:pPr>
          </w:p>
          <w:p w14:paraId="095DEF42" w14:textId="58F1297D" w:rsidR="00D04C6A" w:rsidRPr="00D77742" w:rsidRDefault="00D04C6A" w:rsidP="00A25DC5">
            <w:pPr>
              <w:pStyle w:val="TableContentLeft"/>
              <w:rPr>
                <w:color w:val="000000" w:themeColor="text1"/>
              </w:rPr>
            </w:pPr>
            <w:r w:rsidRPr="00E8206F">
              <w:t>• Verify the euiccSignRPR &lt;EUICC_SIGN_RPR&gt; using the #PK_EUICC_</w:t>
            </w:r>
            <w:r w:rsidR="00A25DC5">
              <w:t>SIG</w:t>
            </w:r>
          </w:p>
        </w:tc>
      </w:tr>
      <w:tr w:rsidR="00D04C6A" w:rsidRPr="005376DA" w14:paraId="74972EF1" w14:textId="77777777" w:rsidTr="006D4872">
        <w:trPr>
          <w:trHeight w:val="314"/>
        </w:trPr>
        <w:tc>
          <w:tcPr>
            <w:tcW w:w="423" w:type="pct"/>
            <w:shd w:val="clear" w:color="auto" w:fill="auto"/>
            <w:vAlign w:val="center"/>
          </w:tcPr>
          <w:p w14:paraId="6B668D70" w14:textId="77777777" w:rsidR="00D04C6A" w:rsidRPr="004E3335" w:rsidRDefault="00D04C6A" w:rsidP="00C452C8">
            <w:pPr>
              <w:pStyle w:val="TableContentLeft"/>
              <w:rPr>
                <w:color w:val="000000" w:themeColor="text1"/>
              </w:rPr>
            </w:pPr>
            <w:r w:rsidRPr="005376DA">
              <w:rPr>
                <w:color w:val="000000" w:themeColor="text1"/>
              </w:rPr>
              <w:lastRenderedPageBreak/>
              <w:t>2</w:t>
            </w:r>
          </w:p>
        </w:tc>
        <w:tc>
          <w:tcPr>
            <w:tcW w:w="671" w:type="pct"/>
            <w:shd w:val="clear" w:color="auto" w:fill="auto"/>
            <w:vAlign w:val="center"/>
          </w:tcPr>
          <w:p w14:paraId="584CE903" w14:textId="0AFF734E" w:rsidR="00D04C6A" w:rsidRPr="004E3335" w:rsidRDefault="00D04C6A" w:rsidP="00C452C8">
            <w:pPr>
              <w:pStyle w:val="TableContentLeft"/>
              <w:rPr>
                <w:color w:val="000000" w:themeColor="text1"/>
              </w:rPr>
            </w:pPr>
            <w:r w:rsidRPr="0035700E">
              <w:t xml:space="preserve">S_Device </w:t>
            </w:r>
            <w:r w:rsidR="00141DAA">
              <w:t xml:space="preserve">→ </w:t>
            </w:r>
            <w:r w:rsidRPr="005376DA">
              <w:t>eUICC</w:t>
            </w:r>
          </w:p>
        </w:tc>
        <w:tc>
          <w:tcPr>
            <w:tcW w:w="2198" w:type="pct"/>
            <w:shd w:val="clear" w:color="auto" w:fill="auto"/>
            <w:vAlign w:val="center"/>
          </w:tcPr>
          <w:p w14:paraId="19940484" w14:textId="77777777" w:rsidR="00D04C6A" w:rsidRPr="00E8206F" w:rsidRDefault="00D04C6A" w:rsidP="00C452C8">
            <w:pPr>
              <w:pStyle w:val="TableContentLeft"/>
              <w:rPr>
                <w:color w:val="000000" w:themeColor="text1"/>
              </w:rPr>
            </w:pPr>
            <w:r w:rsidRPr="0035700E">
              <w:t>FETCH 'XX'</w:t>
            </w:r>
          </w:p>
        </w:tc>
        <w:tc>
          <w:tcPr>
            <w:tcW w:w="1708" w:type="pct"/>
            <w:shd w:val="clear" w:color="auto" w:fill="auto"/>
            <w:vAlign w:val="center"/>
          </w:tcPr>
          <w:p w14:paraId="5E7DE90F" w14:textId="77777777" w:rsidR="00D04C6A" w:rsidRPr="00D77742" w:rsidRDefault="00D04C6A" w:rsidP="00C452C8">
            <w:pPr>
              <w:pStyle w:val="TableContentLeft"/>
            </w:pPr>
            <w:r w:rsidRPr="00D77742">
              <w:t xml:space="preserve">REFRESH Command </w:t>
            </w:r>
          </w:p>
          <w:p w14:paraId="1F62CBA1" w14:textId="77777777" w:rsidR="00D04C6A" w:rsidRPr="00E27252" w:rsidRDefault="00D04C6A" w:rsidP="00C452C8">
            <w:pPr>
              <w:pStyle w:val="TableContentLeft"/>
              <w:rPr>
                <w:color w:val="000000" w:themeColor="text1"/>
              </w:rPr>
            </w:pPr>
            <w:r w:rsidRPr="003F62A9">
              <w:t>(“UICC Reset”)</w:t>
            </w:r>
          </w:p>
        </w:tc>
      </w:tr>
      <w:tr w:rsidR="00D04C6A" w:rsidRPr="005376DA" w14:paraId="1C473BF0" w14:textId="77777777" w:rsidTr="006D4872">
        <w:trPr>
          <w:trHeight w:val="314"/>
        </w:trPr>
        <w:tc>
          <w:tcPr>
            <w:tcW w:w="423" w:type="pct"/>
            <w:shd w:val="clear" w:color="auto" w:fill="auto"/>
            <w:vAlign w:val="center"/>
          </w:tcPr>
          <w:p w14:paraId="66F0BC99" w14:textId="77777777" w:rsidR="00D04C6A" w:rsidRPr="004E3335" w:rsidRDefault="00D04C6A" w:rsidP="00C452C8">
            <w:pPr>
              <w:pStyle w:val="TableContentLeft"/>
              <w:rPr>
                <w:color w:val="000000" w:themeColor="text1"/>
              </w:rPr>
            </w:pPr>
            <w:r w:rsidRPr="005376DA">
              <w:rPr>
                <w:color w:val="000000" w:themeColor="text1"/>
              </w:rPr>
              <w:t>3</w:t>
            </w:r>
          </w:p>
        </w:tc>
        <w:tc>
          <w:tcPr>
            <w:tcW w:w="4577" w:type="pct"/>
            <w:gridSpan w:val="3"/>
            <w:shd w:val="clear" w:color="auto" w:fill="auto"/>
            <w:vAlign w:val="center"/>
          </w:tcPr>
          <w:p w14:paraId="278DBC7F" w14:textId="77777777" w:rsidR="00D04C6A" w:rsidRPr="0035700E" w:rsidRDefault="00D04C6A" w:rsidP="00C452C8">
            <w:pPr>
              <w:pStyle w:val="TableContentLeft"/>
            </w:pPr>
            <w:r w:rsidRPr="0035700E">
              <w:t>PROC_EUICC_INITIALIZATION_SEQUENCE</w:t>
            </w:r>
          </w:p>
        </w:tc>
      </w:tr>
      <w:tr w:rsidR="00D04C6A" w:rsidRPr="005376DA" w14:paraId="1DD2A755" w14:textId="77777777" w:rsidTr="006D4872">
        <w:trPr>
          <w:trHeight w:val="314"/>
        </w:trPr>
        <w:tc>
          <w:tcPr>
            <w:tcW w:w="423" w:type="pct"/>
            <w:shd w:val="clear" w:color="auto" w:fill="auto"/>
            <w:vAlign w:val="center"/>
          </w:tcPr>
          <w:p w14:paraId="73D32B7E" w14:textId="77777777" w:rsidR="00D04C6A" w:rsidRPr="004E3335" w:rsidRDefault="00D04C6A" w:rsidP="00C452C8">
            <w:pPr>
              <w:pStyle w:val="TableContentLeft"/>
              <w:rPr>
                <w:color w:val="000000" w:themeColor="text1"/>
              </w:rPr>
            </w:pPr>
            <w:r w:rsidRPr="005376DA">
              <w:rPr>
                <w:color w:val="000000" w:themeColor="text1"/>
              </w:rPr>
              <w:t>4</w:t>
            </w:r>
          </w:p>
        </w:tc>
        <w:tc>
          <w:tcPr>
            <w:tcW w:w="4577" w:type="pct"/>
            <w:gridSpan w:val="3"/>
            <w:shd w:val="clear" w:color="auto" w:fill="auto"/>
            <w:vAlign w:val="center"/>
          </w:tcPr>
          <w:p w14:paraId="6C93ED17" w14:textId="77777777" w:rsidR="00D04C6A" w:rsidRPr="00E8206F" w:rsidRDefault="00D04C6A" w:rsidP="00C452C8">
            <w:pPr>
              <w:pStyle w:val="TableContentLeft"/>
            </w:pPr>
            <w:r w:rsidRPr="0035700E">
              <w:t>PROC_OPEN_LOGICAL_CHANNEL</w:t>
            </w:r>
            <w:r w:rsidRPr="00E8206F">
              <w:t>_AND_SELECT_ISDR</w:t>
            </w:r>
          </w:p>
        </w:tc>
      </w:tr>
      <w:tr w:rsidR="00D04C6A" w:rsidRPr="005376DA" w14:paraId="177AEAC7" w14:textId="77777777" w:rsidTr="006D4872">
        <w:trPr>
          <w:trHeight w:val="314"/>
        </w:trPr>
        <w:tc>
          <w:tcPr>
            <w:tcW w:w="423" w:type="pct"/>
            <w:shd w:val="clear" w:color="auto" w:fill="auto"/>
            <w:vAlign w:val="center"/>
          </w:tcPr>
          <w:p w14:paraId="356A1C2E" w14:textId="77777777" w:rsidR="00D04C6A" w:rsidRPr="004E3335" w:rsidRDefault="00D04C6A" w:rsidP="00C452C8">
            <w:pPr>
              <w:pStyle w:val="TableContentLeft"/>
              <w:rPr>
                <w:color w:val="000000" w:themeColor="text1"/>
              </w:rPr>
            </w:pPr>
            <w:r w:rsidRPr="005376DA">
              <w:rPr>
                <w:color w:val="000000" w:themeColor="text1"/>
              </w:rPr>
              <w:t>5</w:t>
            </w:r>
          </w:p>
        </w:tc>
        <w:tc>
          <w:tcPr>
            <w:tcW w:w="671" w:type="pct"/>
            <w:shd w:val="clear" w:color="auto" w:fill="auto"/>
            <w:vAlign w:val="center"/>
          </w:tcPr>
          <w:p w14:paraId="42C7E24F" w14:textId="1B882456" w:rsidR="00D04C6A" w:rsidRPr="004E3335" w:rsidRDefault="00D04C6A" w:rsidP="00C452C8">
            <w:pPr>
              <w:pStyle w:val="TableContentLeft"/>
            </w:pPr>
            <w:r w:rsidRPr="0035700E">
              <w:t xml:space="preserve">S_LPAd </w:t>
            </w:r>
            <w:r w:rsidR="00141DAA">
              <w:t xml:space="preserve">→ </w:t>
            </w:r>
            <w:r w:rsidRPr="005376DA">
              <w:t>eUICC</w:t>
            </w:r>
          </w:p>
        </w:tc>
        <w:tc>
          <w:tcPr>
            <w:tcW w:w="2198" w:type="pct"/>
            <w:shd w:val="clear" w:color="auto" w:fill="auto"/>
            <w:vAlign w:val="center"/>
          </w:tcPr>
          <w:p w14:paraId="0941C320" w14:textId="77777777" w:rsidR="00D04C6A" w:rsidRPr="0035700E" w:rsidRDefault="00D04C6A" w:rsidP="00C452C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3AE74E9C" w14:textId="77777777" w:rsidR="00D04C6A" w:rsidRPr="00E8206F" w:rsidRDefault="00D04C6A" w:rsidP="00C452C8">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MTD_GET_PROFILE_INFO(</w:t>
            </w:r>
          </w:p>
          <w:p w14:paraId="56BF820C" w14:textId="77777777" w:rsidR="00D04C6A" w:rsidRPr="00D77742" w:rsidRDefault="00D04C6A" w:rsidP="00C452C8">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 xml:space="preserve">    #ICCID_OP_PROF1,</w:t>
            </w:r>
          </w:p>
          <w:p w14:paraId="0BECFC3A" w14:textId="77777777" w:rsidR="00D04C6A" w:rsidRPr="003F62A9" w:rsidRDefault="00D04C6A" w:rsidP="00C452C8">
            <w:pPr>
              <w:pStyle w:val="TableContentLeft"/>
            </w:pPr>
            <w:r w:rsidRPr="003F62A9">
              <w:t xml:space="preserve">    NO_PARAM))</w:t>
            </w:r>
          </w:p>
        </w:tc>
        <w:tc>
          <w:tcPr>
            <w:tcW w:w="1708" w:type="pct"/>
            <w:shd w:val="clear" w:color="auto" w:fill="auto"/>
            <w:vAlign w:val="center"/>
          </w:tcPr>
          <w:p w14:paraId="1D94E5D5" w14:textId="77777777" w:rsidR="00D04C6A" w:rsidRPr="006D4872" w:rsidRDefault="00D04C6A" w:rsidP="00C452C8">
            <w:pPr>
              <w:pStyle w:val="TableContentLeft"/>
            </w:pPr>
            <w:r w:rsidRPr="006D4872">
              <w:t>response ProfileInfoListResponse ::= profileInfoListOk : {</w:t>
            </w:r>
          </w:p>
          <w:p w14:paraId="7441EF06" w14:textId="77777777" w:rsidR="00D04C6A" w:rsidRPr="006D4872" w:rsidRDefault="00D04C6A" w:rsidP="00C452C8">
            <w:pPr>
              <w:pStyle w:val="TableContentLeft"/>
            </w:pPr>
            <w:r w:rsidRPr="006D4872">
              <w:t xml:space="preserve"> #PROFILE_INFO1_DISABLED</w:t>
            </w:r>
          </w:p>
          <w:p w14:paraId="207BA06F" w14:textId="77777777" w:rsidR="00D04C6A" w:rsidRPr="006D4872" w:rsidRDefault="00D04C6A" w:rsidP="00C452C8">
            <w:pPr>
              <w:pStyle w:val="TableContentLeft"/>
            </w:pPr>
            <w:r w:rsidRPr="006D4872">
              <w:t>}</w:t>
            </w:r>
          </w:p>
          <w:p w14:paraId="41C6817D" w14:textId="77777777" w:rsidR="00D04C6A" w:rsidRPr="004E3335" w:rsidRDefault="00D04C6A" w:rsidP="00C452C8">
            <w:pPr>
              <w:pStyle w:val="TableContentLeft"/>
            </w:pPr>
            <w:r w:rsidRPr="005376DA">
              <w:t>SW=0x9000</w:t>
            </w:r>
          </w:p>
        </w:tc>
      </w:tr>
      <w:tr w:rsidR="00D04C6A" w:rsidRPr="005376DA" w14:paraId="27871DCB" w14:textId="77777777" w:rsidTr="006D4872">
        <w:trPr>
          <w:trHeight w:val="314"/>
        </w:trPr>
        <w:tc>
          <w:tcPr>
            <w:tcW w:w="423" w:type="pct"/>
            <w:shd w:val="clear" w:color="auto" w:fill="auto"/>
            <w:vAlign w:val="center"/>
          </w:tcPr>
          <w:p w14:paraId="618D904F" w14:textId="77777777" w:rsidR="00D04C6A" w:rsidRPr="0035700E" w:rsidRDefault="00D04C6A" w:rsidP="00C452C8">
            <w:pPr>
              <w:pStyle w:val="TableContentLeft"/>
              <w:rPr>
                <w:color w:val="000000" w:themeColor="text1"/>
              </w:rPr>
            </w:pPr>
            <w:r w:rsidRPr="005376DA">
              <w:rPr>
                <w:color w:val="000000" w:themeColor="text1"/>
              </w:rPr>
              <w:t>6</w:t>
            </w:r>
          </w:p>
        </w:tc>
        <w:tc>
          <w:tcPr>
            <w:tcW w:w="671" w:type="pct"/>
            <w:shd w:val="clear" w:color="auto" w:fill="auto"/>
            <w:vAlign w:val="center"/>
          </w:tcPr>
          <w:p w14:paraId="0EE61380" w14:textId="747DE060" w:rsidR="00D04C6A" w:rsidRPr="005376DA" w:rsidRDefault="00D04C6A" w:rsidP="00C452C8">
            <w:pPr>
              <w:pStyle w:val="TableContentLeft"/>
            </w:pPr>
            <w:r w:rsidRPr="00E8206F">
              <w:t xml:space="preserve">S_Device </w:t>
            </w:r>
            <w:r w:rsidR="00141DAA">
              <w:t xml:space="preserve">→ </w:t>
            </w:r>
            <w:r w:rsidRPr="005376DA">
              <w:t>eUICC</w:t>
            </w:r>
          </w:p>
        </w:tc>
        <w:tc>
          <w:tcPr>
            <w:tcW w:w="2198" w:type="pct"/>
            <w:shd w:val="clear" w:color="auto" w:fill="auto"/>
            <w:vAlign w:val="center"/>
          </w:tcPr>
          <w:p w14:paraId="2B86BF16" w14:textId="77777777" w:rsidR="00D04C6A" w:rsidRPr="0035700E" w:rsidRDefault="00D04C6A" w:rsidP="00C452C8">
            <w:pPr>
              <w:pStyle w:val="TableContentLeft"/>
            </w:pPr>
            <w:r w:rsidRPr="0035700E">
              <w:t>[SELECT_ICCID]</w:t>
            </w:r>
          </w:p>
        </w:tc>
        <w:tc>
          <w:tcPr>
            <w:tcW w:w="1708" w:type="pct"/>
            <w:shd w:val="clear" w:color="auto" w:fill="auto"/>
            <w:vAlign w:val="center"/>
          </w:tcPr>
          <w:p w14:paraId="6B5D8190" w14:textId="77777777" w:rsidR="00D04C6A" w:rsidRPr="00E8206F" w:rsidRDefault="00D04C6A" w:rsidP="00C452C8">
            <w:pPr>
              <w:pStyle w:val="TableContentLeft"/>
            </w:pPr>
            <w:r w:rsidRPr="00E8206F">
              <w:t>SW=6A82</w:t>
            </w:r>
          </w:p>
        </w:tc>
      </w:tr>
    </w:tbl>
    <w:p w14:paraId="79E5EA95" w14:textId="77777777" w:rsidR="00BC5025" w:rsidRPr="006D4872" w:rsidRDefault="00BC5025" w:rsidP="00BC5025">
      <w:pPr>
        <w:pStyle w:val="Heading6no"/>
      </w:pPr>
      <w:r w:rsidRPr="006D4872">
        <w:t>Test Sequence #02 Error: RPM Command DisableProfile – ICCID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D04C6A" w:rsidRPr="005376DA" w14:paraId="3E54B08F" w14:textId="77777777" w:rsidTr="006D4872">
        <w:trPr>
          <w:gridAfter w:val="1"/>
          <w:wAfter w:w="3967" w:type="pct"/>
          <w:jc w:val="center"/>
        </w:trPr>
        <w:tc>
          <w:tcPr>
            <w:tcW w:w="1033" w:type="pct"/>
            <w:shd w:val="clear" w:color="auto" w:fill="BFBFBF" w:themeFill="background1" w:themeFillShade="BF"/>
            <w:vAlign w:val="center"/>
            <w:hideMark/>
          </w:tcPr>
          <w:p w14:paraId="04655403" w14:textId="77777777" w:rsidR="00BC5025" w:rsidRPr="005376DA" w:rsidRDefault="00BC5025" w:rsidP="00BC5025">
            <w:pPr>
              <w:pStyle w:val="TableHeaderGray"/>
              <w:rPr>
                <w:lang w:val="en-GB"/>
              </w:rPr>
            </w:pPr>
            <w:r w:rsidRPr="005376DA">
              <w:rPr>
                <w:lang w:val="en-GB"/>
              </w:rPr>
              <w:t>Initial Conditions</w:t>
            </w:r>
          </w:p>
        </w:tc>
      </w:tr>
      <w:tr w:rsidR="00D04C6A" w:rsidRPr="005376DA" w:rsidDel="006548E9" w14:paraId="1C71E8A8" w14:textId="77777777" w:rsidTr="006D4872">
        <w:trPr>
          <w:jc w:val="center"/>
        </w:trPr>
        <w:tc>
          <w:tcPr>
            <w:tcW w:w="1033" w:type="pct"/>
            <w:shd w:val="clear" w:color="auto" w:fill="BFBFBF" w:themeFill="background1" w:themeFillShade="BF"/>
            <w:vAlign w:val="center"/>
          </w:tcPr>
          <w:p w14:paraId="52064400" w14:textId="77777777" w:rsidR="00BC5025" w:rsidRPr="005376DA" w:rsidRDefault="00BC5025" w:rsidP="00BC5025">
            <w:pPr>
              <w:pStyle w:val="TableHeaderGray"/>
              <w:rPr>
                <w:lang w:val="en-GB"/>
              </w:rPr>
            </w:pPr>
            <w:r w:rsidRPr="005376DA">
              <w:rPr>
                <w:lang w:val="en-GB"/>
              </w:rPr>
              <w:t>Entity</w:t>
            </w:r>
          </w:p>
        </w:tc>
        <w:tc>
          <w:tcPr>
            <w:tcW w:w="3967" w:type="pct"/>
            <w:shd w:val="clear" w:color="auto" w:fill="BFBFBF" w:themeFill="background1" w:themeFillShade="BF"/>
            <w:vAlign w:val="center"/>
          </w:tcPr>
          <w:p w14:paraId="556B9CF9" w14:textId="77777777" w:rsidR="00BC5025" w:rsidRPr="00E8206F" w:rsidDel="006548E9" w:rsidRDefault="00BC5025" w:rsidP="00BC5025">
            <w:pPr>
              <w:pStyle w:val="TableHeaderGray"/>
              <w:rPr>
                <w:lang w:val="en-GB"/>
              </w:rPr>
            </w:pPr>
            <w:r w:rsidRPr="0035700E">
              <w:rPr>
                <w:lang w:val="en-GB"/>
              </w:rPr>
              <w:t>Description of the initial condition</w:t>
            </w:r>
          </w:p>
        </w:tc>
      </w:tr>
      <w:tr w:rsidR="00D04C6A" w:rsidRPr="00D04C6A" w14:paraId="0DEAF427" w14:textId="77777777" w:rsidTr="006D4872">
        <w:trPr>
          <w:jc w:val="center"/>
        </w:trPr>
        <w:tc>
          <w:tcPr>
            <w:tcW w:w="1033" w:type="pct"/>
            <w:vAlign w:val="center"/>
            <w:hideMark/>
          </w:tcPr>
          <w:p w14:paraId="58F73398" w14:textId="77777777" w:rsidR="00BC5025" w:rsidRPr="001437FD" w:rsidRDefault="00BC5025" w:rsidP="006D4872">
            <w:pPr>
              <w:pStyle w:val="TableText"/>
              <w:rPr>
                <w:highlight w:val="yellow"/>
              </w:rPr>
            </w:pPr>
            <w:r w:rsidRPr="006D4872">
              <w:t>eUICC</w:t>
            </w:r>
          </w:p>
        </w:tc>
        <w:tc>
          <w:tcPr>
            <w:tcW w:w="3967" w:type="pct"/>
            <w:vAlign w:val="center"/>
            <w:hideMark/>
          </w:tcPr>
          <w:p w14:paraId="1E8341C3" w14:textId="04D3744C" w:rsidR="00BC5025" w:rsidRPr="006D4872" w:rsidRDefault="00BC5025" w:rsidP="006D4872">
            <w:pPr>
              <w:pStyle w:val="TableText"/>
            </w:pPr>
            <w:r w:rsidRPr="006D4872">
              <w:t>The PROFILE_OPERATIONAL1 has been loaded with #METADATA_OP_PROF1_RPM_CONF_DI</w:t>
            </w:r>
            <w:r w:rsidR="00D04C6A" w:rsidRPr="006D4872">
              <w:t>.</w:t>
            </w:r>
          </w:p>
          <w:p w14:paraId="2C7E8CC4" w14:textId="77777777" w:rsidR="00BC5025" w:rsidRPr="001437FD" w:rsidRDefault="00BC5025" w:rsidP="006D4872">
            <w:pPr>
              <w:pStyle w:val="TableText"/>
            </w:pPr>
            <w:r w:rsidRPr="001437FD">
              <w:t>(PPR1 is not set in the Metadata)</w:t>
            </w:r>
          </w:p>
        </w:tc>
      </w:tr>
      <w:tr w:rsidR="00D04C6A" w:rsidRPr="00D04C6A" w14:paraId="7868B3CC" w14:textId="77777777" w:rsidTr="006D4872">
        <w:trPr>
          <w:jc w:val="center"/>
        </w:trPr>
        <w:tc>
          <w:tcPr>
            <w:tcW w:w="1033" w:type="pct"/>
            <w:vAlign w:val="center"/>
          </w:tcPr>
          <w:p w14:paraId="09A53172" w14:textId="77777777" w:rsidR="00BC5025" w:rsidRPr="006D4872" w:rsidRDefault="00BC5025" w:rsidP="006D4872">
            <w:pPr>
              <w:pStyle w:val="TableText"/>
            </w:pPr>
            <w:r w:rsidRPr="006D4872">
              <w:t>eUICC</w:t>
            </w:r>
          </w:p>
        </w:tc>
        <w:tc>
          <w:tcPr>
            <w:tcW w:w="3967" w:type="pct"/>
            <w:vAlign w:val="center"/>
          </w:tcPr>
          <w:p w14:paraId="21669B83" w14:textId="17BE44CA" w:rsidR="00BC5025" w:rsidRPr="00DA3311" w:rsidRDefault="00BC5025" w:rsidP="006D4872">
            <w:pPr>
              <w:pStyle w:val="TableText"/>
            </w:pPr>
            <w:r w:rsidRPr="001437FD">
              <w:t>The PROFI</w:t>
            </w:r>
            <w:r w:rsidRPr="005E6B58">
              <w:t>LE_OPERATIONAL1 has been Enabled</w:t>
            </w:r>
            <w:r w:rsidR="00D04C6A" w:rsidRPr="00A90BAA">
              <w:t>.</w:t>
            </w:r>
          </w:p>
        </w:tc>
      </w:tr>
      <w:tr w:rsidR="00D04C6A" w:rsidRPr="00D04C6A" w14:paraId="2B028284" w14:textId="77777777" w:rsidTr="006D4872">
        <w:trPr>
          <w:jc w:val="center"/>
        </w:trPr>
        <w:tc>
          <w:tcPr>
            <w:tcW w:w="1033" w:type="pct"/>
            <w:vAlign w:val="center"/>
          </w:tcPr>
          <w:p w14:paraId="63C696B0" w14:textId="77777777" w:rsidR="00BC5025" w:rsidRPr="006D4872" w:rsidRDefault="00BC5025" w:rsidP="006D4872">
            <w:pPr>
              <w:pStyle w:val="TableText"/>
            </w:pPr>
            <w:r w:rsidRPr="006D4872">
              <w:t>eUICC</w:t>
            </w:r>
          </w:p>
        </w:tc>
        <w:tc>
          <w:tcPr>
            <w:tcW w:w="3967" w:type="pct"/>
            <w:vAlign w:val="center"/>
          </w:tcPr>
          <w:p w14:paraId="548FC843" w14:textId="437B5DD3" w:rsidR="00BC5025" w:rsidRPr="00A90BAA" w:rsidRDefault="00BC5025" w:rsidP="006D4872">
            <w:pPr>
              <w:pStyle w:val="TableText"/>
            </w:pPr>
            <w:r w:rsidRPr="001437FD">
              <w:t>The Operational Profile identified by the ICCID #ICCID_OP_PROFX is not loaded</w:t>
            </w:r>
            <w:r w:rsidR="00D04C6A" w:rsidRPr="005E6B58">
              <w:t>.</w:t>
            </w:r>
          </w:p>
        </w:tc>
      </w:tr>
    </w:tbl>
    <w:p w14:paraId="1A55C312" w14:textId="77777777" w:rsidR="00BC5025" w:rsidRPr="00BB3084" w:rsidRDefault="00BC5025"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D04C6A" w:rsidRPr="005376DA" w14:paraId="4C81BC19" w14:textId="77777777" w:rsidTr="006D4872">
        <w:trPr>
          <w:trHeight w:val="314"/>
          <w:jc w:val="center"/>
        </w:trPr>
        <w:tc>
          <w:tcPr>
            <w:tcW w:w="423" w:type="pct"/>
            <w:shd w:val="clear" w:color="auto" w:fill="C00000"/>
            <w:vAlign w:val="center"/>
          </w:tcPr>
          <w:p w14:paraId="67293718" w14:textId="77777777" w:rsidR="00D04C6A" w:rsidRPr="006D4872" w:rsidRDefault="00D04C6A" w:rsidP="006D4872">
            <w:pPr>
              <w:pStyle w:val="TableHeader"/>
              <w:rPr>
                <w:lang w:val="en-GB"/>
              </w:rPr>
            </w:pPr>
            <w:r w:rsidRPr="006D4872">
              <w:rPr>
                <w:lang w:val="en-GB"/>
              </w:rPr>
              <w:t>Step</w:t>
            </w:r>
          </w:p>
        </w:tc>
        <w:tc>
          <w:tcPr>
            <w:tcW w:w="671" w:type="pct"/>
            <w:shd w:val="clear" w:color="auto" w:fill="C00000"/>
            <w:vAlign w:val="center"/>
          </w:tcPr>
          <w:p w14:paraId="33337E58" w14:textId="77777777" w:rsidR="00D04C6A" w:rsidRPr="006D4872" w:rsidRDefault="00D04C6A" w:rsidP="006D4872">
            <w:pPr>
              <w:pStyle w:val="TableHeader"/>
              <w:rPr>
                <w:lang w:val="en-GB"/>
              </w:rPr>
            </w:pPr>
            <w:r w:rsidRPr="006D4872">
              <w:rPr>
                <w:lang w:val="en-GB"/>
              </w:rPr>
              <w:t>Direction</w:t>
            </w:r>
          </w:p>
        </w:tc>
        <w:tc>
          <w:tcPr>
            <w:tcW w:w="2198" w:type="pct"/>
            <w:shd w:val="clear" w:color="auto" w:fill="C00000"/>
            <w:vAlign w:val="center"/>
          </w:tcPr>
          <w:p w14:paraId="5982BBA7" w14:textId="77777777" w:rsidR="00D04C6A" w:rsidRPr="006D4872" w:rsidRDefault="00D04C6A" w:rsidP="006D4872">
            <w:pPr>
              <w:pStyle w:val="TableHeader"/>
              <w:rPr>
                <w:lang w:val="en-GB"/>
              </w:rPr>
            </w:pPr>
            <w:r w:rsidRPr="006D4872">
              <w:rPr>
                <w:lang w:val="en-GB"/>
              </w:rPr>
              <w:t>Sequence / Description</w:t>
            </w:r>
          </w:p>
        </w:tc>
        <w:tc>
          <w:tcPr>
            <w:tcW w:w="1708" w:type="pct"/>
            <w:shd w:val="clear" w:color="auto" w:fill="C00000"/>
            <w:vAlign w:val="center"/>
          </w:tcPr>
          <w:p w14:paraId="0765CCAA" w14:textId="77777777" w:rsidR="00D04C6A" w:rsidRPr="006D4872" w:rsidRDefault="00D04C6A" w:rsidP="006D4872">
            <w:pPr>
              <w:pStyle w:val="TableHeader"/>
              <w:rPr>
                <w:lang w:val="en-GB"/>
              </w:rPr>
            </w:pPr>
            <w:r w:rsidRPr="006D4872">
              <w:rPr>
                <w:lang w:val="en-GB"/>
              </w:rPr>
              <w:t>Expected result</w:t>
            </w:r>
          </w:p>
        </w:tc>
      </w:tr>
      <w:tr w:rsidR="00D04C6A" w:rsidRPr="005376DA" w14:paraId="779C7ADE" w14:textId="77777777" w:rsidTr="006D4872">
        <w:trPr>
          <w:trHeight w:val="314"/>
          <w:jc w:val="center"/>
        </w:trPr>
        <w:tc>
          <w:tcPr>
            <w:tcW w:w="423" w:type="pct"/>
            <w:shd w:val="clear" w:color="auto" w:fill="auto"/>
            <w:vAlign w:val="center"/>
          </w:tcPr>
          <w:p w14:paraId="2819F170" w14:textId="77777777" w:rsidR="00D04C6A" w:rsidRPr="005376DA" w:rsidRDefault="00D04C6A" w:rsidP="00BC5025">
            <w:pPr>
              <w:pStyle w:val="TableContentLeft"/>
              <w:rPr>
                <w:color w:val="000000" w:themeColor="text1"/>
              </w:rPr>
            </w:pPr>
            <w:r w:rsidRPr="005376DA">
              <w:rPr>
                <w:color w:val="000000" w:themeColor="text1"/>
              </w:rPr>
              <w:t>1</w:t>
            </w:r>
          </w:p>
        </w:tc>
        <w:tc>
          <w:tcPr>
            <w:tcW w:w="671" w:type="pct"/>
            <w:shd w:val="clear" w:color="auto" w:fill="auto"/>
            <w:vAlign w:val="center"/>
          </w:tcPr>
          <w:p w14:paraId="06500DD0" w14:textId="77777777" w:rsidR="00D04C6A" w:rsidRPr="0035700E" w:rsidRDefault="00D04C6A" w:rsidP="00BC5025">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482E99E9" w14:textId="77777777" w:rsidR="00D04C6A" w:rsidRPr="00E8206F" w:rsidRDefault="00D04C6A" w:rsidP="00BC5025">
            <w:pPr>
              <w:pStyle w:val="TableContentLeft"/>
              <w:rPr>
                <w:color w:val="000000" w:themeColor="text1"/>
              </w:rPr>
            </w:pPr>
            <w:r w:rsidRPr="00E8206F">
              <w:rPr>
                <w:color w:val="000000" w:themeColor="text1"/>
              </w:rPr>
              <w:t>MTD_STORE_DATA_SCRIPT(</w:t>
            </w:r>
          </w:p>
          <w:p w14:paraId="02BF94E6" w14:textId="77777777" w:rsidR="00D04C6A" w:rsidRPr="006D4872" w:rsidRDefault="00D04C6A" w:rsidP="00CF7CEF">
            <w:pPr>
              <w:pStyle w:val="TableContentLeft"/>
              <w:rPr>
                <w:rStyle w:val="PlaceholderText"/>
                <w:color w:val="auto"/>
              </w:rPr>
            </w:pPr>
            <w:r w:rsidRPr="006D4872">
              <w:rPr>
                <w:rStyle w:val="PlaceholderText"/>
                <w:color w:val="auto"/>
              </w:rPr>
              <w:t>MTD_LOAD_RPM_PKG_REQ_SINGLE_CMND (</w:t>
            </w:r>
          </w:p>
          <w:p w14:paraId="0ABFEB4A" w14:textId="77777777" w:rsidR="00D04C6A" w:rsidRPr="006D4872" w:rsidRDefault="00D04C6A" w:rsidP="00CF7CEF">
            <w:pPr>
              <w:pStyle w:val="TableContentLeft"/>
              <w:rPr>
                <w:rStyle w:val="PlaceholderText"/>
                <w:color w:val="auto"/>
              </w:rPr>
            </w:pPr>
            <w:r w:rsidRPr="006D4872">
              <w:rPr>
                <w:rStyle w:val="PlaceholderText"/>
                <w:color w:val="auto"/>
              </w:rPr>
              <w:lastRenderedPageBreak/>
              <w:t xml:space="preserve">    disable,</w:t>
            </w:r>
          </w:p>
          <w:p w14:paraId="7FB21E0B" w14:textId="77777777" w:rsidR="00D04C6A" w:rsidRPr="006D4872" w:rsidRDefault="00D04C6A" w:rsidP="00CF7CEF">
            <w:pPr>
              <w:pStyle w:val="TableContentLeft"/>
              <w:rPr>
                <w:rStyle w:val="PlaceholderText"/>
                <w:color w:val="auto"/>
              </w:rPr>
            </w:pPr>
            <w:r w:rsidRPr="006D4872">
              <w:rPr>
                <w:rStyle w:val="PlaceholderText"/>
                <w:color w:val="auto"/>
              </w:rPr>
              <w:t xml:space="preserve">   </w:t>
            </w:r>
            <w:r w:rsidRPr="006D4872">
              <w:t>&lt;S_TRANSACTION_ID&gt;,</w:t>
            </w:r>
          </w:p>
          <w:p w14:paraId="6F378A9D" w14:textId="77777777" w:rsidR="00D04C6A" w:rsidRPr="0035700E" w:rsidRDefault="00D04C6A" w:rsidP="00CF7CEF">
            <w:pPr>
              <w:pStyle w:val="TableContentLeft"/>
            </w:pPr>
            <w:r w:rsidRPr="005376DA">
              <w:rPr>
                <w:rStyle w:val="PlaceholderText"/>
              </w:rPr>
              <w:t xml:space="preserve">   </w:t>
            </w:r>
            <w:r w:rsidRPr="0035700E">
              <w:t>#ICCID_OP_PROFX,</w:t>
            </w:r>
          </w:p>
          <w:p w14:paraId="40CD990E" w14:textId="77777777" w:rsidR="00D04C6A" w:rsidRPr="00E8206F" w:rsidRDefault="00D04C6A" w:rsidP="00CF7CEF">
            <w:pPr>
              <w:pStyle w:val="TableContentLeft"/>
            </w:pPr>
            <w:r w:rsidRPr="00E8206F">
              <w:t xml:space="preserve">   &lt;S_SM_DP+_SIGNATURE3&gt;,</w:t>
            </w:r>
          </w:p>
          <w:p w14:paraId="2A7576D8" w14:textId="77777777" w:rsidR="00D04C6A" w:rsidRPr="00D77742" w:rsidRDefault="00D04C6A" w:rsidP="00CF7CEF">
            <w:pPr>
              <w:pStyle w:val="TableContentLeft"/>
            </w:pPr>
            <w:r w:rsidRPr="00D77742">
              <w:t xml:space="preserve">   NO_PARAM,</w:t>
            </w:r>
          </w:p>
          <w:p w14:paraId="4592EFE2" w14:textId="77777777" w:rsidR="00D04C6A" w:rsidRPr="00E27252" w:rsidRDefault="00D04C6A" w:rsidP="00CF7CEF">
            <w:pPr>
              <w:pStyle w:val="TableContentLeft"/>
            </w:pPr>
            <w:r w:rsidRPr="00E27252">
              <w:t xml:space="preserve">   NO_PARAM</w:t>
            </w:r>
          </w:p>
          <w:p w14:paraId="31099D13" w14:textId="77777777" w:rsidR="00D04C6A" w:rsidRPr="005376DA" w:rsidRDefault="00D04C6A" w:rsidP="00CF7CEF">
            <w:pPr>
              <w:pStyle w:val="TableContentLeft"/>
            </w:pPr>
            <w:r w:rsidRPr="005376DA">
              <w:t>)</w:t>
            </w:r>
          </w:p>
          <w:p w14:paraId="3ED36612" w14:textId="1580A17A" w:rsidR="00D04C6A" w:rsidRPr="005376DA" w:rsidRDefault="00D04C6A" w:rsidP="00BC5025">
            <w:pPr>
              <w:pStyle w:val="TableContentLeft"/>
              <w:rPr>
                <w:color w:val="000000" w:themeColor="text1"/>
              </w:rPr>
            </w:pPr>
            <w:r w:rsidRPr="005376DA">
              <w:rPr>
                <w:color w:val="000000" w:themeColor="text1"/>
              </w:rPr>
              <w:t>)</w:t>
            </w:r>
          </w:p>
        </w:tc>
        <w:tc>
          <w:tcPr>
            <w:tcW w:w="1708" w:type="pct"/>
            <w:shd w:val="clear" w:color="auto" w:fill="auto"/>
            <w:vAlign w:val="center"/>
          </w:tcPr>
          <w:p w14:paraId="4EFFA5FE" w14:textId="77777777" w:rsidR="00D04C6A" w:rsidRPr="006D4872" w:rsidRDefault="00D04C6A" w:rsidP="00BC5025">
            <w:pPr>
              <w:pStyle w:val="TableContentLeft"/>
            </w:pPr>
            <w:r w:rsidRPr="006D4872">
              <w:lastRenderedPageBreak/>
              <w:t>SW=0x9000 without response data for all STORE DATA commands except for the last one</w:t>
            </w:r>
          </w:p>
          <w:p w14:paraId="408FD8DD" w14:textId="77777777" w:rsidR="00D04C6A" w:rsidRPr="005376DA" w:rsidRDefault="00D04C6A" w:rsidP="00BC5025">
            <w:pPr>
              <w:pStyle w:val="TableContentLeft"/>
            </w:pPr>
          </w:p>
          <w:p w14:paraId="0BD29652" w14:textId="77777777" w:rsidR="00D04C6A" w:rsidRPr="006D4872" w:rsidRDefault="00D04C6A" w:rsidP="00CF7CEF">
            <w:pPr>
              <w:pStyle w:val="TableContentLeft"/>
              <w:rPr>
                <w:rStyle w:val="PlaceholderText"/>
                <w:color w:val="auto"/>
              </w:rPr>
            </w:pPr>
            <w:r w:rsidRPr="006D4872">
              <w:lastRenderedPageBreak/>
              <w:t xml:space="preserve">SW=0x9000 with the response data </w:t>
            </w:r>
            <w:r w:rsidRPr="006D4872">
              <w:rPr>
                <w:rStyle w:val="PlaceholderText"/>
                <w:color w:val="auto"/>
              </w:rPr>
              <w:t>MTD_RES_RPR_FOR_SINGLE_CMND</w:t>
            </w:r>
          </w:p>
          <w:p w14:paraId="28DD7439" w14:textId="77777777" w:rsidR="00D04C6A" w:rsidRPr="006D4872" w:rsidRDefault="00D04C6A" w:rsidP="00CF7CEF">
            <w:pPr>
              <w:pStyle w:val="TableContentLeft"/>
              <w:rPr>
                <w:rStyle w:val="PlaceholderText"/>
                <w:color w:val="auto"/>
              </w:rPr>
            </w:pPr>
            <w:r w:rsidRPr="006D4872">
              <w:rPr>
                <w:rStyle w:val="PlaceholderText"/>
                <w:color w:val="auto"/>
              </w:rPr>
              <w:t>(</w:t>
            </w:r>
          </w:p>
          <w:p w14:paraId="52C07D88" w14:textId="77777777" w:rsidR="00D04C6A" w:rsidRPr="006D4872" w:rsidRDefault="00D04C6A" w:rsidP="00CF7CEF">
            <w:pPr>
              <w:pStyle w:val="TableContentLeft"/>
              <w:rPr>
                <w:rStyle w:val="PlaceholderText"/>
                <w:color w:val="auto"/>
              </w:rPr>
            </w:pPr>
            <w:r w:rsidRPr="005376DA">
              <w:t xml:space="preserve">    disableResult</w:t>
            </w:r>
            <w:r w:rsidRPr="006D4872">
              <w:rPr>
                <w:rStyle w:val="PlaceholderText"/>
                <w:color w:val="auto"/>
              </w:rPr>
              <w:t>,</w:t>
            </w:r>
          </w:p>
          <w:p w14:paraId="3D9CA78B" w14:textId="77777777" w:rsidR="00D04C6A" w:rsidRPr="006D4872" w:rsidRDefault="00D04C6A" w:rsidP="00CF7CEF">
            <w:pPr>
              <w:pStyle w:val="TableContentLeft"/>
              <w:rPr>
                <w:rStyle w:val="PlaceholderText"/>
                <w:color w:val="auto"/>
              </w:rPr>
            </w:pPr>
            <w:r w:rsidRPr="006D4872">
              <w:rPr>
                <w:rStyle w:val="PlaceholderText"/>
                <w:color w:val="auto"/>
              </w:rPr>
              <w:t xml:space="preserve">    </w:t>
            </w:r>
            <w:r w:rsidRPr="005376DA">
              <w:t>&lt;S_TRANSACTION_ID&gt;,</w:t>
            </w:r>
          </w:p>
          <w:p w14:paraId="3DD450DE" w14:textId="77777777" w:rsidR="00D04C6A" w:rsidRPr="0035700E" w:rsidRDefault="00D04C6A" w:rsidP="00CF7CEF">
            <w:pPr>
              <w:pStyle w:val="TableContentLeft"/>
              <w:rPr>
                <w:strike/>
              </w:rPr>
            </w:pPr>
            <w:r w:rsidRPr="006D4872">
              <w:rPr>
                <w:rStyle w:val="PlaceholderText"/>
                <w:color w:val="auto"/>
              </w:rPr>
              <w:t xml:space="preserve">    </w:t>
            </w:r>
            <w:r w:rsidRPr="005376DA">
              <w:t>#ICCID_OP_PROFX,</w:t>
            </w:r>
            <w:r w:rsidRPr="0035700E">
              <w:rPr>
                <w:strike/>
              </w:rPr>
              <w:t xml:space="preserve"> </w:t>
            </w:r>
          </w:p>
          <w:p w14:paraId="152F3888" w14:textId="77777777" w:rsidR="00D04C6A" w:rsidRPr="006D4872" w:rsidRDefault="00D04C6A" w:rsidP="00CF7CEF">
            <w:pPr>
              <w:pStyle w:val="TableContentLeft"/>
            </w:pPr>
            <w:r w:rsidRPr="00E8206F">
              <w:t xml:space="preserve">    </w:t>
            </w:r>
            <w:r w:rsidRPr="006D4872">
              <w:t>1, -- error response</w:t>
            </w:r>
          </w:p>
          <w:p w14:paraId="4F9871C0" w14:textId="77777777" w:rsidR="00D04C6A" w:rsidRPr="006D4872" w:rsidRDefault="00D04C6A" w:rsidP="00CF7CEF">
            <w:pPr>
              <w:pStyle w:val="TableContentLeft"/>
            </w:pPr>
            <w:r w:rsidRPr="006D4872">
              <w:t>#NOTIF_METADATA_PROF1_DP1_RPR,</w:t>
            </w:r>
          </w:p>
          <w:p w14:paraId="2650C35E" w14:textId="77777777" w:rsidR="00D04C6A" w:rsidRPr="005376DA" w:rsidRDefault="00D04C6A" w:rsidP="00CF7CEF">
            <w:pPr>
              <w:pStyle w:val="TableContentLeft"/>
            </w:pPr>
            <w:r w:rsidRPr="006D4872">
              <w:t xml:space="preserve">    </w:t>
            </w:r>
            <w:r w:rsidRPr="005376DA">
              <w:t>#S_SM_DP+_OID,</w:t>
            </w:r>
          </w:p>
          <w:p w14:paraId="0363C737" w14:textId="77777777" w:rsidR="00D04C6A" w:rsidRPr="0035700E" w:rsidRDefault="00D04C6A" w:rsidP="00CF7CEF">
            <w:pPr>
              <w:pStyle w:val="TableContentLeft"/>
            </w:pPr>
            <w:r w:rsidRPr="0035700E">
              <w:t xml:space="preserve">   NO_PARAM,</w:t>
            </w:r>
          </w:p>
          <w:p w14:paraId="25DE4932" w14:textId="77777777" w:rsidR="00D04C6A" w:rsidRPr="00E8206F" w:rsidRDefault="00D04C6A" w:rsidP="00CF7CEF">
            <w:pPr>
              <w:pStyle w:val="TableContentLeft"/>
            </w:pPr>
            <w:r w:rsidRPr="00E8206F">
              <w:t xml:space="preserve">   NO_PARAM,</w:t>
            </w:r>
          </w:p>
          <w:p w14:paraId="5BAAD030" w14:textId="7CA4FDB5" w:rsidR="00D04C6A" w:rsidRPr="003F62A9" w:rsidRDefault="00D04C6A" w:rsidP="00CF7CEF">
            <w:pPr>
              <w:pStyle w:val="TableContentLeft"/>
            </w:pPr>
            <w:r w:rsidRPr="00D77742">
              <w:t xml:space="preserve"> </w:t>
            </w:r>
            <w:r w:rsidRPr="003F62A9">
              <w:t xml:space="preserve">  </w:t>
            </w:r>
            <w:r w:rsidR="006746DC">
              <w:t>commandError</w:t>
            </w:r>
          </w:p>
          <w:p w14:paraId="4301B726" w14:textId="77777777" w:rsidR="00D04C6A" w:rsidRPr="006D4872" w:rsidRDefault="00D04C6A" w:rsidP="00CF7CEF">
            <w:pPr>
              <w:pStyle w:val="TableContentLeft"/>
            </w:pPr>
            <w:r w:rsidRPr="006D4872">
              <w:rPr>
                <w:rStyle w:val="PlaceholderText"/>
                <w:color w:val="auto"/>
              </w:rPr>
              <w:t>)</w:t>
            </w:r>
          </w:p>
          <w:p w14:paraId="5AEE96EC" w14:textId="65A1D0C2" w:rsidR="00D04C6A" w:rsidRPr="006D4872" w:rsidRDefault="00D04C6A" w:rsidP="00BC5025">
            <w:pPr>
              <w:pStyle w:val="TableContentLeft"/>
            </w:pPr>
            <w:r w:rsidRPr="006D4872">
              <w:t>for the last STORE DATA command</w:t>
            </w:r>
          </w:p>
          <w:p w14:paraId="0E20C516" w14:textId="77777777" w:rsidR="00D04C6A" w:rsidRPr="005376DA" w:rsidRDefault="00D04C6A" w:rsidP="00BC5025">
            <w:pPr>
              <w:pStyle w:val="TableContentLeft"/>
            </w:pPr>
          </w:p>
          <w:p w14:paraId="1A359F4E" w14:textId="3C9A3DF7" w:rsidR="00D04C6A" w:rsidRPr="006D4872" w:rsidRDefault="00D04C6A" w:rsidP="00A25DC5">
            <w:pPr>
              <w:pStyle w:val="TableContentLeft"/>
            </w:pPr>
            <w:r w:rsidRPr="0035700E">
              <w:t>• Verify the euiccSignRPR &lt;EUICC_SIGN_RPR&gt; using the #PK_EUICC_</w:t>
            </w:r>
            <w:r w:rsidR="00A25DC5">
              <w:t>SIG</w:t>
            </w:r>
          </w:p>
        </w:tc>
      </w:tr>
      <w:tr w:rsidR="00D04C6A" w:rsidRPr="005376DA" w14:paraId="0417F69B" w14:textId="77777777" w:rsidTr="006D4872">
        <w:trPr>
          <w:trHeight w:val="314"/>
          <w:jc w:val="center"/>
        </w:trPr>
        <w:tc>
          <w:tcPr>
            <w:tcW w:w="423" w:type="pct"/>
            <w:shd w:val="clear" w:color="auto" w:fill="auto"/>
            <w:vAlign w:val="center"/>
          </w:tcPr>
          <w:p w14:paraId="49229D12" w14:textId="77777777" w:rsidR="00D04C6A" w:rsidRPr="005376DA" w:rsidRDefault="00D04C6A" w:rsidP="00BC5025">
            <w:pPr>
              <w:pStyle w:val="TableContentLeft"/>
              <w:rPr>
                <w:color w:val="000000" w:themeColor="text1"/>
              </w:rPr>
            </w:pPr>
            <w:r w:rsidRPr="005376DA">
              <w:rPr>
                <w:color w:val="000000" w:themeColor="text1"/>
              </w:rPr>
              <w:lastRenderedPageBreak/>
              <w:t>2</w:t>
            </w:r>
          </w:p>
        </w:tc>
        <w:tc>
          <w:tcPr>
            <w:tcW w:w="671" w:type="pct"/>
            <w:shd w:val="clear" w:color="auto" w:fill="auto"/>
            <w:vAlign w:val="center"/>
          </w:tcPr>
          <w:p w14:paraId="4FF09048" w14:textId="3FE4BBD7" w:rsidR="00D04C6A" w:rsidRPr="005376DA" w:rsidRDefault="00D04C6A" w:rsidP="00BC5025">
            <w:pPr>
              <w:pStyle w:val="TableContentLeft"/>
            </w:pPr>
            <w:r w:rsidRPr="0035700E">
              <w:t xml:space="preserve">S_LPAd </w:t>
            </w:r>
            <w:r w:rsidR="00141DAA">
              <w:t xml:space="preserve">→ </w:t>
            </w:r>
            <w:r w:rsidRPr="005376DA">
              <w:t>eUICC</w:t>
            </w:r>
          </w:p>
        </w:tc>
        <w:tc>
          <w:tcPr>
            <w:tcW w:w="2198" w:type="pct"/>
            <w:shd w:val="clear" w:color="auto" w:fill="auto"/>
            <w:vAlign w:val="center"/>
          </w:tcPr>
          <w:p w14:paraId="5ADC04B4" w14:textId="77777777" w:rsidR="00D04C6A" w:rsidRPr="0035700E" w:rsidRDefault="00D04C6A" w:rsidP="00BC5025">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45AD5278" w14:textId="77777777" w:rsidR="00D04C6A" w:rsidRPr="00E27252" w:rsidRDefault="00D04C6A" w:rsidP="00BC5025">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w:t>
            </w:r>
            <w:r w:rsidRPr="00D77742">
              <w:rPr>
                <w:rFonts w:ascii="Arial" w:hAnsi="Arial" w:cs="Arial"/>
                <w:b w:val="0"/>
                <w:sz w:val="18"/>
                <w:szCs w:val="18"/>
                <w:lang w:eastAsia="de-DE"/>
              </w:rPr>
              <w:t>GET_PROFILES_INFO_ALL)</w:t>
            </w:r>
            <w:r w:rsidRPr="003F62A9" w:rsidDel="00D8379D">
              <w:rPr>
                <w:rFonts w:ascii="Arial" w:hAnsi="Arial" w:cs="Arial"/>
                <w:b w:val="0"/>
                <w:sz w:val="18"/>
                <w:szCs w:val="18"/>
              </w:rPr>
              <w:t xml:space="preserve"> </w:t>
            </w:r>
          </w:p>
          <w:p w14:paraId="2541A0B5" w14:textId="77777777" w:rsidR="00D04C6A" w:rsidRPr="005376DA" w:rsidRDefault="00D04C6A" w:rsidP="00BC5025">
            <w:pPr>
              <w:pStyle w:val="TableContentLeft"/>
            </w:pPr>
          </w:p>
        </w:tc>
        <w:tc>
          <w:tcPr>
            <w:tcW w:w="1708" w:type="pct"/>
            <w:shd w:val="clear" w:color="auto" w:fill="auto"/>
            <w:vAlign w:val="center"/>
          </w:tcPr>
          <w:p w14:paraId="61BF14CC" w14:textId="77777777" w:rsidR="00D04C6A" w:rsidRPr="006D4872" w:rsidRDefault="00D04C6A" w:rsidP="00BC5025">
            <w:pPr>
              <w:pStyle w:val="TableContentLeft"/>
              <w:rPr>
                <w:lang w:val="it-IT"/>
              </w:rPr>
            </w:pPr>
            <w:r w:rsidRPr="006D4872">
              <w:rPr>
                <w:lang w:val="it-IT"/>
              </w:rPr>
              <w:t>response ProfileInfoListResponse::= profileInfoListOk : {</w:t>
            </w:r>
          </w:p>
          <w:p w14:paraId="7A8DB62A" w14:textId="77777777" w:rsidR="00D04C6A" w:rsidRPr="006D4872" w:rsidRDefault="00D04C6A" w:rsidP="00BC5025">
            <w:pPr>
              <w:pStyle w:val="TableContentLeft"/>
              <w:rPr>
                <w:lang w:val="it-IT"/>
              </w:rPr>
            </w:pPr>
            <w:r w:rsidRPr="006D4872">
              <w:rPr>
                <w:lang w:val="it-IT"/>
              </w:rPr>
              <w:t xml:space="preserve"> #PROFILE_INFO1</w:t>
            </w:r>
          </w:p>
          <w:p w14:paraId="29926438" w14:textId="77777777" w:rsidR="00D04C6A" w:rsidRPr="006D4872" w:rsidRDefault="00D04C6A" w:rsidP="00BC5025">
            <w:pPr>
              <w:pStyle w:val="TableContentLeft"/>
              <w:rPr>
                <w:lang w:val="it-IT"/>
              </w:rPr>
            </w:pPr>
            <w:r w:rsidRPr="006D4872">
              <w:rPr>
                <w:lang w:val="it-IT"/>
              </w:rPr>
              <w:t>}</w:t>
            </w:r>
          </w:p>
          <w:p w14:paraId="701B6EAA" w14:textId="77777777" w:rsidR="00D04C6A" w:rsidRPr="005376DA" w:rsidRDefault="00D04C6A" w:rsidP="00BC5025">
            <w:pPr>
              <w:pStyle w:val="TableContentLeft"/>
            </w:pPr>
            <w:r w:rsidRPr="005376DA">
              <w:t>SW=0x9000</w:t>
            </w:r>
          </w:p>
        </w:tc>
      </w:tr>
    </w:tbl>
    <w:p w14:paraId="66FB5EE2" w14:textId="77777777" w:rsidR="00485D4D" w:rsidRPr="006D4872" w:rsidRDefault="00485D4D" w:rsidP="00485D4D">
      <w:pPr>
        <w:pStyle w:val="Heading6no"/>
      </w:pPr>
      <w:r w:rsidRPr="006D4872">
        <w:t>Test Sequence #03 Error: RPM Command DisableProfile – SM-DP+ OID not in Managing SM-DP+ List</w:t>
      </w:r>
    </w:p>
    <w:p w14:paraId="5473F864" w14:textId="77777777" w:rsidR="00485D4D" w:rsidRPr="006D4872" w:rsidRDefault="00485D4D" w:rsidP="00485D4D">
      <w:pPr>
        <w:pStyle w:val="NormalParagraph"/>
      </w:pPr>
      <w:r w:rsidRPr="006D4872">
        <w:t>The purpose of this Test Sequence is to ensure RPM Command DisableProfile is not executed if</w:t>
      </w:r>
      <w:r w:rsidRPr="001437FD">
        <w:t xml:space="preserve"> </w:t>
      </w:r>
      <w:r w:rsidRPr="006D4872">
        <w:t>the SM-DP+ that sent the RPM Command is not included in the Managing SM-DP+ List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D04C6A" w:rsidRPr="005376DA" w14:paraId="47B270E3" w14:textId="77777777" w:rsidTr="006D4872">
        <w:trPr>
          <w:gridAfter w:val="1"/>
          <w:wAfter w:w="3967" w:type="pct"/>
          <w:jc w:val="center"/>
        </w:trPr>
        <w:tc>
          <w:tcPr>
            <w:tcW w:w="1033" w:type="pct"/>
            <w:shd w:val="clear" w:color="auto" w:fill="BFBFBF" w:themeFill="background1" w:themeFillShade="BF"/>
            <w:vAlign w:val="center"/>
            <w:hideMark/>
          </w:tcPr>
          <w:p w14:paraId="0A8FBF81" w14:textId="77777777" w:rsidR="00485D4D" w:rsidRPr="005376DA" w:rsidRDefault="00485D4D" w:rsidP="00485D4D">
            <w:pPr>
              <w:pStyle w:val="TableHeaderGray"/>
              <w:rPr>
                <w:lang w:val="en-GB"/>
              </w:rPr>
            </w:pPr>
            <w:r w:rsidRPr="005376DA">
              <w:rPr>
                <w:lang w:val="en-GB"/>
              </w:rPr>
              <w:t>Initial Conditions</w:t>
            </w:r>
          </w:p>
        </w:tc>
      </w:tr>
      <w:tr w:rsidR="00D04C6A" w:rsidRPr="005376DA" w14:paraId="22E9A5E9" w14:textId="77777777" w:rsidTr="006D4872">
        <w:trPr>
          <w:jc w:val="center"/>
        </w:trPr>
        <w:tc>
          <w:tcPr>
            <w:tcW w:w="1033" w:type="pct"/>
            <w:shd w:val="clear" w:color="auto" w:fill="BFBFBF" w:themeFill="background1" w:themeFillShade="BF"/>
            <w:vAlign w:val="center"/>
          </w:tcPr>
          <w:p w14:paraId="23A17E5D" w14:textId="77777777" w:rsidR="00485D4D" w:rsidRPr="005376DA" w:rsidRDefault="00485D4D" w:rsidP="00485D4D">
            <w:pPr>
              <w:pStyle w:val="TableHeaderGray"/>
              <w:rPr>
                <w:lang w:val="en-GB"/>
              </w:rPr>
            </w:pPr>
            <w:r w:rsidRPr="005376DA">
              <w:rPr>
                <w:lang w:val="en-GB"/>
              </w:rPr>
              <w:t>Entity</w:t>
            </w:r>
          </w:p>
        </w:tc>
        <w:tc>
          <w:tcPr>
            <w:tcW w:w="3967" w:type="pct"/>
            <w:shd w:val="clear" w:color="auto" w:fill="BFBFBF" w:themeFill="background1" w:themeFillShade="BF"/>
            <w:vAlign w:val="center"/>
          </w:tcPr>
          <w:p w14:paraId="05798B82" w14:textId="77777777" w:rsidR="00485D4D" w:rsidRPr="00D77742" w:rsidDel="006548E9" w:rsidRDefault="00485D4D" w:rsidP="00485D4D">
            <w:pPr>
              <w:pStyle w:val="TableHeaderGray"/>
              <w:rPr>
                <w:lang w:val="en-GB"/>
              </w:rPr>
            </w:pPr>
            <w:r w:rsidRPr="0035700E">
              <w:rPr>
                <w:lang w:val="en-GB"/>
              </w:rPr>
              <w:t>Description of</w:t>
            </w:r>
            <w:r w:rsidRPr="00E8206F">
              <w:rPr>
                <w:lang w:val="en-GB"/>
              </w:rPr>
              <w:t xml:space="preserve"> the initial condition</w:t>
            </w:r>
          </w:p>
        </w:tc>
      </w:tr>
      <w:tr w:rsidR="00D04C6A" w:rsidRPr="00D04C6A" w14:paraId="09F8908B" w14:textId="77777777" w:rsidTr="006D4872">
        <w:trPr>
          <w:jc w:val="center"/>
        </w:trPr>
        <w:tc>
          <w:tcPr>
            <w:tcW w:w="1033" w:type="pct"/>
            <w:vAlign w:val="center"/>
            <w:hideMark/>
          </w:tcPr>
          <w:p w14:paraId="788EB182" w14:textId="77777777" w:rsidR="00485D4D" w:rsidRPr="001437FD" w:rsidRDefault="00485D4D" w:rsidP="006D4872">
            <w:pPr>
              <w:pStyle w:val="TableText"/>
              <w:rPr>
                <w:highlight w:val="yellow"/>
              </w:rPr>
            </w:pPr>
            <w:r w:rsidRPr="006D4872">
              <w:t>eUICC</w:t>
            </w:r>
          </w:p>
        </w:tc>
        <w:tc>
          <w:tcPr>
            <w:tcW w:w="3967" w:type="pct"/>
            <w:vAlign w:val="center"/>
            <w:hideMark/>
          </w:tcPr>
          <w:p w14:paraId="6529EC25" w14:textId="25B55C18" w:rsidR="00485D4D" w:rsidRPr="006D4872" w:rsidRDefault="00485D4D" w:rsidP="006D4872">
            <w:pPr>
              <w:pStyle w:val="TableText"/>
            </w:pPr>
            <w:r w:rsidRPr="006D4872">
              <w:t>The PROFILE_OPERATIONAL1 has been loaded with #METADATA_OP_PROF1_RPM_CONF_DI_DP_OID2</w:t>
            </w:r>
            <w:r w:rsidR="00C32997">
              <w:t xml:space="preserve"> </w:t>
            </w:r>
            <w:r w:rsidRPr="006D4872">
              <w:t xml:space="preserve">and is Enabled on the eUICC </w:t>
            </w:r>
            <w:r w:rsidRPr="001437FD">
              <w:t>(PPR1 is not set in the Metadata)</w:t>
            </w:r>
            <w:r w:rsidR="00D04C6A">
              <w:t>.</w:t>
            </w:r>
          </w:p>
          <w:p w14:paraId="23297EF7" w14:textId="1BEB227C" w:rsidR="00485D4D" w:rsidRPr="006D4872" w:rsidRDefault="00485D4D" w:rsidP="006D4872">
            <w:pPr>
              <w:pStyle w:val="TableIndentedText"/>
            </w:pPr>
            <w:r w:rsidRPr="006D4872">
              <w:t>N</w:t>
            </w:r>
            <w:r w:rsidR="00D04C6A">
              <w:t>OTE</w:t>
            </w:r>
            <w:r w:rsidR="00D04C6A" w:rsidRPr="001437FD">
              <w:t>:</w:t>
            </w:r>
            <w:r w:rsidR="00D04C6A">
              <w:tab/>
            </w:r>
            <w:r w:rsidRPr="006D4872">
              <w:t>#S_SM_DP+_OID2 set in the Profile Metadata is different from SM-DP+ OID in CERT.DPauth.</w:t>
            </w:r>
            <w:r w:rsidR="00A25DC5">
              <w:t>SIG</w:t>
            </w:r>
            <w:r w:rsidRPr="006D4872">
              <w:t xml:space="preserve"> attached to the ongoing RSP session</w:t>
            </w:r>
            <w:r w:rsidR="00D04C6A">
              <w:t>.</w:t>
            </w:r>
          </w:p>
        </w:tc>
      </w:tr>
    </w:tbl>
    <w:p w14:paraId="1FCDCA90" w14:textId="77777777" w:rsidR="00485D4D" w:rsidRPr="005376DA" w:rsidRDefault="00485D4D"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D04C6A" w:rsidRPr="005376DA" w14:paraId="174213EB" w14:textId="77777777" w:rsidTr="006D4872">
        <w:trPr>
          <w:trHeight w:val="314"/>
          <w:jc w:val="center"/>
        </w:trPr>
        <w:tc>
          <w:tcPr>
            <w:tcW w:w="423" w:type="pct"/>
            <w:shd w:val="clear" w:color="auto" w:fill="C00000"/>
            <w:vAlign w:val="center"/>
          </w:tcPr>
          <w:p w14:paraId="34E0B447" w14:textId="77777777" w:rsidR="00D04C6A" w:rsidRPr="006D4872" w:rsidRDefault="00D04C6A" w:rsidP="006D4872">
            <w:pPr>
              <w:pStyle w:val="TableHeader"/>
              <w:rPr>
                <w:lang w:val="en-GB"/>
              </w:rPr>
            </w:pPr>
            <w:r w:rsidRPr="006D4872">
              <w:rPr>
                <w:lang w:val="en-GB"/>
              </w:rPr>
              <w:lastRenderedPageBreak/>
              <w:t>Step</w:t>
            </w:r>
          </w:p>
        </w:tc>
        <w:tc>
          <w:tcPr>
            <w:tcW w:w="671" w:type="pct"/>
            <w:shd w:val="clear" w:color="auto" w:fill="C00000"/>
            <w:vAlign w:val="center"/>
          </w:tcPr>
          <w:p w14:paraId="2B70E9F3" w14:textId="77777777" w:rsidR="00D04C6A" w:rsidRPr="006D4872" w:rsidRDefault="00D04C6A" w:rsidP="006D4872">
            <w:pPr>
              <w:pStyle w:val="TableHeader"/>
              <w:rPr>
                <w:lang w:val="en-GB"/>
              </w:rPr>
            </w:pPr>
            <w:r w:rsidRPr="006D4872">
              <w:rPr>
                <w:lang w:val="en-GB"/>
              </w:rPr>
              <w:t>Direction</w:t>
            </w:r>
          </w:p>
        </w:tc>
        <w:tc>
          <w:tcPr>
            <w:tcW w:w="2198" w:type="pct"/>
            <w:shd w:val="clear" w:color="auto" w:fill="C00000"/>
            <w:vAlign w:val="center"/>
          </w:tcPr>
          <w:p w14:paraId="25CBE72C" w14:textId="77777777" w:rsidR="00D04C6A" w:rsidRPr="006D4872" w:rsidRDefault="00D04C6A" w:rsidP="006D4872">
            <w:pPr>
              <w:pStyle w:val="TableHeader"/>
              <w:rPr>
                <w:lang w:val="en-GB"/>
              </w:rPr>
            </w:pPr>
            <w:r w:rsidRPr="006D4872">
              <w:rPr>
                <w:lang w:val="en-GB"/>
              </w:rPr>
              <w:t>Sequence / Description</w:t>
            </w:r>
          </w:p>
        </w:tc>
        <w:tc>
          <w:tcPr>
            <w:tcW w:w="1708" w:type="pct"/>
            <w:shd w:val="clear" w:color="auto" w:fill="C00000"/>
            <w:vAlign w:val="center"/>
          </w:tcPr>
          <w:p w14:paraId="1A7038EF" w14:textId="77777777" w:rsidR="00D04C6A" w:rsidRPr="006D4872" w:rsidRDefault="00D04C6A" w:rsidP="006D4872">
            <w:pPr>
              <w:pStyle w:val="TableHeader"/>
              <w:rPr>
                <w:lang w:val="en-GB"/>
              </w:rPr>
            </w:pPr>
            <w:r w:rsidRPr="006D4872">
              <w:rPr>
                <w:lang w:val="en-GB"/>
              </w:rPr>
              <w:t>Expected result</w:t>
            </w:r>
          </w:p>
        </w:tc>
      </w:tr>
      <w:tr w:rsidR="00D04C6A" w:rsidRPr="005376DA" w14:paraId="63FF8B85" w14:textId="77777777" w:rsidTr="006D4872">
        <w:trPr>
          <w:trHeight w:val="314"/>
          <w:jc w:val="center"/>
        </w:trPr>
        <w:tc>
          <w:tcPr>
            <w:tcW w:w="423" w:type="pct"/>
            <w:shd w:val="clear" w:color="auto" w:fill="auto"/>
            <w:vAlign w:val="center"/>
          </w:tcPr>
          <w:p w14:paraId="5D02D298" w14:textId="77777777" w:rsidR="00D04C6A" w:rsidRPr="005376DA" w:rsidRDefault="00D04C6A" w:rsidP="00485D4D">
            <w:pPr>
              <w:pStyle w:val="TableContentLeft"/>
              <w:rPr>
                <w:color w:val="000000" w:themeColor="text1"/>
              </w:rPr>
            </w:pPr>
            <w:r w:rsidRPr="005376DA">
              <w:rPr>
                <w:color w:val="000000" w:themeColor="text1"/>
              </w:rPr>
              <w:t>1</w:t>
            </w:r>
          </w:p>
        </w:tc>
        <w:tc>
          <w:tcPr>
            <w:tcW w:w="671" w:type="pct"/>
            <w:shd w:val="clear" w:color="auto" w:fill="auto"/>
            <w:vAlign w:val="center"/>
          </w:tcPr>
          <w:p w14:paraId="50560236" w14:textId="77777777" w:rsidR="00D04C6A" w:rsidRPr="0035700E" w:rsidRDefault="00D04C6A" w:rsidP="00485D4D">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0E9FA82A" w14:textId="77777777" w:rsidR="00D04C6A" w:rsidRPr="00E8206F" w:rsidRDefault="00D04C6A" w:rsidP="00485D4D">
            <w:pPr>
              <w:pStyle w:val="TableContentLeft"/>
              <w:rPr>
                <w:color w:val="000000" w:themeColor="text1"/>
              </w:rPr>
            </w:pPr>
            <w:r w:rsidRPr="00E8206F">
              <w:rPr>
                <w:color w:val="000000" w:themeColor="text1"/>
              </w:rPr>
              <w:t>MTD_STORE_DATA_SCRIPT (</w:t>
            </w:r>
          </w:p>
          <w:p w14:paraId="07F43B37" w14:textId="5ABF6A27" w:rsidR="00D04C6A" w:rsidRPr="006D4872" w:rsidRDefault="00D04C6A" w:rsidP="00CF7CEF">
            <w:pPr>
              <w:pStyle w:val="TableContentLeft"/>
              <w:rPr>
                <w:rStyle w:val="PlaceholderText"/>
                <w:color w:val="auto"/>
              </w:rPr>
            </w:pPr>
            <w:r w:rsidRPr="006D4872">
              <w:rPr>
                <w:rStyle w:val="PlaceholderText"/>
                <w:color w:val="auto"/>
              </w:rPr>
              <w:t>MTD_LOAD_RPM_PKG_REQ_SINGLE_CMND (</w:t>
            </w:r>
          </w:p>
          <w:p w14:paraId="3F906C4C" w14:textId="77777777" w:rsidR="00D04C6A" w:rsidRPr="006D4872" w:rsidRDefault="00D04C6A" w:rsidP="00CF7CEF">
            <w:pPr>
              <w:pStyle w:val="TableContentLeft"/>
              <w:rPr>
                <w:rStyle w:val="PlaceholderText"/>
                <w:color w:val="auto"/>
              </w:rPr>
            </w:pPr>
            <w:r w:rsidRPr="006D4872">
              <w:rPr>
                <w:rStyle w:val="PlaceholderText"/>
                <w:color w:val="auto"/>
              </w:rPr>
              <w:t xml:space="preserve">    disable,</w:t>
            </w:r>
          </w:p>
          <w:p w14:paraId="229765BF" w14:textId="77777777" w:rsidR="00D04C6A" w:rsidRPr="00E8206F" w:rsidRDefault="00D04C6A" w:rsidP="00CF7CEF">
            <w:pPr>
              <w:pStyle w:val="TableContentLeft"/>
              <w:rPr>
                <w:rStyle w:val="PlaceholderText"/>
              </w:rPr>
            </w:pPr>
            <w:r w:rsidRPr="005376DA">
              <w:rPr>
                <w:rStyle w:val="PlaceholderText"/>
              </w:rPr>
              <w:t xml:space="preserve">    </w:t>
            </w:r>
            <w:r w:rsidRPr="0035700E">
              <w:t>&lt;S_TRANSACTION_ID&gt;,</w:t>
            </w:r>
          </w:p>
          <w:p w14:paraId="25270477" w14:textId="77777777" w:rsidR="00D04C6A" w:rsidRPr="003F62A9" w:rsidRDefault="00D04C6A" w:rsidP="00CF7CEF">
            <w:pPr>
              <w:pStyle w:val="TableContentLeft"/>
            </w:pPr>
            <w:r w:rsidRPr="00D77742">
              <w:rPr>
                <w:rStyle w:val="PlaceholderText"/>
              </w:rPr>
              <w:t xml:space="preserve">    </w:t>
            </w:r>
            <w:r w:rsidRPr="003F62A9">
              <w:t>#ICCID_OP_PROF1,</w:t>
            </w:r>
          </w:p>
          <w:p w14:paraId="64E305EC" w14:textId="77777777" w:rsidR="00D04C6A" w:rsidRPr="00E27252" w:rsidRDefault="00D04C6A" w:rsidP="00CF7CEF">
            <w:pPr>
              <w:pStyle w:val="TableContentLeft"/>
            </w:pPr>
            <w:r w:rsidRPr="00E27252">
              <w:t xml:space="preserve">    &lt;S_SM_DP+_SIGNATURE3&gt;,</w:t>
            </w:r>
          </w:p>
          <w:p w14:paraId="74670D84" w14:textId="77777777" w:rsidR="00D04C6A" w:rsidRPr="005376DA" w:rsidRDefault="00D04C6A" w:rsidP="00CF7CEF">
            <w:pPr>
              <w:pStyle w:val="TableContentLeft"/>
            </w:pPr>
            <w:r w:rsidRPr="005376DA">
              <w:t xml:space="preserve">     NO_PARAM,</w:t>
            </w:r>
          </w:p>
          <w:p w14:paraId="7EE31C12" w14:textId="77777777" w:rsidR="00D04C6A" w:rsidRPr="005376DA" w:rsidRDefault="00D04C6A" w:rsidP="00CF7CEF">
            <w:pPr>
              <w:pStyle w:val="TableContentLeft"/>
            </w:pPr>
            <w:r w:rsidRPr="005376DA">
              <w:t xml:space="preserve">     NO_PARAM</w:t>
            </w:r>
          </w:p>
          <w:p w14:paraId="69B8EBDA" w14:textId="77777777" w:rsidR="00D04C6A" w:rsidRPr="005376DA" w:rsidRDefault="00D04C6A" w:rsidP="00CF7CEF">
            <w:pPr>
              <w:pStyle w:val="TableContentLeft"/>
            </w:pPr>
            <w:r w:rsidRPr="005376DA">
              <w:t>)</w:t>
            </w:r>
          </w:p>
          <w:p w14:paraId="1E02FEDE" w14:textId="06BC7C2B" w:rsidR="00D04C6A" w:rsidRPr="005376DA" w:rsidRDefault="00D04C6A" w:rsidP="00485D4D">
            <w:pPr>
              <w:pStyle w:val="TableContentLeft"/>
              <w:rPr>
                <w:color w:val="000000" w:themeColor="text1"/>
              </w:rPr>
            </w:pPr>
            <w:r w:rsidRPr="005376DA">
              <w:rPr>
                <w:color w:val="000000" w:themeColor="text1"/>
              </w:rPr>
              <w:t>)</w:t>
            </w:r>
          </w:p>
        </w:tc>
        <w:tc>
          <w:tcPr>
            <w:tcW w:w="1708" w:type="pct"/>
            <w:shd w:val="clear" w:color="auto" w:fill="auto"/>
            <w:vAlign w:val="center"/>
          </w:tcPr>
          <w:p w14:paraId="73F8598C" w14:textId="77777777" w:rsidR="00D04C6A" w:rsidRPr="006D4872" w:rsidRDefault="00D04C6A" w:rsidP="00485D4D">
            <w:pPr>
              <w:pStyle w:val="TableContentLeft"/>
            </w:pPr>
            <w:r w:rsidRPr="006D4872">
              <w:t>SW=0x9000 without response data for all STORE DATA commands except for the last one</w:t>
            </w:r>
          </w:p>
          <w:p w14:paraId="199033F7" w14:textId="77777777" w:rsidR="00D04C6A" w:rsidRPr="006D4872" w:rsidRDefault="00D04C6A" w:rsidP="00485D4D">
            <w:pPr>
              <w:pStyle w:val="TableContentLeft"/>
            </w:pPr>
          </w:p>
          <w:p w14:paraId="3F5CDAC8" w14:textId="77777777" w:rsidR="00D04C6A" w:rsidRPr="006D4872" w:rsidRDefault="00D04C6A" w:rsidP="00CF7CEF">
            <w:pPr>
              <w:pStyle w:val="TableContentLeft"/>
              <w:rPr>
                <w:rStyle w:val="PlaceholderText"/>
                <w:color w:val="auto"/>
              </w:rPr>
            </w:pPr>
            <w:r w:rsidRPr="006D4872">
              <w:t xml:space="preserve">SW=0x9000 with the response data </w:t>
            </w:r>
            <w:r w:rsidRPr="006D4872">
              <w:rPr>
                <w:rStyle w:val="PlaceholderText"/>
                <w:color w:val="auto"/>
              </w:rPr>
              <w:t>MTD_RES_RPR_FOR_SINGLE_CMND</w:t>
            </w:r>
          </w:p>
          <w:p w14:paraId="684204F1" w14:textId="77777777" w:rsidR="00D04C6A" w:rsidRPr="006D4872" w:rsidRDefault="00D04C6A" w:rsidP="00CF7CEF">
            <w:pPr>
              <w:pStyle w:val="TableContentLeft"/>
              <w:rPr>
                <w:rStyle w:val="PlaceholderText"/>
                <w:color w:val="auto"/>
              </w:rPr>
            </w:pPr>
            <w:r w:rsidRPr="006D4872">
              <w:rPr>
                <w:rStyle w:val="PlaceholderText"/>
                <w:color w:val="auto"/>
              </w:rPr>
              <w:t>(</w:t>
            </w:r>
          </w:p>
          <w:p w14:paraId="47C48D08" w14:textId="77777777" w:rsidR="00D04C6A" w:rsidRPr="006D4872" w:rsidRDefault="00D04C6A" w:rsidP="00CF7CEF">
            <w:pPr>
              <w:pStyle w:val="TableContentLeft"/>
              <w:rPr>
                <w:rStyle w:val="PlaceholderText"/>
                <w:color w:val="auto"/>
              </w:rPr>
            </w:pPr>
            <w:r w:rsidRPr="005376DA">
              <w:t xml:space="preserve">    disableResult</w:t>
            </w:r>
            <w:r w:rsidRPr="006D4872">
              <w:rPr>
                <w:rStyle w:val="PlaceholderText"/>
                <w:color w:val="auto"/>
              </w:rPr>
              <w:t>,</w:t>
            </w:r>
          </w:p>
          <w:p w14:paraId="5A6352EE" w14:textId="77777777" w:rsidR="00D04C6A" w:rsidRPr="006D4872" w:rsidRDefault="00D04C6A" w:rsidP="00CF7CEF">
            <w:pPr>
              <w:pStyle w:val="TableContentLeft"/>
              <w:rPr>
                <w:rStyle w:val="PlaceholderText"/>
                <w:color w:val="auto"/>
              </w:rPr>
            </w:pPr>
            <w:r w:rsidRPr="006D4872">
              <w:rPr>
                <w:rStyle w:val="PlaceholderText"/>
                <w:color w:val="auto"/>
              </w:rPr>
              <w:t xml:space="preserve">    </w:t>
            </w:r>
            <w:r w:rsidRPr="005376DA">
              <w:t>&lt;S_TRANSACTION_ID&gt;,</w:t>
            </w:r>
          </w:p>
          <w:p w14:paraId="2F716B4C" w14:textId="77777777" w:rsidR="00D04C6A" w:rsidRPr="0035700E" w:rsidRDefault="00D04C6A" w:rsidP="00CF7CEF">
            <w:pPr>
              <w:pStyle w:val="TableContentLeft"/>
              <w:rPr>
                <w:strike/>
              </w:rPr>
            </w:pPr>
            <w:r w:rsidRPr="006D4872">
              <w:rPr>
                <w:rStyle w:val="PlaceholderText"/>
                <w:color w:val="auto"/>
              </w:rPr>
              <w:t xml:space="preserve">    </w:t>
            </w:r>
            <w:r w:rsidRPr="005376DA">
              <w:t>#ICCID_OP_PROF1,</w:t>
            </w:r>
            <w:r w:rsidRPr="0035700E">
              <w:rPr>
                <w:strike/>
              </w:rPr>
              <w:t xml:space="preserve"> </w:t>
            </w:r>
          </w:p>
          <w:p w14:paraId="2D2E1F99" w14:textId="77777777" w:rsidR="00D04C6A" w:rsidRPr="006D4872" w:rsidRDefault="00D04C6A" w:rsidP="00CF7CEF">
            <w:pPr>
              <w:pStyle w:val="TableContentLeft"/>
            </w:pPr>
            <w:r w:rsidRPr="00E8206F">
              <w:t xml:space="preserve">    </w:t>
            </w:r>
            <w:r w:rsidRPr="006D4872">
              <w:t>1, -- error response</w:t>
            </w:r>
          </w:p>
          <w:p w14:paraId="5D7EF404" w14:textId="77777777" w:rsidR="00D04C6A" w:rsidRPr="006D4872" w:rsidRDefault="00D04C6A" w:rsidP="00CF7CEF">
            <w:pPr>
              <w:pStyle w:val="TableContentLeft"/>
            </w:pPr>
            <w:r w:rsidRPr="006D4872">
              <w:t>#NOTIF_METADATA_PROF1_DP1_RPR,</w:t>
            </w:r>
          </w:p>
          <w:p w14:paraId="6A642993" w14:textId="77777777" w:rsidR="00D04C6A" w:rsidRPr="005376DA" w:rsidRDefault="00D04C6A" w:rsidP="00CF7CEF">
            <w:pPr>
              <w:pStyle w:val="TableContentLeft"/>
            </w:pPr>
            <w:r w:rsidRPr="006D4872">
              <w:t xml:space="preserve">    </w:t>
            </w:r>
            <w:r w:rsidRPr="005376DA">
              <w:t>#S_SM_DP+_OID,</w:t>
            </w:r>
          </w:p>
          <w:p w14:paraId="1F9BCA5D" w14:textId="77777777" w:rsidR="00D04C6A" w:rsidRPr="0035700E" w:rsidRDefault="00D04C6A" w:rsidP="00CF7CEF">
            <w:pPr>
              <w:pStyle w:val="TableContentLeft"/>
            </w:pPr>
            <w:r w:rsidRPr="0035700E">
              <w:t xml:space="preserve">   NO_PARAM,</w:t>
            </w:r>
          </w:p>
          <w:p w14:paraId="36AF2315" w14:textId="77777777" w:rsidR="00D04C6A" w:rsidRPr="00D77742" w:rsidRDefault="00D04C6A" w:rsidP="00CF7CEF">
            <w:pPr>
              <w:pStyle w:val="TableContentLeft"/>
            </w:pPr>
            <w:r w:rsidRPr="00E8206F">
              <w:t xml:space="preserve">   N</w:t>
            </w:r>
            <w:r w:rsidRPr="00D77742">
              <w:t>O_PARAM,</w:t>
            </w:r>
          </w:p>
          <w:p w14:paraId="77E1B989" w14:textId="0325D903" w:rsidR="00D04C6A" w:rsidRPr="003F62A9" w:rsidRDefault="00D04C6A" w:rsidP="00CF7CEF">
            <w:pPr>
              <w:pStyle w:val="TableContentLeft"/>
            </w:pPr>
            <w:r w:rsidRPr="003F62A9">
              <w:t xml:space="preserve">  </w:t>
            </w:r>
            <w:r w:rsidR="00E04A33">
              <w:t>commandError</w:t>
            </w:r>
          </w:p>
          <w:p w14:paraId="2997C5F7" w14:textId="77777777" w:rsidR="00D04C6A" w:rsidRPr="006D4872" w:rsidRDefault="00D04C6A" w:rsidP="00CF7CEF">
            <w:pPr>
              <w:pStyle w:val="TableContentLeft"/>
            </w:pPr>
            <w:r w:rsidRPr="006D4872">
              <w:rPr>
                <w:rStyle w:val="PlaceholderText"/>
                <w:color w:val="auto"/>
              </w:rPr>
              <w:t>)</w:t>
            </w:r>
          </w:p>
          <w:p w14:paraId="4C2657FB" w14:textId="14092F00" w:rsidR="00D04C6A" w:rsidRPr="005376DA" w:rsidRDefault="00D04C6A" w:rsidP="00485D4D">
            <w:pPr>
              <w:pStyle w:val="TableContentLeft"/>
            </w:pPr>
          </w:p>
          <w:p w14:paraId="760A1C6F" w14:textId="77777777" w:rsidR="00D04C6A" w:rsidRPr="006D4872" w:rsidRDefault="00D04C6A" w:rsidP="00485D4D">
            <w:pPr>
              <w:pStyle w:val="TableContentLeft"/>
            </w:pPr>
            <w:r w:rsidRPr="006D4872">
              <w:t>for the last STORE DATA command</w:t>
            </w:r>
          </w:p>
          <w:p w14:paraId="7CF1CFDF" w14:textId="77777777" w:rsidR="00D04C6A" w:rsidRPr="005376DA" w:rsidRDefault="00D04C6A" w:rsidP="00485D4D">
            <w:pPr>
              <w:pStyle w:val="TableContentLeft"/>
            </w:pPr>
          </w:p>
          <w:p w14:paraId="63C0A076" w14:textId="2007F790" w:rsidR="00D04C6A" w:rsidRPr="006D4872" w:rsidRDefault="00D04C6A" w:rsidP="00A25DC5">
            <w:pPr>
              <w:pStyle w:val="TableContentLeft"/>
            </w:pPr>
            <w:r w:rsidRPr="0035700E">
              <w:t>• Verify the euiccSignRPR &lt;EUICC_SIGN_RPR&gt; using the #PK_EUICC_</w:t>
            </w:r>
            <w:r w:rsidR="00A25DC5">
              <w:t>SIG</w:t>
            </w:r>
          </w:p>
        </w:tc>
      </w:tr>
      <w:tr w:rsidR="00D04C6A" w:rsidRPr="005376DA" w14:paraId="3E621F1F" w14:textId="77777777" w:rsidTr="006D4872">
        <w:trPr>
          <w:trHeight w:val="314"/>
          <w:jc w:val="center"/>
        </w:trPr>
        <w:tc>
          <w:tcPr>
            <w:tcW w:w="423" w:type="pct"/>
            <w:shd w:val="clear" w:color="auto" w:fill="auto"/>
            <w:vAlign w:val="center"/>
          </w:tcPr>
          <w:p w14:paraId="5D985072" w14:textId="77777777" w:rsidR="00D04C6A" w:rsidRPr="0035700E" w:rsidRDefault="00D04C6A" w:rsidP="00485D4D">
            <w:pPr>
              <w:pStyle w:val="TableContentLeft"/>
              <w:rPr>
                <w:color w:val="000000" w:themeColor="text1"/>
              </w:rPr>
            </w:pPr>
            <w:r w:rsidRPr="005376DA">
              <w:rPr>
                <w:color w:val="000000" w:themeColor="text1"/>
              </w:rPr>
              <w:t>2</w:t>
            </w:r>
          </w:p>
        </w:tc>
        <w:tc>
          <w:tcPr>
            <w:tcW w:w="671" w:type="pct"/>
            <w:shd w:val="clear" w:color="auto" w:fill="auto"/>
            <w:vAlign w:val="center"/>
          </w:tcPr>
          <w:p w14:paraId="37530B2B" w14:textId="3615B41C" w:rsidR="00D04C6A" w:rsidRPr="0035700E" w:rsidRDefault="00D04C6A" w:rsidP="00485D4D">
            <w:pPr>
              <w:pStyle w:val="TableContentLeft"/>
            </w:pPr>
            <w:r w:rsidRPr="00E8206F">
              <w:t xml:space="preserve">S_LPAd </w:t>
            </w:r>
            <w:r w:rsidR="00141DAA">
              <w:t xml:space="preserve">→ </w:t>
            </w:r>
            <w:r w:rsidRPr="005376DA">
              <w:t>eUICC</w:t>
            </w:r>
          </w:p>
        </w:tc>
        <w:tc>
          <w:tcPr>
            <w:tcW w:w="2198" w:type="pct"/>
            <w:shd w:val="clear" w:color="auto" w:fill="auto"/>
            <w:vAlign w:val="center"/>
          </w:tcPr>
          <w:p w14:paraId="07E03DBA" w14:textId="77777777" w:rsidR="00D04C6A" w:rsidRPr="00E8206F" w:rsidRDefault="00D04C6A" w:rsidP="00485D4D">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MTD_STORE_DATA (</w:t>
            </w:r>
          </w:p>
          <w:p w14:paraId="40ACB886" w14:textId="77777777" w:rsidR="00D04C6A" w:rsidRPr="00D77742" w:rsidRDefault="00D04C6A" w:rsidP="00485D4D">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  MTD_GET_PROFILE_INFO (  </w:t>
            </w:r>
          </w:p>
          <w:p w14:paraId="3D2FD01C" w14:textId="77777777" w:rsidR="00D04C6A" w:rsidRPr="003F62A9" w:rsidRDefault="00D04C6A" w:rsidP="00485D4D">
            <w:pPr>
              <w:pStyle w:val="NormalParagraph"/>
              <w:spacing w:after="0" w:line="240" w:lineRule="auto"/>
              <w:rPr>
                <w:rFonts w:cs="Arial"/>
                <w:sz w:val="18"/>
                <w:szCs w:val="18"/>
              </w:rPr>
            </w:pPr>
            <w:r w:rsidRPr="003F62A9">
              <w:rPr>
                <w:rFonts w:cs="Arial"/>
                <w:sz w:val="18"/>
                <w:szCs w:val="18"/>
              </w:rPr>
              <w:t xml:space="preserve">    #ICCID_OP_PROF1,</w:t>
            </w:r>
          </w:p>
          <w:p w14:paraId="6E4F9D6F" w14:textId="77777777" w:rsidR="00D04C6A" w:rsidRPr="005376DA" w:rsidRDefault="00D04C6A" w:rsidP="00485D4D">
            <w:pPr>
              <w:pStyle w:val="NormalParagraph"/>
              <w:spacing w:after="0" w:line="240" w:lineRule="auto"/>
            </w:pPr>
            <w:r w:rsidRPr="00E27252">
              <w:rPr>
                <w:rFonts w:cs="Arial"/>
                <w:sz w:val="18"/>
                <w:szCs w:val="18"/>
              </w:rPr>
              <w:t xml:space="preserve">    NO_PARAM))</w:t>
            </w:r>
          </w:p>
        </w:tc>
        <w:tc>
          <w:tcPr>
            <w:tcW w:w="1708" w:type="pct"/>
            <w:shd w:val="clear" w:color="auto" w:fill="auto"/>
            <w:vAlign w:val="center"/>
          </w:tcPr>
          <w:p w14:paraId="7F578E4D" w14:textId="77777777" w:rsidR="00D04C6A" w:rsidRPr="006D4872" w:rsidRDefault="00D04C6A" w:rsidP="00485D4D">
            <w:pPr>
              <w:pStyle w:val="TableContentLeft"/>
              <w:rPr>
                <w:lang w:val="it-IT"/>
              </w:rPr>
            </w:pPr>
            <w:r w:rsidRPr="006D4872">
              <w:rPr>
                <w:lang w:val="it-IT"/>
              </w:rPr>
              <w:t>response ProfileInfoListResponse::= profileInfoListOk : {</w:t>
            </w:r>
          </w:p>
          <w:p w14:paraId="5CFB1E3A" w14:textId="77777777" w:rsidR="00D04C6A" w:rsidRPr="006D4872" w:rsidRDefault="00D04C6A" w:rsidP="00485D4D">
            <w:pPr>
              <w:pStyle w:val="TableContentLeft"/>
              <w:rPr>
                <w:lang w:val="it-IT"/>
              </w:rPr>
            </w:pPr>
            <w:r w:rsidRPr="006D4872">
              <w:rPr>
                <w:lang w:val="it-IT"/>
              </w:rPr>
              <w:t xml:space="preserve"> #PROFILE_INFO1</w:t>
            </w:r>
          </w:p>
          <w:p w14:paraId="28C37375" w14:textId="77777777" w:rsidR="00D04C6A" w:rsidRPr="006D4872" w:rsidRDefault="00D04C6A" w:rsidP="00485D4D">
            <w:pPr>
              <w:pStyle w:val="TableContentLeft"/>
              <w:rPr>
                <w:lang w:val="it-IT"/>
              </w:rPr>
            </w:pPr>
            <w:r w:rsidRPr="006D4872">
              <w:rPr>
                <w:lang w:val="it-IT"/>
              </w:rPr>
              <w:t>}</w:t>
            </w:r>
          </w:p>
          <w:p w14:paraId="6D3127EB" w14:textId="77777777" w:rsidR="00D04C6A" w:rsidRPr="0035700E" w:rsidRDefault="00D04C6A" w:rsidP="00485D4D">
            <w:pPr>
              <w:pStyle w:val="TableContentLeft"/>
            </w:pPr>
            <w:r w:rsidRPr="005376DA">
              <w:t>SW=0x9000</w:t>
            </w:r>
          </w:p>
        </w:tc>
      </w:tr>
    </w:tbl>
    <w:p w14:paraId="0D476536" w14:textId="77777777" w:rsidR="005650A2" w:rsidRPr="006D4872" w:rsidRDefault="005650A2" w:rsidP="005650A2">
      <w:pPr>
        <w:pStyle w:val="Heading6no"/>
      </w:pPr>
      <w:r w:rsidRPr="006D4872">
        <w:t>Test Sequence #04 Error: RPM Command DisableProfile – Allowed CI Public Key Identifier not matched</w:t>
      </w:r>
    </w:p>
    <w:p w14:paraId="0702907A" w14:textId="5482CA85" w:rsidR="005650A2" w:rsidRPr="006D4872" w:rsidRDefault="005650A2" w:rsidP="005650A2">
      <w:pPr>
        <w:pStyle w:val="NormalParagraph"/>
      </w:pPr>
      <w:r w:rsidRPr="006D4872">
        <w:t>The purpose of this test sequence is to ensure RPM Command DisableProfile is not executed if Subject Key Identifier of the CI corresponding to CERT.DPauth.</w:t>
      </w:r>
      <w:r w:rsidR="00A25DC5">
        <w:t>SIG</w:t>
      </w:r>
      <w:r w:rsidRPr="006D4872">
        <w:t xml:space="preserve"> attached to the ongoing session does not match with the Allowed CI Public Key Identifier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D04C6A" w:rsidRPr="005376DA" w14:paraId="53099F38" w14:textId="77777777" w:rsidTr="006D4872">
        <w:trPr>
          <w:gridAfter w:val="1"/>
          <w:wAfter w:w="3967" w:type="pct"/>
          <w:jc w:val="center"/>
        </w:trPr>
        <w:tc>
          <w:tcPr>
            <w:tcW w:w="1033" w:type="pct"/>
            <w:shd w:val="clear" w:color="auto" w:fill="BFBFBF" w:themeFill="background1" w:themeFillShade="BF"/>
            <w:vAlign w:val="center"/>
            <w:hideMark/>
          </w:tcPr>
          <w:p w14:paraId="651E35FA" w14:textId="77777777" w:rsidR="005650A2" w:rsidRPr="00D77742" w:rsidRDefault="005650A2" w:rsidP="005650A2">
            <w:pPr>
              <w:pStyle w:val="TableHeaderGray"/>
              <w:rPr>
                <w:lang w:val="en-GB"/>
              </w:rPr>
            </w:pPr>
            <w:r w:rsidRPr="00D77742">
              <w:rPr>
                <w:lang w:val="en-GB"/>
              </w:rPr>
              <w:t>Initial Conditions</w:t>
            </w:r>
          </w:p>
        </w:tc>
      </w:tr>
      <w:tr w:rsidR="00D04C6A" w:rsidRPr="005376DA" w14:paraId="3E68D09A" w14:textId="77777777" w:rsidTr="006D4872">
        <w:trPr>
          <w:jc w:val="center"/>
        </w:trPr>
        <w:tc>
          <w:tcPr>
            <w:tcW w:w="1033" w:type="pct"/>
            <w:shd w:val="clear" w:color="auto" w:fill="BFBFBF" w:themeFill="background1" w:themeFillShade="BF"/>
            <w:vAlign w:val="center"/>
            <w:hideMark/>
          </w:tcPr>
          <w:p w14:paraId="332E1AA9" w14:textId="77777777" w:rsidR="005650A2" w:rsidRPr="005376DA" w:rsidRDefault="005650A2" w:rsidP="005650A2">
            <w:pPr>
              <w:pStyle w:val="TableHeaderGray"/>
              <w:rPr>
                <w:lang w:val="en-GB"/>
              </w:rPr>
            </w:pPr>
            <w:r w:rsidRPr="005376DA">
              <w:rPr>
                <w:lang w:val="en-GB"/>
              </w:rPr>
              <w:t>Entity</w:t>
            </w:r>
          </w:p>
        </w:tc>
        <w:tc>
          <w:tcPr>
            <w:tcW w:w="3967" w:type="pct"/>
            <w:shd w:val="clear" w:color="auto" w:fill="BFBFBF" w:themeFill="background1" w:themeFillShade="BF"/>
            <w:vAlign w:val="center"/>
            <w:hideMark/>
          </w:tcPr>
          <w:p w14:paraId="0AC18DC7" w14:textId="77777777" w:rsidR="005650A2" w:rsidRPr="0035700E" w:rsidRDefault="005650A2" w:rsidP="005650A2">
            <w:pPr>
              <w:pStyle w:val="TableHeaderGray"/>
              <w:rPr>
                <w:lang w:val="en-GB"/>
              </w:rPr>
            </w:pPr>
            <w:r w:rsidRPr="0035700E">
              <w:rPr>
                <w:lang w:val="en-GB"/>
              </w:rPr>
              <w:t>Description of the initial condition</w:t>
            </w:r>
          </w:p>
        </w:tc>
      </w:tr>
      <w:tr w:rsidR="00D04C6A" w:rsidRPr="00D04C6A" w14:paraId="15418A5B" w14:textId="77777777" w:rsidTr="006D4872">
        <w:trPr>
          <w:jc w:val="center"/>
        </w:trPr>
        <w:tc>
          <w:tcPr>
            <w:tcW w:w="1033" w:type="pct"/>
            <w:vAlign w:val="center"/>
            <w:hideMark/>
          </w:tcPr>
          <w:p w14:paraId="56177E75" w14:textId="77777777" w:rsidR="005650A2" w:rsidRPr="001437FD" w:rsidRDefault="005650A2" w:rsidP="006D4872">
            <w:pPr>
              <w:pStyle w:val="TableText"/>
              <w:rPr>
                <w:highlight w:val="yellow"/>
              </w:rPr>
            </w:pPr>
            <w:r w:rsidRPr="006D4872">
              <w:t>eUICC</w:t>
            </w:r>
          </w:p>
        </w:tc>
        <w:tc>
          <w:tcPr>
            <w:tcW w:w="3967" w:type="pct"/>
            <w:vAlign w:val="center"/>
            <w:hideMark/>
          </w:tcPr>
          <w:p w14:paraId="5E5B3887" w14:textId="77777777" w:rsidR="005650A2" w:rsidRPr="006D4872" w:rsidRDefault="005650A2" w:rsidP="006D4872">
            <w:pPr>
              <w:pStyle w:val="TableText"/>
            </w:pPr>
            <w:r w:rsidRPr="006D4872">
              <w:t>The PROFILE_OPERATIONAL1 with #METADATA_OP_PROF1_RPM_CONF_DI_CI_PKI_RAND is loaded and Enabled on the eUICC.</w:t>
            </w:r>
          </w:p>
          <w:p w14:paraId="6C946DB4" w14:textId="77777777" w:rsidR="005650A2" w:rsidRPr="001437FD" w:rsidRDefault="005650A2" w:rsidP="006D4872">
            <w:pPr>
              <w:pStyle w:val="TableText"/>
            </w:pPr>
            <w:r w:rsidRPr="001437FD">
              <w:t>(PPR1 is not set in the Metadata)</w:t>
            </w:r>
          </w:p>
        </w:tc>
      </w:tr>
    </w:tbl>
    <w:p w14:paraId="0E657132" w14:textId="77777777" w:rsidR="005650A2" w:rsidRPr="00BB3084" w:rsidRDefault="005650A2" w:rsidP="006D487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1"/>
        <w:gridCol w:w="1210"/>
        <w:gridCol w:w="3959"/>
        <w:gridCol w:w="3076"/>
      </w:tblGrid>
      <w:tr w:rsidR="00D04C6A" w:rsidRPr="005376DA" w14:paraId="0F736246" w14:textId="77777777" w:rsidTr="006D4872">
        <w:trPr>
          <w:trHeight w:val="314"/>
          <w:jc w:val="center"/>
        </w:trPr>
        <w:tc>
          <w:tcPr>
            <w:tcW w:w="422"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64B43E1D" w14:textId="77777777" w:rsidR="00D04C6A" w:rsidRPr="005376DA" w:rsidRDefault="00D04C6A" w:rsidP="006D4872">
            <w:pPr>
              <w:pStyle w:val="TableHeader"/>
              <w:rPr>
                <w:lang w:val="en-GB"/>
              </w:rPr>
            </w:pPr>
            <w:r w:rsidRPr="005376DA">
              <w:rPr>
                <w:lang w:val="en-GB"/>
              </w:rPr>
              <w:t>Step</w:t>
            </w:r>
          </w:p>
        </w:tc>
        <w:tc>
          <w:tcPr>
            <w:tcW w:w="672"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71BFCC27" w14:textId="77777777" w:rsidR="00D04C6A" w:rsidRPr="0035700E" w:rsidRDefault="00D04C6A" w:rsidP="006D4872">
            <w:pPr>
              <w:pStyle w:val="TableHeader"/>
              <w:rPr>
                <w:lang w:val="en-GB"/>
              </w:rPr>
            </w:pPr>
            <w:r w:rsidRPr="0035700E">
              <w:rPr>
                <w:lang w:val="en-GB"/>
              </w:rPr>
              <w:t>Direction</w:t>
            </w:r>
          </w:p>
        </w:tc>
        <w:tc>
          <w:tcPr>
            <w:tcW w:w="2198"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6607EA67" w14:textId="77777777" w:rsidR="00D04C6A" w:rsidRPr="00E8206F" w:rsidRDefault="00D04C6A" w:rsidP="006D4872">
            <w:pPr>
              <w:pStyle w:val="TableHeader"/>
              <w:rPr>
                <w:lang w:val="en-GB"/>
              </w:rPr>
            </w:pPr>
            <w:r w:rsidRPr="00E8206F">
              <w:rPr>
                <w:lang w:val="en-GB"/>
              </w:rPr>
              <w:t>Sequence / Description</w:t>
            </w:r>
          </w:p>
        </w:tc>
        <w:tc>
          <w:tcPr>
            <w:tcW w:w="1708"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58B86388" w14:textId="77777777" w:rsidR="00D04C6A" w:rsidRPr="00D77742" w:rsidRDefault="00D04C6A" w:rsidP="006D4872">
            <w:pPr>
              <w:pStyle w:val="TableHeader"/>
              <w:rPr>
                <w:lang w:val="en-GB"/>
              </w:rPr>
            </w:pPr>
            <w:r w:rsidRPr="00D77742">
              <w:rPr>
                <w:lang w:val="en-GB"/>
              </w:rPr>
              <w:t>Expected result</w:t>
            </w:r>
          </w:p>
        </w:tc>
      </w:tr>
      <w:tr w:rsidR="00D04C6A" w:rsidRPr="005376DA" w14:paraId="2026B62F" w14:textId="77777777" w:rsidTr="006D4872">
        <w:trPr>
          <w:trHeight w:val="314"/>
          <w:jc w:val="center"/>
        </w:trPr>
        <w:tc>
          <w:tcPr>
            <w:tcW w:w="422"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588DC596" w14:textId="77777777" w:rsidR="00D04C6A" w:rsidRPr="005376DA" w:rsidRDefault="00D04C6A" w:rsidP="005650A2">
            <w:pPr>
              <w:pStyle w:val="TableContentLeft"/>
              <w:rPr>
                <w:color w:val="000000" w:themeColor="text1"/>
              </w:rPr>
            </w:pPr>
            <w:r w:rsidRPr="005376DA">
              <w:rPr>
                <w:color w:val="000000" w:themeColor="text1"/>
              </w:rPr>
              <w:t>1</w:t>
            </w:r>
          </w:p>
        </w:tc>
        <w:tc>
          <w:tcPr>
            <w:tcW w:w="672"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51E1E122" w14:textId="77777777" w:rsidR="00D04C6A" w:rsidRPr="0035700E" w:rsidRDefault="00D04C6A" w:rsidP="005650A2">
            <w:pPr>
              <w:pStyle w:val="TableContentLeft"/>
              <w:rPr>
                <w:color w:val="000000" w:themeColor="text1"/>
              </w:rPr>
            </w:pPr>
            <w:r w:rsidRPr="0035700E">
              <w:rPr>
                <w:color w:val="000000" w:themeColor="text1"/>
              </w:rPr>
              <w:t>S_LPAd → eUICC</w:t>
            </w:r>
          </w:p>
        </w:tc>
        <w:tc>
          <w:tcPr>
            <w:tcW w:w="2198"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6186C6CB" w14:textId="77777777" w:rsidR="00D04C6A" w:rsidRPr="006D4872" w:rsidRDefault="00D04C6A" w:rsidP="005650A2">
            <w:pPr>
              <w:pStyle w:val="TableContentLeft"/>
            </w:pPr>
            <w:r w:rsidRPr="006D4872">
              <w:t>MTD_STORE_DATA_SCRIPT (</w:t>
            </w:r>
          </w:p>
          <w:p w14:paraId="0A8533BD" w14:textId="77777777" w:rsidR="00D04C6A" w:rsidRPr="006D4872" w:rsidRDefault="00D04C6A" w:rsidP="005650A2">
            <w:pPr>
              <w:pStyle w:val="TableContentLeft"/>
              <w:rPr>
                <w:rStyle w:val="PlaceholderText"/>
                <w:color w:val="auto"/>
              </w:rPr>
            </w:pPr>
            <w:r w:rsidRPr="006D4872">
              <w:rPr>
                <w:rStyle w:val="PlaceholderText"/>
                <w:color w:val="auto"/>
              </w:rPr>
              <w:t>MTD_LOAD_RPM_PKG_REQ_SINGLE_CMND (</w:t>
            </w:r>
          </w:p>
          <w:p w14:paraId="331E92E8" w14:textId="77777777" w:rsidR="00D04C6A" w:rsidRPr="006D4872" w:rsidRDefault="00D04C6A" w:rsidP="005650A2">
            <w:pPr>
              <w:pStyle w:val="TableContentLeft"/>
              <w:rPr>
                <w:rStyle w:val="PlaceholderText"/>
                <w:color w:val="auto"/>
              </w:rPr>
            </w:pPr>
            <w:r w:rsidRPr="006D4872">
              <w:rPr>
                <w:rStyle w:val="PlaceholderText"/>
                <w:color w:val="auto"/>
              </w:rPr>
              <w:t xml:space="preserve">    disable,</w:t>
            </w:r>
          </w:p>
          <w:p w14:paraId="36F69F6E" w14:textId="77777777" w:rsidR="00D04C6A" w:rsidRPr="006D4872" w:rsidRDefault="00D04C6A" w:rsidP="005650A2">
            <w:pPr>
              <w:pStyle w:val="TableContentLeft"/>
              <w:rPr>
                <w:rStyle w:val="PlaceholderText"/>
                <w:color w:val="auto"/>
              </w:rPr>
            </w:pPr>
            <w:r w:rsidRPr="006D4872">
              <w:rPr>
                <w:rStyle w:val="PlaceholderText"/>
                <w:color w:val="auto"/>
              </w:rPr>
              <w:t xml:space="preserve">    </w:t>
            </w:r>
            <w:r w:rsidRPr="005376DA">
              <w:t>&lt;S_TRANSACTION_ID&gt;,</w:t>
            </w:r>
          </w:p>
          <w:p w14:paraId="2E4F0DF0" w14:textId="77777777" w:rsidR="00D04C6A" w:rsidRPr="005376DA" w:rsidRDefault="00D04C6A" w:rsidP="005650A2">
            <w:pPr>
              <w:pStyle w:val="TableContentLeft"/>
            </w:pPr>
            <w:r w:rsidRPr="006D4872">
              <w:rPr>
                <w:rStyle w:val="PlaceholderText"/>
                <w:color w:val="auto"/>
              </w:rPr>
              <w:t xml:space="preserve">    </w:t>
            </w:r>
            <w:r w:rsidRPr="005376DA">
              <w:t>#ICCID_OP_PROF1,</w:t>
            </w:r>
          </w:p>
          <w:p w14:paraId="29D674E6" w14:textId="77777777" w:rsidR="00D04C6A" w:rsidRPr="0035700E" w:rsidRDefault="00D04C6A" w:rsidP="005650A2">
            <w:pPr>
              <w:pStyle w:val="TableContentLeft"/>
            </w:pPr>
            <w:r w:rsidRPr="0035700E">
              <w:t xml:space="preserve">    &lt;S_SM_DP+_SIGNATURE3&gt;,</w:t>
            </w:r>
          </w:p>
          <w:p w14:paraId="234F64B0" w14:textId="77777777" w:rsidR="00D04C6A" w:rsidRPr="00E8206F" w:rsidRDefault="00D04C6A" w:rsidP="005650A2">
            <w:pPr>
              <w:pStyle w:val="TableContentLeft"/>
            </w:pPr>
            <w:r w:rsidRPr="00E8206F">
              <w:t xml:space="preserve">     NO_PARAM,</w:t>
            </w:r>
          </w:p>
          <w:p w14:paraId="38E80C8F" w14:textId="77777777" w:rsidR="00D04C6A" w:rsidRPr="003F62A9" w:rsidRDefault="00D04C6A" w:rsidP="005650A2">
            <w:pPr>
              <w:pStyle w:val="TableContentLeft"/>
            </w:pPr>
            <w:r w:rsidRPr="003F62A9">
              <w:t xml:space="preserve">     NO_PARAM</w:t>
            </w:r>
          </w:p>
          <w:p w14:paraId="3936915B" w14:textId="77777777" w:rsidR="00D04C6A" w:rsidRPr="00E27252" w:rsidRDefault="00D04C6A" w:rsidP="005650A2">
            <w:pPr>
              <w:pStyle w:val="TableContentLeft"/>
            </w:pPr>
            <w:r w:rsidRPr="00E27252">
              <w:t>)</w:t>
            </w:r>
          </w:p>
          <w:p w14:paraId="7D732DDE" w14:textId="77777777" w:rsidR="00D04C6A" w:rsidRPr="006D4872" w:rsidRDefault="00D04C6A" w:rsidP="005650A2">
            <w:pPr>
              <w:pStyle w:val="TableContentLeft"/>
            </w:pPr>
            <w:r w:rsidRPr="006D4872">
              <w:t>)</w:t>
            </w:r>
          </w:p>
        </w:tc>
        <w:tc>
          <w:tcPr>
            <w:tcW w:w="1708" w:type="pct"/>
            <w:tcBorders>
              <w:top w:val="single" w:sz="8" w:space="0" w:color="auto"/>
              <w:left w:val="single" w:sz="8" w:space="0" w:color="auto"/>
              <w:bottom w:val="single" w:sz="8" w:space="0" w:color="auto"/>
              <w:right w:val="single" w:sz="8" w:space="0" w:color="auto"/>
            </w:tcBorders>
            <w:shd w:val="clear" w:color="auto" w:fill="auto"/>
            <w:vAlign w:val="center"/>
          </w:tcPr>
          <w:p w14:paraId="46B3875F" w14:textId="77777777" w:rsidR="00D04C6A" w:rsidRPr="006D4872" w:rsidRDefault="00D04C6A" w:rsidP="005650A2">
            <w:pPr>
              <w:pStyle w:val="TableContentLeft"/>
            </w:pPr>
            <w:r w:rsidRPr="006D4872">
              <w:t>SW=0x9000 without response data for all STORE DATA commands except for the last one</w:t>
            </w:r>
          </w:p>
          <w:p w14:paraId="705D2CBD" w14:textId="77777777" w:rsidR="00D04C6A" w:rsidRPr="006D4872" w:rsidRDefault="00D04C6A" w:rsidP="005650A2">
            <w:pPr>
              <w:pStyle w:val="TableContentLeft"/>
            </w:pPr>
          </w:p>
          <w:p w14:paraId="418A37B6" w14:textId="77777777" w:rsidR="00D04C6A" w:rsidRPr="006D4872" w:rsidRDefault="00D04C6A" w:rsidP="005650A2">
            <w:pPr>
              <w:pStyle w:val="TableContentLeft"/>
              <w:rPr>
                <w:rStyle w:val="PlaceholderText"/>
                <w:color w:val="auto"/>
              </w:rPr>
            </w:pPr>
            <w:r w:rsidRPr="006D4872">
              <w:t xml:space="preserve">SW=0x9000 with the response data </w:t>
            </w:r>
            <w:r w:rsidRPr="006D4872">
              <w:rPr>
                <w:rStyle w:val="PlaceholderText"/>
                <w:color w:val="auto"/>
              </w:rPr>
              <w:t>MTD_RES_RPR_FOR_SINGLE_CMND</w:t>
            </w:r>
          </w:p>
          <w:p w14:paraId="6E880E11" w14:textId="77777777" w:rsidR="00D04C6A" w:rsidRPr="006D4872" w:rsidRDefault="00D04C6A" w:rsidP="005650A2">
            <w:pPr>
              <w:pStyle w:val="TableContentLeft"/>
              <w:rPr>
                <w:rStyle w:val="PlaceholderText"/>
                <w:color w:val="auto"/>
              </w:rPr>
            </w:pPr>
            <w:r w:rsidRPr="006D4872">
              <w:rPr>
                <w:rStyle w:val="PlaceholderText"/>
                <w:color w:val="auto"/>
              </w:rPr>
              <w:t>(</w:t>
            </w:r>
          </w:p>
          <w:p w14:paraId="749090EB" w14:textId="77777777" w:rsidR="00D04C6A" w:rsidRPr="006D4872" w:rsidRDefault="00D04C6A" w:rsidP="005650A2">
            <w:pPr>
              <w:pStyle w:val="TableContentLeft"/>
              <w:rPr>
                <w:rStyle w:val="PlaceholderText"/>
                <w:color w:val="auto"/>
              </w:rPr>
            </w:pPr>
            <w:r w:rsidRPr="005376DA">
              <w:t xml:space="preserve">    disableResult</w:t>
            </w:r>
            <w:r w:rsidRPr="006D4872">
              <w:rPr>
                <w:rStyle w:val="PlaceholderText"/>
                <w:color w:val="auto"/>
              </w:rPr>
              <w:t>,</w:t>
            </w:r>
          </w:p>
          <w:p w14:paraId="69147331" w14:textId="77777777" w:rsidR="00D04C6A" w:rsidRPr="006D4872" w:rsidRDefault="00D04C6A" w:rsidP="005650A2">
            <w:pPr>
              <w:pStyle w:val="TableContentLeft"/>
              <w:rPr>
                <w:rStyle w:val="PlaceholderText"/>
                <w:color w:val="auto"/>
              </w:rPr>
            </w:pPr>
            <w:r w:rsidRPr="006D4872">
              <w:rPr>
                <w:rStyle w:val="PlaceholderText"/>
                <w:color w:val="auto"/>
              </w:rPr>
              <w:t xml:space="preserve">    </w:t>
            </w:r>
            <w:r w:rsidRPr="005376DA">
              <w:t>&lt;S_TRANSACTION_ID&gt;,</w:t>
            </w:r>
          </w:p>
          <w:p w14:paraId="50940753" w14:textId="77777777" w:rsidR="00D04C6A" w:rsidRPr="0035700E" w:rsidRDefault="00D04C6A" w:rsidP="005650A2">
            <w:pPr>
              <w:pStyle w:val="TableContentLeft"/>
              <w:rPr>
                <w:strike/>
              </w:rPr>
            </w:pPr>
            <w:r w:rsidRPr="006D4872">
              <w:rPr>
                <w:rStyle w:val="PlaceholderText"/>
                <w:color w:val="auto"/>
              </w:rPr>
              <w:t xml:space="preserve">    </w:t>
            </w:r>
            <w:r w:rsidRPr="005376DA">
              <w:t>#ICCID_OP_PROF1,</w:t>
            </w:r>
            <w:r w:rsidRPr="0035700E">
              <w:rPr>
                <w:strike/>
              </w:rPr>
              <w:t xml:space="preserve"> </w:t>
            </w:r>
          </w:p>
          <w:p w14:paraId="59E9E3E7" w14:textId="77777777" w:rsidR="00D04C6A" w:rsidRPr="006D4872" w:rsidRDefault="00D04C6A" w:rsidP="005650A2">
            <w:pPr>
              <w:pStyle w:val="TableContentLeft"/>
            </w:pPr>
            <w:r w:rsidRPr="00E8206F">
              <w:t xml:space="preserve">    </w:t>
            </w:r>
            <w:r w:rsidRPr="006D4872">
              <w:t>1, -- error response</w:t>
            </w:r>
          </w:p>
          <w:p w14:paraId="7CD8EC35" w14:textId="77777777" w:rsidR="00D04C6A" w:rsidRPr="006D4872" w:rsidRDefault="00D04C6A" w:rsidP="005650A2">
            <w:pPr>
              <w:pStyle w:val="TableContentLeft"/>
            </w:pPr>
            <w:r w:rsidRPr="006D4872">
              <w:t>#NOTIF_METADATA_PROF1_DP1_RPR,</w:t>
            </w:r>
          </w:p>
          <w:p w14:paraId="28EA9E8C" w14:textId="77777777" w:rsidR="00D04C6A" w:rsidRPr="005376DA" w:rsidRDefault="00D04C6A" w:rsidP="005650A2">
            <w:pPr>
              <w:pStyle w:val="TableContentLeft"/>
            </w:pPr>
            <w:r w:rsidRPr="006D4872">
              <w:t xml:space="preserve">    </w:t>
            </w:r>
            <w:r w:rsidRPr="005376DA">
              <w:t>#S_SM_DP+_OID,</w:t>
            </w:r>
          </w:p>
          <w:p w14:paraId="4BD12CE9" w14:textId="77777777" w:rsidR="00D04C6A" w:rsidRPr="0035700E" w:rsidRDefault="00D04C6A" w:rsidP="005650A2">
            <w:pPr>
              <w:pStyle w:val="TableContentLeft"/>
            </w:pPr>
            <w:r w:rsidRPr="0035700E">
              <w:t xml:space="preserve">   NO_PARAM,</w:t>
            </w:r>
          </w:p>
          <w:p w14:paraId="32B4CE7F" w14:textId="77777777" w:rsidR="00D04C6A" w:rsidRPr="00D77742" w:rsidRDefault="00D04C6A" w:rsidP="005650A2">
            <w:pPr>
              <w:pStyle w:val="TableContentLeft"/>
            </w:pPr>
            <w:r w:rsidRPr="00E8206F">
              <w:t xml:space="preserve">   N</w:t>
            </w:r>
            <w:r w:rsidRPr="00D77742">
              <w:t>O_PARAM,</w:t>
            </w:r>
          </w:p>
          <w:p w14:paraId="5D62AE89" w14:textId="6A03E8B0" w:rsidR="00D04C6A" w:rsidRPr="003F62A9" w:rsidRDefault="00D04C6A" w:rsidP="005650A2">
            <w:pPr>
              <w:pStyle w:val="TableContentLeft"/>
            </w:pPr>
            <w:r w:rsidRPr="003F62A9">
              <w:t xml:space="preserve">   </w:t>
            </w:r>
            <w:r w:rsidR="0050750F">
              <w:t>commandError</w:t>
            </w:r>
          </w:p>
          <w:p w14:paraId="2DCE93CA" w14:textId="77777777" w:rsidR="00D04C6A" w:rsidRPr="006D4872" w:rsidRDefault="00D04C6A" w:rsidP="005650A2">
            <w:pPr>
              <w:pStyle w:val="TableContentLeft"/>
            </w:pPr>
            <w:r w:rsidRPr="006D4872">
              <w:rPr>
                <w:rStyle w:val="PlaceholderText"/>
                <w:color w:val="auto"/>
              </w:rPr>
              <w:t>)</w:t>
            </w:r>
          </w:p>
          <w:p w14:paraId="0454A9F0" w14:textId="77777777" w:rsidR="00D04C6A" w:rsidRPr="006D4872" w:rsidRDefault="00D04C6A" w:rsidP="005650A2">
            <w:pPr>
              <w:pStyle w:val="TableContentLeft"/>
            </w:pPr>
            <w:r w:rsidRPr="006D4872">
              <w:t>for the last STORE DATA command</w:t>
            </w:r>
          </w:p>
          <w:p w14:paraId="3F08174E" w14:textId="77777777" w:rsidR="00D04C6A" w:rsidRPr="005376DA" w:rsidRDefault="00D04C6A" w:rsidP="005650A2">
            <w:pPr>
              <w:pStyle w:val="TableContentLeft"/>
            </w:pPr>
          </w:p>
          <w:p w14:paraId="3472F13D" w14:textId="0ED3FDA5" w:rsidR="00D04C6A" w:rsidRPr="006D4872" w:rsidRDefault="00D04C6A" w:rsidP="00A25DC5">
            <w:pPr>
              <w:pStyle w:val="TableContentLeft"/>
            </w:pPr>
            <w:r w:rsidRPr="0035700E">
              <w:t>• Verify the euiccSignRPR &lt;EUICC_SIGN_RPR&gt; using the #PK_EUICC_</w:t>
            </w:r>
            <w:r w:rsidR="00A25DC5">
              <w:t>SIG</w:t>
            </w:r>
          </w:p>
        </w:tc>
      </w:tr>
      <w:tr w:rsidR="00D04C6A" w:rsidRPr="005376DA" w14:paraId="2857DFA8" w14:textId="77777777" w:rsidTr="006D4872">
        <w:trPr>
          <w:trHeight w:val="314"/>
          <w:jc w:val="center"/>
        </w:trPr>
        <w:tc>
          <w:tcPr>
            <w:tcW w:w="422"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0827D95F" w14:textId="77777777" w:rsidR="00D04C6A" w:rsidRPr="005376DA" w:rsidRDefault="00D04C6A" w:rsidP="005650A2">
            <w:pPr>
              <w:pStyle w:val="TableContentLeft"/>
              <w:rPr>
                <w:color w:val="000000" w:themeColor="text1"/>
              </w:rPr>
            </w:pPr>
            <w:r w:rsidRPr="005376DA">
              <w:rPr>
                <w:color w:val="000000" w:themeColor="text1"/>
              </w:rPr>
              <w:t>2</w:t>
            </w:r>
          </w:p>
        </w:tc>
        <w:tc>
          <w:tcPr>
            <w:tcW w:w="672"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7BCAB463" w14:textId="3D296079" w:rsidR="00D04C6A" w:rsidRPr="005376DA" w:rsidRDefault="00D04C6A" w:rsidP="005650A2">
            <w:pPr>
              <w:pStyle w:val="TableContentLeft"/>
            </w:pPr>
            <w:r w:rsidRPr="0035700E">
              <w:t xml:space="preserve">S_LPAd </w:t>
            </w:r>
            <w:r w:rsidR="00141DAA">
              <w:t xml:space="preserve">→ </w:t>
            </w:r>
            <w:r w:rsidRPr="005376DA">
              <w:t>eUICC</w:t>
            </w:r>
          </w:p>
        </w:tc>
        <w:tc>
          <w:tcPr>
            <w:tcW w:w="2198"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2A773C3B" w14:textId="77777777" w:rsidR="00D04C6A" w:rsidRPr="0035700E" w:rsidRDefault="00D04C6A" w:rsidP="005650A2">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 (</w:t>
            </w:r>
          </w:p>
          <w:p w14:paraId="3B4E61D9" w14:textId="77777777" w:rsidR="00D04C6A" w:rsidRPr="00E8206F" w:rsidRDefault="00D04C6A" w:rsidP="005650A2">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MTD_GET_PROFILE_INFO (</w:t>
            </w:r>
          </w:p>
          <w:p w14:paraId="490CA76F" w14:textId="77777777" w:rsidR="00D04C6A" w:rsidRPr="00D77742" w:rsidRDefault="00D04C6A" w:rsidP="005650A2">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    #ICCID_OP_PROF1,</w:t>
            </w:r>
          </w:p>
          <w:p w14:paraId="058032DB" w14:textId="77777777" w:rsidR="00D04C6A" w:rsidRPr="003F62A9" w:rsidRDefault="00D04C6A" w:rsidP="005650A2">
            <w:pPr>
              <w:pStyle w:val="CRSheetTitle"/>
              <w:framePr w:hSpace="0" w:wrap="auto" w:hAnchor="text" w:xAlign="left" w:yAlign="inline"/>
              <w:spacing w:after="0"/>
              <w:rPr>
                <w:rFonts w:ascii="Arial" w:hAnsi="Arial" w:cs="Arial"/>
                <w:b w:val="0"/>
                <w:sz w:val="18"/>
                <w:szCs w:val="18"/>
              </w:rPr>
            </w:pPr>
            <w:r w:rsidRPr="003F62A9">
              <w:rPr>
                <w:rFonts w:ascii="Arial" w:hAnsi="Arial" w:cs="Arial"/>
                <w:b w:val="0"/>
                <w:sz w:val="18"/>
                <w:szCs w:val="18"/>
              </w:rPr>
              <w:t xml:space="preserve">    NO_PARAM))</w:t>
            </w:r>
          </w:p>
        </w:tc>
        <w:tc>
          <w:tcPr>
            <w:tcW w:w="1708"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222BB3C2" w14:textId="77777777" w:rsidR="00D04C6A" w:rsidRPr="006D4872" w:rsidRDefault="00D04C6A" w:rsidP="005650A2">
            <w:pPr>
              <w:pStyle w:val="TableContentLeft"/>
              <w:rPr>
                <w:lang w:val="it-IT"/>
              </w:rPr>
            </w:pPr>
            <w:r w:rsidRPr="006D4872">
              <w:rPr>
                <w:lang w:val="it-IT"/>
              </w:rPr>
              <w:t>response ProfileInfoListResponse::= profileInfoListOk : {</w:t>
            </w:r>
          </w:p>
          <w:p w14:paraId="019BD5CC" w14:textId="77777777" w:rsidR="00D04C6A" w:rsidRPr="006D4872" w:rsidRDefault="00D04C6A" w:rsidP="005650A2">
            <w:pPr>
              <w:pStyle w:val="TableContentLeft"/>
              <w:rPr>
                <w:lang w:val="it-IT"/>
              </w:rPr>
            </w:pPr>
            <w:r w:rsidRPr="006D4872">
              <w:rPr>
                <w:lang w:val="it-IT"/>
              </w:rPr>
              <w:t xml:space="preserve"> #PROFILE_INFO1</w:t>
            </w:r>
          </w:p>
          <w:p w14:paraId="5265AF0D" w14:textId="77777777" w:rsidR="00D04C6A" w:rsidRPr="006D4872" w:rsidRDefault="00D04C6A" w:rsidP="005650A2">
            <w:pPr>
              <w:pStyle w:val="TableContentLeft"/>
              <w:rPr>
                <w:lang w:val="it-IT"/>
              </w:rPr>
            </w:pPr>
            <w:r w:rsidRPr="006D4872">
              <w:rPr>
                <w:lang w:val="it-IT"/>
              </w:rPr>
              <w:t>}</w:t>
            </w:r>
          </w:p>
          <w:p w14:paraId="21F96B8E" w14:textId="77777777" w:rsidR="00D04C6A" w:rsidRPr="005376DA" w:rsidRDefault="00D04C6A" w:rsidP="005650A2">
            <w:pPr>
              <w:pStyle w:val="TableContentLeft"/>
            </w:pPr>
            <w:r w:rsidRPr="005376DA">
              <w:t>SW=0x9000</w:t>
            </w:r>
          </w:p>
        </w:tc>
      </w:tr>
    </w:tbl>
    <w:p w14:paraId="4E2C0347" w14:textId="77777777" w:rsidR="005650A2" w:rsidRPr="006D4872" w:rsidRDefault="005650A2" w:rsidP="005650A2">
      <w:pPr>
        <w:pStyle w:val="Heading6no"/>
      </w:pPr>
      <w:r w:rsidRPr="006D4872">
        <w:t>Test Sequence #05 Error: RPM Command DisableProfile – Profile is not in Enabled state</w:t>
      </w:r>
    </w:p>
    <w:p w14:paraId="09868D11" w14:textId="77777777" w:rsidR="005650A2" w:rsidRPr="00D04C6A" w:rsidRDefault="005650A2" w:rsidP="005650A2">
      <w:pPr>
        <w:pStyle w:val="NormalParagraph"/>
      </w:pPr>
      <w:r w:rsidRPr="006D4872">
        <w:t>The purpose of this Test Sequence is to ensure RPM Command DisableProfile is not executed if</w:t>
      </w:r>
      <w:r w:rsidRPr="001437FD">
        <w:t xml:space="preserve"> </w:t>
      </w:r>
      <w:r w:rsidRPr="006D4872">
        <w:t>the target Profile is not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5650A2" w:rsidRPr="005376DA" w14:paraId="76570E48" w14:textId="77777777" w:rsidTr="006D4872">
        <w:trPr>
          <w:gridAfter w:val="1"/>
          <w:wAfter w:w="3967" w:type="pct"/>
          <w:jc w:val="center"/>
        </w:trPr>
        <w:tc>
          <w:tcPr>
            <w:tcW w:w="1033" w:type="pct"/>
            <w:shd w:val="clear" w:color="auto" w:fill="BFBFBF" w:themeFill="background1" w:themeFillShade="BF"/>
            <w:vAlign w:val="center"/>
            <w:hideMark/>
          </w:tcPr>
          <w:p w14:paraId="3951131D" w14:textId="77777777" w:rsidR="005650A2" w:rsidRPr="005376DA" w:rsidRDefault="005650A2" w:rsidP="005650A2">
            <w:pPr>
              <w:pStyle w:val="TableHeaderGray"/>
              <w:rPr>
                <w:lang w:val="en-GB"/>
              </w:rPr>
            </w:pPr>
            <w:r w:rsidRPr="005376DA">
              <w:rPr>
                <w:lang w:val="en-GB"/>
              </w:rPr>
              <w:t>Initial Conditions</w:t>
            </w:r>
          </w:p>
        </w:tc>
      </w:tr>
      <w:tr w:rsidR="005650A2" w:rsidRPr="005376DA" w14:paraId="33BB1C35" w14:textId="77777777" w:rsidTr="006D4872">
        <w:trPr>
          <w:jc w:val="center"/>
        </w:trPr>
        <w:tc>
          <w:tcPr>
            <w:tcW w:w="1033" w:type="pct"/>
            <w:shd w:val="clear" w:color="auto" w:fill="BFBFBF" w:themeFill="background1" w:themeFillShade="BF"/>
            <w:vAlign w:val="center"/>
            <w:hideMark/>
          </w:tcPr>
          <w:p w14:paraId="04CBDCB1" w14:textId="77777777" w:rsidR="005650A2" w:rsidRPr="005376DA" w:rsidRDefault="005650A2" w:rsidP="005650A2">
            <w:pPr>
              <w:pStyle w:val="TableHeaderGray"/>
              <w:rPr>
                <w:lang w:val="en-GB"/>
              </w:rPr>
            </w:pPr>
            <w:r w:rsidRPr="005376DA">
              <w:rPr>
                <w:lang w:val="en-GB"/>
              </w:rPr>
              <w:t>Entity</w:t>
            </w:r>
          </w:p>
        </w:tc>
        <w:tc>
          <w:tcPr>
            <w:tcW w:w="3967" w:type="pct"/>
            <w:shd w:val="clear" w:color="auto" w:fill="BFBFBF" w:themeFill="background1" w:themeFillShade="BF"/>
            <w:vAlign w:val="center"/>
            <w:hideMark/>
          </w:tcPr>
          <w:p w14:paraId="1BDE2195" w14:textId="77777777" w:rsidR="005650A2" w:rsidRPr="0035700E" w:rsidRDefault="005650A2" w:rsidP="005650A2">
            <w:pPr>
              <w:pStyle w:val="TableHeaderGray"/>
              <w:rPr>
                <w:lang w:val="en-GB"/>
              </w:rPr>
            </w:pPr>
            <w:r w:rsidRPr="0035700E">
              <w:rPr>
                <w:lang w:val="en-GB"/>
              </w:rPr>
              <w:t>Description of the initial condition</w:t>
            </w:r>
          </w:p>
        </w:tc>
      </w:tr>
      <w:tr w:rsidR="005650A2" w:rsidRPr="00D04C6A" w14:paraId="2BA66F7A" w14:textId="77777777" w:rsidTr="006D4872">
        <w:trPr>
          <w:jc w:val="center"/>
        </w:trPr>
        <w:tc>
          <w:tcPr>
            <w:tcW w:w="1033" w:type="pct"/>
            <w:vAlign w:val="center"/>
            <w:hideMark/>
          </w:tcPr>
          <w:p w14:paraId="2C35F73F" w14:textId="77777777" w:rsidR="005650A2" w:rsidRPr="001437FD" w:rsidRDefault="005650A2" w:rsidP="006D4872">
            <w:pPr>
              <w:pStyle w:val="TableText"/>
              <w:rPr>
                <w:highlight w:val="yellow"/>
              </w:rPr>
            </w:pPr>
            <w:r w:rsidRPr="006D4872">
              <w:t>eUICC</w:t>
            </w:r>
          </w:p>
        </w:tc>
        <w:tc>
          <w:tcPr>
            <w:tcW w:w="3967" w:type="pct"/>
            <w:shd w:val="clear" w:color="auto" w:fill="auto"/>
            <w:vAlign w:val="center"/>
            <w:hideMark/>
          </w:tcPr>
          <w:p w14:paraId="13151A81" w14:textId="5BC3C2F0" w:rsidR="005650A2" w:rsidRPr="001437FD" w:rsidRDefault="005650A2" w:rsidP="006D4872">
            <w:pPr>
              <w:pStyle w:val="TableText"/>
            </w:pPr>
            <w:r w:rsidRPr="006D4872">
              <w:t>The PROFILE_OPERATIONAL1 has been loaded on the eUICC with #METADATA_OP_PROF1_RPM_CONF_DI and it is in Disabled state.</w:t>
            </w:r>
          </w:p>
        </w:tc>
      </w:tr>
    </w:tbl>
    <w:p w14:paraId="2B0F6008" w14:textId="77777777" w:rsidR="005650A2" w:rsidRPr="00BB3084" w:rsidRDefault="005650A2"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D04C6A" w:rsidRPr="005376DA" w14:paraId="64F81DB1" w14:textId="77777777" w:rsidTr="006D4872">
        <w:trPr>
          <w:trHeight w:val="314"/>
          <w:jc w:val="center"/>
        </w:trPr>
        <w:tc>
          <w:tcPr>
            <w:tcW w:w="423" w:type="pct"/>
            <w:shd w:val="clear" w:color="auto" w:fill="C00000"/>
            <w:vAlign w:val="center"/>
            <w:hideMark/>
          </w:tcPr>
          <w:p w14:paraId="07E3DC0A" w14:textId="77777777" w:rsidR="00D04C6A" w:rsidRPr="005376DA" w:rsidRDefault="00D04C6A" w:rsidP="006D4872">
            <w:pPr>
              <w:pStyle w:val="TableHeader"/>
              <w:rPr>
                <w:lang w:val="en-GB"/>
              </w:rPr>
            </w:pPr>
            <w:r w:rsidRPr="005376DA">
              <w:rPr>
                <w:lang w:val="en-GB"/>
              </w:rPr>
              <w:lastRenderedPageBreak/>
              <w:t>Step</w:t>
            </w:r>
          </w:p>
        </w:tc>
        <w:tc>
          <w:tcPr>
            <w:tcW w:w="671" w:type="pct"/>
            <w:shd w:val="clear" w:color="auto" w:fill="C00000"/>
            <w:vAlign w:val="center"/>
            <w:hideMark/>
          </w:tcPr>
          <w:p w14:paraId="4B7D29E6" w14:textId="77777777" w:rsidR="00D04C6A" w:rsidRPr="0035700E" w:rsidRDefault="00D04C6A" w:rsidP="006D4872">
            <w:pPr>
              <w:pStyle w:val="TableHeader"/>
              <w:rPr>
                <w:lang w:val="en-GB"/>
              </w:rPr>
            </w:pPr>
            <w:r w:rsidRPr="0035700E">
              <w:rPr>
                <w:lang w:val="en-GB"/>
              </w:rPr>
              <w:t>Direction</w:t>
            </w:r>
          </w:p>
        </w:tc>
        <w:tc>
          <w:tcPr>
            <w:tcW w:w="2198" w:type="pct"/>
            <w:shd w:val="clear" w:color="auto" w:fill="C00000"/>
            <w:vAlign w:val="center"/>
            <w:hideMark/>
          </w:tcPr>
          <w:p w14:paraId="1BBD3439" w14:textId="77777777" w:rsidR="00D04C6A" w:rsidRPr="00E8206F" w:rsidRDefault="00D04C6A" w:rsidP="006D4872">
            <w:pPr>
              <w:pStyle w:val="TableHeader"/>
              <w:rPr>
                <w:lang w:val="en-GB"/>
              </w:rPr>
            </w:pPr>
            <w:r w:rsidRPr="00E8206F">
              <w:rPr>
                <w:lang w:val="en-GB"/>
              </w:rPr>
              <w:t>Sequence / Description</w:t>
            </w:r>
          </w:p>
        </w:tc>
        <w:tc>
          <w:tcPr>
            <w:tcW w:w="1708" w:type="pct"/>
            <w:shd w:val="clear" w:color="auto" w:fill="C00000"/>
            <w:vAlign w:val="center"/>
            <w:hideMark/>
          </w:tcPr>
          <w:p w14:paraId="4489361D" w14:textId="77777777" w:rsidR="00D04C6A" w:rsidRPr="00D77742" w:rsidRDefault="00D04C6A" w:rsidP="006D4872">
            <w:pPr>
              <w:pStyle w:val="TableHeader"/>
              <w:rPr>
                <w:lang w:val="en-GB"/>
              </w:rPr>
            </w:pPr>
            <w:r w:rsidRPr="00D77742">
              <w:rPr>
                <w:lang w:val="en-GB"/>
              </w:rPr>
              <w:t>Expected result</w:t>
            </w:r>
          </w:p>
        </w:tc>
      </w:tr>
      <w:tr w:rsidR="00D04C6A" w:rsidRPr="005376DA" w14:paraId="124B7301" w14:textId="77777777" w:rsidTr="006D4872">
        <w:trPr>
          <w:trHeight w:val="314"/>
          <w:jc w:val="center"/>
        </w:trPr>
        <w:tc>
          <w:tcPr>
            <w:tcW w:w="423" w:type="pct"/>
            <w:shd w:val="clear" w:color="auto" w:fill="auto"/>
            <w:vAlign w:val="center"/>
            <w:hideMark/>
          </w:tcPr>
          <w:p w14:paraId="1D97F475" w14:textId="77777777" w:rsidR="00D04C6A" w:rsidRPr="005376DA" w:rsidRDefault="00D04C6A" w:rsidP="005650A2">
            <w:pPr>
              <w:pStyle w:val="TableContentLeft"/>
              <w:rPr>
                <w:color w:val="000000" w:themeColor="text1"/>
              </w:rPr>
            </w:pPr>
            <w:r w:rsidRPr="005376DA">
              <w:rPr>
                <w:color w:val="000000" w:themeColor="text1"/>
              </w:rPr>
              <w:t>1</w:t>
            </w:r>
          </w:p>
        </w:tc>
        <w:tc>
          <w:tcPr>
            <w:tcW w:w="671" w:type="pct"/>
            <w:shd w:val="clear" w:color="auto" w:fill="auto"/>
            <w:vAlign w:val="center"/>
            <w:hideMark/>
          </w:tcPr>
          <w:p w14:paraId="6989E838" w14:textId="77777777" w:rsidR="00D04C6A" w:rsidRPr="0035700E" w:rsidRDefault="00D04C6A" w:rsidP="005650A2">
            <w:pPr>
              <w:pStyle w:val="TableContentLeft"/>
              <w:rPr>
                <w:color w:val="000000" w:themeColor="text1"/>
              </w:rPr>
            </w:pPr>
            <w:r w:rsidRPr="0035700E">
              <w:rPr>
                <w:color w:val="000000" w:themeColor="text1"/>
              </w:rPr>
              <w:t>S_LPAd → eUICC</w:t>
            </w:r>
          </w:p>
        </w:tc>
        <w:tc>
          <w:tcPr>
            <w:tcW w:w="2198" w:type="pct"/>
            <w:shd w:val="clear" w:color="auto" w:fill="auto"/>
            <w:vAlign w:val="center"/>
            <w:hideMark/>
          </w:tcPr>
          <w:p w14:paraId="6A9EA3A1" w14:textId="77777777" w:rsidR="00D04C6A" w:rsidRPr="00E8206F" w:rsidRDefault="00D04C6A" w:rsidP="005650A2">
            <w:pPr>
              <w:pStyle w:val="TableContentLeft"/>
              <w:rPr>
                <w:color w:val="000000" w:themeColor="text1"/>
              </w:rPr>
            </w:pPr>
            <w:r w:rsidRPr="00E8206F">
              <w:rPr>
                <w:color w:val="000000" w:themeColor="text1"/>
              </w:rPr>
              <w:t>MTD_STORE_DATA_SCRIPT (</w:t>
            </w:r>
          </w:p>
          <w:p w14:paraId="62F837EB" w14:textId="77777777" w:rsidR="00D04C6A" w:rsidRPr="006D4872" w:rsidRDefault="00D04C6A" w:rsidP="005650A2">
            <w:pPr>
              <w:pStyle w:val="TableContentLeft"/>
              <w:rPr>
                <w:rStyle w:val="PlaceholderText"/>
                <w:color w:val="auto"/>
              </w:rPr>
            </w:pPr>
            <w:r w:rsidRPr="006D4872">
              <w:rPr>
                <w:rStyle w:val="PlaceholderText"/>
                <w:color w:val="auto"/>
              </w:rPr>
              <w:t>MTD_LOAD_RPM_PKG_REQ_SINGLE_CMND (</w:t>
            </w:r>
          </w:p>
          <w:p w14:paraId="678629CE" w14:textId="77777777" w:rsidR="00D04C6A" w:rsidRPr="006D4872" w:rsidRDefault="00D04C6A" w:rsidP="005650A2">
            <w:pPr>
              <w:pStyle w:val="TableContentLeft"/>
              <w:rPr>
                <w:rStyle w:val="PlaceholderText"/>
                <w:color w:val="auto"/>
              </w:rPr>
            </w:pPr>
            <w:r w:rsidRPr="006D4872">
              <w:rPr>
                <w:rStyle w:val="PlaceholderText"/>
                <w:color w:val="auto"/>
              </w:rPr>
              <w:t xml:space="preserve">    disable,</w:t>
            </w:r>
          </w:p>
          <w:p w14:paraId="20FEB235" w14:textId="77777777" w:rsidR="00D04C6A" w:rsidRPr="00E8206F" w:rsidRDefault="00D04C6A" w:rsidP="005650A2">
            <w:pPr>
              <w:pStyle w:val="TableContentLeft"/>
              <w:rPr>
                <w:rStyle w:val="PlaceholderText"/>
              </w:rPr>
            </w:pPr>
            <w:r w:rsidRPr="005376DA">
              <w:rPr>
                <w:rStyle w:val="PlaceholderText"/>
              </w:rPr>
              <w:t xml:space="preserve">    </w:t>
            </w:r>
            <w:r w:rsidRPr="0035700E">
              <w:t>&lt;S_TRANSACTION_ID&gt;,</w:t>
            </w:r>
          </w:p>
          <w:p w14:paraId="66076415" w14:textId="77777777" w:rsidR="00D04C6A" w:rsidRPr="003F62A9" w:rsidRDefault="00D04C6A" w:rsidP="005650A2">
            <w:pPr>
              <w:pStyle w:val="TableContentLeft"/>
            </w:pPr>
            <w:r w:rsidRPr="00D77742">
              <w:rPr>
                <w:rStyle w:val="PlaceholderText"/>
              </w:rPr>
              <w:t xml:space="preserve">    </w:t>
            </w:r>
            <w:r w:rsidRPr="003F62A9">
              <w:t>#ICCID_OP_PROF1,</w:t>
            </w:r>
          </w:p>
          <w:p w14:paraId="449768BF" w14:textId="77777777" w:rsidR="00D04C6A" w:rsidRPr="00E27252" w:rsidRDefault="00D04C6A" w:rsidP="005650A2">
            <w:pPr>
              <w:pStyle w:val="TableContentLeft"/>
            </w:pPr>
            <w:r w:rsidRPr="00E27252">
              <w:t xml:space="preserve">    &lt;S_SM_DP+_SIGNATURE3&gt;,</w:t>
            </w:r>
          </w:p>
          <w:p w14:paraId="7F9A4F89" w14:textId="77777777" w:rsidR="00D04C6A" w:rsidRPr="005376DA" w:rsidRDefault="00D04C6A" w:rsidP="005650A2">
            <w:pPr>
              <w:pStyle w:val="TableContentLeft"/>
            </w:pPr>
            <w:r w:rsidRPr="005376DA">
              <w:t xml:space="preserve">     NO_PARAM,</w:t>
            </w:r>
          </w:p>
          <w:p w14:paraId="7AE8969A" w14:textId="77777777" w:rsidR="00D04C6A" w:rsidRPr="005376DA" w:rsidRDefault="00D04C6A" w:rsidP="005650A2">
            <w:pPr>
              <w:pStyle w:val="TableContentLeft"/>
            </w:pPr>
            <w:r w:rsidRPr="005376DA">
              <w:t xml:space="preserve">     NO_PARAM</w:t>
            </w:r>
          </w:p>
          <w:p w14:paraId="47E68855" w14:textId="77777777" w:rsidR="00D04C6A" w:rsidRPr="005376DA" w:rsidRDefault="00D04C6A" w:rsidP="005650A2">
            <w:pPr>
              <w:pStyle w:val="TableContentLeft"/>
            </w:pPr>
            <w:r w:rsidRPr="005376DA">
              <w:t>)</w:t>
            </w:r>
          </w:p>
          <w:p w14:paraId="7208FE6A" w14:textId="77777777" w:rsidR="00D04C6A" w:rsidRPr="005376DA" w:rsidRDefault="00D04C6A" w:rsidP="005650A2">
            <w:pPr>
              <w:pStyle w:val="TableContentLeft"/>
              <w:rPr>
                <w:color w:val="000000" w:themeColor="text1"/>
              </w:rPr>
            </w:pPr>
            <w:r w:rsidRPr="005376DA">
              <w:rPr>
                <w:color w:val="000000" w:themeColor="text1"/>
              </w:rPr>
              <w:t>)</w:t>
            </w:r>
          </w:p>
        </w:tc>
        <w:tc>
          <w:tcPr>
            <w:tcW w:w="1708" w:type="pct"/>
            <w:shd w:val="clear" w:color="auto" w:fill="auto"/>
            <w:vAlign w:val="center"/>
          </w:tcPr>
          <w:p w14:paraId="5E152B08" w14:textId="77777777" w:rsidR="00D04C6A" w:rsidRPr="005376DA" w:rsidRDefault="00D04C6A" w:rsidP="005650A2">
            <w:pPr>
              <w:pStyle w:val="TableContentLeft"/>
              <w:rPr>
                <w:color w:val="000000" w:themeColor="text1"/>
              </w:rPr>
            </w:pPr>
            <w:r w:rsidRPr="005376DA">
              <w:rPr>
                <w:color w:val="000000" w:themeColor="text1"/>
              </w:rPr>
              <w:t>SW=0x9000 without response data for all STORE DATA commands except for the last one</w:t>
            </w:r>
          </w:p>
          <w:p w14:paraId="6D20BBED" w14:textId="77777777" w:rsidR="00D04C6A" w:rsidRPr="005376DA" w:rsidRDefault="00D04C6A" w:rsidP="005650A2">
            <w:pPr>
              <w:pStyle w:val="TableContentLeft"/>
              <w:rPr>
                <w:color w:val="000000" w:themeColor="text1"/>
              </w:rPr>
            </w:pPr>
          </w:p>
          <w:p w14:paraId="1BD67420" w14:textId="77777777" w:rsidR="00D04C6A" w:rsidRPr="006D4872" w:rsidRDefault="00D04C6A" w:rsidP="005650A2">
            <w:pPr>
              <w:pStyle w:val="TableContentLeft"/>
              <w:rPr>
                <w:rStyle w:val="PlaceholderText"/>
                <w:color w:val="auto"/>
              </w:rPr>
            </w:pPr>
            <w:r w:rsidRPr="005376DA">
              <w:rPr>
                <w:color w:val="000000" w:themeColor="text1"/>
              </w:rPr>
              <w:t xml:space="preserve">SW=0x9000 with the response data </w:t>
            </w:r>
            <w:r w:rsidRPr="006D4872">
              <w:rPr>
                <w:rStyle w:val="PlaceholderText"/>
                <w:color w:val="auto"/>
              </w:rPr>
              <w:t>MTD_RES_RPR_FOR_SINGLE_CMND</w:t>
            </w:r>
          </w:p>
          <w:p w14:paraId="0D31C160" w14:textId="77777777" w:rsidR="00D04C6A" w:rsidRPr="006D4872" w:rsidRDefault="00D04C6A" w:rsidP="005650A2">
            <w:pPr>
              <w:pStyle w:val="TableContentLeft"/>
              <w:rPr>
                <w:rStyle w:val="PlaceholderText"/>
                <w:color w:val="auto"/>
              </w:rPr>
            </w:pPr>
            <w:r w:rsidRPr="006D4872">
              <w:rPr>
                <w:rStyle w:val="PlaceholderText"/>
                <w:color w:val="auto"/>
              </w:rPr>
              <w:t>(</w:t>
            </w:r>
          </w:p>
          <w:p w14:paraId="48D439DF" w14:textId="77777777" w:rsidR="00D04C6A" w:rsidRPr="0035700E" w:rsidRDefault="00D04C6A" w:rsidP="005650A2">
            <w:pPr>
              <w:pStyle w:val="TableContentLeft"/>
              <w:rPr>
                <w:rStyle w:val="PlaceholderText"/>
              </w:rPr>
            </w:pPr>
            <w:r w:rsidRPr="005376DA">
              <w:t xml:space="preserve">    disableResult</w:t>
            </w:r>
            <w:r w:rsidRPr="0035700E">
              <w:rPr>
                <w:rStyle w:val="PlaceholderText"/>
              </w:rPr>
              <w:t>,</w:t>
            </w:r>
          </w:p>
          <w:p w14:paraId="10BCEA1E" w14:textId="77777777" w:rsidR="00D04C6A" w:rsidRPr="003F62A9" w:rsidRDefault="00D04C6A" w:rsidP="005650A2">
            <w:pPr>
              <w:pStyle w:val="TableContentLeft"/>
              <w:rPr>
                <w:rStyle w:val="PlaceholderText"/>
              </w:rPr>
            </w:pPr>
            <w:r w:rsidRPr="00E8206F">
              <w:rPr>
                <w:rStyle w:val="PlaceholderText"/>
              </w:rPr>
              <w:t xml:space="preserve">    </w:t>
            </w:r>
            <w:r w:rsidRPr="00D77742">
              <w:t>&lt;S_TRANSACTION_ID&gt;,</w:t>
            </w:r>
          </w:p>
          <w:p w14:paraId="3A6E4D07" w14:textId="77777777" w:rsidR="00D04C6A" w:rsidRPr="005376DA" w:rsidRDefault="00D04C6A" w:rsidP="005650A2">
            <w:pPr>
              <w:pStyle w:val="TableContentLeft"/>
              <w:rPr>
                <w:strike/>
              </w:rPr>
            </w:pPr>
            <w:r w:rsidRPr="00E27252">
              <w:rPr>
                <w:rStyle w:val="PlaceholderText"/>
              </w:rPr>
              <w:t xml:space="preserve">    </w:t>
            </w:r>
            <w:r w:rsidRPr="005376DA">
              <w:t>#ICCID_OP_PROF1,</w:t>
            </w:r>
            <w:r w:rsidRPr="005376DA">
              <w:rPr>
                <w:strike/>
              </w:rPr>
              <w:t xml:space="preserve"> </w:t>
            </w:r>
          </w:p>
          <w:p w14:paraId="348DCE00" w14:textId="77777777" w:rsidR="00D04C6A" w:rsidRPr="006D4872" w:rsidRDefault="00D04C6A" w:rsidP="005650A2">
            <w:pPr>
              <w:pStyle w:val="TableContentLeft"/>
            </w:pPr>
            <w:r w:rsidRPr="005376DA">
              <w:t xml:space="preserve">    </w:t>
            </w:r>
            <w:r w:rsidRPr="006D4872">
              <w:t>1, -- error response</w:t>
            </w:r>
          </w:p>
          <w:p w14:paraId="3F24A247" w14:textId="77777777" w:rsidR="00D04C6A" w:rsidRPr="006D4872" w:rsidRDefault="00D04C6A" w:rsidP="005650A2">
            <w:pPr>
              <w:pStyle w:val="TableContentLeft"/>
            </w:pPr>
            <w:r w:rsidRPr="006D4872">
              <w:t>#NOTIF_METADATA_PROF1_DP1_RPR,</w:t>
            </w:r>
          </w:p>
          <w:p w14:paraId="7B72542F" w14:textId="77777777" w:rsidR="00D04C6A" w:rsidRPr="005376DA" w:rsidRDefault="00D04C6A" w:rsidP="005650A2">
            <w:pPr>
              <w:pStyle w:val="TableContentLeft"/>
            </w:pPr>
            <w:r w:rsidRPr="006D4872">
              <w:t xml:space="preserve">    </w:t>
            </w:r>
            <w:r w:rsidRPr="005376DA">
              <w:t>#S_SM_DP+_OID,</w:t>
            </w:r>
          </w:p>
          <w:p w14:paraId="6C147978" w14:textId="77777777" w:rsidR="00D04C6A" w:rsidRPr="0035700E" w:rsidRDefault="00D04C6A" w:rsidP="005650A2">
            <w:pPr>
              <w:pStyle w:val="TableContentLeft"/>
            </w:pPr>
            <w:r w:rsidRPr="0035700E">
              <w:t xml:space="preserve">   NO_PARAM,</w:t>
            </w:r>
          </w:p>
          <w:p w14:paraId="6884EE19" w14:textId="77777777" w:rsidR="00D04C6A" w:rsidRPr="00E8206F" w:rsidRDefault="00D04C6A" w:rsidP="005650A2">
            <w:pPr>
              <w:pStyle w:val="TableContentLeft"/>
            </w:pPr>
            <w:r w:rsidRPr="00E8206F">
              <w:t xml:space="preserve">   NO_PARAM,</w:t>
            </w:r>
          </w:p>
          <w:p w14:paraId="4EAF1883" w14:textId="77777777" w:rsidR="00D04C6A" w:rsidRPr="00D77742" w:rsidRDefault="00D04C6A" w:rsidP="005650A2">
            <w:pPr>
              <w:pStyle w:val="TableContentLeft"/>
            </w:pPr>
            <w:r w:rsidRPr="00D77742">
              <w:t xml:space="preserve">    profileNotInEnabledState</w:t>
            </w:r>
          </w:p>
          <w:p w14:paraId="2E4C34DB" w14:textId="77777777" w:rsidR="00D04C6A" w:rsidRPr="006D4872" w:rsidRDefault="00D04C6A" w:rsidP="005650A2">
            <w:pPr>
              <w:pStyle w:val="TableContentLeft"/>
            </w:pPr>
            <w:r w:rsidRPr="006D4872">
              <w:rPr>
                <w:rStyle w:val="PlaceholderText"/>
                <w:color w:val="auto"/>
              </w:rPr>
              <w:t>)</w:t>
            </w:r>
          </w:p>
          <w:p w14:paraId="25ED002A" w14:textId="77777777" w:rsidR="00D04C6A" w:rsidRPr="005376DA" w:rsidRDefault="00D04C6A" w:rsidP="005650A2">
            <w:pPr>
              <w:pStyle w:val="TableContentLeft"/>
              <w:rPr>
                <w:color w:val="000000" w:themeColor="text1"/>
              </w:rPr>
            </w:pPr>
            <w:r w:rsidRPr="005376DA">
              <w:rPr>
                <w:color w:val="000000" w:themeColor="text1"/>
              </w:rPr>
              <w:t>for the last STORE DATA command</w:t>
            </w:r>
          </w:p>
          <w:p w14:paraId="102C209B" w14:textId="77777777" w:rsidR="00D04C6A" w:rsidRPr="0035700E" w:rsidRDefault="00D04C6A" w:rsidP="005650A2">
            <w:pPr>
              <w:pStyle w:val="TableContentLeft"/>
            </w:pPr>
          </w:p>
          <w:p w14:paraId="07EB8984" w14:textId="6A275B99" w:rsidR="00D04C6A" w:rsidRPr="00D77742" w:rsidRDefault="00D04C6A" w:rsidP="00A25DC5">
            <w:pPr>
              <w:pStyle w:val="TableContentLeft"/>
              <w:rPr>
                <w:color w:val="000000" w:themeColor="text1"/>
              </w:rPr>
            </w:pPr>
            <w:r w:rsidRPr="00E8206F">
              <w:t>• Verify the euiccSignRPR &lt;EUICC_SIGN_RPR&gt; using the #PK_EUICC_</w:t>
            </w:r>
            <w:r w:rsidR="00A25DC5">
              <w:t>SIG</w:t>
            </w:r>
          </w:p>
        </w:tc>
      </w:tr>
      <w:tr w:rsidR="00D04C6A" w:rsidRPr="005376DA" w14:paraId="7EEB3E88" w14:textId="77777777" w:rsidTr="006D4872">
        <w:trPr>
          <w:trHeight w:val="314"/>
          <w:jc w:val="center"/>
        </w:trPr>
        <w:tc>
          <w:tcPr>
            <w:tcW w:w="423" w:type="pct"/>
            <w:shd w:val="clear" w:color="auto" w:fill="auto"/>
            <w:vAlign w:val="center"/>
            <w:hideMark/>
          </w:tcPr>
          <w:p w14:paraId="7387B5BE" w14:textId="77777777" w:rsidR="00D04C6A" w:rsidRPr="005376DA" w:rsidRDefault="00D04C6A" w:rsidP="005650A2">
            <w:pPr>
              <w:pStyle w:val="TableContentLeft"/>
              <w:rPr>
                <w:color w:val="000000" w:themeColor="text1"/>
              </w:rPr>
            </w:pPr>
            <w:r w:rsidRPr="005376DA">
              <w:rPr>
                <w:color w:val="000000" w:themeColor="text1"/>
              </w:rPr>
              <w:t>2</w:t>
            </w:r>
          </w:p>
        </w:tc>
        <w:tc>
          <w:tcPr>
            <w:tcW w:w="671" w:type="pct"/>
            <w:shd w:val="clear" w:color="auto" w:fill="auto"/>
            <w:vAlign w:val="center"/>
            <w:hideMark/>
          </w:tcPr>
          <w:p w14:paraId="385425B2" w14:textId="41BFDF20" w:rsidR="00D04C6A" w:rsidRPr="005376DA" w:rsidRDefault="00D04C6A" w:rsidP="005650A2">
            <w:pPr>
              <w:pStyle w:val="TableContentLeft"/>
            </w:pPr>
            <w:r w:rsidRPr="0035700E">
              <w:t xml:space="preserve">S_LPAd </w:t>
            </w:r>
            <w:r w:rsidR="00141DAA">
              <w:t xml:space="preserve">→ </w:t>
            </w:r>
            <w:r w:rsidRPr="005376DA">
              <w:t>eUICC</w:t>
            </w:r>
          </w:p>
        </w:tc>
        <w:tc>
          <w:tcPr>
            <w:tcW w:w="2198" w:type="pct"/>
            <w:shd w:val="clear" w:color="auto" w:fill="auto"/>
            <w:vAlign w:val="center"/>
            <w:hideMark/>
          </w:tcPr>
          <w:p w14:paraId="0F36F841" w14:textId="77777777" w:rsidR="00D04C6A" w:rsidRPr="0035700E" w:rsidRDefault="00D04C6A" w:rsidP="005650A2">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 (</w:t>
            </w:r>
          </w:p>
          <w:p w14:paraId="4ADEA03E" w14:textId="77777777" w:rsidR="00D04C6A" w:rsidRPr="00D77742" w:rsidRDefault="00D04C6A" w:rsidP="005650A2">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sidRPr="00D77742">
              <w:rPr>
                <w:rFonts w:ascii="Arial" w:hAnsi="Arial" w:cs="Arial"/>
                <w:b w:val="0"/>
                <w:sz w:val="18"/>
                <w:szCs w:val="18"/>
              </w:rPr>
              <w:t xml:space="preserve"> MTD_GET_PROFILE_INFO (      </w:t>
            </w:r>
          </w:p>
          <w:p w14:paraId="59B64110" w14:textId="77777777" w:rsidR="00D04C6A" w:rsidRPr="003F62A9" w:rsidRDefault="00D04C6A" w:rsidP="005650A2">
            <w:pPr>
              <w:pStyle w:val="CRSheetTitle"/>
              <w:framePr w:hSpace="0" w:wrap="auto" w:hAnchor="text" w:xAlign="left" w:yAlign="inline"/>
              <w:spacing w:after="0"/>
              <w:rPr>
                <w:rFonts w:ascii="Arial" w:hAnsi="Arial" w:cs="Arial"/>
                <w:b w:val="0"/>
                <w:sz w:val="18"/>
                <w:szCs w:val="18"/>
              </w:rPr>
            </w:pPr>
            <w:r w:rsidRPr="003F62A9">
              <w:rPr>
                <w:rFonts w:ascii="Arial" w:hAnsi="Arial" w:cs="Arial"/>
                <w:b w:val="0"/>
                <w:sz w:val="18"/>
                <w:szCs w:val="18"/>
              </w:rPr>
              <w:t xml:space="preserve">    #ICCID_OP_PROF1,</w:t>
            </w:r>
          </w:p>
          <w:p w14:paraId="3FEAFB26" w14:textId="77777777" w:rsidR="00D04C6A" w:rsidRPr="005376DA" w:rsidRDefault="00D04C6A" w:rsidP="005650A2">
            <w:pPr>
              <w:pStyle w:val="CRSheetTitle"/>
              <w:framePr w:hSpace="0" w:wrap="auto" w:hAnchor="text" w:xAlign="left" w:yAlign="inline"/>
              <w:spacing w:after="0"/>
            </w:pPr>
            <w:r w:rsidRPr="00E27252">
              <w:rPr>
                <w:rFonts w:ascii="Arial" w:hAnsi="Arial" w:cs="Arial"/>
                <w:b w:val="0"/>
                <w:sz w:val="18"/>
                <w:szCs w:val="18"/>
              </w:rPr>
              <w:t xml:space="preserve">    NO_PARAM))</w:t>
            </w:r>
          </w:p>
        </w:tc>
        <w:tc>
          <w:tcPr>
            <w:tcW w:w="1708" w:type="pct"/>
            <w:shd w:val="clear" w:color="auto" w:fill="auto"/>
            <w:vAlign w:val="center"/>
            <w:hideMark/>
          </w:tcPr>
          <w:p w14:paraId="34B1AFB5" w14:textId="77777777" w:rsidR="00D04C6A" w:rsidRPr="006D4872" w:rsidRDefault="00D04C6A" w:rsidP="005650A2">
            <w:pPr>
              <w:pStyle w:val="TableContentLeft"/>
            </w:pPr>
            <w:r w:rsidRPr="006D4872">
              <w:t>response ProfileInfoListResponse::= profileInfoListOk : {</w:t>
            </w:r>
          </w:p>
          <w:p w14:paraId="1FAE707F" w14:textId="77777777" w:rsidR="00D04C6A" w:rsidRPr="006D4872" w:rsidRDefault="00D04C6A" w:rsidP="005650A2">
            <w:pPr>
              <w:pStyle w:val="TableContentLeft"/>
            </w:pPr>
            <w:r w:rsidRPr="006D4872">
              <w:t xml:space="preserve"> #PROFILE_INFO1_DISABLED}</w:t>
            </w:r>
          </w:p>
          <w:p w14:paraId="021E8564" w14:textId="77777777" w:rsidR="00D04C6A" w:rsidRPr="006D4872" w:rsidRDefault="00D04C6A" w:rsidP="005650A2">
            <w:pPr>
              <w:pStyle w:val="TableContentLeft"/>
            </w:pPr>
            <w:r w:rsidRPr="006D4872">
              <w:t>SW=0x9000</w:t>
            </w:r>
          </w:p>
        </w:tc>
      </w:tr>
    </w:tbl>
    <w:p w14:paraId="3420A579" w14:textId="77777777" w:rsidR="005650A2" w:rsidRPr="006D4872" w:rsidRDefault="005650A2" w:rsidP="006D4872">
      <w:pPr>
        <w:pStyle w:val="Heading6no"/>
        <w:rPr>
          <w:b w:val="0"/>
          <w:i w:val="0"/>
          <w:iCs w:val="0"/>
        </w:rPr>
      </w:pPr>
      <w:r w:rsidRPr="006D4872">
        <w:t>Test Sequence #06 Error: RPM Command DisableProfile – disallowed by policy</w:t>
      </w:r>
    </w:p>
    <w:p w14:paraId="6378E800" w14:textId="6294303F" w:rsidR="005650A2" w:rsidRPr="00D04C6A" w:rsidRDefault="005650A2" w:rsidP="005650A2">
      <w:pPr>
        <w:pStyle w:val="NormalParagraph"/>
      </w:pPr>
      <w:r w:rsidRPr="006D4872">
        <w:t>The purpose of this Test Sequence is to ensure RPM Command DisableProfile is not executed if</w:t>
      </w:r>
      <w:r w:rsidRPr="001437FD">
        <w:t xml:space="preserve"> </w:t>
      </w:r>
      <w:r w:rsidRPr="006D4872">
        <w:t xml:space="preserve">the currently Enabled Profile cannot be </w:t>
      </w:r>
      <w:r w:rsidR="005D7FDF">
        <w:t>d</w:t>
      </w:r>
      <w:r w:rsidRPr="006D4872">
        <w:t>isabled due to Profile Policy Ru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5650A2" w:rsidRPr="005376DA" w14:paraId="29992E9C" w14:textId="77777777" w:rsidTr="006D4872">
        <w:trPr>
          <w:gridAfter w:val="1"/>
          <w:wAfter w:w="3967" w:type="pct"/>
          <w:jc w:val="center"/>
        </w:trPr>
        <w:tc>
          <w:tcPr>
            <w:tcW w:w="1033" w:type="pct"/>
            <w:shd w:val="clear" w:color="auto" w:fill="BFBFBF" w:themeFill="background1" w:themeFillShade="BF"/>
            <w:vAlign w:val="center"/>
            <w:hideMark/>
          </w:tcPr>
          <w:p w14:paraId="4D329C0B" w14:textId="77777777" w:rsidR="005650A2" w:rsidRPr="005376DA" w:rsidRDefault="005650A2" w:rsidP="005650A2">
            <w:pPr>
              <w:pStyle w:val="TableHeaderGray"/>
              <w:rPr>
                <w:lang w:val="en-GB"/>
              </w:rPr>
            </w:pPr>
            <w:r w:rsidRPr="005376DA">
              <w:rPr>
                <w:lang w:val="en-GB"/>
              </w:rPr>
              <w:t>Initial Conditions</w:t>
            </w:r>
          </w:p>
        </w:tc>
      </w:tr>
      <w:tr w:rsidR="005650A2" w:rsidRPr="005376DA" w14:paraId="73D3DE6E" w14:textId="77777777" w:rsidTr="006D4872">
        <w:trPr>
          <w:jc w:val="center"/>
        </w:trPr>
        <w:tc>
          <w:tcPr>
            <w:tcW w:w="1033" w:type="pct"/>
            <w:shd w:val="clear" w:color="auto" w:fill="BFBFBF" w:themeFill="background1" w:themeFillShade="BF"/>
            <w:vAlign w:val="center"/>
            <w:hideMark/>
          </w:tcPr>
          <w:p w14:paraId="749DDDA0" w14:textId="77777777" w:rsidR="005650A2" w:rsidRPr="005376DA" w:rsidRDefault="005650A2" w:rsidP="005650A2">
            <w:pPr>
              <w:pStyle w:val="TableHeaderGray"/>
              <w:rPr>
                <w:lang w:val="en-GB"/>
              </w:rPr>
            </w:pPr>
            <w:r w:rsidRPr="005376DA">
              <w:rPr>
                <w:lang w:val="en-GB"/>
              </w:rPr>
              <w:t>Entity</w:t>
            </w:r>
          </w:p>
        </w:tc>
        <w:tc>
          <w:tcPr>
            <w:tcW w:w="3967" w:type="pct"/>
            <w:shd w:val="clear" w:color="auto" w:fill="BFBFBF" w:themeFill="background1" w:themeFillShade="BF"/>
            <w:vAlign w:val="center"/>
            <w:hideMark/>
          </w:tcPr>
          <w:p w14:paraId="674C43DA" w14:textId="77777777" w:rsidR="005650A2" w:rsidRPr="0035700E" w:rsidRDefault="005650A2" w:rsidP="005650A2">
            <w:pPr>
              <w:pStyle w:val="TableHeaderGray"/>
              <w:rPr>
                <w:lang w:val="en-GB"/>
              </w:rPr>
            </w:pPr>
            <w:r w:rsidRPr="0035700E">
              <w:rPr>
                <w:lang w:val="en-GB"/>
              </w:rPr>
              <w:t>Description of the initial condition</w:t>
            </w:r>
          </w:p>
        </w:tc>
      </w:tr>
      <w:tr w:rsidR="005650A2" w:rsidRPr="00EB53F6" w14:paraId="7C1A50A2" w14:textId="77777777" w:rsidTr="006D4872">
        <w:trPr>
          <w:jc w:val="center"/>
        </w:trPr>
        <w:tc>
          <w:tcPr>
            <w:tcW w:w="1033" w:type="pct"/>
            <w:vAlign w:val="center"/>
            <w:hideMark/>
          </w:tcPr>
          <w:p w14:paraId="220912CE" w14:textId="77777777" w:rsidR="005650A2" w:rsidRPr="001437FD" w:rsidRDefault="005650A2" w:rsidP="006D4872">
            <w:pPr>
              <w:pStyle w:val="TableText"/>
              <w:rPr>
                <w:highlight w:val="yellow"/>
              </w:rPr>
            </w:pPr>
            <w:r w:rsidRPr="006D4872">
              <w:t>eUICC</w:t>
            </w:r>
          </w:p>
        </w:tc>
        <w:tc>
          <w:tcPr>
            <w:tcW w:w="3967" w:type="pct"/>
            <w:vAlign w:val="center"/>
            <w:hideMark/>
          </w:tcPr>
          <w:p w14:paraId="4E325601" w14:textId="3E8D8535" w:rsidR="005650A2" w:rsidRPr="006D4872" w:rsidRDefault="005650A2" w:rsidP="006D4872">
            <w:pPr>
              <w:pStyle w:val="TableText"/>
            </w:pPr>
            <w:r w:rsidRPr="006D4872">
              <w:t>The PROFILE_OPERATIONAL1 has been loaded with #METADATA_OP_PROF1_RPM_CONF_DI_PPR1 and is Enabled on the eUICC</w:t>
            </w:r>
            <w:r w:rsidR="00EB53F6">
              <w:t>.</w:t>
            </w:r>
          </w:p>
        </w:tc>
      </w:tr>
    </w:tbl>
    <w:p w14:paraId="189442C0" w14:textId="77777777" w:rsidR="005650A2" w:rsidRPr="00BB3084" w:rsidRDefault="005650A2"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ayout w:type="fixed"/>
        <w:tblLook w:val="01E0" w:firstRow="1" w:lastRow="1" w:firstColumn="1" w:lastColumn="1" w:noHBand="0" w:noVBand="0"/>
      </w:tblPr>
      <w:tblGrid>
        <w:gridCol w:w="762"/>
        <w:gridCol w:w="1209"/>
        <w:gridCol w:w="3961"/>
        <w:gridCol w:w="3078"/>
      </w:tblGrid>
      <w:tr w:rsidR="00EB53F6" w:rsidRPr="005376DA" w14:paraId="30597EC2" w14:textId="77777777" w:rsidTr="006D4872">
        <w:trPr>
          <w:trHeight w:val="314"/>
          <w:jc w:val="center"/>
        </w:trPr>
        <w:tc>
          <w:tcPr>
            <w:tcW w:w="423" w:type="pct"/>
            <w:shd w:val="clear" w:color="auto" w:fill="C00000"/>
            <w:vAlign w:val="center"/>
            <w:hideMark/>
          </w:tcPr>
          <w:p w14:paraId="0AD188CF" w14:textId="77777777" w:rsidR="00D04C6A" w:rsidRPr="005376DA" w:rsidRDefault="00D04C6A" w:rsidP="006D4872">
            <w:pPr>
              <w:pStyle w:val="TableHeader"/>
              <w:rPr>
                <w:lang w:val="en-GB"/>
              </w:rPr>
            </w:pPr>
            <w:r w:rsidRPr="005376DA">
              <w:rPr>
                <w:lang w:val="en-GB"/>
              </w:rPr>
              <w:t>Step</w:t>
            </w:r>
          </w:p>
        </w:tc>
        <w:tc>
          <w:tcPr>
            <w:tcW w:w="671" w:type="pct"/>
            <w:shd w:val="clear" w:color="auto" w:fill="C00000"/>
            <w:vAlign w:val="center"/>
            <w:hideMark/>
          </w:tcPr>
          <w:p w14:paraId="237A2480" w14:textId="77777777" w:rsidR="00D04C6A" w:rsidRPr="0035700E" w:rsidRDefault="00D04C6A" w:rsidP="006D4872">
            <w:pPr>
              <w:pStyle w:val="TableHeader"/>
              <w:rPr>
                <w:lang w:val="en-GB"/>
              </w:rPr>
            </w:pPr>
            <w:r w:rsidRPr="0035700E">
              <w:rPr>
                <w:lang w:val="en-GB"/>
              </w:rPr>
              <w:t>Direction</w:t>
            </w:r>
          </w:p>
        </w:tc>
        <w:tc>
          <w:tcPr>
            <w:tcW w:w="2198" w:type="pct"/>
            <w:shd w:val="clear" w:color="auto" w:fill="C00000"/>
            <w:vAlign w:val="center"/>
            <w:hideMark/>
          </w:tcPr>
          <w:p w14:paraId="1FD6F7ED" w14:textId="77777777" w:rsidR="00D04C6A" w:rsidRPr="00E8206F" w:rsidRDefault="00D04C6A" w:rsidP="006D4872">
            <w:pPr>
              <w:pStyle w:val="TableHeader"/>
              <w:rPr>
                <w:lang w:val="en-GB"/>
              </w:rPr>
            </w:pPr>
            <w:r w:rsidRPr="00E8206F">
              <w:rPr>
                <w:lang w:val="en-GB"/>
              </w:rPr>
              <w:t>Sequence / Description</w:t>
            </w:r>
          </w:p>
        </w:tc>
        <w:tc>
          <w:tcPr>
            <w:tcW w:w="1708" w:type="pct"/>
            <w:shd w:val="clear" w:color="auto" w:fill="C00000"/>
            <w:vAlign w:val="center"/>
            <w:hideMark/>
          </w:tcPr>
          <w:p w14:paraId="14F20622" w14:textId="77777777" w:rsidR="00D04C6A" w:rsidRPr="00D77742" w:rsidRDefault="00D04C6A" w:rsidP="006D4872">
            <w:pPr>
              <w:pStyle w:val="TableHeader"/>
              <w:rPr>
                <w:lang w:val="en-GB"/>
              </w:rPr>
            </w:pPr>
            <w:r w:rsidRPr="00D77742">
              <w:rPr>
                <w:lang w:val="en-GB"/>
              </w:rPr>
              <w:t>Expected result</w:t>
            </w:r>
          </w:p>
        </w:tc>
      </w:tr>
      <w:tr w:rsidR="00EB53F6" w:rsidRPr="005376DA" w14:paraId="048F978D" w14:textId="77777777" w:rsidTr="006D4872">
        <w:trPr>
          <w:trHeight w:val="314"/>
          <w:jc w:val="center"/>
        </w:trPr>
        <w:tc>
          <w:tcPr>
            <w:tcW w:w="423" w:type="pct"/>
            <w:shd w:val="clear" w:color="auto" w:fill="auto"/>
            <w:vAlign w:val="center"/>
            <w:hideMark/>
          </w:tcPr>
          <w:p w14:paraId="74609564" w14:textId="77777777" w:rsidR="00D04C6A" w:rsidRPr="005376DA" w:rsidRDefault="00D04C6A" w:rsidP="005650A2">
            <w:pPr>
              <w:pStyle w:val="TableContentLeft"/>
              <w:rPr>
                <w:color w:val="000000" w:themeColor="text1"/>
              </w:rPr>
            </w:pPr>
            <w:r w:rsidRPr="005376DA">
              <w:rPr>
                <w:color w:val="000000" w:themeColor="text1"/>
              </w:rPr>
              <w:t>1</w:t>
            </w:r>
          </w:p>
        </w:tc>
        <w:tc>
          <w:tcPr>
            <w:tcW w:w="671" w:type="pct"/>
            <w:shd w:val="clear" w:color="auto" w:fill="auto"/>
            <w:vAlign w:val="center"/>
            <w:hideMark/>
          </w:tcPr>
          <w:p w14:paraId="38501105" w14:textId="77777777" w:rsidR="00D04C6A" w:rsidRPr="0035700E" w:rsidRDefault="00D04C6A" w:rsidP="005650A2">
            <w:pPr>
              <w:pStyle w:val="TableContentLeft"/>
              <w:rPr>
                <w:color w:val="000000" w:themeColor="text1"/>
              </w:rPr>
            </w:pPr>
            <w:r w:rsidRPr="0035700E">
              <w:rPr>
                <w:color w:val="000000" w:themeColor="text1"/>
              </w:rPr>
              <w:t>S_LPAd → eUICC</w:t>
            </w:r>
          </w:p>
        </w:tc>
        <w:tc>
          <w:tcPr>
            <w:tcW w:w="2198" w:type="pct"/>
            <w:shd w:val="clear" w:color="auto" w:fill="auto"/>
            <w:vAlign w:val="center"/>
            <w:hideMark/>
          </w:tcPr>
          <w:p w14:paraId="72A9B1AC" w14:textId="77777777" w:rsidR="00D04C6A" w:rsidRPr="00E8206F" w:rsidRDefault="00D04C6A" w:rsidP="005650A2">
            <w:pPr>
              <w:pStyle w:val="TableContentLeft"/>
              <w:rPr>
                <w:color w:val="000000" w:themeColor="text1"/>
              </w:rPr>
            </w:pPr>
            <w:r w:rsidRPr="00E8206F">
              <w:rPr>
                <w:color w:val="000000" w:themeColor="text1"/>
              </w:rPr>
              <w:t>MTD_STORE_DATA_SCRIPT (</w:t>
            </w:r>
          </w:p>
          <w:p w14:paraId="731210E9" w14:textId="77777777" w:rsidR="00D04C6A" w:rsidRPr="006D4872" w:rsidRDefault="00D04C6A" w:rsidP="005650A2">
            <w:pPr>
              <w:pStyle w:val="TableContentLeft"/>
              <w:rPr>
                <w:rStyle w:val="PlaceholderText"/>
                <w:color w:val="auto"/>
              </w:rPr>
            </w:pPr>
            <w:r w:rsidRPr="006D4872">
              <w:rPr>
                <w:rStyle w:val="PlaceholderText"/>
                <w:color w:val="auto"/>
              </w:rPr>
              <w:t>MTD_LOAD_RPM_PKG_REQ_SINGLE_CMND (</w:t>
            </w:r>
          </w:p>
          <w:p w14:paraId="171FBD8C" w14:textId="77777777" w:rsidR="00D04C6A" w:rsidRPr="006D4872" w:rsidRDefault="00D04C6A" w:rsidP="005650A2">
            <w:pPr>
              <w:pStyle w:val="TableContentLeft"/>
              <w:rPr>
                <w:rStyle w:val="PlaceholderText"/>
                <w:color w:val="auto"/>
              </w:rPr>
            </w:pPr>
            <w:r w:rsidRPr="006D4872">
              <w:rPr>
                <w:rStyle w:val="PlaceholderText"/>
                <w:color w:val="auto"/>
              </w:rPr>
              <w:lastRenderedPageBreak/>
              <w:t xml:space="preserve">    disable,</w:t>
            </w:r>
          </w:p>
          <w:p w14:paraId="37B763ED" w14:textId="77777777" w:rsidR="00D04C6A" w:rsidRPr="00E8206F" w:rsidRDefault="00D04C6A" w:rsidP="005650A2">
            <w:pPr>
              <w:pStyle w:val="TableContentLeft"/>
              <w:rPr>
                <w:rStyle w:val="PlaceholderText"/>
              </w:rPr>
            </w:pPr>
            <w:r w:rsidRPr="005376DA">
              <w:rPr>
                <w:rStyle w:val="PlaceholderText"/>
              </w:rPr>
              <w:t xml:space="preserve">    </w:t>
            </w:r>
            <w:r w:rsidRPr="0035700E">
              <w:t>&lt;S_TRANSACTION_ID&gt;,</w:t>
            </w:r>
          </w:p>
          <w:p w14:paraId="11813A31" w14:textId="77777777" w:rsidR="00D04C6A" w:rsidRPr="003F62A9" w:rsidRDefault="00D04C6A" w:rsidP="005650A2">
            <w:pPr>
              <w:pStyle w:val="TableContentLeft"/>
            </w:pPr>
            <w:r w:rsidRPr="00D77742">
              <w:rPr>
                <w:rStyle w:val="PlaceholderText"/>
              </w:rPr>
              <w:t xml:space="preserve">    </w:t>
            </w:r>
            <w:r w:rsidRPr="003F62A9">
              <w:t>#ICCID_OP_PROF1,</w:t>
            </w:r>
          </w:p>
          <w:p w14:paraId="25A21B08" w14:textId="77777777" w:rsidR="00D04C6A" w:rsidRPr="00E27252" w:rsidRDefault="00D04C6A" w:rsidP="005650A2">
            <w:pPr>
              <w:pStyle w:val="TableContentLeft"/>
            </w:pPr>
            <w:r w:rsidRPr="00E27252">
              <w:t xml:space="preserve">    &lt;S_SM_DP+_SIGNATURE3&gt;,</w:t>
            </w:r>
          </w:p>
          <w:p w14:paraId="56F3C258" w14:textId="77777777" w:rsidR="00D04C6A" w:rsidRPr="005376DA" w:rsidRDefault="00D04C6A" w:rsidP="005650A2">
            <w:pPr>
              <w:pStyle w:val="TableContentLeft"/>
            </w:pPr>
            <w:r w:rsidRPr="005376DA">
              <w:t xml:space="preserve">     NO_PARAM,</w:t>
            </w:r>
          </w:p>
          <w:p w14:paraId="4BCADFE7" w14:textId="77777777" w:rsidR="00D04C6A" w:rsidRPr="005376DA" w:rsidRDefault="00D04C6A" w:rsidP="005650A2">
            <w:pPr>
              <w:pStyle w:val="TableContentLeft"/>
            </w:pPr>
            <w:r w:rsidRPr="005376DA">
              <w:t xml:space="preserve">     NO_PARAM</w:t>
            </w:r>
          </w:p>
          <w:p w14:paraId="40FC8998" w14:textId="77777777" w:rsidR="00D04C6A" w:rsidRPr="005376DA" w:rsidRDefault="00D04C6A" w:rsidP="005650A2">
            <w:pPr>
              <w:pStyle w:val="TableContentLeft"/>
            </w:pPr>
            <w:r w:rsidRPr="005376DA">
              <w:t>)</w:t>
            </w:r>
          </w:p>
          <w:p w14:paraId="33375C8B" w14:textId="77777777" w:rsidR="00D04C6A" w:rsidRPr="005376DA" w:rsidRDefault="00D04C6A" w:rsidP="005650A2">
            <w:pPr>
              <w:pStyle w:val="TableContentLeft"/>
              <w:rPr>
                <w:color w:val="000000" w:themeColor="text1"/>
              </w:rPr>
            </w:pPr>
            <w:r w:rsidRPr="005376DA">
              <w:rPr>
                <w:color w:val="000000" w:themeColor="text1"/>
              </w:rPr>
              <w:t>)</w:t>
            </w:r>
          </w:p>
        </w:tc>
        <w:tc>
          <w:tcPr>
            <w:tcW w:w="1708" w:type="pct"/>
            <w:shd w:val="clear" w:color="auto" w:fill="auto"/>
            <w:vAlign w:val="center"/>
          </w:tcPr>
          <w:p w14:paraId="6DE60F8B" w14:textId="77777777" w:rsidR="00D04C6A" w:rsidRPr="005376DA" w:rsidRDefault="00D04C6A" w:rsidP="005650A2">
            <w:pPr>
              <w:pStyle w:val="TableContentLeft"/>
              <w:rPr>
                <w:color w:val="000000" w:themeColor="text1"/>
              </w:rPr>
            </w:pPr>
            <w:r w:rsidRPr="005376DA">
              <w:rPr>
                <w:color w:val="000000" w:themeColor="text1"/>
              </w:rPr>
              <w:lastRenderedPageBreak/>
              <w:t>SW=0x9000 without response data for all STORE DATA commands except for the last one</w:t>
            </w:r>
          </w:p>
          <w:p w14:paraId="2DEF398A" w14:textId="77777777" w:rsidR="00D04C6A" w:rsidRPr="005376DA" w:rsidRDefault="00D04C6A" w:rsidP="005650A2">
            <w:pPr>
              <w:pStyle w:val="TableContentLeft"/>
              <w:rPr>
                <w:color w:val="000000" w:themeColor="text1"/>
              </w:rPr>
            </w:pPr>
          </w:p>
          <w:p w14:paraId="4D7F284B" w14:textId="77777777" w:rsidR="00D04C6A" w:rsidRPr="006D4872" w:rsidRDefault="00D04C6A" w:rsidP="005650A2">
            <w:pPr>
              <w:pStyle w:val="TableContentLeft"/>
              <w:rPr>
                <w:rStyle w:val="PlaceholderText"/>
                <w:color w:val="auto"/>
              </w:rPr>
            </w:pPr>
            <w:r w:rsidRPr="005376DA">
              <w:rPr>
                <w:color w:val="000000" w:themeColor="text1"/>
              </w:rPr>
              <w:t xml:space="preserve">SW=0x9000 with the response data </w:t>
            </w:r>
            <w:r w:rsidRPr="006D4872">
              <w:rPr>
                <w:rStyle w:val="PlaceholderText"/>
                <w:color w:val="auto"/>
              </w:rPr>
              <w:t>MTD_RES_RPR_FOR_SINGLE_CMND</w:t>
            </w:r>
          </w:p>
          <w:p w14:paraId="223991D3" w14:textId="77777777" w:rsidR="00D04C6A" w:rsidRPr="006D4872" w:rsidRDefault="00D04C6A" w:rsidP="005650A2">
            <w:pPr>
              <w:pStyle w:val="TableContentLeft"/>
              <w:rPr>
                <w:rStyle w:val="PlaceholderText"/>
                <w:color w:val="auto"/>
              </w:rPr>
            </w:pPr>
            <w:r w:rsidRPr="006D4872">
              <w:rPr>
                <w:rStyle w:val="PlaceholderText"/>
                <w:color w:val="auto"/>
              </w:rPr>
              <w:t>(</w:t>
            </w:r>
          </w:p>
          <w:p w14:paraId="159C178F" w14:textId="77777777" w:rsidR="00D04C6A" w:rsidRPr="0035700E" w:rsidRDefault="00D04C6A" w:rsidP="005650A2">
            <w:pPr>
              <w:pStyle w:val="TableContentLeft"/>
              <w:rPr>
                <w:rStyle w:val="PlaceholderText"/>
              </w:rPr>
            </w:pPr>
            <w:r w:rsidRPr="005376DA">
              <w:t xml:space="preserve">    disableResult</w:t>
            </w:r>
            <w:r w:rsidRPr="0035700E">
              <w:rPr>
                <w:rStyle w:val="PlaceholderText"/>
              </w:rPr>
              <w:t>,</w:t>
            </w:r>
          </w:p>
          <w:p w14:paraId="20407C81" w14:textId="77777777" w:rsidR="00D04C6A" w:rsidRPr="003F62A9" w:rsidRDefault="00D04C6A" w:rsidP="005650A2">
            <w:pPr>
              <w:pStyle w:val="TableContentLeft"/>
              <w:rPr>
                <w:rStyle w:val="PlaceholderText"/>
              </w:rPr>
            </w:pPr>
            <w:r w:rsidRPr="00E8206F">
              <w:rPr>
                <w:rStyle w:val="PlaceholderText"/>
              </w:rPr>
              <w:t xml:space="preserve">    </w:t>
            </w:r>
            <w:r w:rsidRPr="00D77742">
              <w:t>&lt;S_TRANSACTION_ID&gt;,</w:t>
            </w:r>
          </w:p>
          <w:p w14:paraId="64F51323" w14:textId="77777777" w:rsidR="00D04C6A" w:rsidRPr="005376DA" w:rsidRDefault="00D04C6A" w:rsidP="005650A2">
            <w:pPr>
              <w:pStyle w:val="TableContentLeft"/>
              <w:rPr>
                <w:strike/>
              </w:rPr>
            </w:pPr>
            <w:r w:rsidRPr="00E27252">
              <w:rPr>
                <w:rStyle w:val="PlaceholderText"/>
              </w:rPr>
              <w:t xml:space="preserve">    </w:t>
            </w:r>
            <w:r w:rsidRPr="005376DA">
              <w:t>#ICCID_OP_PROF1,</w:t>
            </w:r>
            <w:r w:rsidRPr="005376DA">
              <w:rPr>
                <w:strike/>
              </w:rPr>
              <w:t xml:space="preserve"> </w:t>
            </w:r>
          </w:p>
          <w:p w14:paraId="28EC2159" w14:textId="77777777" w:rsidR="00D04C6A" w:rsidRPr="006D4872" w:rsidRDefault="00D04C6A" w:rsidP="005650A2">
            <w:pPr>
              <w:pStyle w:val="TableContentLeft"/>
            </w:pPr>
            <w:r w:rsidRPr="005376DA">
              <w:t xml:space="preserve">    </w:t>
            </w:r>
            <w:r w:rsidRPr="006D4872">
              <w:t>1, -- error response</w:t>
            </w:r>
          </w:p>
          <w:p w14:paraId="05C821F0" w14:textId="77777777" w:rsidR="00D04C6A" w:rsidRPr="006D4872" w:rsidRDefault="00D04C6A" w:rsidP="005650A2">
            <w:pPr>
              <w:pStyle w:val="TableContentLeft"/>
            </w:pPr>
            <w:r w:rsidRPr="006D4872">
              <w:t>#NOTIF_METADATA_PROF1_DP1_RPR,</w:t>
            </w:r>
          </w:p>
          <w:p w14:paraId="69CA960E" w14:textId="77777777" w:rsidR="00D04C6A" w:rsidRPr="005376DA" w:rsidRDefault="00D04C6A" w:rsidP="005650A2">
            <w:pPr>
              <w:pStyle w:val="TableContentLeft"/>
            </w:pPr>
            <w:r w:rsidRPr="006D4872">
              <w:t xml:space="preserve">    </w:t>
            </w:r>
            <w:r w:rsidRPr="005376DA">
              <w:t>#S_SM_DP+_OID,</w:t>
            </w:r>
          </w:p>
          <w:p w14:paraId="1BEB74D3" w14:textId="77777777" w:rsidR="00D04C6A" w:rsidRPr="0035700E" w:rsidRDefault="00D04C6A" w:rsidP="005650A2">
            <w:pPr>
              <w:pStyle w:val="TableContentLeft"/>
            </w:pPr>
            <w:r w:rsidRPr="0035700E">
              <w:t xml:space="preserve">   NO_PARAM,</w:t>
            </w:r>
          </w:p>
          <w:p w14:paraId="32ED7F0C" w14:textId="77777777" w:rsidR="00D04C6A" w:rsidRPr="00D77742" w:rsidRDefault="00D04C6A" w:rsidP="005650A2">
            <w:pPr>
              <w:pStyle w:val="TableContentLeft"/>
            </w:pPr>
            <w:r w:rsidRPr="00E8206F">
              <w:t xml:space="preserve">   N</w:t>
            </w:r>
            <w:r w:rsidRPr="00D77742">
              <w:t>O_PARAM,</w:t>
            </w:r>
          </w:p>
          <w:p w14:paraId="5C2FB245" w14:textId="77777777" w:rsidR="00D04C6A" w:rsidRPr="003F62A9" w:rsidRDefault="00D04C6A" w:rsidP="005650A2">
            <w:pPr>
              <w:pStyle w:val="TableContentLeft"/>
            </w:pPr>
            <w:r w:rsidRPr="003F62A9">
              <w:t xml:space="preserve">    disallowedByPolicy</w:t>
            </w:r>
          </w:p>
          <w:p w14:paraId="2CD6E2C6" w14:textId="77777777" w:rsidR="00D04C6A" w:rsidRPr="006D4872" w:rsidRDefault="00D04C6A" w:rsidP="005650A2">
            <w:pPr>
              <w:pStyle w:val="TableContentLeft"/>
            </w:pPr>
            <w:r w:rsidRPr="006D4872">
              <w:rPr>
                <w:rStyle w:val="PlaceholderText"/>
                <w:color w:val="auto"/>
              </w:rPr>
              <w:t>)</w:t>
            </w:r>
          </w:p>
          <w:p w14:paraId="401D238D" w14:textId="77777777" w:rsidR="00D04C6A" w:rsidRPr="005376DA" w:rsidRDefault="00D04C6A" w:rsidP="005650A2">
            <w:pPr>
              <w:pStyle w:val="TableContentLeft"/>
              <w:rPr>
                <w:color w:val="000000" w:themeColor="text1"/>
              </w:rPr>
            </w:pPr>
            <w:r w:rsidRPr="005376DA">
              <w:rPr>
                <w:color w:val="000000" w:themeColor="text1"/>
              </w:rPr>
              <w:t>for the last STORE DATA command</w:t>
            </w:r>
          </w:p>
          <w:p w14:paraId="38E9A76C" w14:textId="77777777" w:rsidR="00D04C6A" w:rsidRPr="0035700E" w:rsidRDefault="00D04C6A" w:rsidP="005650A2">
            <w:pPr>
              <w:pStyle w:val="TableContentLeft"/>
            </w:pPr>
          </w:p>
          <w:p w14:paraId="76C8B3D8" w14:textId="3A2CB391" w:rsidR="00D04C6A" w:rsidRPr="00D77742" w:rsidRDefault="00D04C6A" w:rsidP="00A25DC5">
            <w:pPr>
              <w:pStyle w:val="TableContentLeft"/>
              <w:rPr>
                <w:color w:val="000000" w:themeColor="text1"/>
              </w:rPr>
            </w:pPr>
            <w:r w:rsidRPr="00E8206F">
              <w:t>• Verify the euiccSignRPR &lt;EUICC_SIGN_RPR&gt; using the #PK_EUICC_</w:t>
            </w:r>
            <w:r w:rsidR="00A25DC5">
              <w:t>SIG</w:t>
            </w:r>
          </w:p>
        </w:tc>
      </w:tr>
      <w:tr w:rsidR="00EB53F6" w:rsidRPr="005376DA" w14:paraId="123C61BD" w14:textId="77777777" w:rsidTr="006D4872">
        <w:trPr>
          <w:trHeight w:val="314"/>
          <w:jc w:val="center"/>
        </w:trPr>
        <w:tc>
          <w:tcPr>
            <w:tcW w:w="423" w:type="pct"/>
            <w:shd w:val="clear" w:color="auto" w:fill="auto"/>
            <w:vAlign w:val="center"/>
            <w:hideMark/>
          </w:tcPr>
          <w:p w14:paraId="13B5B9BE" w14:textId="77777777" w:rsidR="00D04C6A" w:rsidRPr="005376DA" w:rsidRDefault="00D04C6A" w:rsidP="005650A2">
            <w:pPr>
              <w:pStyle w:val="TableContentLeft"/>
              <w:rPr>
                <w:color w:val="000000" w:themeColor="text1"/>
              </w:rPr>
            </w:pPr>
            <w:r w:rsidRPr="005376DA">
              <w:rPr>
                <w:color w:val="000000" w:themeColor="text1"/>
              </w:rPr>
              <w:lastRenderedPageBreak/>
              <w:t>2</w:t>
            </w:r>
          </w:p>
        </w:tc>
        <w:tc>
          <w:tcPr>
            <w:tcW w:w="671" w:type="pct"/>
            <w:shd w:val="clear" w:color="auto" w:fill="auto"/>
            <w:vAlign w:val="center"/>
            <w:hideMark/>
          </w:tcPr>
          <w:p w14:paraId="3DA3665F" w14:textId="35604526" w:rsidR="00D04C6A" w:rsidRPr="005376DA" w:rsidRDefault="00D04C6A" w:rsidP="005650A2">
            <w:pPr>
              <w:pStyle w:val="TableContentLeft"/>
            </w:pPr>
            <w:r w:rsidRPr="0035700E">
              <w:t xml:space="preserve">S_LPAd </w:t>
            </w:r>
            <w:r w:rsidR="00141DAA">
              <w:t xml:space="preserve">→ </w:t>
            </w:r>
            <w:r w:rsidRPr="005376DA">
              <w:t>eUICC</w:t>
            </w:r>
          </w:p>
        </w:tc>
        <w:tc>
          <w:tcPr>
            <w:tcW w:w="2198" w:type="pct"/>
            <w:shd w:val="clear" w:color="auto" w:fill="auto"/>
            <w:vAlign w:val="center"/>
            <w:hideMark/>
          </w:tcPr>
          <w:p w14:paraId="409B14C4" w14:textId="77777777" w:rsidR="00D04C6A" w:rsidRPr="0035700E" w:rsidRDefault="00D04C6A" w:rsidP="005650A2">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 (</w:t>
            </w:r>
          </w:p>
          <w:p w14:paraId="18787D45" w14:textId="77777777" w:rsidR="00D04C6A" w:rsidRPr="00E8206F" w:rsidRDefault="00D04C6A" w:rsidP="005650A2">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MTD_GET_PROFILE_INFO (      </w:t>
            </w:r>
          </w:p>
          <w:p w14:paraId="616A8047" w14:textId="77777777" w:rsidR="00D04C6A" w:rsidRPr="00D77742" w:rsidRDefault="00D04C6A" w:rsidP="005650A2">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    #ICCID_OP_PROF1,</w:t>
            </w:r>
          </w:p>
          <w:p w14:paraId="4DC8172F" w14:textId="77777777" w:rsidR="00D04C6A" w:rsidRPr="00E27252" w:rsidRDefault="00D04C6A" w:rsidP="005650A2">
            <w:pPr>
              <w:pStyle w:val="CRSheetTitle"/>
              <w:framePr w:hSpace="0" w:wrap="auto" w:hAnchor="text" w:xAlign="left" w:yAlign="inline"/>
              <w:spacing w:after="0"/>
            </w:pPr>
            <w:r w:rsidRPr="003F62A9">
              <w:rPr>
                <w:rFonts w:ascii="Arial" w:hAnsi="Arial" w:cs="Arial"/>
                <w:b w:val="0"/>
                <w:sz w:val="18"/>
                <w:szCs w:val="18"/>
              </w:rPr>
              <w:t xml:space="preserve">    NO_PARAM))</w:t>
            </w:r>
          </w:p>
        </w:tc>
        <w:tc>
          <w:tcPr>
            <w:tcW w:w="1708" w:type="pct"/>
            <w:shd w:val="clear" w:color="auto" w:fill="auto"/>
            <w:vAlign w:val="center"/>
            <w:hideMark/>
          </w:tcPr>
          <w:p w14:paraId="102E356D" w14:textId="77777777" w:rsidR="00D04C6A" w:rsidRPr="006D4872" w:rsidRDefault="00D04C6A" w:rsidP="005650A2">
            <w:pPr>
              <w:pStyle w:val="TableContentLeft"/>
              <w:rPr>
                <w:lang w:val="it-IT"/>
              </w:rPr>
            </w:pPr>
            <w:r w:rsidRPr="006D4872">
              <w:rPr>
                <w:lang w:val="it-IT"/>
              </w:rPr>
              <w:t>response ProfileInfoListResponse::= profileInfoListOk : {</w:t>
            </w:r>
          </w:p>
          <w:p w14:paraId="57C457C9" w14:textId="77777777" w:rsidR="00D04C6A" w:rsidRPr="006D4872" w:rsidRDefault="00D04C6A" w:rsidP="005650A2">
            <w:pPr>
              <w:pStyle w:val="TableContentLeft"/>
              <w:rPr>
                <w:lang w:val="it-IT"/>
              </w:rPr>
            </w:pPr>
            <w:r w:rsidRPr="006D4872">
              <w:rPr>
                <w:lang w:val="it-IT"/>
              </w:rPr>
              <w:t xml:space="preserve"> #PROFILE_INFO1</w:t>
            </w:r>
          </w:p>
          <w:p w14:paraId="226894E9" w14:textId="77777777" w:rsidR="00D04C6A" w:rsidRPr="006D4872" w:rsidRDefault="00D04C6A" w:rsidP="005650A2">
            <w:pPr>
              <w:pStyle w:val="TableContentLeft"/>
              <w:rPr>
                <w:lang w:val="it-IT"/>
              </w:rPr>
            </w:pPr>
            <w:r w:rsidRPr="006D4872">
              <w:rPr>
                <w:lang w:val="it-IT"/>
              </w:rPr>
              <w:t>}</w:t>
            </w:r>
          </w:p>
          <w:p w14:paraId="21256EC9" w14:textId="77777777" w:rsidR="00D04C6A" w:rsidRPr="005376DA" w:rsidRDefault="00D04C6A" w:rsidP="005650A2">
            <w:pPr>
              <w:pStyle w:val="TableContentLeft"/>
            </w:pPr>
            <w:r w:rsidRPr="005376DA">
              <w:t>SW=0x9000</w:t>
            </w:r>
          </w:p>
        </w:tc>
      </w:tr>
    </w:tbl>
    <w:p w14:paraId="21ECC529" w14:textId="0F182577" w:rsidR="0083541A" w:rsidRPr="006D4872" w:rsidRDefault="0083541A" w:rsidP="006D4872">
      <w:pPr>
        <w:pStyle w:val="Heading5"/>
        <w:numPr>
          <w:ilvl w:val="0"/>
          <w:numId w:val="0"/>
        </w:numPr>
        <w:ind w:left="1304" w:hanging="1304"/>
        <w:rPr>
          <w:lang w:val="en-GB"/>
        </w:rPr>
      </w:pPr>
      <w:r w:rsidRPr="006D4872">
        <w:rPr>
          <w:lang w:val="en-GB"/>
        </w:rPr>
        <w:t>4.2.28.2.3</w:t>
      </w:r>
      <w:r w:rsidRPr="006D4872">
        <w:rPr>
          <w:lang w:val="en-GB"/>
        </w:rPr>
        <w:tab/>
        <w:t>TC_eUICC_ES10b.LoadRPMPackage_DeleteProfile</w:t>
      </w:r>
    </w:p>
    <w:p w14:paraId="3A8B00FF" w14:textId="528A199F" w:rsidR="00BF7B0F" w:rsidRPr="006D4872" w:rsidRDefault="0083541A" w:rsidP="00BF7B0F">
      <w:pPr>
        <w:pStyle w:val="Heading6no"/>
      </w:pPr>
      <w:r w:rsidRPr="006D4872">
        <w:t>Test Sequence #01 Nominal: RPM Command DeleteProfile – by ICCID</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081"/>
        <w:gridCol w:w="6929"/>
      </w:tblGrid>
      <w:tr w:rsidR="00BF7B0F" w:rsidRPr="005376DA" w14:paraId="238B93E5" w14:textId="77777777" w:rsidTr="006D4872">
        <w:trPr>
          <w:gridAfter w:val="1"/>
          <w:wAfter w:w="3845" w:type="pct"/>
          <w:jc w:val="center"/>
        </w:trPr>
        <w:tc>
          <w:tcPr>
            <w:tcW w:w="1155"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1B1F834" w14:textId="77777777" w:rsidR="00BF7B0F" w:rsidRPr="0035700E" w:rsidRDefault="00BF7B0F" w:rsidP="00BF7B0F">
            <w:pPr>
              <w:pStyle w:val="RedTableHeader"/>
              <w:rPr>
                <w:lang w:val="en-GB"/>
              </w:rPr>
            </w:pPr>
            <w:r w:rsidRPr="005376DA">
              <w:rPr>
                <w:color w:val="auto"/>
                <w:lang w:val="en-GB"/>
              </w:rPr>
              <w:t>Initial Conditions</w:t>
            </w:r>
          </w:p>
        </w:tc>
      </w:tr>
      <w:tr w:rsidR="00BF7B0F" w:rsidRPr="005376DA" w14:paraId="0376BD0C" w14:textId="77777777" w:rsidTr="006D4872">
        <w:trPr>
          <w:jc w:val="center"/>
        </w:trPr>
        <w:tc>
          <w:tcPr>
            <w:tcW w:w="1155"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CB58A17" w14:textId="77777777" w:rsidR="00BF7B0F" w:rsidRPr="005376DA" w:rsidRDefault="00BF7B0F" w:rsidP="00BF7B0F">
            <w:pPr>
              <w:pStyle w:val="TableHeaderGray"/>
              <w:rPr>
                <w:lang w:val="en-GB"/>
              </w:rPr>
            </w:pPr>
            <w:r w:rsidRPr="005376DA">
              <w:rPr>
                <w:lang w:val="en-GB"/>
              </w:rPr>
              <w:t>Entity</w:t>
            </w:r>
          </w:p>
        </w:tc>
        <w:tc>
          <w:tcPr>
            <w:tcW w:w="3845"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B7F734B" w14:textId="77777777" w:rsidR="00BF7B0F" w:rsidRPr="00E8206F" w:rsidDel="006548E9" w:rsidRDefault="00BF7B0F" w:rsidP="00BF7B0F">
            <w:pPr>
              <w:pStyle w:val="TableHeaderGray"/>
              <w:rPr>
                <w:lang w:val="en-GB"/>
              </w:rPr>
            </w:pPr>
            <w:r w:rsidRPr="0035700E">
              <w:rPr>
                <w:lang w:val="en-GB"/>
              </w:rPr>
              <w:t>Description of the initial condition</w:t>
            </w:r>
          </w:p>
        </w:tc>
      </w:tr>
      <w:tr w:rsidR="00BF7B0F" w:rsidRPr="00EB53F6" w14:paraId="3A677702" w14:textId="77777777" w:rsidTr="006D4872">
        <w:trPr>
          <w:jc w:val="center"/>
        </w:trPr>
        <w:tc>
          <w:tcPr>
            <w:tcW w:w="1155" w:type="pct"/>
            <w:tcBorders>
              <w:top w:val="single" w:sz="6" w:space="0" w:color="auto"/>
              <w:left w:val="single" w:sz="6" w:space="0" w:color="auto"/>
              <w:bottom w:val="single" w:sz="6" w:space="0" w:color="auto"/>
              <w:right w:val="single" w:sz="6" w:space="0" w:color="auto"/>
            </w:tcBorders>
            <w:vAlign w:val="center"/>
            <w:hideMark/>
          </w:tcPr>
          <w:p w14:paraId="7D3F1CB1" w14:textId="77777777" w:rsidR="00BF7B0F" w:rsidRPr="001437FD" w:rsidRDefault="00BF7B0F" w:rsidP="006D4872">
            <w:pPr>
              <w:pStyle w:val="TableText"/>
              <w:rPr>
                <w:highlight w:val="yellow"/>
              </w:rPr>
            </w:pPr>
            <w:r w:rsidRPr="006D4872">
              <w:t>eUICC</w:t>
            </w:r>
          </w:p>
        </w:tc>
        <w:tc>
          <w:tcPr>
            <w:tcW w:w="3845" w:type="pct"/>
            <w:tcBorders>
              <w:top w:val="single" w:sz="6" w:space="0" w:color="auto"/>
              <w:left w:val="single" w:sz="6" w:space="0" w:color="auto"/>
              <w:bottom w:val="single" w:sz="6" w:space="0" w:color="auto"/>
              <w:right w:val="single" w:sz="6" w:space="0" w:color="auto"/>
            </w:tcBorders>
            <w:vAlign w:val="center"/>
            <w:hideMark/>
          </w:tcPr>
          <w:p w14:paraId="793CC05D" w14:textId="77777777" w:rsidR="00BF7B0F" w:rsidRPr="006D4872" w:rsidRDefault="00BF7B0F" w:rsidP="006D4872">
            <w:pPr>
              <w:pStyle w:val="TableText"/>
            </w:pPr>
            <w:r w:rsidRPr="005E6B58">
              <w:t xml:space="preserve">The PROFILE_OPERATIONAL1 has been installed on the eUICC with </w:t>
            </w:r>
            <w:r w:rsidRPr="006D4872">
              <w:t>#METADATA_OP_PROF1_RPM_CONF_DE.</w:t>
            </w:r>
          </w:p>
          <w:p w14:paraId="2AAC989D" w14:textId="77777777" w:rsidR="00BF7B0F" w:rsidRPr="006D4872" w:rsidRDefault="00BF7B0F" w:rsidP="006D4872">
            <w:pPr>
              <w:pStyle w:val="TableText"/>
            </w:pPr>
            <w:r w:rsidRPr="001437FD">
              <w:t>(PPR2 is not set in the Metadata)</w:t>
            </w:r>
          </w:p>
        </w:tc>
      </w:tr>
    </w:tbl>
    <w:p w14:paraId="2E4D5581" w14:textId="77777777" w:rsidR="00BF7B0F" w:rsidRPr="006D4872" w:rsidRDefault="00BF7B0F"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7D61B4" w:rsidRPr="005376DA" w14:paraId="64EF869C" w14:textId="77777777" w:rsidTr="006D4872">
        <w:trPr>
          <w:trHeight w:val="314"/>
          <w:jc w:val="center"/>
        </w:trPr>
        <w:tc>
          <w:tcPr>
            <w:tcW w:w="423" w:type="pct"/>
            <w:shd w:val="clear" w:color="auto" w:fill="C00000"/>
            <w:vAlign w:val="center"/>
          </w:tcPr>
          <w:p w14:paraId="67D5FE2B" w14:textId="77777777" w:rsidR="007D61B4" w:rsidRPr="006D4872" w:rsidRDefault="007D61B4" w:rsidP="006D4872">
            <w:pPr>
              <w:pStyle w:val="TableHeader"/>
              <w:rPr>
                <w:lang w:val="en-GB"/>
              </w:rPr>
            </w:pPr>
            <w:r w:rsidRPr="006D4872">
              <w:rPr>
                <w:lang w:val="en-GB"/>
              </w:rPr>
              <w:t>Step</w:t>
            </w:r>
          </w:p>
        </w:tc>
        <w:tc>
          <w:tcPr>
            <w:tcW w:w="671" w:type="pct"/>
            <w:shd w:val="clear" w:color="auto" w:fill="C00000"/>
            <w:vAlign w:val="center"/>
          </w:tcPr>
          <w:p w14:paraId="17849C54" w14:textId="77777777" w:rsidR="007D61B4" w:rsidRPr="006D4872" w:rsidRDefault="007D61B4" w:rsidP="006D4872">
            <w:pPr>
              <w:pStyle w:val="TableHeader"/>
              <w:rPr>
                <w:lang w:val="en-GB"/>
              </w:rPr>
            </w:pPr>
            <w:r w:rsidRPr="006D4872">
              <w:rPr>
                <w:lang w:val="en-GB"/>
              </w:rPr>
              <w:t>Direction</w:t>
            </w:r>
          </w:p>
        </w:tc>
        <w:tc>
          <w:tcPr>
            <w:tcW w:w="2198" w:type="pct"/>
            <w:shd w:val="clear" w:color="auto" w:fill="C00000"/>
            <w:vAlign w:val="center"/>
          </w:tcPr>
          <w:p w14:paraId="556DFAC9" w14:textId="77777777" w:rsidR="007D61B4" w:rsidRPr="006D4872" w:rsidRDefault="007D61B4" w:rsidP="006D4872">
            <w:pPr>
              <w:pStyle w:val="TableHeader"/>
              <w:rPr>
                <w:lang w:val="en-GB"/>
              </w:rPr>
            </w:pPr>
            <w:r w:rsidRPr="006D4872">
              <w:rPr>
                <w:lang w:val="en-GB"/>
              </w:rPr>
              <w:t>Sequence / Description</w:t>
            </w:r>
          </w:p>
        </w:tc>
        <w:tc>
          <w:tcPr>
            <w:tcW w:w="1708" w:type="pct"/>
            <w:shd w:val="clear" w:color="auto" w:fill="C00000"/>
            <w:vAlign w:val="center"/>
          </w:tcPr>
          <w:p w14:paraId="773ADAAA" w14:textId="77777777" w:rsidR="007D61B4" w:rsidRPr="006D4872" w:rsidRDefault="007D61B4" w:rsidP="006D4872">
            <w:pPr>
              <w:pStyle w:val="TableHeader"/>
              <w:rPr>
                <w:lang w:val="en-GB"/>
              </w:rPr>
            </w:pPr>
            <w:r w:rsidRPr="006D4872">
              <w:rPr>
                <w:lang w:val="en-GB"/>
              </w:rPr>
              <w:t>Expected result</w:t>
            </w:r>
          </w:p>
        </w:tc>
      </w:tr>
      <w:tr w:rsidR="007D61B4" w:rsidRPr="005376DA" w14:paraId="70AE84D8" w14:textId="77777777" w:rsidTr="006D4872">
        <w:trPr>
          <w:trHeight w:val="314"/>
          <w:jc w:val="center"/>
        </w:trPr>
        <w:tc>
          <w:tcPr>
            <w:tcW w:w="423" w:type="pct"/>
            <w:shd w:val="clear" w:color="auto" w:fill="auto"/>
            <w:vAlign w:val="center"/>
          </w:tcPr>
          <w:p w14:paraId="540C0C8D" w14:textId="77777777" w:rsidR="007D61B4" w:rsidRPr="0035700E" w:rsidRDefault="007D61B4" w:rsidP="00BF7B0F">
            <w:pPr>
              <w:pStyle w:val="TableContentLeft"/>
              <w:rPr>
                <w:color w:val="000000" w:themeColor="text1"/>
              </w:rPr>
            </w:pPr>
            <w:r w:rsidRPr="005376DA">
              <w:rPr>
                <w:color w:val="000000" w:themeColor="text1"/>
              </w:rPr>
              <w:t>1</w:t>
            </w:r>
          </w:p>
        </w:tc>
        <w:tc>
          <w:tcPr>
            <w:tcW w:w="671" w:type="pct"/>
            <w:shd w:val="clear" w:color="auto" w:fill="auto"/>
            <w:vAlign w:val="center"/>
          </w:tcPr>
          <w:p w14:paraId="6D4A5D0E" w14:textId="77777777" w:rsidR="007D61B4" w:rsidRPr="00E8206F" w:rsidRDefault="007D61B4" w:rsidP="00BF7B0F">
            <w:pPr>
              <w:pStyle w:val="TableContentLeft"/>
              <w:rPr>
                <w:color w:val="000000" w:themeColor="text1"/>
              </w:rPr>
            </w:pPr>
            <w:r w:rsidRPr="00E8206F">
              <w:rPr>
                <w:color w:val="000000" w:themeColor="text1"/>
              </w:rPr>
              <w:t>S_LPAd → eUICC</w:t>
            </w:r>
          </w:p>
        </w:tc>
        <w:tc>
          <w:tcPr>
            <w:tcW w:w="2198" w:type="pct"/>
            <w:shd w:val="clear" w:color="auto" w:fill="auto"/>
            <w:vAlign w:val="center"/>
          </w:tcPr>
          <w:p w14:paraId="58E0C823" w14:textId="77777777" w:rsidR="007D61B4" w:rsidRPr="006D4872" w:rsidRDefault="007D61B4" w:rsidP="00BF7B0F">
            <w:pPr>
              <w:pStyle w:val="TableContentLeft"/>
            </w:pPr>
            <w:r w:rsidRPr="006D4872">
              <w:t>MTD_STORE_DATA_SCRIPT(</w:t>
            </w:r>
          </w:p>
          <w:p w14:paraId="0F9B0314" w14:textId="77777777" w:rsidR="007D61B4" w:rsidRPr="006D4872" w:rsidRDefault="007D61B4" w:rsidP="009D02DB">
            <w:pPr>
              <w:pStyle w:val="TableContentLeft"/>
              <w:rPr>
                <w:rStyle w:val="PlaceholderText"/>
                <w:color w:val="auto"/>
              </w:rPr>
            </w:pPr>
            <w:r w:rsidRPr="006D4872">
              <w:rPr>
                <w:rStyle w:val="PlaceholderText"/>
                <w:color w:val="auto"/>
              </w:rPr>
              <w:t>MTD_LOAD_RPM_PKG_REQ_SINGLE_CMND (</w:t>
            </w:r>
          </w:p>
          <w:p w14:paraId="48D1D20F" w14:textId="77777777" w:rsidR="007D61B4" w:rsidRPr="006D4872" w:rsidRDefault="007D61B4" w:rsidP="009D02DB">
            <w:pPr>
              <w:pStyle w:val="TableContentLeft"/>
              <w:rPr>
                <w:rStyle w:val="PlaceholderText"/>
                <w:color w:val="auto"/>
              </w:rPr>
            </w:pPr>
            <w:r w:rsidRPr="006D4872">
              <w:rPr>
                <w:rStyle w:val="PlaceholderText"/>
                <w:color w:val="auto"/>
              </w:rPr>
              <w:t xml:space="preserve">    delete,</w:t>
            </w:r>
          </w:p>
          <w:p w14:paraId="34746157" w14:textId="77777777" w:rsidR="007D61B4" w:rsidRPr="006D4872" w:rsidRDefault="007D61B4" w:rsidP="009D02DB">
            <w:pPr>
              <w:pStyle w:val="TableContentLeft"/>
              <w:rPr>
                <w:rStyle w:val="PlaceholderText"/>
                <w:color w:val="auto"/>
              </w:rPr>
            </w:pPr>
            <w:r w:rsidRPr="006D4872">
              <w:rPr>
                <w:rStyle w:val="PlaceholderText"/>
                <w:color w:val="auto"/>
              </w:rPr>
              <w:t xml:space="preserve">    </w:t>
            </w:r>
            <w:r w:rsidRPr="005376DA">
              <w:t>&lt;S_TRANSACTION_ID&gt;,</w:t>
            </w:r>
          </w:p>
          <w:p w14:paraId="6FC722EA" w14:textId="77777777" w:rsidR="007D61B4" w:rsidRPr="005376DA" w:rsidRDefault="007D61B4" w:rsidP="009D02DB">
            <w:pPr>
              <w:pStyle w:val="TableContentLeft"/>
            </w:pPr>
            <w:r w:rsidRPr="006D4872">
              <w:rPr>
                <w:rStyle w:val="PlaceholderText"/>
                <w:color w:val="auto"/>
              </w:rPr>
              <w:t xml:space="preserve">    </w:t>
            </w:r>
            <w:r w:rsidRPr="005376DA">
              <w:t>#ICCID_OP_PROF1,</w:t>
            </w:r>
          </w:p>
          <w:p w14:paraId="459362D1" w14:textId="77777777" w:rsidR="007D61B4" w:rsidRPr="0035700E" w:rsidRDefault="007D61B4" w:rsidP="009D02DB">
            <w:pPr>
              <w:pStyle w:val="TableContentLeft"/>
            </w:pPr>
            <w:r w:rsidRPr="0035700E">
              <w:lastRenderedPageBreak/>
              <w:t xml:space="preserve">    &lt;S_SM_DP+_SIGNATURE3&gt;,</w:t>
            </w:r>
          </w:p>
          <w:p w14:paraId="4242D6D9" w14:textId="77777777" w:rsidR="007D61B4" w:rsidRPr="00D77742" w:rsidRDefault="007D61B4" w:rsidP="009D02DB">
            <w:pPr>
              <w:pStyle w:val="TableContentLeft"/>
            </w:pPr>
            <w:r w:rsidRPr="00E8206F">
              <w:t xml:space="preserve"> </w:t>
            </w:r>
            <w:r w:rsidRPr="00D77742">
              <w:t xml:space="preserve">    NO_PARAM,</w:t>
            </w:r>
          </w:p>
          <w:p w14:paraId="4035D6D6" w14:textId="77777777" w:rsidR="007D61B4" w:rsidRPr="00E27252" w:rsidRDefault="007D61B4" w:rsidP="009D02DB">
            <w:pPr>
              <w:pStyle w:val="TableContentLeft"/>
            </w:pPr>
            <w:r w:rsidRPr="00E27252">
              <w:t xml:space="preserve">     NO_PARAM</w:t>
            </w:r>
          </w:p>
          <w:p w14:paraId="6C7FA6A8" w14:textId="77777777" w:rsidR="007D61B4" w:rsidRPr="005376DA" w:rsidRDefault="007D61B4" w:rsidP="009D02DB">
            <w:pPr>
              <w:pStyle w:val="TableContentLeft"/>
            </w:pPr>
            <w:r w:rsidRPr="005376DA">
              <w:t>)</w:t>
            </w:r>
          </w:p>
          <w:p w14:paraId="426ACFD7" w14:textId="2F6D4FCC" w:rsidR="007D61B4" w:rsidRPr="006D4872" w:rsidRDefault="007D61B4" w:rsidP="00BF7B0F">
            <w:pPr>
              <w:pStyle w:val="TableContentLeft"/>
            </w:pPr>
            <w:r w:rsidRPr="006D4872">
              <w:t>)</w:t>
            </w:r>
          </w:p>
        </w:tc>
        <w:tc>
          <w:tcPr>
            <w:tcW w:w="1708" w:type="pct"/>
            <w:shd w:val="clear" w:color="auto" w:fill="auto"/>
            <w:vAlign w:val="center"/>
          </w:tcPr>
          <w:p w14:paraId="16B43EE1" w14:textId="77777777" w:rsidR="007D61B4" w:rsidRPr="006D4872" w:rsidRDefault="007D61B4" w:rsidP="00BF7B0F">
            <w:pPr>
              <w:pStyle w:val="TableContentLeft"/>
            </w:pPr>
            <w:r w:rsidRPr="006D4872">
              <w:lastRenderedPageBreak/>
              <w:t>SW=0x9000 without response data for all STORE DATA commands except for the last one</w:t>
            </w:r>
          </w:p>
          <w:p w14:paraId="1BDCF410" w14:textId="77777777" w:rsidR="007D61B4" w:rsidRPr="005376DA" w:rsidRDefault="007D61B4" w:rsidP="00BF7B0F">
            <w:pPr>
              <w:pStyle w:val="TableContentLeft"/>
            </w:pPr>
          </w:p>
          <w:p w14:paraId="756B5A3D" w14:textId="77777777" w:rsidR="007D61B4" w:rsidRPr="006D4872" w:rsidRDefault="007D61B4" w:rsidP="009D02DB">
            <w:pPr>
              <w:pStyle w:val="TableContentLeft"/>
            </w:pPr>
            <w:r w:rsidRPr="006D4872">
              <w:t xml:space="preserve">SW=0x9000 with the response data </w:t>
            </w:r>
          </w:p>
          <w:p w14:paraId="3271C0DC" w14:textId="77777777" w:rsidR="007D61B4" w:rsidRPr="006D4872" w:rsidRDefault="007D61B4" w:rsidP="009D02DB">
            <w:pPr>
              <w:pStyle w:val="TableContentLeft"/>
              <w:rPr>
                <w:rStyle w:val="PlaceholderText"/>
                <w:color w:val="auto"/>
              </w:rPr>
            </w:pPr>
            <w:r w:rsidRPr="006D4872">
              <w:rPr>
                <w:rStyle w:val="PlaceholderText"/>
                <w:color w:val="auto"/>
              </w:rPr>
              <w:t>MTD_RES_RPR_FOR_SINGLE_CMND</w:t>
            </w:r>
          </w:p>
          <w:p w14:paraId="51008493" w14:textId="77777777" w:rsidR="007D61B4" w:rsidRPr="006D4872" w:rsidRDefault="007D61B4" w:rsidP="009D02DB">
            <w:pPr>
              <w:pStyle w:val="TableContentLeft"/>
              <w:rPr>
                <w:rStyle w:val="PlaceholderText"/>
                <w:color w:val="auto"/>
              </w:rPr>
            </w:pPr>
            <w:r w:rsidRPr="006D4872">
              <w:rPr>
                <w:rStyle w:val="PlaceholderText"/>
                <w:color w:val="auto"/>
              </w:rPr>
              <w:lastRenderedPageBreak/>
              <w:t>(</w:t>
            </w:r>
          </w:p>
          <w:p w14:paraId="1BEACE47" w14:textId="77777777" w:rsidR="007D61B4" w:rsidRPr="006D4872" w:rsidRDefault="007D61B4" w:rsidP="009D02DB">
            <w:pPr>
              <w:pStyle w:val="TableContentLeft"/>
              <w:rPr>
                <w:rStyle w:val="PlaceholderText"/>
                <w:color w:val="auto"/>
              </w:rPr>
            </w:pPr>
            <w:r w:rsidRPr="005376DA">
              <w:t xml:space="preserve">    deleteResult</w:t>
            </w:r>
            <w:r w:rsidRPr="006D4872">
              <w:rPr>
                <w:rStyle w:val="PlaceholderText"/>
                <w:color w:val="auto"/>
              </w:rPr>
              <w:t>,</w:t>
            </w:r>
          </w:p>
          <w:p w14:paraId="19F8293A" w14:textId="77777777" w:rsidR="007D61B4" w:rsidRPr="006D4872" w:rsidRDefault="007D61B4" w:rsidP="009D02DB">
            <w:pPr>
              <w:pStyle w:val="TableContentLeft"/>
              <w:rPr>
                <w:rStyle w:val="PlaceholderText"/>
                <w:color w:val="auto"/>
              </w:rPr>
            </w:pPr>
            <w:r w:rsidRPr="006D4872">
              <w:rPr>
                <w:rStyle w:val="PlaceholderText"/>
                <w:color w:val="auto"/>
              </w:rPr>
              <w:t xml:space="preserve">    </w:t>
            </w:r>
            <w:r w:rsidRPr="005376DA">
              <w:t>&lt;S_TRANSACTION_ID&gt;,</w:t>
            </w:r>
          </w:p>
          <w:p w14:paraId="605248B8" w14:textId="77777777" w:rsidR="007D61B4" w:rsidRPr="00E8206F" w:rsidRDefault="007D61B4" w:rsidP="009D02DB">
            <w:pPr>
              <w:pStyle w:val="TableContentLeft"/>
              <w:rPr>
                <w:strike/>
              </w:rPr>
            </w:pPr>
            <w:r w:rsidRPr="006D4872">
              <w:rPr>
                <w:rStyle w:val="PlaceholderText"/>
                <w:color w:val="auto"/>
              </w:rPr>
              <w:t xml:space="preserve">    </w:t>
            </w:r>
            <w:r w:rsidRPr="005376DA">
              <w:t>#ICCID_OP_PROF</w:t>
            </w:r>
            <w:r w:rsidRPr="0035700E">
              <w:t>1,</w:t>
            </w:r>
            <w:r w:rsidRPr="00E8206F">
              <w:rPr>
                <w:strike/>
              </w:rPr>
              <w:t xml:space="preserve"> </w:t>
            </w:r>
          </w:p>
          <w:p w14:paraId="4FBCB2F4" w14:textId="77777777" w:rsidR="007D61B4" w:rsidRPr="00D77742" w:rsidRDefault="007D61B4" w:rsidP="009D02DB">
            <w:pPr>
              <w:pStyle w:val="TableContentLeft"/>
            </w:pPr>
            <w:r w:rsidRPr="00D77742">
              <w:t xml:space="preserve">    0, -- OK response</w:t>
            </w:r>
          </w:p>
          <w:p w14:paraId="152A1B00" w14:textId="77777777" w:rsidR="007D61B4" w:rsidRPr="003F62A9" w:rsidRDefault="007D61B4" w:rsidP="009D02DB">
            <w:pPr>
              <w:pStyle w:val="TableContentLeft"/>
            </w:pPr>
            <w:r w:rsidRPr="003F62A9">
              <w:t>#NOTIF_METADATA_PROF1_DP1_RPR,</w:t>
            </w:r>
          </w:p>
          <w:p w14:paraId="0B5A991C" w14:textId="77777777" w:rsidR="007D61B4" w:rsidRPr="00E27252" w:rsidRDefault="007D61B4" w:rsidP="009D02DB">
            <w:pPr>
              <w:pStyle w:val="TableContentLeft"/>
            </w:pPr>
            <w:r w:rsidRPr="00E27252">
              <w:t xml:space="preserve">    #S_SM_DP+_OID,</w:t>
            </w:r>
          </w:p>
          <w:p w14:paraId="2DB06CF0" w14:textId="77777777" w:rsidR="007D61B4" w:rsidRPr="006D4872" w:rsidRDefault="007D61B4" w:rsidP="009D02DB">
            <w:pPr>
              <w:pStyle w:val="TableContentLeft"/>
            </w:pPr>
            <w:r w:rsidRPr="005376DA">
              <w:t xml:space="preserve">    </w:t>
            </w:r>
            <w:r w:rsidRPr="006D4872">
              <w:t>NO_PARAM,</w:t>
            </w:r>
          </w:p>
          <w:p w14:paraId="644FFBA4" w14:textId="77777777" w:rsidR="007D61B4" w:rsidRPr="006D4872" w:rsidRDefault="007D61B4" w:rsidP="009D02DB">
            <w:pPr>
              <w:pStyle w:val="TableContentLeft"/>
            </w:pPr>
            <w:r w:rsidRPr="006D4872">
              <w:t xml:space="preserve">    NO_PARAM,</w:t>
            </w:r>
          </w:p>
          <w:p w14:paraId="6B75B537" w14:textId="77777777" w:rsidR="007D61B4" w:rsidRPr="006D4872" w:rsidRDefault="007D61B4" w:rsidP="009D02DB">
            <w:pPr>
              <w:pStyle w:val="TableContentLeft"/>
            </w:pPr>
            <w:r w:rsidRPr="006D4872">
              <w:t xml:space="preserve">    NO_PARAM</w:t>
            </w:r>
          </w:p>
          <w:p w14:paraId="068BD7BE" w14:textId="7BF66664" w:rsidR="007D61B4" w:rsidRPr="006D4872" w:rsidRDefault="007D61B4" w:rsidP="00BF7B0F">
            <w:pPr>
              <w:pStyle w:val="TableContentLeft"/>
            </w:pPr>
            <w:r w:rsidRPr="006D4872">
              <w:rPr>
                <w:rStyle w:val="PlaceholderText"/>
                <w:color w:val="auto"/>
              </w:rPr>
              <w:t>)</w:t>
            </w:r>
          </w:p>
          <w:p w14:paraId="3DE043E7" w14:textId="77777777" w:rsidR="007D61B4" w:rsidRPr="006D4872" w:rsidRDefault="007D61B4" w:rsidP="00BF7B0F">
            <w:pPr>
              <w:pStyle w:val="TableContentLeft"/>
            </w:pPr>
            <w:r w:rsidRPr="006D4872">
              <w:t>for the last STORE DATA command</w:t>
            </w:r>
          </w:p>
          <w:p w14:paraId="5F99D161" w14:textId="77777777" w:rsidR="007D61B4" w:rsidRPr="006D4872" w:rsidRDefault="007D61B4" w:rsidP="00BF7B0F">
            <w:pPr>
              <w:pStyle w:val="TableContentLeft"/>
            </w:pPr>
          </w:p>
          <w:p w14:paraId="2B0255A0" w14:textId="08B2F5F8" w:rsidR="007D61B4" w:rsidRPr="006D4872" w:rsidRDefault="007D61B4" w:rsidP="00A25DC5">
            <w:pPr>
              <w:pStyle w:val="TableContentLeft"/>
            </w:pPr>
            <w:r w:rsidRPr="005376DA">
              <w:t>• Verify the euiccSignRPR &lt;EUICC_SIGN_RPR&gt; using the #PK_EUICC_</w:t>
            </w:r>
            <w:r w:rsidR="00A25DC5">
              <w:t>SIG</w:t>
            </w:r>
          </w:p>
        </w:tc>
      </w:tr>
      <w:tr w:rsidR="007D61B4" w:rsidRPr="005376DA" w14:paraId="6A56CBA8" w14:textId="77777777" w:rsidTr="006D4872">
        <w:trPr>
          <w:trHeight w:val="314"/>
          <w:jc w:val="center"/>
        </w:trPr>
        <w:tc>
          <w:tcPr>
            <w:tcW w:w="423" w:type="pct"/>
            <w:shd w:val="clear" w:color="auto" w:fill="auto"/>
            <w:vAlign w:val="center"/>
          </w:tcPr>
          <w:p w14:paraId="722B4747" w14:textId="77777777" w:rsidR="007D61B4" w:rsidRPr="0035700E" w:rsidRDefault="007D61B4" w:rsidP="00BF7B0F">
            <w:pPr>
              <w:pStyle w:val="TableContentLeft"/>
              <w:rPr>
                <w:color w:val="000000" w:themeColor="text1"/>
              </w:rPr>
            </w:pPr>
            <w:r w:rsidRPr="005376DA">
              <w:rPr>
                <w:color w:val="000000" w:themeColor="text1"/>
              </w:rPr>
              <w:lastRenderedPageBreak/>
              <w:t>2</w:t>
            </w:r>
          </w:p>
        </w:tc>
        <w:tc>
          <w:tcPr>
            <w:tcW w:w="671" w:type="pct"/>
            <w:shd w:val="clear" w:color="auto" w:fill="auto"/>
            <w:vAlign w:val="center"/>
          </w:tcPr>
          <w:p w14:paraId="015A75E5" w14:textId="24FD5ACB" w:rsidR="007D61B4" w:rsidRPr="0035700E" w:rsidRDefault="007D61B4" w:rsidP="00BF7B0F">
            <w:pPr>
              <w:pStyle w:val="TableContentLeft"/>
            </w:pPr>
            <w:r w:rsidRPr="00E8206F">
              <w:t xml:space="preserve">S_LPAd </w:t>
            </w:r>
            <w:r w:rsidR="00141DAA">
              <w:t xml:space="preserve">→ </w:t>
            </w:r>
            <w:r w:rsidRPr="005376DA">
              <w:t>eUICC</w:t>
            </w:r>
          </w:p>
        </w:tc>
        <w:tc>
          <w:tcPr>
            <w:tcW w:w="2198" w:type="pct"/>
            <w:shd w:val="clear" w:color="auto" w:fill="auto"/>
            <w:vAlign w:val="center"/>
          </w:tcPr>
          <w:p w14:paraId="0669727D" w14:textId="77777777" w:rsidR="007D61B4" w:rsidRPr="00E8206F" w:rsidRDefault="007D61B4" w:rsidP="00BF7B0F">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MTD_STORE_DATA(</w:t>
            </w:r>
          </w:p>
          <w:p w14:paraId="1659E3E8" w14:textId="77777777" w:rsidR="007D61B4" w:rsidRPr="00D77742" w:rsidRDefault="007D61B4" w:rsidP="00BF7B0F">
            <w:pPr>
              <w:pStyle w:val="CRSheetTitle"/>
              <w:framePr w:wrap="around"/>
              <w:rPr>
                <w:rFonts w:ascii="Arial" w:hAnsi="Arial" w:cs="Arial"/>
                <w:b w:val="0"/>
                <w:sz w:val="18"/>
                <w:szCs w:val="18"/>
              </w:rPr>
            </w:pPr>
            <w:r w:rsidRPr="00D77742">
              <w:rPr>
                <w:rFonts w:ascii="Arial" w:hAnsi="Arial" w:cs="Arial"/>
                <w:b w:val="0"/>
                <w:sz w:val="18"/>
                <w:szCs w:val="18"/>
              </w:rPr>
              <w:t>MTD_GET_PROFILE_INFO(</w:t>
            </w:r>
          </w:p>
          <w:p w14:paraId="1188E6A0" w14:textId="77777777" w:rsidR="007D61B4" w:rsidRPr="003F62A9" w:rsidRDefault="007D61B4" w:rsidP="00BF7B0F">
            <w:pPr>
              <w:pStyle w:val="CRSheetTitle"/>
              <w:framePr w:wrap="around"/>
              <w:rPr>
                <w:rFonts w:ascii="Arial" w:hAnsi="Arial" w:cs="Arial"/>
                <w:b w:val="0"/>
                <w:sz w:val="18"/>
                <w:szCs w:val="18"/>
              </w:rPr>
            </w:pPr>
            <w:r w:rsidRPr="003F62A9">
              <w:rPr>
                <w:rFonts w:ascii="Arial" w:hAnsi="Arial" w:cs="Arial"/>
                <w:b w:val="0"/>
                <w:sz w:val="18"/>
                <w:szCs w:val="18"/>
              </w:rPr>
              <w:t xml:space="preserve">    #ICCID_OP_PROF1,</w:t>
            </w:r>
          </w:p>
          <w:p w14:paraId="4C044A31" w14:textId="77777777" w:rsidR="007D61B4" w:rsidRPr="00E27252" w:rsidRDefault="007D61B4" w:rsidP="00BF7B0F">
            <w:pPr>
              <w:pStyle w:val="TableContentLeft"/>
            </w:pPr>
            <w:r w:rsidRPr="00E27252">
              <w:t xml:space="preserve">    NO_PARAM))</w:t>
            </w:r>
          </w:p>
        </w:tc>
        <w:tc>
          <w:tcPr>
            <w:tcW w:w="1708" w:type="pct"/>
            <w:shd w:val="clear" w:color="auto" w:fill="auto"/>
            <w:vAlign w:val="center"/>
          </w:tcPr>
          <w:p w14:paraId="5B9F236E" w14:textId="77777777" w:rsidR="007D61B4" w:rsidRPr="006D4872" w:rsidRDefault="007D61B4" w:rsidP="00BF7B0F">
            <w:pPr>
              <w:pStyle w:val="TableContentLeft"/>
            </w:pPr>
            <w:r w:rsidRPr="006D4872">
              <w:t>response ProfileInfoListResponse ::= profileInfoListOk : {</w:t>
            </w:r>
          </w:p>
          <w:p w14:paraId="031F1904" w14:textId="77777777" w:rsidR="007D61B4" w:rsidRPr="006D4872" w:rsidRDefault="007D61B4" w:rsidP="00BF7B0F">
            <w:pPr>
              <w:pStyle w:val="TableContentLeft"/>
            </w:pPr>
            <w:r w:rsidRPr="006D4872">
              <w:t>}</w:t>
            </w:r>
          </w:p>
          <w:p w14:paraId="5B0F7110" w14:textId="77777777" w:rsidR="007D61B4" w:rsidRPr="006D4872" w:rsidRDefault="007D61B4" w:rsidP="00BF7B0F">
            <w:pPr>
              <w:pStyle w:val="TableContentLeft"/>
            </w:pPr>
            <w:r w:rsidRPr="006D4872">
              <w:t>SW=0x9000</w:t>
            </w:r>
          </w:p>
        </w:tc>
      </w:tr>
    </w:tbl>
    <w:p w14:paraId="47D6D8E3" w14:textId="77777777" w:rsidR="004013FD" w:rsidRPr="006D4872" w:rsidRDefault="004013FD" w:rsidP="004013FD">
      <w:pPr>
        <w:pStyle w:val="Heading6no"/>
      </w:pPr>
      <w:r w:rsidRPr="006D4872">
        <w:t>Test Sequence #02 Error: RPM Command DeleteProfile_ICCID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3"/>
        <w:gridCol w:w="7147"/>
      </w:tblGrid>
      <w:tr w:rsidR="007D61B4" w:rsidRPr="005376DA" w14:paraId="1BBC7F99" w14:textId="77777777" w:rsidTr="006D4872">
        <w:trPr>
          <w:gridAfter w:val="1"/>
          <w:wAfter w:w="3966" w:type="pct"/>
          <w:jc w:val="center"/>
        </w:trPr>
        <w:tc>
          <w:tcPr>
            <w:tcW w:w="1034" w:type="pct"/>
            <w:shd w:val="clear" w:color="auto" w:fill="BFBFBF" w:themeFill="background1" w:themeFillShade="BF"/>
            <w:vAlign w:val="center"/>
            <w:hideMark/>
          </w:tcPr>
          <w:p w14:paraId="184B4C58" w14:textId="77777777" w:rsidR="004013FD" w:rsidRPr="005376DA" w:rsidRDefault="004013FD" w:rsidP="004013FD">
            <w:pPr>
              <w:pStyle w:val="TableHeaderGray"/>
              <w:rPr>
                <w:lang w:val="en-GB"/>
              </w:rPr>
            </w:pPr>
            <w:r w:rsidRPr="005376DA">
              <w:rPr>
                <w:lang w:val="en-GB"/>
              </w:rPr>
              <w:t>Initial Conditions</w:t>
            </w:r>
          </w:p>
        </w:tc>
      </w:tr>
      <w:tr w:rsidR="007D61B4" w:rsidRPr="005376DA" w:rsidDel="006548E9" w14:paraId="0DFB693C" w14:textId="77777777" w:rsidTr="006D4872">
        <w:trPr>
          <w:jc w:val="center"/>
        </w:trPr>
        <w:tc>
          <w:tcPr>
            <w:tcW w:w="1034" w:type="pct"/>
            <w:shd w:val="clear" w:color="auto" w:fill="BFBFBF" w:themeFill="background1" w:themeFillShade="BF"/>
            <w:vAlign w:val="center"/>
          </w:tcPr>
          <w:p w14:paraId="2977C9D4" w14:textId="77777777" w:rsidR="004013FD" w:rsidRPr="005376DA" w:rsidRDefault="004013FD" w:rsidP="004013FD">
            <w:pPr>
              <w:pStyle w:val="TableHeaderGray"/>
              <w:rPr>
                <w:lang w:val="en-GB"/>
              </w:rPr>
            </w:pPr>
            <w:r w:rsidRPr="005376DA">
              <w:rPr>
                <w:lang w:val="en-GB"/>
              </w:rPr>
              <w:t>Entity</w:t>
            </w:r>
          </w:p>
        </w:tc>
        <w:tc>
          <w:tcPr>
            <w:tcW w:w="3966" w:type="pct"/>
            <w:shd w:val="clear" w:color="auto" w:fill="BFBFBF" w:themeFill="background1" w:themeFillShade="BF"/>
            <w:vAlign w:val="center"/>
          </w:tcPr>
          <w:p w14:paraId="73869B29" w14:textId="77777777" w:rsidR="004013FD" w:rsidRPr="00E8206F" w:rsidDel="006548E9" w:rsidRDefault="004013FD" w:rsidP="004013FD">
            <w:pPr>
              <w:pStyle w:val="TableHeaderGray"/>
              <w:rPr>
                <w:lang w:val="en-GB"/>
              </w:rPr>
            </w:pPr>
            <w:r w:rsidRPr="0035700E">
              <w:rPr>
                <w:lang w:val="en-GB"/>
              </w:rPr>
              <w:t>Description of the initial condition</w:t>
            </w:r>
          </w:p>
        </w:tc>
      </w:tr>
      <w:tr w:rsidR="007D61B4" w:rsidRPr="005376DA" w14:paraId="6372D582" w14:textId="77777777" w:rsidTr="006D4872">
        <w:trPr>
          <w:jc w:val="center"/>
        </w:trPr>
        <w:tc>
          <w:tcPr>
            <w:tcW w:w="1034" w:type="pct"/>
            <w:vAlign w:val="center"/>
            <w:hideMark/>
          </w:tcPr>
          <w:p w14:paraId="0100E7A9" w14:textId="77777777" w:rsidR="004013FD" w:rsidRPr="0035700E" w:rsidRDefault="004013FD" w:rsidP="006D4872">
            <w:pPr>
              <w:pStyle w:val="TableText"/>
              <w:rPr>
                <w:highlight w:val="yellow"/>
              </w:rPr>
            </w:pPr>
            <w:r w:rsidRPr="005376DA">
              <w:rPr>
                <w:color w:val="000000" w:themeColor="text1"/>
              </w:rPr>
              <w:t>eUICC</w:t>
            </w:r>
          </w:p>
        </w:tc>
        <w:tc>
          <w:tcPr>
            <w:tcW w:w="3966" w:type="pct"/>
            <w:vAlign w:val="center"/>
            <w:hideMark/>
          </w:tcPr>
          <w:p w14:paraId="1AC3EF1A" w14:textId="77777777" w:rsidR="004013FD" w:rsidRPr="006D4872" w:rsidRDefault="004013FD" w:rsidP="006D4872">
            <w:pPr>
              <w:pStyle w:val="TableText"/>
            </w:pPr>
            <w:r w:rsidRPr="006D4872">
              <w:t>The PROFILE_OPERATIONAL1 has been loaded with #METADATA_OP_PROF1_RPM_CONF_DE.</w:t>
            </w:r>
          </w:p>
          <w:p w14:paraId="69B86E78" w14:textId="77777777" w:rsidR="004013FD" w:rsidRPr="006D4872" w:rsidRDefault="004013FD" w:rsidP="006D4872">
            <w:pPr>
              <w:pStyle w:val="TableText"/>
            </w:pPr>
            <w:r w:rsidRPr="001437FD">
              <w:t>(PPR2 is no</w:t>
            </w:r>
            <w:r w:rsidRPr="005E6B58">
              <w:t>t set in the Metadata)</w:t>
            </w:r>
          </w:p>
        </w:tc>
      </w:tr>
      <w:tr w:rsidR="007D61B4" w:rsidRPr="005376DA" w14:paraId="1B4BDB19" w14:textId="77777777" w:rsidTr="006D4872">
        <w:trPr>
          <w:jc w:val="center"/>
        </w:trPr>
        <w:tc>
          <w:tcPr>
            <w:tcW w:w="1034" w:type="pct"/>
            <w:vAlign w:val="center"/>
          </w:tcPr>
          <w:p w14:paraId="4775D190" w14:textId="77777777" w:rsidR="004013FD" w:rsidRPr="005376DA" w:rsidRDefault="004013FD" w:rsidP="006D4872">
            <w:pPr>
              <w:pStyle w:val="TableText"/>
              <w:rPr>
                <w:color w:val="000000" w:themeColor="text1"/>
              </w:rPr>
            </w:pPr>
            <w:r w:rsidRPr="005376DA">
              <w:rPr>
                <w:color w:val="000000" w:themeColor="text1"/>
              </w:rPr>
              <w:t>eUICC</w:t>
            </w:r>
          </w:p>
        </w:tc>
        <w:tc>
          <w:tcPr>
            <w:tcW w:w="3966" w:type="pct"/>
            <w:vAlign w:val="center"/>
          </w:tcPr>
          <w:p w14:paraId="0DF56C63" w14:textId="055C144E" w:rsidR="004013FD" w:rsidRPr="0035700E" w:rsidRDefault="004013FD" w:rsidP="006D4872">
            <w:pPr>
              <w:pStyle w:val="TableText"/>
            </w:pPr>
            <w:r w:rsidRPr="0035700E">
              <w:t>The Operational Profile identified by the ICCID #ICCID_OP_PROFX is not loaded</w:t>
            </w:r>
            <w:r w:rsidR="007D61B4">
              <w:t>.</w:t>
            </w:r>
          </w:p>
        </w:tc>
      </w:tr>
    </w:tbl>
    <w:p w14:paraId="48210C59" w14:textId="77777777" w:rsidR="004013FD" w:rsidRPr="001437FD" w:rsidRDefault="004013FD"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961"/>
        <w:gridCol w:w="3078"/>
      </w:tblGrid>
      <w:tr w:rsidR="007D61B4" w:rsidRPr="005376DA" w14:paraId="5B71B423" w14:textId="77777777" w:rsidTr="006D4872">
        <w:trPr>
          <w:trHeight w:val="314"/>
          <w:jc w:val="center"/>
        </w:trPr>
        <w:tc>
          <w:tcPr>
            <w:tcW w:w="422" w:type="pct"/>
            <w:shd w:val="clear" w:color="auto" w:fill="C00000"/>
            <w:vAlign w:val="center"/>
          </w:tcPr>
          <w:p w14:paraId="5231E968" w14:textId="77777777" w:rsidR="007D61B4" w:rsidRPr="006D4872" w:rsidRDefault="007D61B4" w:rsidP="006D4872">
            <w:pPr>
              <w:pStyle w:val="TableHeader"/>
              <w:rPr>
                <w:lang w:val="en-GB"/>
              </w:rPr>
            </w:pPr>
            <w:r w:rsidRPr="006D4872">
              <w:rPr>
                <w:lang w:val="en-GB"/>
              </w:rPr>
              <w:t>Step</w:t>
            </w:r>
          </w:p>
        </w:tc>
        <w:tc>
          <w:tcPr>
            <w:tcW w:w="672" w:type="pct"/>
            <w:shd w:val="clear" w:color="auto" w:fill="C00000"/>
            <w:vAlign w:val="center"/>
          </w:tcPr>
          <w:p w14:paraId="5FD41897" w14:textId="77777777" w:rsidR="007D61B4" w:rsidRPr="006D4872" w:rsidRDefault="007D61B4" w:rsidP="006D4872">
            <w:pPr>
              <w:pStyle w:val="TableHeader"/>
              <w:rPr>
                <w:lang w:val="en-GB"/>
              </w:rPr>
            </w:pPr>
            <w:r w:rsidRPr="006D4872">
              <w:rPr>
                <w:lang w:val="en-GB"/>
              </w:rPr>
              <w:t>Direction</w:t>
            </w:r>
          </w:p>
        </w:tc>
        <w:tc>
          <w:tcPr>
            <w:tcW w:w="2198" w:type="pct"/>
            <w:shd w:val="clear" w:color="auto" w:fill="C00000"/>
            <w:vAlign w:val="center"/>
          </w:tcPr>
          <w:p w14:paraId="66C04294" w14:textId="77777777" w:rsidR="007D61B4" w:rsidRPr="006D4872" w:rsidRDefault="007D61B4" w:rsidP="006D4872">
            <w:pPr>
              <w:pStyle w:val="TableHeader"/>
              <w:rPr>
                <w:lang w:val="en-GB"/>
              </w:rPr>
            </w:pPr>
            <w:r w:rsidRPr="006D4872">
              <w:rPr>
                <w:lang w:val="en-GB"/>
              </w:rPr>
              <w:t>Sequence / Description</w:t>
            </w:r>
          </w:p>
        </w:tc>
        <w:tc>
          <w:tcPr>
            <w:tcW w:w="1708" w:type="pct"/>
            <w:shd w:val="clear" w:color="auto" w:fill="C00000"/>
            <w:vAlign w:val="center"/>
          </w:tcPr>
          <w:p w14:paraId="78C70CEA" w14:textId="77777777" w:rsidR="007D61B4" w:rsidRPr="006D4872" w:rsidRDefault="007D61B4" w:rsidP="006D4872">
            <w:pPr>
              <w:pStyle w:val="TableHeader"/>
              <w:rPr>
                <w:lang w:val="en-GB"/>
              </w:rPr>
            </w:pPr>
            <w:r w:rsidRPr="006D4872">
              <w:rPr>
                <w:lang w:val="en-GB"/>
              </w:rPr>
              <w:t>Expected result</w:t>
            </w:r>
          </w:p>
        </w:tc>
      </w:tr>
      <w:tr w:rsidR="007D61B4" w:rsidRPr="005376DA" w14:paraId="724D6AC7" w14:textId="77777777" w:rsidTr="006D4872">
        <w:trPr>
          <w:trHeight w:val="314"/>
          <w:jc w:val="center"/>
        </w:trPr>
        <w:tc>
          <w:tcPr>
            <w:tcW w:w="422" w:type="pct"/>
            <w:shd w:val="clear" w:color="auto" w:fill="auto"/>
            <w:vAlign w:val="center"/>
          </w:tcPr>
          <w:p w14:paraId="34188A1E" w14:textId="77777777" w:rsidR="007D61B4" w:rsidRPr="005376DA" w:rsidRDefault="007D61B4" w:rsidP="004013FD">
            <w:pPr>
              <w:pStyle w:val="TableContentLeft"/>
              <w:rPr>
                <w:color w:val="000000" w:themeColor="text1"/>
              </w:rPr>
            </w:pPr>
            <w:r w:rsidRPr="005376DA">
              <w:rPr>
                <w:color w:val="000000" w:themeColor="text1"/>
              </w:rPr>
              <w:t>1</w:t>
            </w:r>
          </w:p>
        </w:tc>
        <w:tc>
          <w:tcPr>
            <w:tcW w:w="672" w:type="pct"/>
            <w:shd w:val="clear" w:color="auto" w:fill="auto"/>
            <w:vAlign w:val="center"/>
          </w:tcPr>
          <w:p w14:paraId="2C776DDA" w14:textId="77777777" w:rsidR="007D61B4" w:rsidRPr="0035700E" w:rsidRDefault="007D61B4" w:rsidP="004013FD">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7CBE0C93" w14:textId="77777777" w:rsidR="007D61B4" w:rsidRPr="006D4872" w:rsidRDefault="007D61B4" w:rsidP="004013FD">
            <w:pPr>
              <w:pStyle w:val="TableContentLeft"/>
            </w:pPr>
            <w:r w:rsidRPr="006D4872">
              <w:t>MTD_STORE_DATA_SCRIPT(</w:t>
            </w:r>
          </w:p>
          <w:p w14:paraId="788BF2BE" w14:textId="77777777" w:rsidR="007D61B4" w:rsidRPr="006D4872" w:rsidRDefault="007D61B4" w:rsidP="009D02DB">
            <w:pPr>
              <w:pStyle w:val="TableContentLeft"/>
              <w:rPr>
                <w:rStyle w:val="PlaceholderText"/>
                <w:color w:val="auto"/>
              </w:rPr>
            </w:pPr>
            <w:r w:rsidRPr="006D4872">
              <w:rPr>
                <w:rStyle w:val="PlaceholderText"/>
                <w:color w:val="auto"/>
              </w:rPr>
              <w:t>MTD_LOAD_RPM_PKG_REQ_SINGLE_CMND (</w:t>
            </w:r>
          </w:p>
          <w:p w14:paraId="2BEC6061" w14:textId="77777777" w:rsidR="007D61B4" w:rsidRPr="006D4872" w:rsidRDefault="007D61B4" w:rsidP="009D02DB">
            <w:pPr>
              <w:pStyle w:val="TableContentLeft"/>
              <w:rPr>
                <w:rStyle w:val="PlaceholderText"/>
                <w:color w:val="auto"/>
              </w:rPr>
            </w:pPr>
            <w:r w:rsidRPr="006D4872">
              <w:rPr>
                <w:rStyle w:val="PlaceholderText"/>
                <w:color w:val="auto"/>
              </w:rPr>
              <w:t xml:space="preserve">    delete,</w:t>
            </w:r>
          </w:p>
          <w:p w14:paraId="263A3EBC" w14:textId="77777777" w:rsidR="007D61B4" w:rsidRPr="006D4872" w:rsidRDefault="007D61B4" w:rsidP="009D02DB">
            <w:pPr>
              <w:pStyle w:val="TableContentLeft"/>
              <w:rPr>
                <w:rStyle w:val="PlaceholderText"/>
                <w:color w:val="auto"/>
              </w:rPr>
            </w:pPr>
            <w:r w:rsidRPr="006D4872">
              <w:rPr>
                <w:rStyle w:val="PlaceholderText"/>
                <w:color w:val="auto"/>
              </w:rPr>
              <w:t xml:space="preserve">   </w:t>
            </w:r>
            <w:r w:rsidRPr="006D4872">
              <w:t>&lt;S_TRANSACTION_ID&gt;,</w:t>
            </w:r>
          </w:p>
          <w:p w14:paraId="23856F71" w14:textId="77777777" w:rsidR="007D61B4" w:rsidRPr="005376DA" w:rsidRDefault="007D61B4" w:rsidP="009D02DB">
            <w:pPr>
              <w:pStyle w:val="TableContentLeft"/>
            </w:pPr>
            <w:r w:rsidRPr="006D4872">
              <w:rPr>
                <w:rStyle w:val="PlaceholderText"/>
                <w:color w:val="auto"/>
              </w:rPr>
              <w:t xml:space="preserve">   </w:t>
            </w:r>
            <w:r w:rsidRPr="005376DA">
              <w:t>#ICCID_OP_PROFX,</w:t>
            </w:r>
          </w:p>
          <w:p w14:paraId="5110FDEB" w14:textId="77777777" w:rsidR="007D61B4" w:rsidRPr="0035700E" w:rsidRDefault="007D61B4" w:rsidP="009D02DB">
            <w:pPr>
              <w:pStyle w:val="TableContentLeft"/>
            </w:pPr>
            <w:r w:rsidRPr="0035700E">
              <w:t xml:space="preserve">   &lt;S_SM_DP+_SIGNATURE3&gt;,</w:t>
            </w:r>
          </w:p>
          <w:p w14:paraId="13E9FF3C" w14:textId="77777777" w:rsidR="007D61B4" w:rsidRPr="00E8206F" w:rsidRDefault="007D61B4" w:rsidP="009D02DB">
            <w:pPr>
              <w:pStyle w:val="TableContentLeft"/>
            </w:pPr>
            <w:r w:rsidRPr="00E8206F">
              <w:t xml:space="preserve">   NO_PARAM,</w:t>
            </w:r>
          </w:p>
          <w:p w14:paraId="4EFB95F2" w14:textId="77777777" w:rsidR="007D61B4" w:rsidRPr="003F62A9" w:rsidRDefault="007D61B4" w:rsidP="009D02DB">
            <w:pPr>
              <w:pStyle w:val="TableContentLeft"/>
            </w:pPr>
            <w:r w:rsidRPr="003F62A9">
              <w:t xml:space="preserve">   NO_PARAM</w:t>
            </w:r>
          </w:p>
          <w:p w14:paraId="24B44C3E" w14:textId="77777777" w:rsidR="007D61B4" w:rsidRPr="00E27252" w:rsidRDefault="007D61B4" w:rsidP="009D02DB">
            <w:pPr>
              <w:pStyle w:val="TableContentLeft"/>
            </w:pPr>
            <w:r w:rsidRPr="00E27252">
              <w:t>)</w:t>
            </w:r>
          </w:p>
          <w:p w14:paraId="21F54F14" w14:textId="0FACF050" w:rsidR="007D61B4" w:rsidRPr="006D4872" w:rsidRDefault="007D61B4" w:rsidP="004013FD">
            <w:pPr>
              <w:pStyle w:val="TableContentLeft"/>
            </w:pPr>
            <w:r w:rsidRPr="006D4872">
              <w:lastRenderedPageBreak/>
              <w:t>)</w:t>
            </w:r>
          </w:p>
        </w:tc>
        <w:tc>
          <w:tcPr>
            <w:tcW w:w="1708" w:type="pct"/>
            <w:shd w:val="clear" w:color="auto" w:fill="auto"/>
            <w:vAlign w:val="center"/>
          </w:tcPr>
          <w:p w14:paraId="5AE7667D" w14:textId="77777777" w:rsidR="007D61B4" w:rsidRPr="006D4872" w:rsidRDefault="007D61B4" w:rsidP="004013FD">
            <w:pPr>
              <w:pStyle w:val="TableContentLeft"/>
            </w:pPr>
            <w:r w:rsidRPr="006D4872">
              <w:lastRenderedPageBreak/>
              <w:t>SW=0x9000 without response data for all STORE DATA commands except for the last one</w:t>
            </w:r>
          </w:p>
          <w:p w14:paraId="7A53BA66" w14:textId="77777777" w:rsidR="007D61B4" w:rsidRPr="005376DA" w:rsidRDefault="007D61B4" w:rsidP="004013FD">
            <w:pPr>
              <w:pStyle w:val="TableContentLeft"/>
            </w:pPr>
          </w:p>
          <w:p w14:paraId="7091F283" w14:textId="77777777" w:rsidR="007D61B4" w:rsidRPr="006D4872" w:rsidRDefault="007D61B4" w:rsidP="009D02DB">
            <w:pPr>
              <w:pStyle w:val="TableContentLeft"/>
              <w:rPr>
                <w:rStyle w:val="PlaceholderText"/>
                <w:color w:val="auto"/>
              </w:rPr>
            </w:pPr>
            <w:r w:rsidRPr="006D4872">
              <w:t xml:space="preserve">SW=0x9000 with the response data </w:t>
            </w:r>
            <w:r w:rsidRPr="006D4872">
              <w:rPr>
                <w:rStyle w:val="PlaceholderText"/>
                <w:color w:val="auto"/>
              </w:rPr>
              <w:t>MTD_RES_RPR_FOR_SINGLE_CMND</w:t>
            </w:r>
          </w:p>
          <w:p w14:paraId="2A117C5C" w14:textId="77777777" w:rsidR="007D61B4" w:rsidRPr="006D4872" w:rsidRDefault="007D61B4" w:rsidP="009D02DB">
            <w:pPr>
              <w:pStyle w:val="TableContentLeft"/>
              <w:rPr>
                <w:rStyle w:val="PlaceholderText"/>
                <w:color w:val="auto"/>
              </w:rPr>
            </w:pPr>
            <w:r w:rsidRPr="006D4872">
              <w:rPr>
                <w:rStyle w:val="PlaceholderText"/>
                <w:color w:val="auto"/>
              </w:rPr>
              <w:t>(</w:t>
            </w:r>
          </w:p>
          <w:p w14:paraId="7BDC9721" w14:textId="77777777" w:rsidR="007D61B4" w:rsidRPr="006D4872" w:rsidRDefault="007D61B4" w:rsidP="009D02DB">
            <w:pPr>
              <w:pStyle w:val="TableContentLeft"/>
              <w:rPr>
                <w:rStyle w:val="PlaceholderText"/>
                <w:color w:val="auto"/>
              </w:rPr>
            </w:pPr>
            <w:r w:rsidRPr="005376DA">
              <w:t xml:space="preserve">    deleteResult</w:t>
            </w:r>
            <w:r w:rsidRPr="006D4872">
              <w:rPr>
                <w:rStyle w:val="PlaceholderText"/>
                <w:color w:val="auto"/>
              </w:rPr>
              <w:t>,</w:t>
            </w:r>
          </w:p>
          <w:p w14:paraId="589ED8A7" w14:textId="77777777" w:rsidR="007D61B4" w:rsidRPr="006D4872" w:rsidRDefault="007D61B4" w:rsidP="009D02DB">
            <w:pPr>
              <w:pStyle w:val="TableContentLeft"/>
              <w:rPr>
                <w:rStyle w:val="PlaceholderText"/>
                <w:color w:val="auto"/>
              </w:rPr>
            </w:pPr>
            <w:r w:rsidRPr="006D4872">
              <w:rPr>
                <w:rStyle w:val="PlaceholderText"/>
                <w:color w:val="auto"/>
              </w:rPr>
              <w:t xml:space="preserve">    </w:t>
            </w:r>
            <w:r w:rsidRPr="005376DA">
              <w:t>&lt;S_TRANSACTION_ID&gt;,</w:t>
            </w:r>
          </w:p>
          <w:p w14:paraId="60EA6EAF" w14:textId="77777777" w:rsidR="007D61B4" w:rsidRPr="0035700E" w:rsidRDefault="007D61B4" w:rsidP="009D02DB">
            <w:pPr>
              <w:pStyle w:val="TableContentLeft"/>
              <w:rPr>
                <w:strike/>
              </w:rPr>
            </w:pPr>
            <w:r w:rsidRPr="006D4872">
              <w:rPr>
                <w:rStyle w:val="PlaceholderText"/>
                <w:color w:val="auto"/>
              </w:rPr>
              <w:t xml:space="preserve">    </w:t>
            </w:r>
            <w:r w:rsidRPr="005376DA">
              <w:t>#ICCID_OP_PROFX,</w:t>
            </w:r>
            <w:r w:rsidRPr="0035700E">
              <w:rPr>
                <w:strike/>
              </w:rPr>
              <w:t xml:space="preserve"> </w:t>
            </w:r>
          </w:p>
          <w:p w14:paraId="1CA51E9F" w14:textId="77777777" w:rsidR="007D61B4" w:rsidRPr="006D4872" w:rsidRDefault="007D61B4" w:rsidP="009D02DB">
            <w:pPr>
              <w:pStyle w:val="TableContentLeft"/>
            </w:pPr>
            <w:r w:rsidRPr="00E8206F">
              <w:lastRenderedPageBreak/>
              <w:t xml:space="preserve">    </w:t>
            </w:r>
            <w:r w:rsidRPr="006D4872">
              <w:t>1, -- error response</w:t>
            </w:r>
          </w:p>
          <w:p w14:paraId="05947496" w14:textId="77777777" w:rsidR="007D61B4" w:rsidRPr="006D4872" w:rsidRDefault="007D61B4" w:rsidP="009D02DB">
            <w:pPr>
              <w:pStyle w:val="TableContentLeft"/>
            </w:pPr>
            <w:r w:rsidRPr="006D4872">
              <w:t>#NOTIF_METADATA_PROF1_DP1_RPR,</w:t>
            </w:r>
          </w:p>
          <w:p w14:paraId="2B494229" w14:textId="77777777" w:rsidR="007D61B4" w:rsidRPr="005376DA" w:rsidRDefault="007D61B4" w:rsidP="009D02DB">
            <w:pPr>
              <w:pStyle w:val="TableContentLeft"/>
            </w:pPr>
            <w:r w:rsidRPr="006D4872">
              <w:t xml:space="preserve">    </w:t>
            </w:r>
            <w:r w:rsidRPr="005376DA">
              <w:t>#S_SM_DP+_OID,</w:t>
            </w:r>
          </w:p>
          <w:p w14:paraId="347BE40E" w14:textId="77777777" w:rsidR="007D61B4" w:rsidRPr="0035700E" w:rsidRDefault="007D61B4" w:rsidP="009D02DB">
            <w:pPr>
              <w:pStyle w:val="TableContentLeft"/>
            </w:pPr>
            <w:r w:rsidRPr="0035700E">
              <w:t xml:space="preserve">   NO_PARAM,</w:t>
            </w:r>
          </w:p>
          <w:p w14:paraId="0FE8B9AA" w14:textId="77777777" w:rsidR="007D61B4" w:rsidRPr="00E8206F" w:rsidRDefault="007D61B4" w:rsidP="009D02DB">
            <w:pPr>
              <w:pStyle w:val="TableContentLeft"/>
            </w:pPr>
            <w:r w:rsidRPr="00E8206F">
              <w:t xml:space="preserve">   NO_PARAM,</w:t>
            </w:r>
          </w:p>
          <w:p w14:paraId="6E277AA8" w14:textId="6A0BDED7" w:rsidR="007D61B4" w:rsidRPr="00D77742" w:rsidRDefault="007D61B4" w:rsidP="009D02DB">
            <w:pPr>
              <w:pStyle w:val="TableContentLeft"/>
            </w:pPr>
            <w:r w:rsidRPr="00D77742">
              <w:t xml:space="preserve">    </w:t>
            </w:r>
            <w:r w:rsidR="003F0AD8" w:rsidRPr="003F0AD8">
              <w:t>commandError</w:t>
            </w:r>
          </w:p>
          <w:p w14:paraId="7B997F4E" w14:textId="77777777" w:rsidR="007D61B4" w:rsidRPr="006D4872" w:rsidRDefault="007D61B4" w:rsidP="009D02DB">
            <w:pPr>
              <w:pStyle w:val="TableContentLeft"/>
            </w:pPr>
            <w:r w:rsidRPr="006D4872">
              <w:rPr>
                <w:rStyle w:val="PlaceholderText"/>
                <w:color w:val="auto"/>
              </w:rPr>
              <w:t>)</w:t>
            </w:r>
          </w:p>
          <w:p w14:paraId="48C3CA6A" w14:textId="77777777" w:rsidR="007D61B4" w:rsidRPr="006D4872" w:rsidRDefault="007D61B4" w:rsidP="004013FD">
            <w:pPr>
              <w:pStyle w:val="TableContentLeft"/>
            </w:pPr>
            <w:r w:rsidRPr="006D4872">
              <w:t>for the last STORE DATA command</w:t>
            </w:r>
          </w:p>
          <w:p w14:paraId="1A391A74" w14:textId="77777777" w:rsidR="007D61B4" w:rsidRPr="005376DA" w:rsidRDefault="007D61B4" w:rsidP="004013FD">
            <w:pPr>
              <w:pStyle w:val="TableContentLeft"/>
            </w:pPr>
          </w:p>
          <w:p w14:paraId="1BB894BB" w14:textId="5B113290" w:rsidR="007D61B4" w:rsidRPr="006D4872" w:rsidRDefault="007D61B4" w:rsidP="00A25DC5">
            <w:pPr>
              <w:pStyle w:val="TableContentLeft"/>
            </w:pPr>
            <w:r w:rsidRPr="0035700E">
              <w:t xml:space="preserve">• </w:t>
            </w:r>
            <w:r w:rsidRPr="00E8206F">
              <w:t>Verify the euiccSignRPR &lt;EUICC_SIGN_RPR&gt; using the #PK_EUICC_</w:t>
            </w:r>
            <w:r w:rsidR="00A25DC5">
              <w:t>SIG</w:t>
            </w:r>
          </w:p>
        </w:tc>
      </w:tr>
      <w:tr w:rsidR="007D61B4" w:rsidRPr="005376DA" w14:paraId="7565C24F" w14:textId="77777777" w:rsidTr="006D4872">
        <w:trPr>
          <w:trHeight w:val="314"/>
          <w:jc w:val="center"/>
        </w:trPr>
        <w:tc>
          <w:tcPr>
            <w:tcW w:w="422" w:type="pct"/>
            <w:shd w:val="clear" w:color="auto" w:fill="auto"/>
            <w:vAlign w:val="center"/>
          </w:tcPr>
          <w:p w14:paraId="1F065566" w14:textId="77777777" w:rsidR="007D61B4" w:rsidRPr="005376DA" w:rsidRDefault="007D61B4" w:rsidP="004013FD">
            <w:pPr>
              <w:pStyle w:val="TableContentLeft"/>
              <w:rPr>
                <w:color w:val="000000" w:themeColor="text1"/>
              </w:rPr>
            </w:pPr>
            <w:r w:rsidRPr="005376DA">
              <w:rPr>
                <w:color w:val="000000" w:themeColor="text1"/>
              </w:rPr>
              <w:lastRenderedPageBreak/>
              <w:t>2</w:t>
            </w:r>
          </w:p>
        </w:tc>
        <w:tc>
          <w:tcPr>
            <w:tcW w:w="672" w:type="pct"/>
            <w:shd w:val="clear" w:color="auto" w:fill="auto"/>
            <w:vAlign w:val="center"/>
          </w:tcPr>
          <w:p w14:paraId="5106DC55" w14:textId="1DE7FBAC" w:rsidR="007D61B4" w:rsidRPr="005376DA" w:rsidRDefault="007D61B4" w:rsidP="004013FD">
            <w:pPr>
              <w:pStyle w:val="TableContentLeft"/>
            </w:pPr>
            <w:r w:rsidRPr="0035700E">
              <w:t xml:space="preserve">S_LPAd </w:t>
            </w:r>
            <w:r w:rsidR="00141DAA">
              <w:t xml:space="preserve">→ </w:t>
            </w:r>
            <w:r w:rsidRPr="005376DA">
              <w:t>eUICC</w:t>
            </w:r>
          </w:p>
        </w:tc>
        <w:tc>
          <w:tcPr>
            <w:tcW w:w="2198" w:type="pct"/>
            <w:shd w:val="clear" w:color="auto" w:fill="auto"/>
            <w:vAlign w:val="center"/>
          </w:tcPr>
          <w:p w14:paraId="0F3F7E27" w14:textId="77777777" w:rsidR="007D61B4" w:rsidRPr="0035700E" w:rsidRDefault="007D61B4" w:rsidP="004013FD">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11D74668" w14:textId="77777777" w:rsidR="007D61B4" w:rsidRPr="00E27252" w:rsidRDefault="007D61B4" w:rsidP="004013FD">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w:t>
            </w:r>
            <w:r w:rsidRPr="00D77742">
              <w:rPr>
                <w:rFonts w:ascii="Arial" w:hAnsi="Arial" w:cs="Arial"/>
                <w:b w:val="0"/>
                <w:sz w:val="18"/>
                <w:szCs w:val="18"/>
                <w:lang w:eastAsia="de-DE"/>
              </w:rPr>
              <w:t>GET_PROFILES_INFO_ALL)</w:t>
            </w:r>
            <w:r w:rsidRPr="003F62A9" w:rsidDel="00D8379D">
              <w:rPr>
                <w:rFonts w:ascii="Arial" w:hAnsi="Arial" w:cs="Arial"/>
                <w:b w:val="0"/>
                <w:sz w:val="18"/>
                <w:szCs w:val="18"/>
              </w:rPr>
              <w:t xml:space="preserve"> </w:t>
            </w:r>
          </w:p>
          <w:p w14:paraId="0AB4CC04" w14:textId="77777777" w:rsidR="007D61B4" w:rsidRPr="005376DA" w:rsidRDefault="007D61B4" w:rsidP="004013FD">
            <w:pPr>
              <w:pStyle w:val="TableContentLeft"/>
            </w:pPr>
          </w:p>
        </w:tc>
        <w:tc>
          <w:tcPr>
            <w:tcW w:w="1708" w:type="pct"/>
            <w:shd w:val="clear" w:color="auto" w:fill="auto"/>
            <w:vAlign w:val="center"/>
          </w:tcPr>
          <w:p w14:paraId="55036CD3" w14:textId="77777777" w:rsidR="007D61B4" w:rsidRPr="006D4872" w:rsidRDefault="007D61B4" w:rsidP="004013FD">
            <w:pPr>
              <w:pStyle w:val="TableContentLeft"/>
            </w:pPr>
            <w:r w:rsidRPr="006D4872">
              <w:t>response ProfileInfoListResponse::= profileInfoListOk : {</w:t>
            </w:r>
          </w:p>
          <w:p w14:paraId="7F72BD67" w14:textId="11386250" w:rsidR="007D61B4" w:rsidRPr="006D4872" w:rsidRDefault="007D61B4" w:rsidP="004013FD">
            <w:pPr>
              <w:pStyle w:val="TableContentLeft"/>
            </w:pPr>
            <w:r w:rsidRPr="006D4872">
              <w:t xml:space="preserve"> #PROFILE_INFO1_DISABLED</w:t>
            </w:r>
          </w:p>
          <w:p w14:paraId="6FD9280E" w14:textId="77777777" w:rsidR="007D61B4" w:rsidRPr="006D4872" w:rsidRDefault="007D61B4" w:rsidP="004013FD">
            <w:pPr>
              <w:pStyle w:val="TableContentLeft"/>
            </w:pPr>
            <w:r w:rsidRPr="006D4872">
              <w:t>}</w:t>
            </w:r>
          </w:p>
          <w:p w14:paraId="78E282DD" w14:textId="77777777" w:rsidR="007D61B4" w:rsidRPr="005376DA" w:rsidRDefault="007D61B4" w:rsidP="004013FD">
            <w:pPr>
              <w:pStyle w:val="TableContentLeft"/>
            </w:pPr>
            <w:r w:rsidRPr="005376DA">
              <w:t>SW=0x9000</w:t>
            </w:r>
          </w:p>
        </w:tc>
      </w:tr>
    </w:tbl>
    <w:p w14:paraId="404DDC28" w14:textId="77777777" w:rsidR="00ED5AC1" w:rsidRPr="006D4872" w:rsidRDefault="00ED5AC1" w:rsidP="00ED5AC1">
      <w:pPr>
        <w:pStyle w:val="Heading6no"/>
      </w:pPr>
      <w:r w:rsidRPr="006D4872">
        <w:t>Test Sequence #03 Error: RPM Command DeleteProfile_SM-DP+ OID not in Managing SM-DP+ List</w:t>
      </w:r>
    </w:p>
    <w:p w14:paraId="0603C3B3" w14:textId="77777777" w:rsidR="00ED5AC1" w:rsidRPr="006D4872" w:rsidRDefault="00ED5AC1" w:rsidP="00ED5AC1">
      <w:pPr>
        <w:pStyle w:val="NormalParagraph"/>
      </w:pPr>
      <w:r w:rsidRPr="006D4872">
        <w:t>The purpose of this Test Sequence is to ensure RPM Command DeleteProfile is not executed if</w:t>
      </w:r>
      <w:r w:rsidRPr="001437FD">
        <w:t xml:space="preserve"> </w:t>
      </w:r>
      <w:r w:rsidRPr="006D4872">
        <w:t>the SM-DP+ that sends the RPM Command is not included in the Managing SM-DP+ List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7D61B4" w:rsidRPr="005376DA" w14:paraId="164877A2" w14:textId="77777777" w:rsidTr="006D4872">
        <w:trPr>
          <w:gridAfter w:val="1"/>
          <w:wAfter w:w="3967" w:type="pct"/>
          <w:jc w:val="center"/>
        </w:trPr>
        <w:tc>
          <w:tcPr>
            <w:tcW w:w="1033" w:type="pct"/>
            <w:shd w:val="clear" w:color="auto" w:fill="BFBFBF" w:themeFill="background1" w:themeFillShade="BF"/>
            <w:vAlign w:val="center"/>
            <w:hideMark/>
          </w:tcPr>
          <w:p w14:paraId="542B2572" w14:textId="77777777" w:rsidR="00ED5AC1" w:rsidRPr="005376DA" w:rsidRDefault="00ED5AC1" w:rsidP="00ED5AC1">
            <w:pPr>
              <w:pStyle w:val="TableHeaderGray"/>
              <w:rPr>
                <w:lang w:val="en-GB"/>
              </w:rPr>
            </w:pPr>
            <w:r w:rsidRPr="005376DA">
              <w:rPr>
                <w:lang w:val="en-GB"/>
              </w:rPr>
              <w:t>Initial Conditions</w:t>
            </w:r>
          </w:p>
        </w:tc>
      </w:tr>
      <w:tr w:rsidR="007D61B4" w:rsidRPr="005376DA" w14:paraId="375EA435" w14:textId="77777777" w:rsidTr="006D4872">
        <w:trPr>
          <w:jc w:val="center"/>
        </w:trPr>
        <w:tc>
          <w:tcPr>
            <w:tcW w:w="1033" w:type="pct"/>
            <w:shd w:val="clear" w:color="auto" w:fill="BFBFBF" w:themeFill="background1" w:themeFillShade="BF"/>
            <w:vAlign w:val="center"/>
          </w:tcPr>
          <w:p w14:paraId="752246EF" w14:textId="77777777" w:rsidR="00ED5AC1" w:rsidRPr="005376DA" w:rsidRDefault="00ED5AC1" w:rsidP="00ED5AC1">
            <w:pPr>
              <w:pStyle w:val="TableHeaderGray"/>
              <w:rPr>
                <w:lang w:val="en-GB"/>
              </w:rPr>
            </w:pPr>
            <w:r w:rsidRPr="005376DA">
              <w:rPr>
                <w:lang w:val="en-GB"/>
              </w:rPr>
              <w:t>Entity</w:t>
            </w:r>
          </w:p>
        </w:tc>
        <w:tc>
          <w:tcPr>
            <w:tcW w:w="3967" w:type="pct"/>
            <w:shd w:val="clear" w:color="auto" w:fill="BFBFBF" w:themeFill="background1" w:themeFillShade="BF"/>
            <w:vAlign w:val="center"/>
          </w:tcPr>
          <w:p w14:paraId="3F082ACC" w14:textId="77777777" w:rsidR="00ED5AC1" w:rsidRPr="00E8206F" w:rsidDel="006548E9" w:rsidRDefault="00ED5AC1" w:rsidP="00ED5AC1">
            <w:pPr>
              <w:pStyle w:val="TableHeaderGray"/>
              <w:rPr>
                <w:lang w:val="en-GB"/>
              </w:rPr>
            </w:pPr>
            <w:r w:rsidRPr="0035700E">
              <w:rPr>
                <w:lang w:val="en-GB"/>
              </w:rPr>
              <w:t>Description of the initial condition</w:t>
            </w:r>
          </w:p>
        </w:tc>
      </w:tr>
      <w:tr w:rsidR="007D61B4" w:rsidRPr="007D61B4" w14:paraId="041FC0C5" w14:textId="77777777" w:rsidTr="006D4872">
        <w:trPr>
          <w:jc w:val="center"/>
        </w:trPr>
        <w:tc>
          <w:tcPr>
            <w:tcW w:w="1033" w:type="pct"/>
            <w:vAlign w:val="center"/>
            <w:hideMark/>
          </w:tcPr>
          <w:p w14:paraId="44CE65C3" w14:textId="77777777" w:rsidR="00ED5AC1" w:rsidRPr="001437FD" w:rsidRDefault="00ED5AC1" w:rsidP="006D4872">
            <w:pPr>
              <w:pStyle w:val="TableText"/>
              <w:rPr>
                <w:highlight w:val="yellow"/>
              </w:rPr>
            </w:pPr>
            <w:r w:rsidRPr="006D4872">
              <w:t>eUICC</w:t>
            </w:r>
          </w:p>
        </w:tc>
        <w:tc>
          <w:tcPr>
            <w:tcW w:w="3967" w:type="pct"/>
            <w:vAlign w:val="center"/>
            <w:hideMark/>
          </w:tcPr>
          <w:p w14:paraId="3D22C1E2" w14:textId="202A606C" w:rsidR="00ED5AC1" w:rsidRPr="006D4872" w:rsidRDefault="00ED5AC1" w:rsidP="006D4872">
            <w:pPr>
              <w:pStyle w:val="TableText"/>
            </w:pPr>
            <w:r w:rsidRPr="006D4872">
              <w:t>The PROFILE_OPERATIONAL1 has been loaded with #METADATA_OP_PROF1_RPM_CONF_DE_DP_OID2</w:t>
            </w:r>
            <w:r w:rsidR="007D61B4">
              <w:t>.</w:t>
            </w:r>
          </w:p>
          <w:p w14:paraId="7974BEFC" w14:textId="77777777" w:rsidR="00ED5AC1" w:rsidRPr="005E6B58" w:rsidRDefault="00ED5AC1" w:rsidP="006D4872">
            <w:pPr>
              <w:pStyle w:val="TableText"/>
            </w:pPr>
            <w:r w:rsidRPr="001437FD">
              <w:t>(PPR2 is not set in the</w:t>
            </w:r>
            <w:r w:rsidRPr="005E6B58">
              <w:t xml:space="preserve"> Metadata)</w:t>
            </w:r>
          </w:p>
          <w:p w14:paraId="51FD7935" w14:textId="0E2408D7" w:rsidR="00ED5AC1" w:rsidRPr="006D4872" w:rsidRDefault="00ED5AC1" w:rsidP="006D4872">
            <w:pPr>
              <w:pStyle w:val="TableIndentedText"/>
            </w:pPr>
            <w:r w:rsidRPr="006D4872">
              <w:t>N</w:t>
            </w:r>
            <w:r w:rsidR="007D61B4">
              <w:t>OTE</w:t>
            </w:r>
            <w:r w:rsidR="007D61B4" w:rsidRPr="001437FD">
              <w:t>:</w:t>
            </w:r>
            <w:r w:rsidR="007D61B4">
              <w:tab/>
            </w:r>
            <w:r w:rsidRPr="006D4872">
              <w:t>#S_SM_DP+_OID2 set in the Profile Metadata is different from SM-DP+ OID in CERT.DPauth.</w:t>
            </w:r>
            <w:r w:rsidR="00A25DC5">
              <w:t>SIG</w:t>
            </w:r>
            <w:r w:rsidRPr="006D4872">
              <w:t xml:space="preserve"> attached to the ongoing RSP session</w:t>
            </w:r>
            <w:r w:rsidR="007D61B4">
              <w:t>.</w:t>
            </w:r>
          </w:p>
        </w:tc>
      </w:tr>
    </w:tbl>
    <w:p w14:paraId="5133093A" w14:textId="77777777" w:rsidR="00ED5AC1" w:rsidRPr="005376DA" w:rsidRDefault="00ED5AC1"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7D61B4" w:rsidRPr="005376DA" w14:paraId="045F6BB0" w14:textId="77777777" w:rsidTr="006D4872">
        <w:trPr>
          <w:trHeight w:val="314"/>
          <w:jc w:val="center"/>
        </w:trPr>
        <w:tc>
          <w:tcPr>
            <w:tcW w:w="423" w:type="pct"/>
            <w:shd w:val="clear" w:color="auto" w:fill="C00000"/>
            <w:vAlign w:val="center"/>
          </w:tcPr>
          <w:p w14:paraId="2DF5D0BC" w14:textId="77777777" w:rsidR="007D61B4" w:rsidRPr="006D4872" w:rsidRDefault="007D61B4" w:rsidP="006D4872">
            <w:pPr>
              <w:pStyle w:val="TableHeader"/>
              <w:rPr>
                <w:lang w:val="en-GB"/>
              </w:rPr>
            </w:pPr>
            <w:r w:rsidRPr="006D4872">
              <w:rPr>
                <w:lang w:val="en-GB"/>
              </w:rPr>
              <w:t>Step</w:t>
            </w:r>
          </w:p>
        </w:tc>
        <w:tc>
          <w:tcPr>
            <w:tcW w:w="671" w:type="pct"/>
            <w:shd w:val="clear" w:color="auto" w:fill="C00000"/>
            <w:vAlign w:val="center"/>
          </w:tcPr>
          <w:p w14:paraId="4A558DE5" w14:textId="77777777" w:rsidR="007D61B4" w:rsidRPr="006D4872" w:rsidRDefault="007D61B4" w:rsidP="006D4872">
            <w:pPr>
              <w:pStyle w:val="TableHeader"/>
              <w:rPr>
                <w:lang w:val="en-GB"/>
              </w:rPr>
            </w:pPr>
            <w:r w:rsidRPr="006D4872">
              <w:rPr>
                <w:lang w:val="en-GB"/>
              </w:rPr>
              <w:t>Direction</w:t>
            </w:r>
          </w:p>
        </w:tc>
        <w:tc>
          <w:tcPr>
            <w:tcW w:w="2198" w:type="pct"/>
            <w:shd w:val="clear" w:color="auto" w:fill="C00000"/>
            <w:vAlign w:val="center"/>
          </w:tcPr>
          <w:p w14:paraId="4F315C9D" w14:textId="77777777" w:rsidR="007D61B4" w:rsidRPr="006D4872" w:rsidRDefault="007D61B4" w:rsidP="006D4872">
            <w:pPr>
              <w:pStyle w:val="TableHeader"/>
              <w:rPr>
                <w:lang w:val="en-GB"/>
              </w:rPr>
            </w:pPr>
            <w:r w:rsidRPr="006D4872">
              <w:rPr>
                <w:lang w:val="en-GB"/>
              </w:rPr>
              <w:t>Sequence / Description</w:t>
            </w:r>
          </w:p>
        </w:tc>
        <w:tc>
          <w:tcPr>
            <w:tcW w:w="1708" w:type="pct"/>
            <w:shd w:val="clear" w:color="auto" w:fill="C00000"/>
            <w:vAlign w:val="center"/>
          </w:tcPr>
          <w:p w14:paraId="33BAC562" w14:textId="77777777" w:rsidR="007D61B4" w:rsidRPr="006D4872" w:rsidRDefault="007D61B4" w:rsidP="006D4872">
            <w:pPr>
              <w:pStyle w:val="TableHeader"/>
              <w:rPr>
                <w:lang w:val="en-GB"/>
              </w:rPr>
            </w:pPr>
            <w:r w:rsidRPr="006D4872">
              <w:rPr>
                <w:lang w:val="en-GB"/>
              </w:rPr>
              <w:t>Expected result</w:t>
            </w:r>
          </w:p>
        </w:tc>
      </w:tr>
      <w:tr w:rsidR="007D61B4" w:rsidRPr="005376DA" w14:paraId="5D82DF26" w14:textId="77777777" w:rsidTr="006D4872">
        <w:trPr>
          <w:trHeight w:val="314"/>
          <w:jc w:val="center"/>
        </w:trPr>
        <w:tc>
          <w:tcPr>
            <w:tcW w:w="423" w:type="pct"/>
            <w:shd w:val="clear" w:color="auto" w:fill="auto"/>
            <w:vAlign w:val="center"/>
          </w:tcPr>
          <w:p w14:paraId="5BB2E7B2" w14:textId="77777777" w:rsidR="007D61B4" w:rsidRPr="005376DA" w:rsidRDefault="007D61B4" w:rsidP="00ED5AC1">
            <w:pPr>
              <w:pStyle w:val="TableContentLeft"/>
              <w:rPr>
                <w:color w:val="000000" w:themeColor="text1"/>
              </w:rPr>
            </w:pPr>
            <w:r w:rsidRPr="005376DA">
              <w:rPr>
                <w:color w:val="000000" w:themeColor="text1"/>
              </w:rPr>
              <w:t>1</w:t>
            </w:r>
          </w:p>
        </w:tc>
        <w:tc>
          <w:tcPr>
            <w:tcW w:w="671" w:type="pct"/>
            <w:shd w:val="clear" w:color="auto" w:fill="auto"/>
            <w:vAlign w:val="center"/>
          </w:tcPr>
          <w:p w14:paraId="796F90AC" w14:textId="77777777" w:rsidR="007D61B4" w:rsidRPr="0035700E" w:rsidRDefault="007D61B4" w:rsidP="00ED5AC1">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480DFDBC" w14:textId="77777777" w:rsidR="007D61B4" w:rsidRPr="006D4872" w:rsidRDefault="007D61B4" w:rsidP="00ED5AC1">
            <w:pPr>
              <w:pStyle w:val="TableContentLeft"/>
            </w:pPr>
            <w:r w:rsidRPr="006D4872">
              <w:t>MTD_STORE_DATA_SCRIPT (</w:t>
            </w:r>
          </w:p>
          <w:p w14:paraId="3F29B07D" w14:textId="77777777" w:rsidR="007D61B4" w:rsidRPr="006D4872" w:rsidRDefault="007D61B4" w:rsidP="009D02DB">
            <w:pPr>
              <w:pStyle w:val="TableContentLeft"/>
              <w:rPr>
                <w:rStyle w:val="PlaceholderText"/>
                <w:color w:val="auto"/>
              </w:rPr>
            </w:pPr>
            <w:r w:rsidRPr="006D4872">
              <w:rPr>
                <w:rStyle w:val="PlaceholderText"/>
                <w:color w:val="auto"/>
              </w:rPr>
              <w:t>MTD_LOAD_RPM_PKG_REQ_SINGLE_CMND (</w:t>
            </w:r>
          </w:p>
          <w:p w14:paraId="3D649044" w14:textId="77777777" w:rsidR="007D61B4" w:rsidRPr="006D4872" w:rsidRDefault="007D61B4" w:rsidP="009D02DB">
            <w:pPr>
              <w:pStyle w:val="TableContentLeft"/>
              <w:rPr>
                <w:rStyle w:val="PlaceholderText"/>
                <w:color w:val="auto"/>
              </w:rPr>
            </w:pPr>
            <w:r w:rsidRPr="006D4872">
              <w:rPr>
                <w:rStyle w:val="PlaceholderText"/>
                <w:color w:val="auto"/>
              </w:rPr>
              <w:t xml:space="preserve">    delete,</w:t>
            </w:r>
          </w:p>
          <w:p w14:paraId="55FF46E9" w14:textId="77777777" w:rsidR="007D61B4" w:rsidRPr="006D4872" w:rsidRDefault="007D61B4" w:rsidP="009D02DB">
            <w:pPr>
              <w:pStyle w:val="TableContentLeft"/>
              <w:rPr>
                <w:rStyle w:val="PlaceholderText"/>
                <w:color w:val="auto"/>
              </w:rPr>
            </w:pPr>
            <w:r w:rsidRPr="006D4872">
              <w:rPr>
                <w:rStyle w:val="PlaceholderText"/>
                <w:color w:val="auto"/>
              </w:rPr>
              <w:t xml:space="preserve">    </w:t>
            </w:r>
            <w:r w:rsidRPr="005376DA">
              <w:t>&lt;S_TRANSACTION_ID&gt;,</w:t>
            </w:r>
          </w:p>
          <w:p w14:paraId="3D503A0D" w14:textId="77777777" w:rsidR="007D61B4" w:rsidRPr="005376DA" w:rsidRDefault="007D61B4" w:rsidP="009D02DB">
            <w:pPr>
              <w:pStyle w:val="TableContentLeft"/>
            </w:pPr>
            <w:r w:rsidRPr="006D4872">
              <w:rPr>
                <w:rStyle w:val="PlaceholderText"/>
                <w:color w:val="auto"/>
              </w:rPr>
              <w:t xml:space="preserve">    </w:t>
            </w:r>
            <w:r w:rsidRPr="005376DA">
              <w:t>#ICCID_OP_PROF1,</w:t>
            </w:r>
          </w:p>
          <w:p w14:paraId="49CFE3A8" w14:textId="77777777" w:rsidR="007D61B4" w:rsidRPr="0035700E" w:rsidRDefault="007D61B4" w:rsidP="009D02DB">
            <w:pPr>
              <w:pStyle w:val="TableContentLeft"/>
            </w:pPr>
            <w:r w:rsidRPr="0035700E">
              <w:t xml:space="preserve">    &lt;S_SM_DP+_SIGNATURE3&gt;,</w:t>
            </w:r>
          </w:p>
          <w:p w14:paraId="475D8331" w14:textId="77777777" w:rsidR="007D61B4" w:rsidRPr="00E8206F" w:rsidRDefault="007D61B4" w:rsidP="009D02DB">
            <w:pPr>
              <w:pStyle w:val="TableContentLeft"/>
            </w:pPr>
            <w:r w:rsidRPr="00E8206F">
              <w:t xml:space="preserve">     NO_PARAM,</w:t>
            </w:r>
          </w:p>
          <w:p w14:paraId="3E126234" w14:textId="77777777" w:rsidR="007D61B4" w:rsidRPr="003F62A9" w:rsidRDefault="007D61B4" w:rsidP="009D02DB">
            <w:pPr>
              <w:pStyle w:val="TableContentLeft"/>
            </w:pPr>
            <w:r w:rsidRPr="003F62A9">
              <w:lastRenderedPageBreak/>
              <w:t xml:space="preserve">     NO_PARAM</w:t>
            </w:r>
          </w:p>
          <w:p w14:paraId="624E275A" w14:textId="77777777" w:rsidR="007D61B4" w:rsidRPr="00E27252" w:rsidRDefault="007D61B4" w:rsidP="009D02DB">
            <w:pPr>
              <w:pStyle w:val="TableContentLeft"/>
            </w:pPr>
            <w:r w:rsidRPr="00E27252">
              <w:t>)</w:t>
            </w:r>
          </w:p>
          <w:p w14:paraId="5BCBFAD3" w14:textId="18BDA9D9" w:rsidR="007D61B4" w:rsidRPr="006D4872" w:rsidRDefault="007D61B4" w:rsidP="00ED5AC1">
            <w:pPr>
              <w:pStyle w:val="TableContentLeft"/>
            </w:pPr>
            <w:r w:rsidRPr="006D4872">
              <w:t>)</w:t>
            </w:r>
          </w:p>
        </w:tc>
        <w:tc>
          <w:tcPr>
            <w:tcW w:w="1708" w:type="pct"/>
            <w:shd w:val="clear" w:color="auto" w:fill="auto"/>
            <w:vAlign w:val="center"/>
          </w:tcPr>
          <w:p w14:paraId="3B624F36" w14:textId="77777777" w:rsidR="007D61B4" w:rsidRPr="006D4872" w:rsidRDefault="007D61B4" w:rsidP="00ED5AC1">
            <w:pPr>
              <w:pStyle w:val="TableContentLeft"/>
            </w:pPr>
            <w:r w:rsidRPr="006D4872">
              <w:lastRenderedPageBreak/>
              <w:t>SW=0x9000 without response data for all STORE DATA commands except for the last one</w:t>
            </w:r>
          </w:p>
          <w:p w14:paraId="4585AD4C" w14:textId="77777777" w:rsidR="007D61B4" w:rsidRPr="006D4872" w:rsidRDefault="007D61B4" w:rsidP="00ED5AC1">
            <w:pPr>
              <w:pStyle w:val="TableContentLeft"/>
            </w:pPr>
          </w:p>
          <w:p w14:paraId="41992222" w14:textId="77777777" w:rsidR="007D61B4" w:rsidRPr="006D4872" w:rsidRDefault="007D61B4" w:rsidP="009D02DB">
            <w:pPr>
              <w:pStyle w:val="TableContentLeft"/>
              <w:rPr>
                <w:rStyle w:val="PlaceholderText"/>
                <w:color w:val="auto"/>
              </w:rPr>
            </w:pPr>
            <w:r w:rsidRPr="006D4872">
              <w:t xml:space="preserve">SW=0x9000 with the response data </w:t>
            </w:r>
            <w:r w:rsidRPr="006D4872">
              <w:rPr>
                <w:rStyle w:val="PlaceholderText"/>
                <w:color w:val="auto"/>
              </w:rPr>
              <w:t>MTD_RES_RPR_FOR_SINGLE_CMND</w:t>
            </w:r>
          </w:p>
          <w:p w14:paraId="2ABF41B4" w14:textId="77777777" w:rsidR="007D61B4" w:rsidRPr="006D4872" w:rsidRDefault="007D61B4" w:rsidP="009D02DB">
            <w:pPr>
              <w:pStyle w:val="TableContentLeft"/>
              <w:rPr>
                <w:rStyle w:val="PlaceholderText"/>
                <w:color w:val="auto"/>
              </w:rPr>
            </w:pPr>
            <w:r w:rsidRPr="006D4872">
              <w:rPr>
                <w:rStyle w:val="PlaceholderText"/>
                <w:color w:val="auto"/>
              </w:rPr>
              <w:t>(</w:t>
            </w:r>
          </w:p>
          <w:p w14:paraId="06485795" w14:textId="77777777" w:rsidR="007D61B4" w:rsidRPr="006D4872" w:rsidRDefault="007D61B4" w:rsidP="009D02DB">
            <w:pPr>
              <w:pStyle w:val="TableContentLeft"/>
              <w:rPr>
                <w:rStyle w:val="PlaceholderText"/>
                <w:color w:val="auto"/>
              </w:rPr>
            </w:pPr>
            <w:r w:rsidRPr="005376DA">
              <w:t xml:space="preserve">    deleteResult</w:t>
            </w:r>
            <w:r w:rsidRPr="006D4872">
              <w:rPr>
                <w:rStyle w:val="PlaceholderText"/>
                <w:color w:val="auto"/>
              </w:rPr>
              <w:t>,</w:t>
            </w:r>
          </w:p>
          <w:p w14:paraId="2054A3A8" w14:textId="77777777" w:rsidR="007D61B4" w:rsidRPr="006D4872" w:rsidRDefault="007D61B4" w:rsidP="009D02DB">
            <w:pPr>
              <w:pStyle w:val="TableContentLeft"/>
              <w:rPr>
                <w:rStyle w:val="PlaceholderText"/>
                <w:color w:val="auto"/>
              </w:rPr>
            </w:pPr>
            <w:r w:rsidRPr="006D4872">
              <w:rPr>
                <w:rStyle w:val="PlaceholderText"/>
                <w:color w:val="auto"/>
              </w:rPr>
              <w:lastRenderedPageBreak/>
              <w:t xml:space="preserve">    </w:t>
            </w:r>
            <w:r w:rsidRPr="005376DA">
              <w:t>&lt;S_TRANSACTION_ID&gt;,</w:t>
            </w:r>
          </w:p>
          <w:p w14:paraId="6A17242B" w14:textId="77777777" w:rsidR="007D61B4" w:rsidRPr="0035700E" w:rsidRDefault="007D61B4" w:rsidP="009D02DB">
            <w:pPr>
              <w:pStyle w:val="TableContentLeft"/>
              <w:rPr>
                <w:strike/>
              </w:rPr>
            </w:pPr>
            <w:r w:rsidRPr="006D4872">
              <w:rPr>
                <w:rStyle w:val="PlaceholderText"/>
                <w:color w:val="auto"/>
              </w:rPr>
              <w:t xml:space="preserve">    </w:t>
            </w:r>
            <w:r w:rsidRPr="005376DA">
              <w:t>#ICCID_OP_PROF1,</w:t>
            </w:r>
            <w:r w:rsidRPr="0035700E">
              <w:rPr>
                <w:strike/>
              </w:rPr>
              <w:t xml:space="preserve"> </w:t>
            </w:r>
          </w:p>
          <w:p w14:paraId="14D3720C" w14:textId="77777777" w:rsidR="007D61B4" w:rsidRPr="006D4872" w:rsidRDefault="007D61B4" w:rsidP="009D02DB">
            <w:pPr>
              <w:pStyle w:val="TableContentLeft"/>
            </w:pPr>
            <w:r w:rsidRPr="00E8206F">
              <w:t xml:space="preserve">    </w:t>
            </w:r>
            <w:r w:rsidRPr="006D4872">
              <w:t>1, -- error response</w:t>
            </w:r>
          </w:p>
          <w:p w14:paraId="0ECAE378" w14:textId="77777777" w:rsidR="007D61B4" w:rsidRPr="006D4872" w:rsidRDefault="007D61B4" w:rsidP="009D02DB">
            <w:pPr>
              <w:pStyle w:val="TableContentLeft"/>
            </w:pPr>
            <w:r w:rsidRPr="006D4872">
              <w:t>#NOTIF_METADATA_PROF1_DP1_RPR,</w:t>
            </w:r>
          </w:p>
          <w:p w14:paraId="18853369" w14:textId="77777777" w:rsidR="007D61B4" w:rsidRPr="005376DA" w:rsidRDefault="007D61B4" w:rsidP="009D02DB">
            <w:pPr>
              <w:pStyle w:val="TableContentLeft"/>
            </w:pPr>
            <w:r w:rsidRPr="006D4872">
              <w:t xml:space="preserve">    </w:t>
            </w:r>
            <w:r w:rsidRPr="005376DA">
              <w:t>#S_SM_DP+_OID,</w:t>
            </w:r>
          </w:p>
          <w:p w14:paraId="4911FB31" w14:textId="77777777" w:rsidR="007D61B4" w:rsidRPr="0035700E" w:rsidRDefault="007D61B4" w:rsidP="009D02DB">
            <w:pPr>
              <w:pStyle w:val="TableContentLeft"/>
            </w:pPr>
            <w:r w:rsidRPr="0035700E">
              <w:t xml:space="preserve">   NO_PARAM,</w:t>
            </w:r>
          </w:p>
          <w:p w14:paraId="51DE5B8B" w14:textId="77777777" w:rsidR="007D61B4" w:rsidRPr="00E8206F" w:rsidRDefault="007D61B4" w:rsidP="009D02DB">
            <w:pPr>
              <w:pStyle w:val="TableContentLeft"/>
            </w:pPr>
            <w:r w:rsidRPr="00E8206F">
              <w:t xml:space="preserve">   NO_PARAM,</w:t>
            </w:r>
          </w:p>
          <w:p w14:paraId="5A6ACE0B" w14:textId="6470C4E8" w:rsidR="007D61B4" w:rsidRPr="00D77742" w:rsidRDefault="007D61B4" w:rsidP="009D02DB">
            <w:pPr>
              <w:pStyle w:val="TableContentLeft"/>
            </w:pPr>
            <w:r w:rsidRPr="00D77742">
              <w:t xml:space="preserve">    </w:t>
            </w:r>
            <w:r w:rsidR="009774E8" w:rsidRPr="009774E8">
              <w:t>commandError</w:t>
            </w:r>
          </w:p>
          <w:p w14:paraId="4E6F6113" w14:textId="77777777" w:rsidR="007D61B4" w:rsidRPr="006D4872" w:rsidRDefault="007D61B4" w:rsidP="009D02DB">
            <w:pPr>
              <w:pStyle w:val="TableContentLeft"/>
            </w:pPr>
            <w:r w:rsidRPr="006D4872">
              <w:rPr>
                <w:rStyle w:val="PlaceholderText"/>
                <w:color w:val="auto"/>
              </w:rPr>
              <w:t>)</w:t>
            </w:r>
          </w:p>
          <w:p w14:paraId="66ECDCD5" w14:textId="77777777" w:rsidR="007D61B4" w:rsidRPr="006D4872" w:rsidRDefault="007D61B4" w:rsidP="00ED5AC1">
            <w:pPr>
              <w:pStyle w:val="TableContentLeft"/>
            </w:pPr>
            <w:r w:rsidRPr="006D4872">
              <w:t>for the last STORE DATA command</w:t>
            </w:r>
          </w:p>
          <w:p w14:paraId="27E0D1D0" w14:textId="77777777" w:rsidR="007D61B4" w:rsidRPr="005376DA" w:rsidRDefault="007D61B4" w:rsidP="00ED5AC1">
            <w:pPr>
              <w:pStyle w:val="TableContentLeft"/>
            </w:pPr>
          </w:p>
          <w:p w14:paraId="76DDEAC1" w14:textId="10437723" w:rsidR="007D61B4" w:rsidRPr="006D4872" w:rsidRDefault="007D61B4" w:rsidP="00A25DC5">
            <w:pPr>
              <w:pStyle w:val="TableContentLeft"/>
            </w:pPr>
            <w:r w:rsidRPr="0035700E">
              <w:t>• Verify the euiccSignRPR &lt;EUICC_SIGN_RPR&gt; using the #PK_EUICC_</w:t>
            </w:r>
            <w:r w:rsidR="00A25DC5">
              <w:t>SIG</w:t>
            </w:r>
          </w:p>
        </w:tc>
      </w:tr>
      <w:tr w:rsidR="007D61B4" w:rsidRPr="005376DA" w14:paraId="32A18893" w14:textId="77777777" w:rsidTr="006D4872">
        <w:trPr>
          <w:trHeight w:val="314"/>
          <w:jc w:val="center"/>
        </w:trPr>
        <w:tc>
          <w:tcPr>
            <w:tcW w:w="423" w:type="pct"/>
            <w:shd w:val="clear" w:color="auto" w:fill="auto"/>
            <w:vAlign w:val="center"/>
          </w:tcPr>
          <w:p w14:paraId="00B7AB1F" w14:textId="77777777" w:rsidR="007D61B4" w:rsidRPr="0035700E" w:rsidRDefault="007D61B4" w:rsidP="00ED5AC1">
            <w:pPr>
              <w:pStyle w:val="TableContentLeft"/>
              <w:rPr>
                <w:color w:val="000000" w:themeColor="text1"/>
              </w:rPr>
            </w:pPr>
            <w:r w:rsidRPr="005376DA">
              <w:rPr>
                <w:color w:val="000000" w:themeColor="text1"/>
              </w:rPr>
              <w:lastRenderedPageBreak/>
              <w:t>2</w:t>
            </w:r>
          </w:p>
        </w:tc>
        <w:tc>
          <w:tcPr>
            <w:tcW w:w="671" w:type="pct"/>
            <w:shd w:val="clear" w:color="auto" w:fill="auto"/>
            <w:vAlign w:val="center"/>
          </w:tcPr>
          <w:p w14:paraId="212C7079" w14:textId="360A0F35" w:rsidR="007D61B4" w:rsidRPr="0035700E" w:rsidRDefault="007D61B4" w:rsidP="00ED5AC1">
            <w:pPr>
              <w:pStyle w:val="TableContentLeft"/>
            </w:pPr>
            <w:r w:rsidRPr="00E8206F">
              <w:t xml:space="preserve">S_LPAd </w:t>
            </w:r>
            <w:r w:rsidR="00141DAA">
              <w:t xml:space="preserve">→ </w:t>
            </w:r>
            <w:r w:rsidRPr="005376DA">
              <w:t>eUICC</w:t>
            </w:r>
          </w:p>
        </w:tc>
        <w:tc>
          <w:tcPr>
            <w:tcW w:w="2198" w:type="pct"/>
            <w:shd w:val="clear" w:color="auto" w:fill="auto"/>
            <w:vAlign w:val="center"/>
          </w:tcPr>
          <w:p w14:paraId="40E38BE1" w14:textId="77777777" w:rsidR="007D61B4" w:rsidRPr="00E8206F" w:rsidRDefault="007D61B4" w:rsidP="00ED5AC1">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MTD_STORE_DATA (</w:t>
            </w:r>
          </w:p>
          <w:p w14:paraId="747A055F" w14:textId="77777777" w:rsidR="007D61B4" w:rsidRPr="00D77742" w:rsidRDefault="007D61B4" w:rsidP="00ED5AC1">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  MTD_GET_PROFILE_INFO (  </w:t>
            </w:r>
          </w:p>
          <w:p w14:paraId="082D12BD" w14:textId="77777777" w:rsidR="007D61B4" w:rsidRPr="003F62A9" w:rsidRDefault="007D61B4" w:rsidP="00ED5AC1">
            <w:pPr>
              <w:pStyle w:val="NormalParagraph"/>
              <w:spacing w:after="0" w:line="240" w:lineRule="auto"/>
              <w:rPr>
                <w:rFonts w:cs="Arial"/>
                <w:sz w:val="18"/>
                <w:szCs w:val="18"/>
              </w:rPr>
            </w:pPr>
            <w:r w:rsidRPr="003F62A9">
              <w:rPr>
                <w:rFonts w:cs="Arial"/>
                <w:sz w:val="18"/>
                <w:szCs w:val="18"/>
              </w:rPr>
              <w:t xml:space="preserve">    #ICCID_OP_PROF1,</w:t>
            </w:r>
          </w:p>
          <w:p w14:paraId="44348EA3" w14:textId="77777777" w:rsidR="007D61B4" w:rsidRPr="005376DA" w:rsidRDefault="007D61B4" w:rsidP="00ED5AC1">
            <w:pPr>
              <w:pStyle w:val="NormalParagraph"/>
              <w:spacing w:after="0" w:line="240" w:lineRule="auto"/>
            </w:pPr>
            <w:r w:rsidRPr="00E27252">
              <w:rPr>
                <w:rFonts w:cs="Arial"/>
                <w:sz w:val="18"/>
                <w:szCs w:val="18"/>
              </w:rPr>
              <w:t xml:space="preserve">    NO_PARAM))</w:t>
            </w:r>
          </w:p>
        </w:tc>
        <w:tc>
          <w:tcPr>
            <w:tcW w:w="1708" w:type="pct"/>
            <w:shd w:val="clear" w:color="auto" w:fill="auto"/>
            <w:vAlign w:val="center"/>
          </w:tcPr>
          <w:p w14:paraId="2F50E2F9" w14:textId="77777777" w:rsidR="007D61B4" w:rsidRPr="006D4872" w:rsidRDefault="007D61B4" w:rsidP="00ED5AC1">
            <w:pPr>
              <w:pStyle w:val="TableContentLeft"/>
            </w:pPr>
            <w:r w:rsidRPr="006D4872">
              <w:t>response ProfileInfoListResponse::= profileInfoListOk : {</w:t>
            </w:r>
          </w:p>
          <w:p w14:paraId="4D20498A" w14:textId="07B1983D" w:rsidR="007D61B4" w:rsidRPr="006D4872" w:rsidRDefault="007D61B4" w:rsidP="00ED5AC1">
            <w:pPr>
              <w:pStyle w:val="TableContentLeft"/>
            </w:pPr>
            <w:r w:rsidRPr="006D4872">
              <w:t xml:space="preserve"> #PROFILE_INFO1_DISABLED</w:t>
            </w:r>
          </w:p>
          <w:p w14:paraId="6AB2203A" w14:textId="77777777" w:rsidR="007D61B4" w:rsidRPr="006D4872" w:rsidRDefault="007D61B4" w:rsidP="00ED5AC1">
            <w:pPr>
              <w:pStyle w:val="TableContentLeft"/>
            </w:pPr>
            <w:r w:rsidRPr="006D4872">
              <w:t>}</w:t>
            </w:r>
          </w:p>
          <w:p w14:paraId="4E8B3CE4" w14:textId="77777777" w:rsidR="007D61B4" w:rsidRPr="0035700E" w:rsidRDefault="007D61B4" w:rsidP="00ED5AC1">
            <w:pPr>
              <w:pStyle w:val="TableContentLeft"/>
            </w:pPr>
            <w:r w:rsidRPr="005376DA">
              <w:t>SW=0</w:t>
            </w:r>
            <w:r w:rsidRPr="0035700E">
              <w:t>x9000</w:t>
            </w:r>
          </w:p>
        </w:tc>
      </w:tr>
    </w:tbl>
    <w:p w14:paraId="38FFF238" w14:textId="77777777" w:rsidR="009D02DB" w:rsidRPr="006D4872" w:rsidRDefault="009D02DB" w:rsidP="009D02DB">
      <w:pPr>
        <w:pStyle w:val="Heading6no"/>
      </w:pPr>
      <w:r w:rsidRPr="006D4872">
        <w:t>Test Sequence #04 Error: RPM Command DeleteProfile – Allowed CI Public Key Identifier not matched</w:t>
      </w:r>
    </w:p>
    <w:p w14:paraId="4DFC1C58" w14:textId="6C574E55" w:rsidR="009D02DB" w:rsidRPr="006D4872" w:rsidRDefault="009D02DB" w:rsidP="009D02DB">
      <w:pPr>
        <w:pStyle w:val="NormalParagraph"/>
      </w:pPr>
      <w:r w:rsidRPr="006D4872">
        <w:t>The purpose of this test sequence is to ensure RPM Command DeleteProfile is not executed if Subject Key Identifier of the CI corresponding to CERT.DPauth.</w:t>
      </w:r>
      <w:r w:rsidR="00A25DC5">
        <w:t>SIG</w:t>
      </w:r>
      <w:r w:rsidRPr="006D4872">
        <w:t xml:space="preserve"> attached to the ongoing session does not match with the Allowed CI Public Key Identifier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7D61B4" w:rsidRPr="005376DA" w14:paraId="25223C7C" w14:textId="77777777" w:rsidTr="006D4872">
        <w:trPr>
          <w:gridAfter w:val="1"/>
          <w:wAfter w:w="3967" w:type="pct"/>
          <w:jc w:val="center"/>
        </w:trPr>
        <w:tc>
          <w:tcPr>
            <w:tcW w:w="1033" w:type="pct"/>
            <w:shd w:val="clear" w:color="auto" w:fill="BFBFBF" w:themeFill="background1" w:themeFillShade="BF"/>
            <w:vAlign w:val="center"/>
            <w:hideMark/>
          </w:tcPr>
          <w:p w14:paraId="1116720E" w14:textId="77777777" w:rsidR="009D02DB" w:rsidRPr="00E8206F" w:rsidRDefault="009D02DB" w:rsidP="00F53117">
            <w:pPr>
              <w:pStyle w:val="TableHeaderGray"/>
              <w:rPr>
                <w:lang w:val="en-GB"/>
              </w:rPr>
            </w:pPr>
            <w:r w:rsidRPr="00E8206F">
              <w:rPr>
                <w:lang w:val="en-GB"/>
              </w:rPr>
              <w:t>Initial Conditions</w:t>
            </w:r>
          </w:p>
        </w:tc>
      </w:tr>
      <w:tr w:rsidR="007D61B4" w:rsidRPr="005376DA" w14:paraId="07B58C6F" w14:textId="77777777" w:rsidTr="006D4872">
        <w:trPr>
          <w:jc w:val="center"/>
        </w:trPr>
        <w:tc>
          <w:tcPr>
            <w:tcW w:w="1033" w:type="pct"/>
            <w:shd w:val="clear" w:color="auto" w:fill="BFBFBF" w:themeFill="background1" w:themeFillShade="BF"/>
            <w:vAlign w:val="center"/>
            <w:hideMark/>
          </w:tcPr>
          <w:p w14:paraId="2D7719C5" w14:textId="77777777" w:rsidR="009D02DB" w:rsidRPr="005376DA" w:rsidRDefault="009D02DB" w:rsidP="00F53117">
            <w:pPr>
              <w:pStyle w:val="TableHeaderGray"/>
              <w:rPr>
                <w:lang w:val="en-GB"/>
              </w:rPr>
            </w:pPr>
            <w:r w:rsidRPr="005376DA">
              <w:rPr>
                <w:lang w:val="en-GB"/>
              </w:rPr>
              <w:t>Entity</w:t>
            </w:r>
          </w:p>
        </w:tc>
        <w:tc>
          <w:tcPr>
            <w:tcW w:w="3967" w:type="pct"/>
            <w:shd w:val="clear" w:color="auto" w:fill="BFBFBF" w:themeFill="background1" w:themeFillShade="BF"/>
            <w:vAlign w:val="center"/>
            <w:hideMark/>
          </w:tcPr>
          <w:p w14:paraId="4D24614C" w14:textId="77777777" w:rsidR="009D02DB" w:rsidRPr="0035700E" w:rsidRDefault="009D02DB" w:rsidP="00F53117">
            <w:pPr>
              <w:pStyle w:val="TableHeaderGray"/>
              <w:rPr>
                <w:lang w:val="en-GB"/>
              </w:rPr>
            </w:pPr>
            <w:r w:rsidRPr="0035700E">
              <w:rPr>
                <w:lang w:val="en-GB"/>
              </w:rPr>
              <w:t>Description of the initial condition</w:t>
            </w:r>
          </w:p>
        </w:tc>
      </w:tr>
      <w:tr w:rsidR="007D61B4" w:rsidRPr="007D61B4" w14:paraId="766B7424" w14:textId="77777777" w:rsidTr="006D4872">
        <w:trPr>
          <w:jc w:val="center"/>
        </w:trPr>
        <w:tc>
          <w:tcPr>
            <w:tcW w:w="1033" w:type="pct"/>
            <w:vAlign w:val="center"/>
            <w:hideMark/>
          </w:tcPr>
          <w:p w14:paraId="5AD94069" w14:textId="77777777" w:rsidR="009D02DB" w:rsidRPr="001437FD" w:rsidRDefault="009D02DB" w:rsidP="006D4872">
            <w:pPr>
              <w:pStyle w:val="TableText"/>
              <w:rPr>
                <w:highlight w:val="yellow"/>
              </w:rPr>
            </w:pPr>
            <w:r w:rsidRPr="006D4872">
              <w:t>eUICC</w:t>
            </w:r>
          </w:p>
        </w:tc>
        <w:tc>
          <w:tcPr>
            <w:tcW w:w="3967" w:type="pct"/>
            <w:vAlign w:val="center"/>
            <w:hideMark/>
          </w:tcPr>
          <w:p w14:paraId="5B88DDED" w14:textId="77777777" w:rsidR="009D02DB" w:rsidRPr="006D4872" w:rsidRDefault="009D02DB" w:rsidP="006D4872">
            <w:pPr>
              <w:pStyle w:val="TableText"/>
            </w:pPr>
            <w:r w:rsidRPr="006D4872">
              <w:t>The PROFILE_OPERATIONAL1 with #METADATA_OP_PROF1_RPM_CONF_DE_CI_PKI_RAND is loaded on the eUICC.</w:t>
            </w:r>
          </w:p>
          <w:p w14:paraId="2CB6A883" w14:textId="77777777" w:rsidR="009D02DB" w:rsidRPr="001437FD" w:rsidRDefault="009D02DB" w:rsidP="006D4872">
            <w:pPr>
              <w:pStyle w:val="TableText"/>
            </w:pPr>
            <w:r w:rsidRPr="001437FD">
              <w:t>(PPR2 is not set in the Metadata)</w:t>
            </w:r>
          </w:p>
        </w:tc>
      </w:tr>
    </w:tbl>
    <w:p w14:paraId="13537F05" w14:textId="77777777" w:rsidR="009D02DB" w:rsidRPr="00BB3084" w:rsidRDefault="009D02DB"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7D61B4" w:rsidRPr="005376DA" w14:paraId="41E60AD2" w14:textId="77777777" w:rsidTr="006D4872">
        <w:trPr>
          <w:trHeight w:val="314"/>
          <w:jc w:val="center"/>
        </w:trPr>
        <w:tc>
          <w:tcPr>
            <w:tcW w:w="423" w:type="pct"/>
            <w:shd w:val="clear" w:color="auto" w:fill="C00000"/>
            <w:vAlign w:val="center"/>
            <w:hideMark/>
          </w:tcPr>
          <w:p w14:paraId="053C92B3" w14:textId="77777777" w:rsidR="007D61B4" w:rsidRPr="005376DA" w:rsidRDefault="007D61B4" w:rsidP="006D4872">
            <w:pPr>
              <w:pStyle w:val="TableHeader"/>
              <w:rPr>
                <w:lang w:val="en-GB"/>
              </w:rPr>
            </w:pPr>
            <w:r w:rsidRPr="005376DA">
              <w:rPr>
                <w:lang w:val="en-GB"/>
              </w:rPr>
              <w:t>Step</w:t>
            </w:r>
          </w:p>
        </w:tc>
        <w:tc>
          <w:tcPr>
            <w:tcW w:w="671" w:type="pct"/>
            <w:shd w:val="clear" w:color="auto" w:fill="C00000"/>
            <w:vAlign w:val="center"/>
            <w:hideMark/>
          </w:tcPr>
          <w:p w14:paraId="7FD4931F" w14:textId="77777777" w:rsidR="007D61B4" w:rsidRPr="0035700E" w:rsidRDefault="007D61B4" w:rsidP="006D4872">
            <w:pPr>
              <w:pStyle w:val="TableHeader"/>
              <w:rPr>
                <w:lang w:val="en-GB"/>
              </w:rPr>
            </w:pPr>
            <w:r w:rsidRPr="0035700E">
              <w:rPr>
                <w:lang w:val="en-GB"/>
              </w:rPr>
              <w:t>Direction</w:t>
            </w:r>
          </w:p>
        </w:tc>
        <w:tc>
          <w:tcPr>
            <w:tcW w:w="2198" w:type="pct"/>
            <w:shd w:val="clear" w:color="auto" w:fill="C00000"/>
            <w:vAlign w:val="center"/>
            <w:hideMark/>
          </w:tcPr>
          <w:p w14:paraId="191D1203" w14:textId="77777777" w:rsidR="007D61B4" w:rsidRPr="00E8206F" w:rsidRDefault="007D61B4" w:rsidP="006D4872">
            <w:pPr>
              <w:pStyle w:val="TableHeader"/>
              <w:rPr>
                <w:lang w:val="en-GB"/>
              </w:rPr>
            </w:pPr>
            <w:r w:rsidRPr="00E8206F">
              <w:rPr>
                <w:lang w:val="en-GB"/>
              </w:rPr>
              <w:t>Sequence / Description</w:t>
            </w:r>
          </w:p>
        </w:tc>
        <w:tc>
          <w:tcPr>
            <w:tcW w:w="1708" w:type="pct"/>
            <w:shd w:val="clear" w:color="auto" w:fill="C00000"/>
            <w:vAlign w:val="center"/>
            <w:hideMark/>
          </w:tcPr>
          <w:p w14:paraId="0B48B969" w14:textId="77777777" w:rsidR="007D61B4" w:rsidRPr="00D77742" w:rsidRDefault="007D61B4" w:rsidP="006D4872">
            <w:pPr>
              <w:pStyle w:val="TableHeader"/>
              <w:rPr>
                <w:lang w:val="en-GB"/>
              </w:rPr>
            </w:pPr>
            <w:r w:rsidRPr="00D77742">
              <w:rPr>
                <w:lang w:val="en-GB"/>
              </w:rPr>
              <w:t>Expected result</w:t>
            </w:r>
          </w:p>
        </w:tc>
      </w:tr>
      <w:tr w:rsidR="007D61B4" w:rsidRPr="005376DA" w14:paraId="399EAAEA" w14:textId="77777777" w:rsidTr="006D4872">
        <w:trPr>
          <w:trHeight w:val="314"/>
          <w:jc w:val="center"/>
        </w:trPr>
        <w:tc>
          <w:tcPr>
            <w:tcW w:w="423" w:type="pct"/>
            <w:shd w:val="clear" w:color="auto" w:fill="auto"/>
            <w:vAlign w:val="center"/>
            <w:hideMark/>
          </w:tcPr>
          <w:p w14:paraId="3139EE6F" w14:textId="77777777" w:rsidR="007D61B4" w:rsidRPr="005376DA" w:rsidRDefault="007D61B4" w:rsidP="00F53117">
            <w:pPr>
              <w:pStyle w:val="TableContentLeft"/>
              <w:rPr>
                <w:color w:val="000000" w:themeColor="text1"/>
              </w:rPr>
            </w:pPr>
            <w:r w:rsidRPr="005376DA">
              <w:rPr>
                <w:color w:val="000000" w:themeColor="text1"/>
              </w:rPr>
              <w:t>1</w:t>
            </w:r>
          </w:p>
        </w:tc>
        <w:tc>
          <w:tcPr>
            <w:tcW w:w="671" w:type="pct"/>
            <w:shd w:val="clear" w:color="auto" w:fill="auto"/>
            <w:vAlign w:val="center"/>
            <w:hideMark/>
          </w:tcPr>
          <w:p w14:paraId="167CF17E" w14:textId="77777777" w:rsidR="007D61B4" w:rsidRPr="0035700E" w:rsidRDefault="007D61B4" w:rsidP="00F53117">
            <w:pPr>
              <w:pStyle w:val="TableContentLeft"/>
              <w:rPr>
                <w:color w:val="000000" w:themeColor="text1"/>
              </w:rPr>
            </w:pPr>
            <w:r w:rsidRPr="0035700E">
              <w:rPr>
                <w:color w:val="000000" w:themeColor="text1"/>
              </w:rPr>
              <w:t>S_LPAd → eUICC</w:t>
            </w:r>
          </w:p>
        </w:tc>
        <w:tc>
          <w:tcPr>
            <w:tcW w:w="2198" w:type="pct"/>
            <w:shd w:val="clear" w:color="auto" w:fill="auto"/>
            <w:vAlign w:val="center"/>
            <w:hideMark/>
          </w:tcPr>
          <w:p w14:paraId="52492818" w14:textId="77777777" w:rsidR="007D61B4" w:rsidRPr="006D4872" w:rsidRDefault="007D61B4" w:rsidP="00F53117">
            <w:pPr>
              <w:pStyle w:val="TableContentLeft"/>
            </w:pPr>
            <w:r w:rsidRPr="006D4872">
              <w:t>MTD_STORE_DATA_SCRIPT (</w:t>
            </w:r>
          </w:p>
          <w:p w14:paraId="5B93F8D5" w14:textId="77777777" w:rsidR="007D61B4" w:rsidRPr="006D4872" w:rsidRDefault="007D61B4" w:rsidP="00F53117">
            <w:pPr>
              <w:pStyle w:val="TableContentLeft"/>
              <w:rPr>
                <w:rStyle w:val="PlaceholderText"/>
                <w:color w:val="auto"/>
              </w:rPr>
            </w:pPr>
            <w:r w:rsidRPr="006D4872">
              <w:rPr>
                <w:rStyle w:val="PlaceholderText"/>
                <w:color w:val="auto"/>
              </w:rPr>
              <w:t>MTD_LOAD_RPM_PKG_REQ_SINGLE_CMND (</w:t>
            </w:r>
          </w:p>
          <w:p w14:paraId="56BDF498" w14:textId="77777777" w:rsidR="007D61B4" w:rsidRPr="006D4872" w:rsidRDefault="007D61B4" w:rsidP="00F53117">
            <w:pPr>
              <w:pStyle w:val="TableContentLeft"/>
              <w:rPr>
                <w:rStyle w:val="PlaceholderText"/>
                <w:color w:val="auto"/>
              </w:rPr>
            </w:pPr>
            <w:r w:rsidRPr="006D4872">
              <w:rPr>
                <w:rStyle w:val="PlaceholderText"/>
                <w:color w:val="auto"/>
              </w:rPr>
              <w:t xml:space="preserve">    delete,</w:t>
            </w:r>
          </w:p>
          <w:p w14:paraId="505D56AA" w14:textId="77777777" w:rsidR="007D61B4" w:rsidRPr="006D4872" w:rsidRDefault="007D61B4" w:rsidP="00F53117">
            <w:pPr>
              <w:pStyle w:val="TableContentLeft"/>
              <w:rPr>
                <w:rStyle w:val="PlaceholderText"/>
                <w:color w:val="auto"/>
              </w:rPr>
            </w:pPr>
            <w:r w:rsidRPr="006D4872">
              <w:rPr>
                <w:rStyle w:val="PlaceholderText"/>
                <w:color w:val="auto"/>
              </w:rPr>
              <w:t xml:space="preserve">    </w:t>
            </w:r>
            <w:r w:rsidRPr="005376DA">
              <w:t>&lt;S_TRANSACTION_ID&gt;,</w:t>
            </w:r>
          </w:p>
          <w:p w14:paraId="27D2A3BB" w14:textId="77777777" w:rsidR="007D61B4" w:rsidRPr="0035700E" w:rsidRDefault="007D61B4" w:rsidP="00F53117">
            <w:pPr>
              <w:pStyle w:val="TableContentLeft"/>
            </w:pPr>
            <w:r w:rsidRPr="006D4872">
              <w:rPr>
                <w:rStyle w:val="PlaceholderText"/>
                <w:color w:val="auto"/>
              </w:rPr>
              <w:t xml:space="preserve">    </w:t>
            </w:r>
            <w:r w:rsidRPr="005376DA">
              <w:t>#ICCID_OP_PROF1,</w:t>
            </w:r>
          </w:p>
          <w:p w14:paraId="56E00CF5" w14:textId="77777777" w:rsidR="007D61B4" w:rsidRPr="00E8206F" w:rsidRDefault="007D61B4" w:rsidP="00F53117">
            <w:pPr>
              <w:pStyle w:val="TableContentLeft"/>
            </w:pPr>
            <w:r w:rsidRPr="00E8206F">
              <w:t xml:space="preserve">    &lt;S_SM_DP+_SIGNATURE3&gt;,</w:t>
            </w:r>
          </w:p>
          <w:p w14:paraId="6C5DEC8A" w14:textId="77777777" w:rsidR="007D61B4" w:rsidRPr="00D77742" w:rsidRDefault="007D61B4" w:rsidP="00F53117">
            <w:pPr>
              <w:pStyle w:val="TableContentLeft"/>
            </w:pPr>
            <w:r w:rsidRPr="00D77742">
              <w:lastRenderedPageBreak/>
              <w:t xml:space="preserve">     NO_PARAM,</w:t>
            </w:r>
          </w:p>
          <w:p w14:paraId="777D530D" w14:textId="77777777" w:rsidR="007D61B4" w:rsidRPr="00E27252" w:rsidRDefault="007D61B4" w:rsidP="00F53117">
            <w:pPr>
              <w:pStyle w:val="TableContentLeft"/>
            </w:pPr>
            <w:r w:rsidRPr="00E27252">
              <w:t xml:space="preserve">     NO_PARAM</w:t>
            </w:r>
          </w:p>
          <w:p w14:paraId="1DE81AC0" w14:textId="77777777" w:rsidR="007D61B4" w:rsidRPr="005376DA" w:rsidRDefault="007D61B4" w:rsidP="00F53117">
            <w:pPr>
              <w:pStyle w:val="TableContentLeft"/>
            </w:pPr>
            <w:r w:rsidRPr="005376DA">
              <w:t>)</w:t>
            </w:r>
          </w:p>
          <w:p w14:paraId="6C57097F" w14:textId="77777777" w:rsidR="007D61B4" w:rsidRPr="006D4872" w:rsidRDefault="007D61B4" w:rsidP="00F53117">
            <w:pPr>
              <w:pStyle w:val="TableContentLeft"/>
            </w:pPr>
            <w:r w:rsidRPr="006D4872">
              <w:t>)</w:t>
            </w:r>
          </w:p>
        </w:tc>
        <w:tc>
          <w:tcPr>
            <w:tcW w:w="1708" w:type="pct"/>
            <w:shd w:val="clear" w:color="auto" w:fill="auto"/>
            <w:vAlign w:val="center"/>
          </w:tcPr>
          <w:p w14:paraId="62142D7E" w14:textId="77777777" w:rsidR="007D61B4" w:rsidRPr="006D4872" w:rsidRDefault="007D61B4" w:rsidP="00F53117">
            <w:pPr>
              <w:pStyle w:val="TableContentLeft"/>
            </w:pPr>
            <w:r w:rsidRPr="006D4872">
              <w:lastRenderedPageBreak/>
              <w:t>SW=0x9000 without response data for all STORE DATA commands except for the last one</w:t>
            </w:r>
          </w:p>
          <w:p w14:paraId="3B222B64" w14:textId="77777777" w:rsidR="007D61B4" w:rsidRPr="006D4872" w:rsidRDefault="007D61B4" w:rsidP="00F53117">
            <w:pPr>
              <w:pStyle w:val="TableContentLeft"/>
            </w:pPr>
          </w:p>
          <w:p w14:paraId="28E77565" w14:textId="77777777" w:rsidR="007D61B4" w:rsidRPr="006D4872" w:rsidRDefault="007D61B4" w:rsidP="00F53117">
            <w:pPr>
              <w:pStyle w:val="TableContentLeft"/>
              <w:rPr>
                <w:rStyle w:val="PlaceholderText"/>
                <w:color w:val="auto"/>
              </w:rPr>
            </w:pPr>
            <w:r w:rsidRPr="006D4872">
              <w:t xml:space="preserve">SW=0x9000 with the response data </w:t>
            </w:r>
            <w:r w:rsidRPr="006D4872">
              <w:rPr>
                <w:rStyle w:val="PlaceholderText"/>
                <w:color w:val="auto"/>
              </w:rPr>
              <w:t>MTD_RES_RPR_FOR_SINGLE_CMND</w:t>
            </w:r>
          </w:p>
          <w:p w14:paraId="528F63E7" w14:textId="77777777" w:rsidR="007D61B4" w:rsidRPr="006D4872" w:rsidRDefault="007D61B4" w:rsidP="00F53117">
            <w:pPr>
              <w:pStyle w:val="TableContentLeft"/>
              <w:rPr>
                <w:rStyle w:val="PlaceholderText"/>
                <w:color w:val="auto"/>
              </w:rPr>
            </w:pPr>
            <w:r w:rsidRPr="006D4872">
              <w:rPr>
                <w:rStyle w:val="PlaceholderText"/>
                <w:color w:val="auto"/>
              </w:rPr>
              <w:t>(</w:t>
            </w:r>
          </w:p>
          <w:p w14:paraId="61F8884E" w14:textId="77777777" w:rsidR="007D61B4" w:rsidRPr="006D4872" w:rsidRDefault="007D61B4" w:rsidP="00F53117">
            <w:pPr>
              <w:pStyle w:val="TableContentLeft"/>
              <w:rPr>
                <w:rStyle w:val="PlaceholderText"/>
                <w:color w:val="auto"/>
              </w:rPr>
            </w:pPr>
            <w:r w:rsidRPr="005376DA">
              <w:lastRenderedPageBreak/>
              <w:t xml:space="preserve">    d</w:t>
            </w:r>
            <w:r w:rsidRPr="0035700E">
              <w:t>eleteResult</w:t>
            </w:r>
            <w:r w:rsidRPr="006D4872">
              <w:rPr>
                <w:rStyle w:val="PlaceholderText"/>
                <w:color w:val="auto"/>
              </w:rPr>
              <w:t>,</w:t>
            </w:r>
          </w:p>
          <w:p w14:paraId="16920E0D" w14:textId="77777777" w:rsidR="007D61B4" w:rsidRPr="006D4872" w:rsidRDefault="007D61B4" w:rsidP="00F53117">
            <w:pPr>
              <w:pStyle w:val="TableContentLeft"/>
              <w:rPr>
                <w:rStyle w:val="PlaceholderText"/>
                <w:color w:val="auto"/>
              </w:rPr>
            </w:pPr>
            <w:r w:rsidRPr="006D4872">
              <w:rPr>
                <w:rStyle w:val="PlaceholderText"/>
                <w:color w:val="auto"/>
              </w:rPr>
              <w:t xml:space="preserve">    </w:t>
            </w:r>
            <w:r w:rsidRPr="005376DA">
              <w:t>&lt;S_TRANSACTION_ID&gt;,</w:t>
            </w:r>
          </w:p>
          <w:p w14:paraId="7C31C9E8" w14:textId="77777777" w:rsidR="007D61B4" w:rsidRPr="0035700E" w:rsidRDefault="007D61B4" w:rsidP="00F53117">
            <w:pPr>
              <w:pStyle w:val="TableContentLeft"/>
              <w:rPr>
                <w:strike/>
              </w:rPr>
            </w:pPr>
            <w:r w:rsidRPr="006D4872">
              <w:rPr>
                <w:rStyle w:val="PlaceholderText"/>
                <w:color w:val="auto"/>
              </w:rPr>
              <w:t xml:space="preserve">    </w:t>
            </w:r>
            <w:r w:rsidRPr="005376DA">
              <w:t>#ICCID_OP_PROF1,</w:t>
            </w:r>
            <w:r w:rsidRPr="0035700E">
              <w:rPr>
                <w:strike/>
              </w:rPr>
              <w:t xml:space="preserve"> </w:t>
            </w:r>
          </w:p>
          <w:p w14:paraId="1D1BCA89" w14:textId="77777777" w:rsidR="007D61B4" w:rsidRPr="006D4872" w:rsidRDefault="007D61B4" w:rsidP="00F53117">
            <w:pPr>
              <w:pStyle w:val="TableContentLeft"/>
            </w:pPr>
            <w:r w:rsidRPr="00E8206F">
              <w:t xml:space="preserve">    </w:t>
            </w:r>
            <w:r w:rsidRPr="006D4872">
              <w:t>1, -- error response</w:t>
            </w:r>
          </w:p>
          <w:p w14:paraId="4E35A9FC" w14:textId="77777777" w:rsidR="007D61B4" w:rsidRPr="006D4872" w:rsidRDefault="007D61B4" w:rsidP="00F53117">
            <w:pPr>
              <w:pStyle w:val="TableContentLeft"/>
            </w:pPr>
            <w:r w:rsidRPr="006D4872">
              <w:t>#NOTIF_METADATA_PROF1_DP1_RPR,</w:t>
            </w:r>
          </w:p>
          <w:p w14:paraId="7BC6F592" w14:textId="77777777" w:rsidR="007D61B4" w:rsidRPr="005376DA" w:rsidRDefault="007D61B4" w:rsidP="00F53117">
            <w:pPr>
              <w:pStyle w:val="TableContentLeft"/>
            </w:pPr>
            <w:r w:rsidRPr="006D4872">
              <w:t xml:space="preserve">    </w:t>
            </w:r>
            <w:r w:rsidRPr="005376DA">
              <w:t>#S_SM_DP+_OID,</w:t>
            </w:r>
          </w:p>
          <w:p w14:paraId="1AC7D7C1" w14:textId="77777777" w:rsidR="007D61B4" w:rsidRPr="0035700E" w:rsidRDefault="007D61B4" w:rsidP="00F53117">
            <w:pPr>
              <w:pStyle w:val="TableContentLeft"/>
            </w:pPr>
            <w:r w:rsidRPr="0035700E">
              <w:t xml:space="preserve">   NO_PARAM,</w:t>
            </w:r>
          </w:p>
          <w:p w14:paraId="7FACC85F" w14:textId="77777777" w:rsidR="007D61B4" w:rsidRPr="00D77742" w:rsidRDefault="007D61B4" w:rsidP="00F53117">
            <w:pPr>
              <w:pStyle w:val="TableContentLeft"/>
            </w:pPr>
            <w:r w:rsidRPr="00E8206F">
              <w:t xml:space="preserve">   NO_</w:t>
            </w:r>
            <w:r w:rsidRPr="00D77742">
              <w:t>PARAM,</w:t>
            </w:r>
          </w:p>
          <w:p w14:paraId="228FECBC" w14:textId="553EDA36" w:rsidR="007D61B4" w:rsidRPr="003F62A9" w:rsidRDefault="007D61B4" w:rsidP="00F53117">
            <w:pPr>
              <w:pStyle w:val="TableContentLeft"/>
            </w:pPr>
            <w:r w:rsidRPr="003F62A9">
              <w:t xml:space="preserve">    </w:t>
            </w:r>
            <w:r w:rsidR="004B6D4E" w:rsidRPr="004B6D4E">
              <w:t>commandError</w:t>
            </w:r>
          </w:p>
          <w:p w14:paraId="0679A478" w14:textId="77777777" w:rsidR="007D61B4" w:rsidRPr="006D4872" w:rsidRDefault="007D61B4" w:rsidP="00F53117">
            <w:pPr>
              <w:pStyle w:val="TableContentLeft"/>
            </w:pPr>
            <w:r w:rsidRPr="006D4872">
              <w:rPr>
                <w:rStyle w:val="PlaceholderText"/>
                <w:color w:val="auto"/>
              </w:rPr>
              <w:t>)</w:t>
            </w:r>
          </w:p>
          <w:p w14:paraId="41F304A7" w14:textId="77777777" w:rsidR="007D61B4" w:rsidRPr="006D4872" w:rsidRDefault="007D61B4" w:rsidP="00F53117">
            <w:pPr>
              <w:pStyle w:val="TableContentLeft"/>
            </w:pPr>
            <w:r w:rsidRPr="006D4872">
              <w:t>for the last STORE DATA command</w:t>
            </w:r>
          </w:p>
          <w:p w14:paraId="23064DFE" w14:textId="77777777" w:rsidR="007D61B4" w:rsidRPr="005376DA" w:rsidRDefault="007D61B4" w:rsidP="00F53117">
            <w:pPr>
              <w:pStyle w:val="TableContentLeft"/>
            </w:pPr>
          </w:p>
          <w:p w14:paraId="43EABC26" w14:textId="7CEDCFC9" w:rsidR="007D61B4" w:rsidRPr="006D4872" w:rsidRDefault="007D61B4" w:rsidP="00A25DC5">
            <w:pPr>
              <w:pStyle w:val="TableContentLeft"/>
            </w:pPr>
            <w:r w:rsidRPr="0035700E">
              <w:t>• Verify the euiccSignRPR &lt;EUICC_SIGN_RPR&gt; using the #PK_EUICC_</w:t>
            </w:r>
            <w:r w:rsidR="00A25DC5">
              <w:t>SIG</w:t>
            </w:r>
          </w:p>
        </w:tc>
      </w:tr>
      <w:tr w:rsidR="007D61B4" w:rsidRPr="005376DA" w14:paraId="5C4618A6" w14:textId="77777777" w:rsidTr="006D4872">
        <w:trPr>
          <w:trHeight w:val="314"/>
          <w:jc w:val="center"/>
        </w:trPr>
        <w:tc>
          <w:tcPr>
            <w:tcW w:w="423" w:type="pct"/>
            <w:shd w:val="clear" w:color="auto" w:fill="auto"/>
            <w:vAlign w:val="center"/>
            <w:hideMark/>
          </w:tcPr>
          <w:p w14:paraId="170FAECC" w14:textId="77777777" w:rsidR="007D61B4" w:rsidRPr="005376DA" w:rsidRDefault="007D61B4" w:rsidP="00F53117">
            <w:pPr>
              <w:pStyle w:val="TableContentLeft"/>
              <w:rPr>
                <w:color w:val="000000" w:themeColor="text1"/>
              </w:rPr>
            </w:pPr>
            <w:r w:rsidRPr="005376DA">
              <w:rPr>
                <w:color w:val="000000" w:themeColor="text1"/>
              </w:rPr>
              <w:lastRenderedPageBreak/>
              <w:t>2</w:t>
            </w:r>
          </w:p>
        </w:tc>
        <w:tc>
          <w:tcPr>
            <w:tcW w:w="671" w:type="pct"/>
            <w:shd w:val="clear" w:color="auto" w:fill="auto"/>
            <w:vAlign w:val="center"/>
            <w:hideMark/>
          </w:tcPr>
          <w:p w14:paraId="4FB18F24" w14:textId="132936DC" w:rsidR="007D61B4" w:rsidRPr="005376DA" w:rsidRDefault="007D61B4" w:rsidP="00F53117">
            <w:pPr>
              <w:pStyle w:val="TableContentLeft"/>
            </w:pPr>
            <w:r w:rsidRPr="0035700E">
              <w:t xml:space="preserve">S_LPAd </w:t>
            </w:r>
            <w:r w:rsidR="00141DAA">
              <w:t xml:space="preserve">→ </w:t>
            </w:r>
            <w:r w:rsidRPr="005376DA">
              <w:t>eUICC</w:t>
            </w:r>
          </w:p>
        </w:tc>
        <w:tc>
          <w:tcPr>
            <w:tcW w:w="2198" w:type="pct"/>
            <w:shd w:val="clear" w:color="auto" w:fill="auto"/>
            <w:vAlign w:val="center"/>
            <w:hideMark/>
          </w:tcPr>
          <w:p w14:paraId="69CD3968" w14:textId="77777777" w:rsidR="007D61B4" w:rsidRPr="0035700E" w:rsidRDefault="007D61B4" w:rsidP="00F53117">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 (</w:t>
            </w:r>
          </w:p>
          <w:p w14:paraId="0120491D" w14:textId="77777777" w:rsidR="007D61B4" w:rsidRPr="00E8206F" w:rsidRDefault="007D61B4" w:rsidP="00F53117">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MTD_GET_PROFILE_INFO (</w:t>
            </w:r>
          </w:p>
          <w:p w14:paraId="4EA19A74" w14:textId="77777777" w:rsidR="007D61B4" w:rsidRPr="00D77742" w:rsidRDefault="007D61B4" w:rsidP="00F53117">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    #ICCID_OP_PROF1,</w:t>
            </w:r>
          </w:p>
          <w:p w14:paraId="28AF2178" w14:textId="77777777" w:rsidR="007D61B4" w:rsidRPr="003F62A9" w:rsidRDefault="007D61B4" w:rsidP="00F53117">
            <w:pPr>
              <w:pStyle w:val="CRSheetTitle"/>
              <w:framePr w:hSpace="0" w:wrap="auto" w:hAnchor="text" w:xAlign="left" w:yAlign="inline"/>
              <w:spacing w:after="0"/>
              <w:rPr>
                <w:rFonts w:ascii="Arial" w:hAnsi="Arial" w:cs="Arial"/>
                <w:b w:val="0"/>
                <w:sz w:val="18"/>
                <w:szCs w:val="18"/>
              </w:rPr>
            </w:pPr>
            <w:r w:rsidRPr="003F62A9">
              <w:rPr>
                <w:rFonts w:ascii="Arial" w:hAnsi="Arial" w:cs="Arial"/>
                <w:b w:val="0"/>
                <w:sz w:val="18"/>
                <w:szCs w:val="18"/>
              </w:rPr>
              <w:t xml:space="preserve">    NO_PARAM))</w:t>
            </w:r>
          </w:p>
        </w:tc>
        <w:tc>
          <w:tcPr>
            <w:tcW w:w="1708" w:type="pct"/>
            <w:shd w:val="clear" w:color="auto" w:fill="auto"/>
            <w:vAlign w:val="center"/>
            <w:hideMark/>
          </w:tcPr>
          <w:p w14:paraId="61A3C8EA" w14:textId="77777777" w:rsidR="007D61B4" w:rsidRPr="006D4872" w:rsidRDefault="007D61B4" w:rsidP="00F53117">
            <w:pPr>
              <w:pStyle w:val="TableContentLeft"/>
            </w:pPr>
            <w:r w:rsidRPr="006D4872">
              <w:t>response ProfileInfoListResponse::= profileInfoListOk : {</w:t>
            </w:r>
          </w:p>
          <w:p w14:paraId="635FAE6B" w14:textId="77777777" w:rsidR="007D61B4" w:rsidRPr="006D4872" w:rsidRDefault="007D61B4" w:rsidP="00F53117">
            <w:pPr>
              <w:pStyle w:val="TableContentLeft"/>
            </w:pPr>
            <w:r w:rsidRPr="006D4872">
              <w:t xml:space="preserve"> #PROFILE_INFO1_DISABLED</w:t>
            </w:r>
          </w:p>
          <w:p w14:paraId="68B330E9" w14:textId="77777777" w:rsidR="007D61B4" w:rsidRPr="006D4872" w:rsidRDefault="007D61B4" w:rsidP="00F53117">
            <w:pPr>
              <w:pStyle w:val="TableContentLeft"/>
            </w:pPr>
            <w:r w:rsidRPr="006D4872">
              <w:t>}</w:t>
            </w:r>
          </w:p>
          <w:p w14:paraId="3D684604" w14:textId="77777777" w:rsidR="007D61B4" w:rsidRPr="005376DA" w:rsidRDefault="007D61B4" w:rsidP="00F53117">
            <w:pPr>
              <w:pStyle w:val="TableContentLeft"/>
            </w:pPr>
            <w:r w:rsidRPr="005376DA">
              <w:t>SW=0x9000</w:t>
            </w:r>
          </w:p>
        </w:tc>
      </w:tr>
    </w:tbl>
    <w:p w14:paraId="1320C3E9" w14:textId="77777777" w:rsidR="009D02DB" w:rsidRPr="006D4872" w:rsidRDefault="009D02DB" w:rsidP="009D02DB">
      <w:pPr>
        <w:pStyle w:val="Heading6no"/>
      </w:pPr>
      <w:r w:rsidRPr="006D4872">
        <w:t>Test Sequence #05 Error: RPM Command DeleteProfile – Profile is not in Disabled state</w:t>
      </w:r>
    </w:p>
    <w:p w14:paraId="6B088C7F" w14:textId="77777777" w:rsidR="009D02DB" w:rsidRPr="007D61B4" w:rsidRDefault="009D02DB" w:rsidP="009D02DB">
      <w:pPr>
        <w:pStyle w:val="NormalParagraph"/>
      </w:pPr>
      <w:r w:rsidRPr="006D4872">
        <w:t>The purpose of this Test Sequence is to ensure RPM Command DeleteProfile is not executed if</w:t>
      </w:r>
      <w:r w:rsidRPr="001437FD">
        <w:t xml:space="preserve"> </w:t>
      </w:r>
      <w:r w:rsidRPr="006D4872">
        <w:t>the target Profile is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7D61B4" w:rsidRPr="005376DA" w14:paraId="0A6C3C37" w14:textId="77777777" w:rsidTr="006D4872">
        <w:trPr>
          <w:gridAfter w:val="1"/>
          <w:wAfter w:w="3967" w:type="pct"/>
          <w:jc w:val="center"/>
        </w:trPr>
        <w:tc>
          <w:tcPr>
            <w:tcW w:w="1033" w:type="pct"/>
            <w:shd w:val="clear" w:color="auto" w:fill="BFBFBF" w:themeFill="background1" w:themeFillShade="BF"/>
            <w:vAlign w:val="center"/>
            <w:hideMark/>
          </w:tcPr>
          <w:p w14:paraId="00E27341" w14:textId="77777777" w:rsidR="009D02DB" w:rsidRPr="003F62A9" w:rsidRDefault="009D02DB" w:rsidP="00F53117">
            <w:pPr>
              <w:pStyle w:val="TableHeaderGray"/>
              <w:rPr>
                <w:lang w:val="en-GB"/>
              </w:rPr>
            </w:pPr>
            <w:r w:rsidRPr="003F62A9">
              <w:rPr>
                <w:lang w:val="en-GB"/>
              </w:rPr>
              <w:t>Initial Conditions</w:t>
            </w:r>
          </w:p>
        </w:tc>
      </w:tr>
      <w:tr w:rsidR="007D61B4" w:rsidRPr="005376DA" w14:paraId="1C2FC364" w14:textId="77777777" w:rsidTr="006D4872">
        <w:trPr>
          <w:jc w:val="center"/>
        </w:trPr>
        <w:tc>
          <w:tcPr>
            <w:tcW w:w="1033" w:type="pct"/>
            <w:shd w:val="clear" w:color="auto" w:fill="BFBFBF" w:themeFill="background1" w:themeFillShade="BF"/>
            <w:vAlign w:val="center"/>
            <w:hideMark/>
          </w:tcPr>
          <w:p w14:paraId="754EB4EA" w14:textId="77777777" w:rsidR="009D02DB" w:rsidRPr="005376DA" w:rsidRDefault="009D02DB" w:rsidP="00F53117">
            <w:pPr>
              <w:pStyle w:val="TableHeaderGray"/>
              <w:rPr>
                <w:lang w:val="en-GB"/>
              </w:rPr>
            </w:pPr>
            <w:r w:rsidRPr="005376DA">
              <w:rPr>
                <w:lang w:val="en-GB"/>
              </w:rPr>
              <w:t>Entity</w:t>
            </w:r>
          </w:p>
        </w:tc>
        <w:tc>
          <w:tcPr>
            <w:tcW w:w="3967" w:type="pct"/>
            <w:shd w:val="clear" w:color="auto" w:fill="BFBFBF" w:themeFill="background1" w:themeFillShade="BF"/>
            <w:vAlign w:val="center"/>
            <w:hideMark/>
          </w:tcPr>
          <w:p w14:paraId="677F5D6B" w14:textId="77777777" w:rsidR="009D02DB" w:rsidRPr="0035700E" w:rsidRDefault="009D02DB" w:rsidP="00F53117">
            <w:pPr>
              <w:pStyle w:val="TableHeaderGray"/>
              <w:rPr>
                <w:lang w:val="en-GB"/>
              </w:rPr>
            </w:pPr>
            <w:r w:rsidRPr="0035700E">
              <w:rPr>
                <w:lang w:val="en-GB"/>
              </w:rPr>
              <w:t>Description of the initial condition</w:t>
            </w:r>
          </w:p>
        </w:tc>
      </w:tr>
      <w:tr w:rsidR="007D61B4" w:rsidRPr="007D61B4" w14:paraId="2FCF74B2" w14:textId="77777777" w:rsidTr="006D4872">
        <w:trPr>
          <w:jc w:val="center"/>
        </w:trPr>
        <w:tc>
          <w:tcPr>
            <w:tcW w:w="1033" w:type="pct"/>
            <w:vAlign w:val="center"/>
            <w:hideMark/>
          </w:tcPr>
          <w:p w14:paraId="6F678DEB" w14:textId="77777777" w:rsidR="009D02DB" w:rsidRPr="001437FD" w:rsidRDefault="009D02DB" w:rsidP="006D4872">
            <w:pPr>
              <w:pStyle w:val="TableText"/>
              <w:rPr>
                <w:highlight w:val="yellow"/>
              </w:rPr>
            </w:pPr>
            <w:r w:rsidRPr="006D4872">
              <w:t>eUICC</w:t>
            </w:r>
          </w:p>
        </w:tc>
        <w:tc>
          <w:tcPr>
            <w:tcW w:w="3967" w:type="pct"/>
            <w:vAlign w:val="center"/>
            <w:hideMark/>
          </w:tcPr>
          <w:p w14:paraId="4276C64E" w14:textId="0C08F165" w:rsidR="009D02DB" w:rsidRPr="006D4872" w:rsidRDefault="009D02DB" w:rsidP="006D4872">
            <w:pPr>
              <w:pStyle w:val="TableText"/>
            </w:pPr>
            <w:r w:rsidRPr="006D4872">
              <w:t>The PROFILE_OPERATIONAL1 has been loaded on the eUICC with #METADATA_OP_PROF1_RPM_CONF_DE and it is in Enabled state.</w:t>
            </w:r>
          </w:p>
          <w:p w14:paraId="61A270D5" w14:textId="77777777" w:rsidR="009D02DB" w:rsidRPr="001437FD" w:rsidRDefault="009D02DB" w:rsidP="006D4872">
            <w:pPr>
              <w:pStyle w:val="TableText"/>
            </w:pPr>
            <w:r w:rsidRPr="001437FD">
              <w:t>(PPR2 is not set in the Metadata)</w:t>
            </w:r>
          </w:p>
        </w:tc>
      </w:tr>
    </w:tbl>
    <w:p w14:paraId="44BC97EC" w14:textId="77777777" w:rsidR="009D02DB" w:rsidRPr="00BB3084" w:rsidRDefault="009D02DB"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7D61B4" w:rsidRPr="005376DA" w14:paraId="51B63868" w14:textId="77777777" w:rsidTr="006D4872">
        <w:trPr>
          <w:trHeight w:val="314"/>
          <w:jc w:val="center"/>
        </w:trPr>
        <w:tc>
          <w:tcPr>
            <w:tcW w:w="423" w:type="pct"/>
            <w:shd w:val="clear" w:color="auto" w:fill="C00000"/>
            <w:vAlign w:val="center"/>
            <w:hideMark/>
          </w:tcPr>
          <w:p w14:paraId="121D089C" w14:textId="77777777" w:rsidR="007D61B4" w:rsidRPr="005376DA" w:rsidRDefault="007D61B4" w:rsidP="006D4872">
            <w:pPr>
              <w:pStyle w:val="TableHeader"/>
              <w:rPr>
                <w:lang w:val="en-GB"/>
              </w:rPr>
            </w:pPr>
            <w:r w:rsidRPr="005376DA">
              <w:rPr>
                <w:lang w:val="en-GB"/>
              </w:rPr>
              <w:t>Step</w:t>
            </w:r>
          </w:p>
        </w:tc>
        <w:tc>
          <w:tcPr>
            <w:tcW w:w="671" w:type="pct"/>
            <w:shd w:val="clear" w:color="auto" w:fill="C00000"/>
            <w:vAlign w:val="center"/>
            <w:hideMark/>
          </w:tcPr>
          <w:p w14:paraId="7EE01445" w14:textId="77777777" w:rsidR="007D61B4" w:rsidRPr="0035700E" w:rsidRDefault="007D61B4" w:rsidP="006D4872">
            <w:pPr>
              <w:pStyle w:val="TableHeader"/>
              <w:rPr>
                <w:lang w:val="en-GB"/>
              </w:rPr>
            </w:pPr>
            <w:r w:rsidRPr="0035700E">
              <w:rPr>
                <w:lang w:val="en-GB"/>
              </w:rPr>
              <w:t>Direction</w:t>
            </w:r>
          </w:p>
        </w:tc>
        <w:tc>
          <w:tcPr>
            <w:tcW w:w="2198" w:type="pct"/>
            <w:shd w:val="clear" w:color="auto" w:fill="C00000"/>
            <w:vAlign w:val="center"/>
            <w:hideMark/>
          </w:tcPr>
          <w:p w14:paraId="7576A5D5" w14:textId="77777777" w:rsidR="007D61B4" w:rsidRPr="00E8206F" w:rsidRDefault="007D61B4" w:rsidP="006D4872">
            <w:pPr>
              <w:pStyle w:val="TableHeader"/>
              <w:rPr>
                <w:lang w:val="en-GB"/>
              </w:rPr>
            </w:pPr>
            <w:r w:rsidRPr="00E8206F">
              <w:rPr>
                <w:lang w:val="en-GB"/>
              </w:rPr>
              <w:t>Sequence / Description</w:t>
            </w:r>
          </w:p>
        </w:tc>
        <w:tc>
          <w:tcPr>
            <w:tcW w:w="1708" w:type="pct"/>
            <w:shd w:val="clear" w:color="auto" w:fill="C00000"/>
            <w:vAlign w:val="center"/>
            <w:hideMark/>
          </w:tcPr>
          <w:p w14:paraId="63C4C580" w14:textId="77777777" w:rsidR="007D61B4" w:rsidRPr="00D77742" w:rsidRDefault="007D61B4" w:rsidP="006D4872">
            <w:pPr>
              <w:pStyle w:val="TableHeader"/>
              <w:rPr>
                <w:lang w:val="en-GB"/>
              </w:rPr>
            </w:pPr>
            <w:r w:rsidRPr="00D77742">
              <w:rPr>
                <w:lang w:val="en-GB"/>
              </w:rPr>
              <w:t>Expected result</w:t>
            </w:r>
          </w:p>
        </w:tc>
      </w:tr>
      <w:tr w:rsidR="007D61B4" w:rsidRPr="005376DA" w14:paraId="69062066" w14:textId="77777777" w:rsidTr="006D4872">
        <w:trPr>
          <w:trHeight w:val="314"/>
          <w:jc w:val="center"/>
        </w:trPr>
        <w:tc>
          <w:tcPr>
            <w:tcW w:w="423" w:type="pct"/>
            <w:shd w:val="clear" w:color="auto" w:fill="auto"/>
            <w:vAlign w:val="center"/>
            <w:hideMark/>
          </w:tcPr>
          <w:p w14:paraId="569EDDF3" w14:textId="77777777" w:rsidR="007D61B4" w:rsidRPr="005376DA" w:rsidRDefault="007D61B4" w:rsidP="00F53117">
            <w:pPr>
              <w:pStyle w:val="TableContentLeft"/>
              <w:rPr>
                <w:color w:val="000000" w:themeColor="text1"/>
              </w:rPr>
            </w:pPr>
            <w:r w:rsidRPr="005376DA">
              <w:rPr>
                <w:color w:val="000000" w:themeColor="text1"/>
              </w:rPr>
              <w:t>1</w:t>
            </w:r>
          </w:p>
        </w:tc>
        <w:tc>
          <w:tcPr>
            <w:tcW w:w="671" w:type="pct"/>
            <w:shd w:val="clear" w:color="auto" w:fill="auto"/>
            <w:vAlign w:val="center"/>
            <w:hideMark/>
          </w:tcPr>
          <w:p w14:paraId="27B589E5" w14:textId="77777777" w:rsidR="007D61B4" w:rsidRPr="0035700E" w:rsidRDefault="007D61B4" w:rsidP="00F53117">
            <w:pPr>
              <w:pStyle w:val="TableContentLeft"/>
              <w:rPr>
                <w:color w:val="000000" w:themeColor="text1"/>
              </w:rPr>
            </w:pPr>
            <w:r w:rsidRPr="0035700E">
              <w:rPr>
                <w:color w:val="000000" w:themeColor="text1"/>
              </w:rPr>
              <w:t>S_LPAd → eUICC</w:t>
            </w:r>
          </w:p>
        </w:tc>
        <w:tc>
          <w:tcPr>
            <w:tcW w:w="2198" w:type="pct"/>
            <w:shd w:val="clear" w:color="auto" w:fill="auto"/>
            <w:vAlign w:val="center"/>
            <w:hideMark/>
          </w:tcPr>
          <w:p w14:paraId="7A77EF21" w14:textId="77777777" w:rsidR="007D61B4" w:rsidRPr="006D4872" w:rsidRDefault="007D61B4" w:rsidP="00F53117">
            <w:pPr>
              <w:pStyle w:val="TableContentLeft"/>
            </w:pPr>
            <w:r w:rsidRPr="006D4872">
              <w:t>MTD_STORE_DATA_SCRIPT (</w:t>
            </w:r>
          </w:p>
          <w:p w14:paraId="661DB621" w14:textId="77777777" w:rsidR="007D61B4" w:rsidRPr="006D4872" w:rsidRDefault="007D61B4" w:rsidP="00F53117">
            <w:pPr>
              <w:pStyle w:val="TableContentLeft"/>
              <w:rPr>
                <w:rStyle w:val="PlaceholderText"/>
                <w:color w:val="auto"/>
              </w:rPr>
            </w:pPr>
            <w:r w:rsidRPr="006D4872">
              <w:rPr>
                <w:rStyle w:val="PlaceholderText"/>
                <w:color w:val="auto"/>
              </w:rPr>
              <w:t>MTD_LOAD_RPM_PKG_REQ_SINGLE_CMND (</w:t>
            </w:r>
          </w:p>
          <w:p w14:paraId="1CE0F49F" w14:textId="77777777" w:rsidR="007D61B4" w:rsidRPr="006D4872" w:rsidRDefault="007D61B4" w:rsidP="00F53117">
            <w:pPr>
              <w:pStyle w:val="TableContentLeft"/>
              <w:rPr>
                <w:rStyle w:val="PlaceholderText"/>
                <w:color w:val="auto"/>
              </w:rPr>
            </w:pPr>
            <w:r w:rsidRPr="006D4872">
              <w:rPr>
                <w:rStyle w:val="PlaceholderText"/>
                <w:color w:val="auto"/>
              </w:rPr>
              <w:t xml:space="preserve">    delete,</w:t>
            </w:r>
          </w:p>
          <w:p w14:paraId="7D152910" w14:textId="77777777" w:rsidR="007D61B4" w:rsidRPr="006D4872" w:rsidRDefault="007D61B4" w:rsidP="00F53117">
            <w:pPr>
              <w:pStyle w:val="TableContentLeft"/>
              <w:rPr>
                <w:rStyle w:val="PlaceholderText"/>
                <w:color w:val="auto"/>
              </w:rPr>
            </w:pPr>
            <w:r w:rsidRPr="006D4872">
              <w:rPr>
                <w:rStyle w:val="PlaceholderText"/>
                <w:color w:val="auto"/>
              </w:rPr>
              <w:t xml:space="preserve">    </w:t>
            </w:r>
            <w:r w:rsidRPr="005376DA">
              <w:t>&lt;S_TRANSACTION_ID&gt;,</w:t>
            </w:r>
          </w:p>
          <w:p w14:paraId="2FD53895" w14:textId="77777777" w:rsidR="007D61B4" w:rsidRPr="005376DA" w:rsidRDefault="007D61B4" w:rsidP="00F53117">
            <w:pPr>
              <w:pStyle w:val="TableContentLeft"/>
            </w:pPr>
            <w:r w:rsidRPr="006D4872">
              <w:rPr>
                <w:rStyle w:val="PlaceholderText"/>
                <w:color w:val="auto"/>
              </w:rPr>
              <w:t xml:space="preserve">    </w:t>
            </w:r>
            <w:r w:rsidRPr="005376DA">
              <w:t>#ICCID_OP_PROF1,</w:t>
            </w:r>
          </w:p>
          <w:p w14:paraId="21E88A04" w14:textId="77777777" w:rsidR="007D61B4" w:rsidRPr="0035700E" w:rsidRDefault="007D61B4" w:rsidP="00F53117">
            <w:pPr>
              <w:pStyle w:val="TableContentLeft"/>
            </w:pPr>
            <w:r w:rsidRPr="0035700E">
              <w:t xml:space="preserve">    &lt;S_SM_DP+_SIGNATURE3&gt;,</w:t>
            </w:r>
          </w:p>
          <w:p w14:paraId="710385C8" w14:textId="77777777" w:rsidR="007D61B4" w:rsidRPr="00E8206F" w:rsidRDefault="007D61B4" w:rsidP="00F53117">
            <w:pPr>
              <w:pStyle w:val="TableContentLeft"/>
            </w:pPr>
            <w:r w:rsidRPr="00E8206F">
              <w:t xml:space="preserve">     NO_PARAM,</w:t>
            </w:r>
          </w:p>
          <w:p w14:paraId="65E28477" w14:textId="77777777" w:rsidR="007D61B4" w:rsidRPr="003F62A9" w:rsidRDefault="007D61B4" w:rsidP="00F53117">
            <w:pPr>
              <w:pStyle w:val="TableContentLeft"/>
            </w:pPr>
            <w:r w:rsidRPr="003F62A9">
              <w:t xml:space="preserve">     NO_PARAM</w:t>
            </w:r>
          </w:p>
          <w:p w14:paraId="3E00C3F7" w14:textId="77777777" w:rsidR="007D61B4" w:rsidRPr="00E27252" w:rsidRDefault="007D61B4" w:rsidP="00F53117">
            <w:pPr>
              <w:pStyle w:val="TableContentLeft"/>
            </w:pPr>
            <w:r w:rsidRPr="00E27252">
              <w:lastRenderedPageBreak/>
              <w:t>)</w:t>
            </w:r>
          </w:p>
          <w:p w14:paraId="3E6AA270" w14:textId="77777777" w:rsidR="007D61B4" w:rsidRPr="006D4872" w:rsidRDefault="007D61B4" w:rsidP="00F53117">
            <w:pPr>
              <w:pStyle w:val="TableContentLeft"/>
            </w:pPr>
            <w:r w:rsidRPr="006D4872">
              <w:t>)</w:t>
            </w:r>
          </w:p>
        </w:tc>
        <w:tc>
          <w:tcPr>
            <w:tcW w:w="1708" w:type="pct"/>
            <w:shd w:val="clear" w:color="auto" w:fill="auto"/>
            <w:vAlign w:val="center"/>
          </w:tcPr>
          <w:p w14:paraId="1BE67603" w14:textId="77777777" w:rsidR="007D61B4" w:rsidRPr="006D4872" w:rsidRDefault="007D61B4" w:rsidP="00F53117">
            <w:pPr>
              <w:pStyle w:val="TableContentLeft"/>
            </w:pPr>
            <w:r w:rsidRPr="006D4872">
              <w:lastRenderedPageBreak/>
              <w:t>SW=0x9000 without response data for all STORE DATA commands except for the last one</w:t>
            </w:r>
          </w:p>
          <w:p w14:paraId="734A03F7" w14:textId="77777777" w:rsidR="007D61B4" w:rsidRPr="006D4872" w:rsidRDefault="007D61B4" w:rsidP="00F53117">
            <w:pPr>
              <w:pStyle w:val="TableContentLeft"/>
            </w:pPr>
          </w:p>
          <w:p w14:paraId="79870161" w14:textId="77777777" w:rsidR="007D61B4" w:rsidRPr="006D4872" w:rsidRDefault="007D61B4" w:rsidP="00F53117">
            <w:pPr>
              <w:pStyle w:val="TableContentLeft"/>
              <w:rPr>
                <w:rStyle w:val="PlaceholderText"/>
                <w:color w:val="auto"/>
              </w:rPr>
            </w:pPr>
            <w:r w:rsidRPr="006D4872">
              <w:t xml:space="preserve">SW=0x9000 with the response data </w:t>
            </w:r>
            <w:r w:rsidRPr="006D4872">
              <w:rPr>
                <w:rStyle w:val="PlaceholderText"/>
                <w:color w:val="auto"/>
              </w:rPr>
              <w:t>MTD_RES_RPR_FOR_SINGLE_CMND</w:t>
            </w:r>
          </w:p>
          <w:p w14:paraId="4B4CE0BF" w14:textId="77777777" w:rsidR="007D61B4" w:rsidRPr="006D4872" w:rsidRDefault="007D61B4" w:rsidP="00F53117">
            <w:pPr>
              <w:pStyle w:val="TableContentLeft"/>
              <w:rPr>
                <w:rStyle w:val="PlaceholderText"/>
                <w:color w:val="auto"/>
              </w:rPr>
            </w:pPr>
            <w:r w:rsidRPr="006D4872">
              <w:rPr>
                <w:rStyle w:val="PlaceholderText"/>
                <w:color w:val="auto"/>
              </w:rPr>
              <w:t>(</w:t>
            </w:r>
          </w:p>
          <w:p w14:paraId="5F56D8A0" w14:textId="77777777" w:rsidR="007D61B4" w:rsidRPr="006D4872" w:rsidRDefault="007D61B4" w:rsidP="00F53117">
            <w:pPr>
              <w:pStyle w:val="TableContentLeft"/>
              <w:rPr>
                <w:rStyle w:val="PlaceholderText"/>
                <w:color w:val="auto"/>
              </w:rPr>
            </w:pPr>
            <w:r w:rsidRPr="005376DA">
              <w:t xml:space="preserve">    deleteResult</w:t>
            </w:r>
            <w:r w:rsidRPr="006D4872">
              <w:rPr>
                <w:rStyle w:val="PlaceholderText"/>
                <w:color w:val="auto"/>
              </w:rPr>
              <w:t>,</w:t>
            </w:r>
          </w:p>
          <w:p w14:paraId="21C158C7" w14:textId="77777777" w:rsidR="007D61B4" w:rsidRPr="006D4872" w:rsidRDefault="007D61B4" w:rsidP="00F53117">
            <w:pPr>
              <w:pStyle w:val="TableContentLeft"/>
              <w:rPr>
                <w:rStyle w:val="PlaceholderText"/>
                <w:color w:val="auto"/>
              </w:rPr>
            </w:pPr>
            <w:r w:rsidRPr="006D4872">
              <w:rPr>
                <w:rStyle w:val="PlaceholderText"/>
                <w:color w:val="auto"/>
              </w:rPr>
              <w:t xml:space="preserve">    </w:t>
            </w:r>
            <w:r w:rsidRPr="005376DA">
              <w:t>&lt;S_TRANSACTION_ID&gt;,</w:t>
            </w:r>
          </w:p>
          <w:p w14:paraId="11779E4A" w14:textId="77777777" w:rsidR="007D61B4" w:rsidRPr="0035700E" w:rsidRDefault="007D61B4" w:rsidP="00F53117">
            <w:pPr>
              <w:pStyle w:val="TableContentLeft"/>
              <w:rPr>
                <w:strike/>
              </w:rPr>
            </w:pPr>
            <w:r w:rsidRPr="006D4872">
              <w:rPr>
                <w:rStyle w:val="PlaceholderText"/>
                <w:color w:val="auto"/>
              </w:rPr>
              <w:lastRenderedPageBreak/>
              <w:t xml:space="preserve">    </w:t>
            </w:r>
            <w:r w:rsidRPr="005376DA">
              <w:t>#ICCID_OP_PROF1,</w:t>
            </w:r>
            <w:r w:rsidRPr="0035700E">
              <w:rPr>
                <w:strike/>
              </w:rPr>
              <w:t xml:space="preserve"> </w:t>
            </w:r>
          </w:p>
          <w:p w14:paraId="3500481D" w14:textId="77777777" w:rsidR="007D61B4" w:rsidRPr="006D4872" w:rsidRDefault="007D61B4" w:rsidP="00F53117">
            <w:pPr>
              <w:pStyle w:val="TableContentLeft"/>
            </w:pPr>
            <w:r w:rsidRPr="00E8206F">
              <w:t xml:space="preserve">    </w:t>
            </w:r>
            <w:r w:rsidRPr="006D4872">
              <w:t>1, -- error response</w:t>
            </w:r>
          </w:p>
          <w:p w14:paraId="66DB4218" w14:textId="77777777" w:rsidR="007D61B4" w:rsidRPr="006D4872" w:rsidRDefault="007D61B4" w:rsidP="00F53117">
            <w:pPr>
              <w:pStyle w:val="TableContentLeft"/>
            </w:pPr>
            <w:r w:rsidRPr="006D4872">
              <w:t>#NOTIF_METADATA_PROF1_DP1_RPR,</w:t>
            </w:r>
          </w:p>
          <w:p w14:paraId="04839074" w14:textId="77777777" w:rsidR="007D61B4" w:rsidRPr="005376DA" w:rsidRDefault="007D61B4" w:rsidP="00F53117">
            <w:pPr>
              <w:pStyle w:val="TableContentLeft"/>
            </w:pPr>
            <w:r w:rsidRPr="006D4872">
              <w:t xml:space="preserve">    </w:t>
            </w:r>
            <w:r w:rsidRPr="005376DA">
              <w:t>#S_SM_DP+_OID,</w:t>
            </w:r>
          </w:p>
          <w:p w14:paraId="46495DAD" w14:textId="77777777" w:rsidR="007D61B4" w:rsidRPr="0035700E" w:rsidRDefault="007D61B4" w:rsidP="00F53117">
            <w:pPr>
              <w:pStyle w:val="TableContentLeft"/>
            </w:pPr>
            <w:r w:rsidRPr="0035700E">
              <w:t xml:space="preserve">   NO_PARAM,</w:t>
            </w:r>
          </w:p>
          <w:p w14:paraId="079B7DC8" w14:textId="77777777" w:rsidR="007D61B4" w:rsidRPr="00E8206F" w:rsidRDefault="007D61B4" w:rsidP="00F53117">
            <w:pPr>
              <w:pStyle w:val="TableContentLeft"/>
            </w:pPr>
            <w:r w:rsidRPr="00E8206F">
              <w:t xml:space="preserve">   NO_PARAM,</w:t>
            </w:r>
          </w:p>
          <w:p w14:paraId="73352384" w14:textId="77777777" w:rsidR="007D61B4" w:rsidRPr="00D77742" w:rsidRDefault="007D61B4" w:rsidP="00F53117">
            <w:pPr>
              <w:pStyle w:val="TableContentLeft"/>
            </w:pPr>
            <w:r w:rsidRPr="00D77742">
              <w:t xml:space="preserve">    profileNotInDisabledState</w:t>
            </w:r>
          </w:p>
          <w:p w14:paraId="58A07231" w14:textId="77777777" w:rsidR="007D61B4" w:rsidRPr="006D4872" w:rsidRDefault="007D61B4" w:rsidP="00F53117">
            <w:pPr>
              <w:pStyle w:val="TableContentLeft"/>
            </w:pPr>
            <w:r w:rsidRPr="006D4872">
              <w:rPr>
                <w:rStyle w:val="PlaceholderText"/>
                <w:color w:val="auto"/>
              </w:rPr>
              <w:t>)</w:t>
            </w:r>
          </w:p>
          <w:p w14:paraId="0B011BF1" w14:textId="77777777" w:rsidR="007D61B4" w:rsidRPr="006D4872" w:rsidRDefault="007D61B4" w:rsidP="00F53117">
            <w:pPr>
              <w:pStyle w:val="TableContentLeft"/>
            </w:pPr>
            <w:r w:rsidRPr="006D4872">
              <w:t>for the last STORE DATA command</w:t>
            </w:r>
          </w:p>
          <w:p w14:paraId="44999816" w14:textId="77777777" w:rsidR="007D61B4" w:rsidRPr="005376DA" w:rsidRDefault="007D61B4" w:rsidP="00F53117">
            <w:pPr>
              <w:pStyle w:val="TableContentLeft"/>
            </w:pPr>
          </w:p>
          <w:p w14:paraId="536C4BEC" w14:textId="0FF03BB3" w:rsidR="007D61B4" w:rsidRPr="006D4872" w:rsidRDefault="007D61B4" w:rsidP="00A25DC5">
            <w:pPr>
              <w:pStyle w:val="TableContentLeft"/>
            </w:pPr>
            <w:r w:rsidRPr="0035700E">
              <w:t>• Verify the euiccSignRPR &lt;EUICC_SIGN_RPR&gt; using the #PK_EUICC_</w:t>
            </w:r>
            <w:r w:rsidR="00A25DC5">
              <w:t>SIG</w:t>
            </w:r>
          </w:p>
        </w:tc>
      </w:tr>
      <w:tr w:rsidR="007D61B4" w:rsidRPr="005376DA" w14:paraId="57D4A2EE" w14:textId="77777777" w:rsidTr="006D4872">
        <w:trPr>
          <w:trHeight w:val="314"/>
          <w:jc w:val="center"/>
        </w:trPr>
        <w:tc>
          <w:tcPr>
            <w:tcW w:w="423" w:type="pct"/>
            <w:shd w:val="clear" w:color="auto" w:fill="auto"/>
            <w:vAlign w:val="center"/>
            <w:hideMark/>
          </w:tcPr>
          <w:p w14:paraId="2B15DE05" w14:textId="77777777" w:rsidR="007D61B4" w:rsidRPr="0035700E" w:rsidRDefault="007D61B4" w:rsidP="00F53117">
            <w:pPr>
              <w:pStyle w:val="TableContentLeft"/>
              <w:rPr>
                <w:color w:val="000000" w:themeColor="text1"/>
              </w:rPr>
            </w:pPr>
            <w:r w:rsidRPr="005376DA">
              <w:rPr>
                <w:color w:val="000000" w:themeColor="text1"/>
              </w:rPr>
              <w:lastRenderedPageBreak/>
              <w:t>2</w:t>
            </w:r>
          </w:p>
        </w:tc>
        <w:tc>
          <w:tcPr>
            <w:tcW w:w="671" w:type="pct"/>
            <w:shd w:val="clear" w:color="auto" w:fill="auto"/>
            <w:vAlign w:val="center"/>
            <w:hideMark/>
          </w:tcPr>
          <w:p w14:paraId="00F32E0D" w14:textId="065F87EF" w:rsidR="007D61B4" w:rsidRPr="005376DA" w:rsidRDefault="007D61B4" w:rsidP="00F53117">
            <w:pPr>
              <w:pStyle w:val="TableContentLeft"/>
            </w:pPr>
            <w:r w:rsidRPr="00E8206F">
              <w:t xml:space="preserve">S_LPAd </w:t>
            </w:r>
            <w:r w:rsidR="00141DAA">
              <w:t xml:space="preserve">→ </w:t>
            </w:r>
            <w:r w:rsidRPr="005376DA">
              <w:t>eUICC</w:t>
            </w:r>
          </w:p>
        </w:tc>
        <w:tc>
          <w:tcPr>
            <w:tcW w:w="2198" w:type="pct"/>
            <w:shd w:val="clear" w:color="auto" w:fill="auto"/>
            <w:vAlign w:val="center"/>
            <w:hideMark/>
          </w:tcPr>
          <w:p w14:paraId="0C3A6019" w14:textId="77777777" w:rsidR="007D61B4" w:rsidRPr="0035700E" w:rsidRDefault="007D61B4" w:rsidP="00F53117">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 (</w:t>
            </w:r>
          </w:p>
          <w:p w14:paraId="36855B7A" w14:textId="77777777" w:rsidR="007D61B4" w:rsidRPr="00E8206F" w:rsidRDefault="007D61B4" w:rsidP="00F53117">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MTD_GET_PROFILE_INFO (      </w:t>
            </w:r>
          </w:p>
          <w:p w14:paraId="351325BC" w14:textId="77777777" w:rsidR="007D61B4" w:rsidRPr="00D77742" w:rsidRDefault="007D61B4" w:rsidP="00F53117">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    #ICCID_OP_PROF1,</w:t>
            </w:r>
          </w:p>
          <w:p w14:paraId="3A9B6754" w14:textId="77777777" w:rsidR="007D61B4" w:rsidRPr="00E27252" w:rsidRDefault="007D61B4" w:rsidP="00F53117">
            <w:pPr>
              <w:pStyle w:val="CRSheetTitle"/>
              <w:framePr w:hSpace="0" w:wrap="auto" w:hAnchor="text" w:xAlign="left" w:yAlign="inline"/>
              <w:spacing w:after="0"/>
            </w:pPr>
            <w:r w:rsidRPr="003F62A9">
              <w:rPr>
                <w:rFonts w:ascii="Arial" w:hAnsi="Arial" w:cs="Arial"/>
                <w:b w:val="0"/>
                <w:sz w:val="18"/>
                <w:szCs w:val="18"/>
              </w:rPr>
              <w:t xml:space="preserve">    NO_PARAM))</w:t>
            </w:r>
          </w:p>
        </w:tc>
        <w:tc>
          <w:tcPr>
            <w:tcW w:w="1708" w:type="pct"/>
            <w:shd w:val="clear" w:color="auto" w:fill="auto"/>
            <w:vAlign w:val="center"/>
            <w:hideMark/>
          </w:tcPr>
          <w:p w14:paraId="76D7C6AC" w14:textId="77777777" w:rsidR="007D61B4" w:rsidRPr="006D4872" w:rsidRDefault="007D61B4" w:rsidP="00F53117">
            <w:pPr>
              <w:pStyle w:val="TableContentLeft"/>
              <w:rPr>
                <w:lang w:val="it-IT"/>
              </w:rPr>
            </w:pPr>
            <w:r w:rsidRPr="006D4872">
              <w:rPr>
                <w:lang w:val="it-IT"/>
              </w:rPr>
              <w:t>response ProfileInfoListResponse::= profileInfoListOk : {</w:t>
            </w:r>
          </w:p>
          <w:p w14:paraId="4EEDA76C" w14:textId="77777777" w:rsidR="007D61B4" w:rsidRPr="006D4872" w:rsidRDefault="007D61B4" w:rsidP="00F53117">
            <w:pPr>
              <w:pStyle w:val="TableContentLeft"/>
              <w:rPr>
                <w:lang w:val="it-IT"/>
              </w:rPr>
            </w:pPr>
            <w:r w:rsidRPr="006D4872">
              <w:rPr>
                <w:lang w:val="it-IT"/>
              </w:rPr>
              <w:t xml:space="preserve"> #PROFILE_INFO1}</w:t>
            </w:r>
          </w:p>
          <w:p w14:paraId="0E3CCCA7" w14:textId="77777777" w:rsidR="007D61B4" w:rsidRPr="006D4872" w:rsidRDefault="007D61B4" w:rsidP="00F53117">
            <w:pPr>
              <w:pStyle w:val="TableContentLeft"/>
            </w:pPr>
            <w:r w:rsidRPr="006D4872">
              <w:t>SW=0x9000</w:t>
            </w:r>
          </w:p>
        </w:tc>
      </w:tr>
    </w:tbl>
    <w:p w14:paraId="7E4AE83D" w14:textId="77777777" w:rsidR="009D02DB" w:rsidRPr="006D4872" w:rsidRDefault="009D02DB" w:rsidP="006D4872">
      <w:pPr>
        <w:pStyle w:val="Heading6no"/>
        <w:rPr>
          <w:b w:val="0"/>
          <w:i w:val="0"/>
        </w:rPr>
      </w:pPr>
      <w:r w:rsidRPr="006D4872">
        <w:t>Test Sequence #06 Error: RPM Command DeleteProfile – disallowed by policy</w:t>
      </w:r>
    </w:p>
    <w:p w14:paraId="1ABC57E9" w14:textId="533F246F" w:rsidR="009D02DB" w:rsidRPr="007D61B4" w:rsidRDefault="009D02DB" w:rsidP="009D02DB">
      <w:pPr>
        <w:pStyle w:val="NormalParagraph"/>
      </w:pPr>
      <w:r w:rsidRPr="006D4872">
        <w:t>The purpose of this Test Sequence is to ensure RPM Command DeleteProfile is not executed if</w:t>
      </w:r>
      <w:r w:rsidRPr="001437FD">
        <w:t xml:space="preserve"> </w:t>
      </w:r>
      <w:r w:rsidRPr="006D4872">
        <w:t xml:space="preserve">the currently </w:t>
      </w:r>
      <w:r w:rsidR="00022973">
        <w:t>Dis</w:t>
      </w:r>
      <w:r w:rsidRPr="006D4872">
        <w:t>abled Profile can not be Deleted due to Profile Prolicy Ru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3"/>
        <w:gridCol w:w="7147"/>
      </w:tblGrid>
      <w:tr w:rsidR="009D02DB" w:rsidRPr="005376DA" w14:paraId="15564DD8" w14:textId="77777777" w:rsidTr="006D4872">
        <w:trPr>
          <w:gridAfter w:val="1"/>
          <w:wAfter w:w="3966" w:type="pct"/>
          <w:jc w:val="center"/>
        </w:trPr>
        <w:tc>
          <w:tcPr>
            <w:tcW w:w="1034" w:type="pct"/>
            <w:shd w:val="clear" w:color="auto" w:fill="BFBFBF" w:themeFill="background1" w:themeFillShade="BF"/>
            <w:vAlign w:val="center"/>
            <w:hideMark/>
          </w:tcPr>
          <w:p w14:paraId="01181E7D" w14:textId="77777777" w:rsidR="009D02DB" w:rsidRPr="00D77742" w:rsidRDefault="009D02DB" w:rsidP="00F53117">
            <w:pPr>
              <w:pStyle w:val="TableHeaderGray"/>
              <w:rPr>
                <w:lang w:val="en-GB"/>
              </w:rPr>
            </w:pPr>
            <w:r w:rsidRPr="00D77742">
              <w:rPr>
                <w:lang w:val="en-GB"/>
              </w:rPr>
              <w:t>Initial Conditions</w:t>
            </w:r>
          </w:p>
        </w:tc>
      </w:tr>
      <w:tr w:rsidR="001437FD" w:rsidRPr="005376DA" w14:paraId="19FB0520" w14:textId="77777777" w:rsidTr="001437FD">
        <w:trPr>
          <w:jc w:val="center"/>
        </w:trPr>
        <w:tc>
          <w:tcPr>
            <w:tcW w:w="1034" w:type="pct"/>
            <w:shd w:val="clear" w:color="auto" w:fill="BFBFBF" w:themeFill="background1" w:themeFillShade="BF"/>
            <w:vAlign w:val="center"/>
            <w:hideMark/>
          </w:tcPr>
          <w:p w14:paraId="2AF5264C" w14:textId="77777777" w:rsidR="009D02DB" w:rsidRPr="005376DA" w:rsidRDefault="009D02DB" w:rsidP="00F53117">
            <w:pPr>
              <w:pStyle w:val="TableHeaderGray"/>
              <w:rPr>
                <w:lang w:val="en-GB"/>
              </w:rPr>
            </w:pPr>
            <w:r w:rsidRPr="005376DA">
              <w:rPr>
                <w:lang w:val="en-GB"/>
              </w:rPr>
              <w:t>Entity</w:t>
            </w:r>
          </w:p>
        </w:tc>
        <w:tc>
          <w:tcPr>
            <w:tcW w:w="3966" w:type="pct"/>
            <w:shd w:val="clear" w:color="auto" w:fill="BFBFBF" w:themeFill="background1" w:themeFillShade="BF"/>
            <w:vAlign w:val="center"/>
            <w:hideMark/>
          </w:tcPr>
          <w:p w14:paraId="19CAF3E3" w14:textId="77777777" w:rsidR="009D02DB" w:rsidRPr="0035700E" w:rsidRDefault="009D02DB" w:rsidP="00F53117">
            <w:pPr>
              <w:pStyle w:val="TableHeaderGray"/>
              <w:rPr>
                <w:lang w:val="en-GB"/>
              </w:rPr>
            </w:pPr>
            <w:r w:rsidRPr="0035700E">
              <w:rPr>
                <w:lang w:val="en-GB"/>
              </w:rPr>
              <w:t>Description of the initial condition</w:t>
            </w:r>
          </w:p>
        </w:tc>
      </w:tr>
      <w:tr w:rsidR="001437FD" w:rsidRPr="007D61B4" w14:paraId="64456075" w14:textId="77777777" w:rsidTr="001437FD">
        <w:trPr>
          <w:jc w:val="center"/>
        </w:trPr>
        <w:tc>
          <w:tcPr>
            <w:tcW w:w="1034" w:type="pct"/>
            <w:vAlign w:val="center"/>
            <w:hideMark/>
          </w:tcPr>
          <w:p w14:paraId="4E005A8D" w14:textId="77777777" w:rsidR="009D02DB" w:rsidRPr="001437FD" w:rsidRDefault="009D02DB" w:rsidP="006D4872">
            <w:pPr>
              <w:pStyle w:val="TableText"/>
              <w:rPr>
                <w:highlight w:val="yellow"/>
              </w:rPr>
            </w:pPr>
            <w:r w:rsidRPr="006D4872">
              <w:t>eUICC</w:t>
            </w:r>
          </w:p>
        </w:tc>
        <w:tc>
          <w:tcPr>
            <w:tcW w:w="3966" w:type="pct"/>
            <w:vAlign w:val="center"/>
            <w:hideMark/>
          </w:tcPr>
          <w:p w14:paraId="2BFB5700" w14:textId="3181B701" w:rsidR="009D02DB" w:rsidRPr="006D4872" w:rsidRDefault="009D02DB" w:rsidP="006D4872">
            <w:pPr>
              <w:pStyle w:val="TableText"/>
            </w:pPr>
            <w:r w:rsidRPr="006D4872">
              <w:t>The PROFILE_OPERATIONAL1 has been loaded with #METADATA_OP_PROF1_RPM_CONF_DE_PPR2 and is Disabled on the eUICC</w:t>
            </w:r>
            <w:r w:rsidR="007D61B4">
              <w:t>.</w:t>
            </w:r>
          </w:p>
        </w:tc>
      </w:tr>
    </w:tbl>
    <w:p w14:paraId="549250F4" w14:textId="77777777" w:rsidR="009D02DB" w:rsidRPr="00BB3084" w:rsidRDefault="009D02DB"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1437FD" w:rsidRPr="005376DA" w14:paraId="0ACFCADA" w14:textId="77777777" w:rsidTr="006D4872">
        <w:trPr>
          <w:trHeight w:val="314"/>
          <w:jc w:val="center"/>
        </w:trPr>
        <w:tc>
          <w:tcPr>
            <w:tcW w:w="423" w:type="pct"/>
            <w:shd w:val="clear" w:color="auto" w:fill="C00000"/>
            <w:vAlign w:val="center"/>
            <w:hideMark/>
          </w:tcPr>
          <w:p w14:paraId="0C38826D" w14:textId="77777777" w:rsidR="007D61B4" w:rsidRPr="005376DA" w:rsidRDefault="007D61B4" w:rsidP="006D4872">
            <w:pPr>
              <w:pStyle w:val="TableHeader"/>
              <w:rPr>
                <w:lang w:val="en-GB"/>
              </w:rPr>
            </w:pPr>
            <w:r w:rsidRPr="005376DA">
              <w:rPr>
                <w:lang w:val="en-GB"/>
              </w:rPr>
              <w:t>Step</w:t>
            </w:r>
          </w:p>
        </w:tc>
        <w:tc>
          <w:tcPr>
            <w:tcW w:w="671" w:type="pct"/>
            <w:shd w:val="clear" w:color="auto" w:fill="C00000"/>
            <w:vAlign w:val="center"/>
            <w:hideMark/>
          </w:tcPr>
          <w:p w14:paraId="6EF044A5" w14:textId="77777777" w:rsidR="007D61B4" w:rsidRPr="0035700E" w:rsidRDefault="007D61B4" w:rsidP="006D4872">
            <w:pPr>
              <w:pStyle w:val="TableHeader"/>
              <w:rPr>
                <w:lang w:val="en-GB"/>
              </w:rPr>
            </w:pPr>
            <w:r w:rsidRPr="0035700E">
              <w:rPr>
                <w:lang w:val="en-GB"/>
              </w:rPr>
              <w:t>Direction</w:t>
            </w:r>
          </w:p>
        </w:tc>
        <w:tc>
          <w:tcPr>
            <w:tcW w:w="2198" w:type="pct"/>
            <w:shd w:val="clear" w:color="auto" w:fill="C00000"/>
            <w:vAlign w:val="center"/>
            <w:hideMark/>
          </w:tcPr>
          <w:p w14:paraId="12865EDD" w14:textId="77777777" w:rsidR="007D61B4" w:rsidRPr="00E8206F" w:rsidRDefault="007D61B4" w:rsidP="006D4872">
            <w:pPr>
              <w:pStyle w:val="TableHeader"/>
              <w:rPr>
                <w:lang w:val="en-GB"/>
              </w:rPr>
            </w:pPr>
            <w:r w:rsidRPr="00E8206F">
              <w:rPr>
                <w:lang w:val="en-GB"/>
              </w:rPr>
              <w:t>Sequence / Description</w:t>
            </w:r>
          </w:p>
        </w:tc>
        <w:tc>
          <w:tcPr>
            <w:tcW w:w="1708" w:type="pct"/>
            <w:shd w:val="clear" w:color="auto" w:fill="C00000"/>
            <w:vAlign w:val="center"/>
            <w:hideMark/>
          </w:tcPr>
          <w:p w14:paraId="47F1ED92" w14:textId="77777777" w:rsidR="007D61B4" w:rsidRPr="00D77742" w:rsidRDefault="007D61B4" w:rsidP="006D4872">
            <w:pPr>
              <w:pStyle w:val="TableHeader"/>
              <w:rPr>
                <w:lang w:val="en-GB"/>
              </w:rPr>
            </w:pPr>
            <w:r w:rsidRPr="00D77742">
              <w:rPr>
                <w:lang w:val="en-GB"/>
              </w:rPr>
              <w:t>Expected result</w:t>
            </w:r>
          </w:p>
        </w:tc>
      </w:tr>
      <w:tr w:rsidR="001437FD" w:rsidRPr="005376DA" w14:paraId="06CDA380" w14:textId="77777777" w:rsidTr="006D4872">
        <w:trPr>
          <w:trHeight w:val="314"/>
          <w:jc w:val="center"/>
        </w:trPr>
        <w:tc>
          <w:tcPr>
            <w:tcW w:w="423" w:type="pct"/>
            <w:shd w:val="clear" w:color="auto" w:fill="auto"/>
            <w:vAlign w:val="center"/>
            <w:hideMark/>
          </w:tcPr>
          <w:p w14:paraId="60A5CED5" w14:textId="77777777" w:rsidR="007D61B4" w:rsidRPr="005376DA" w:rsidRDefault="007D61B4" w:rsidP="00F53117">
            <w:pPr>
              <w:pStyle w:val="TableContentLeft"/>
              <w:rPr>
                <w:color w:val="000000" w:themeColor="text1"/>
              </w:rPr>
            </w:pPr>
            <w:r w:rsidRPr="005376DA">
              <w:rPr>
                <w:color w:val="000000" w:themeColor="text1"/>
              </w:rPr>
              <w:t>1</w:t>
            </w:r>
          </w:p>
        </w:tc>
        <w:tc>
          <w:tcPr>
            <w:tcW w:w="671" w:type="pct"/>
            <w:shd w:val="clear" w:color="auto" w:fill="auto"/>
            <w:vAlign w:val="center"/>
            <w:hideMark/>
          </w:tcPr>
          <w:p w14:paraId="53FC9FB6" w14:textId="77777777" w:rsidR="007D61B4" w:rsidRPr="0035700E" w:rsidRDefault="007D61B4" w:rsidP="00F53117">
            <w:pPr>
              <w:pStyle w:val="TableContentLeft"/>
              <w:rPr>
                <w:color w:val="000000" w:themeColor="text1"/>
              </w:rPr>
            </w:pPr>
            <w:r w:rsidRPr="0035700E">
              <w:rPr>
                <w:color w:val="000000" w:themeColor="text1"/>
              </w:rPr>
              <w:t>S_LPAd → eUICC</w:t>
            </w:r>
          </w:p>
        </w:tc>
        <w:tc>
          <w:tcPr>
            <w:tcW w:w="2198" w:type="pct"/>
            <w:shd w:val="clear" w:color="auto" w:fill="auto"/>
            <w:vAlign w:val="center"/>
            <w:hideMark/>
          </w:tcPr>
          <w:p w14:paraId="1D87FD42" w14:textId="77777777" w:rsidR="007D61B4" w:rsidRPr="006D4872" w:rsidRDefault="007D61B4" w:rsidP="00F53117">
            <w:pPr>
              <w:pStyle w:val="TableContentLeft"/>
            </w:pPr>
            <w:r w:rsidRPr="006D4872">
              <w:t>MTD_STORE_DATA_SCRIPT (</w:t>
            </w:r>
          </w:p>
          <w:p w14:paraId="050B9549" w14:textId="77777777" w:rsidR="007D61B4" w:rsidRPr="006D4872" w:rsidRDefault="007D61B4" w:rsidP="00F53117">
            <w:pPr>
              <w:pStyle w:val="TableContentLeft"/>
              <w:rPr>
                <w:rStyle w:val="PlaceholderText"/>
                <w:color w:val="auto"/>
              </w:rPr>
            </w:pPr>
            <w:r w:rsidRPr="006D4872">
              <w:rPr>
                <w:rStyle w:val="PlaceholderText"/>
                <w:color w:val="auto"/>
              </w:rPr>
              <w:t>MTD_LOAD_RPM_PKG_REQ_SINGLE_CMND (</w:t>
            </w:r>
          </w:p>
          <w:p w14:paraId="286ACFDD" w14:textId="77777777" w:rsidR="007D61B4" w:rsidRPr="006D4872" w:rsidRDefault="007D61B4" w:rsidP="00F53117">
            <w:pPr>
              <w:pStyle w:val="TableContentLeft"/>
              <w:rPr>
                <w:rStyle w:val="PlaceholderText"/>
                <w:color w:val="auto"/>
              </w:rPr>
            </w:pPr>
            <w:r w:rsidRPr="006D4872">
              <w:rPr>
                <w:rStyle w:val="PlaceholderText"/>
                <w:color w:val="auto"/>
              </w:rPr>
              <w:t xml:space="preserve">    delete,</w:t>
            </w:r>
          </w:p>
          <w:p w14:paraId="24B5098F" w14:textId="77777777" w:rsidR="007D61B4" w:rsidRPr="006D4872" w:rsidRDefault="007D61B4" w:rsidP="00F53117">
            <w:pPr>
              <w:pStyle w:val="TableContentLeft"/>
              <w:rPr>
                <w:rStyle w:val="PlaceholderText"/>
                <w:color w:val="auto"/>
              </w:rPr>
            </w:pPr>
            <w:r w:rsidRPr="006D4872">
              <w:rPr>
                <w:rStyle w:val="PlaceholderText"/>
                <w:color w:val="auto"/>
              </w:rPr>
              <w:t xml:space="preserve">    </w:t>
            </w:r>
            <w:r w:rsidRPr="005376DA">
              <w:t>&lt;S_TRANSACTION_ID&gt;,</w:t>
            </w:r>
          </w:p>
          <w:p w14:paraId="503C763C" w14:textId="77777777" w:rsidR="007D61B4" w:rsidRPr="005376DA" w:rsidRDefault="007D61B4" w:rsidP="00F53117">
            <w:pPr>
              <w:pStyle w:val="TableContentLeft"/>
            </w:pPr>
            <w:r w:rsidRPr="006D4872">
              <w:rPr>
                <w:rStyle w:val="PlaceholderText"/>
                <w:color w:val="auto"/>
              </w:rPr>
              <w:t xml:space="preserve">    </w:t>
            </w:r>
            <w:r w:rsidRPr="005376DA">
              <w:t>#ICCID_OP_PROF1,</w:t>
            </w:r>
          </w:p>
          <w:p w14:paraId="3A90B9FB" w14:textId="77777777" w:rsidR="007D61B4" w:rsidRPr="0035700E" w:rsidRDefault="007D61B4" w:rsidP="00F53117">
            <w:pPr>
              <w:pStyle w:val="TableContentLeft"/>
            </w:pPr>
            <w:r w:rsidRPr="0035700E">
              <w:t xml:space="preserve">    &lt;S_SM_DP+_SIGNATURE3&gt;,</w:t>
            </w:r>
          </w:p>
          <w:p w14:paraId="5D3BB862" w14:textId="77777777" w:rsidR="007D61B4" w:rsidRPr="00E8206F" w:rsidRDefault="007D61B4" w:rsidP="00F53117">
            <w:pPr>
              <w:pStyle w:val="TableContentLeft"/>
            </w:pPr>
            <w:r w:rsidRPr="00E8206F">
              <w:t xml:space="preserve">     NO_PARAM,</w:t>
            </w:r>
          </w:p>
          <w:p w14:paraId="218B4B8C" w14:textId="77777777" w:rsidR="007D61B4" w:rsidRPr="003F62A9" w:rsidRDefault="007D61B4" w:rsidP="00F53117">
            <w:pPr>
              <w:pStyle w:val="TableContentLeft"/>
            </w:pPr>
            <w:r w:rsidRPr="003F62A9">
              <w:t xml:space="preserve">     NO_PARAM</w:t>
            </w:r>
          </w:p>
          <w:p w14:paraId="77DDF92C" w14:textId="77777777" w:rsidR="007D61B4" w:rsidRPr="00E27252" w:rsidRDefault="007D61B4" w:rsidP="00F53117">
            <w:pPr>
              <w:pStyle w:val="TableContentLeft"/>
            </w:pPr>
            <w:r w:rsidRPr="00E27252">
              <w:t>)</w:t>
            </w:r>
          </w:p>
          <w:p w14:paraId="19ACF97C" w14:textId="77777777" w:rsidR="007D61B4" w:rsidRPr="006D4872" w:rsidRDefault="007D61B4" w:rsidP="00F53117">
            <w:pPr>
              <w:pStyle w:val="TableContentLeft"/>
            </w:pPr>
            <w:r w:rsidRPr="006D4872">
              <w:t>)</w:t>
            </w:r>
          </w:p>
        </w:tc>
        <w:tc>
          <w:tcPr>
            <w:tcW w:w="1708" w:type="pct"/>
            <w:shd w:val="clear" w:color="auto" w:fill="auto"/>
            <w:vAlign w:val="center"/>
          </w:tcPr>
          <w:p w14:paraId="1BEBBE20" w14:textId="77777777" w:rsidR="007D61B4" w:rsidRPr="006D4872" w:rsidRDefault="007D61B4" w:rsidP="00F53117">
            <w:pPr>
              <w:pStyle w:val="TableContentLeft"/>
            </w:pPr>
            <w:r w:rsidRPr="006D4872">
              <w:t>SW=0x9000 without response data for all STORE DATA commands except for the last one</w:t>
            </w:r>
          </w:p>
          <w:p w14:paraId="3DE98E51" w14:textId="77777777" w:rsidR="007D61B4" w:rsidRPr="006D4872" w:rsidRDefault="007D61B4" w:rsidP="00F53117">
            <w:pPr>
              <w:pStyle w:val="TableContentLeft"/>
            </w:pPr>
          </w:p>
          <w:p w14:paraId="44059836" w14:textId="77777777" w:rsidR="007D61B4" w:rsidRPr="006D4872" w:rsidRDefault="007D61B4" w:rsidP="00F53117">
            <w:pPr>
              <w:pStyle w:val="TableContentLeft"/>
              <w:rPr>
                <w:rStyle w:val="PlaceholderText"/>
                <w:color w:val="auto"/>
              </w:rPr>
            </w:pPr>
            <w:r w:rsidRPr="006D4872">
              <w:t xml:space="preserve">SW=0x9000 with the response data </w:t>
            </w:r>
            <w:r w:rsidRPr="006D4872">
              <w:rPr>
                <w:rStyle w:val="PlaceholderText"/>
                <w:color w:val="auto"/>
              </w:rPr>
              <w:t>MTD_RES_RPR_FOR_SINGLE_CMND</w:t>
            </w:r>
          </w:p>
          <w:p w14:paraId="25AD20D7" w14:textId="77777777" w:rsidR="007D61B4" w:rsidRPr="006D4872" w:rsidRDefault="007D61B4" w:rsidP="00F53117">
            <w:pPr>
              <w:pStyle w:val="TableContentLeft"/>
              <w:rPr>
                <w:rStyle w:val="PlaceholderText"/>
                <w:color w:val="auto"/>
              </w:rPr>
            </w:pPr>
            <w:r w:rsidRPr="006D4872">
              <w:rPr>
                <w:rStyle w:val="PlaceholderText"/>
                <w:color w:val="auto"/>
              </w:rPr>
              <w:t>(</w:t>
            </w:r>
          </w:p>
          <w:p w14:paraId="7DD1AE0B" w14:textId="77777777" w:rsidR="007D61B4" w:rsidRPr="006D4872" w:rsidRDefault="007D61B4" w:rsidP="00F53117">
            <w:pPr>
              <w:pStyle w:val="TableContentLeft"/>
              <w:rPr>
                <w:rStyle w:val="PlaceholderText"/>
                <w:color w:val="auto"/>
              </w:rPr>
            </w:pPr>
            <w:r w:rsidRPr="005376DA">
              <w:t xml:space="preserve">    deleteResult</w:t>
            </w:r>
            <w:r w:rsidRPr="006D4872">
              <w:rPr>
                <w:rStyle w:val="PlaceholderText"/>
                <w:color w:val="auto"/>
              </w:rPr>
              <w:t>,</w:t>
            </w:r>
          </w:p>
          <w:p w14:paraId="700EE94F" w14:textId="77777777" w:rsidR="007D61B4" w:rsidRPr="006D4872" w:rsidRDefault="007D61B4" w:rsidP="00F53117">
            <w:pPr>
              <w:pStyle w:val="TableContentLeft"/>
              <w:rPr>
                <w:rStyle w:val="PlaceholderText"/>
                <w:color w:val="auto"/>
              </w:rPr>
            </w:pPr>
            <w:r w:rsidRPr="006D4872">
              <w:rPr>
                <w:rStyle w:val="PlaceholderText"/>
                <w:color w:val="auto"/>
              </w:rPr>
              <w:t xml:space="preserve">    </w:t>
            </w:r>
            <w:r w:rsidRPr="005376DA">
              <w:t>&lt;S_TRANSACTION_ID&gt;,</w:t>
            </w:r>
          </w:p>
          <w:p w14:paraId="07196BB9" w14:textId="77777777" w:rsidR="007D61B4" w:rsidRPr="0035700E" w:rsidRDefault="007D61B4" w:rsidP="00F53117">
            <w:pPr>
              <w:pStyle w:val="TableContentLeft"/>
              <w:rPr>
                <w:strike/>
              </w:rPr>
            </w:pPr>
            <w:r w:rsidRPr="006D4872">
              <w:rPr>
                <w:rStyle w:val="PlaceholderText"/>
                <w:color w:val="auto"/>
              </w:rPr>
              <w:t xml:space="preserve">    </w:t>
            </w:r>
            <w:r w:rsidRPr="005376DA">
              <w:t>#ICCID_OP_PROF1,</w:t>
            </w:r>
            <w:r w:rsidRPr="0035700E">
              <w:rPr>
                <w:strike/>
              </w:rPr>
              <w:t xml:space="preserve"> </w:t>
            </w:r>
          </w:p>
          <w:p w14:paraId="75463A99" w14:textId="77777777" w:rsidR="007D61B4" w:rsidRPr="006D4872" w:rsidRDefault="007D61B4" w:rsidP="00F53117">
            <w:pPr>
              <w:pStyle w:val="TableContentLeft"/>
            </w:pPr>
            <w:r w:rsidRPr="00E8206F">
              <w:t xml:space="preserve">    </w:t>
            </w:r>
            <w:r w:rsidRPr="006D4872">
              <w:t>1, -- error response</w:t>
            </w:r>
          </w:p>
          <w:p w14:paraId="2242E7BC" w14:textId="77777777" w:rsidR="007D61B4" w:rsidRPr="006D4872" w:rsidRDefault="007D61B4" w:rsidP="00F53117">
            <w:pPr>
              <w:pStyle w:val="TableContentLeft"/>
            </w:pPr>
            <w:r w:rsidRPr="006D4872">
              <w:t>#NOTIF_METADATA_PROF1_DP1_RPR,</w:t>
            </w:r>
          </w:p>
          <w:p w14:paraId="7BC0DD5A" w14:textId="77777777" w:rsidR="007D61B4" w:rsidRPr="005376DA" w:rsidRDefault="007D61B4" w:rsidP="00F53117">
            <w:pPr>
              <w:pStyle w:val="TableContentLeft"/>
            </w:pPr>
            <w:r w:rsidRPr="006D4872">
              <w:lastRenderedPageBreak/>
              <w:t xml:space="preserve">    </w:t>
            </w:r>
            <w:r w:rsidRPr="005376DA">
              <w:t>#S_SM_DP+_OID,</w:t>
            </w:r>
          </w:p>
          <w:p w14:paraId="30F8BF88" w14:textId="77777777" w:rsidR="007D61B4" w:rsidRPr="0035700E" w:rsidRDefault="007D61B4" w:rsidP="00F53117">
            <w:pPr>
              <w:pStyle w:val="TableContentLeft"/>
            </w:pPr>
            <w:r w:rsidRPr="0035700E">
              <w:t xml:space="preserve">   NO_PARAM,</w:t>
            </w:r>
          </w:p>
          <w:p w14:paraId="51D8855E" w14:textId="77777777" w:rsidR="007D61B4" w:rsidRPr="00E8206F" w:rsidRDefault="007D61B4" w:rsidP="00F53117">
            <w:pPr>
              <w:pStyle w:val="TableContentLeft"/>
            </w:pPr>
            <w:r w:rsidRPr="00E8206F">
              <w:t xml:space="preserve">   NO_PARAM,</w:t>
            </w:r>
          </w:p>
          <w:p w14:paraId="7A81537E" w14:textId="77777777" w:rsidR="007D61B4" w:rsidRPr="00D77742" w:rsidRDefault="007D61B4" w:rsidP="00F53117">
            <w:pPr>
              <w:pStyle w:val="TableContentLeft"/>
            </w:pPr>
            <w:r w:rsidRPr="00D77742">
              <w:t xml:space="preserve">    disallowedByPolicy</w:t>
            </w:r>
          </w:p>
          <w:p w14:paraId="4E6CFBA3" w14:textId="77777777" w:rsidR="007D61B4" w:rsidRPr="006D4872" w:rsidRDefault="007D61B4" w:rsidP="00F53117">
            <w:pPr>
              <w:pStyle w:val="TableContentLeft"/>
            </w:pPr>
            <w:r w:rsidRPr="006D4872">
              <w:rPr>
                <w:rStyle w:val="PlaceholderText"/>
                <w:color w:val="auto"/>
              </w:rPr>
              <w:t>)</w:t>
            </w:r>
          </w:p>
          <w:p w14:paraId="50A46A7F" w14:textId="77777777" w:rsidR="007D61B4" w:rsidRPr="006D4872" w:rsidRDefault="007D61B4" w:rsidP="00F53117">
            <w:pPr>
              <w:pStyle w:val="TableContentLeft"/>
            </w:pPr>
            <w:r w:rsidRPr="006D4872">
              <w:t>for the last STORE DATA command</w:t>
            </w:r>
          </w:p>
          <w:p w14:paraId="4E965E48" w14:textId="77777777" w:rsidR="007D61B4" w:rsidRPr="005376DA" w:rsidRDefault="007D61B4" w:rsidP="00F53117">
            <w:pPr>
              <w:pStyle w:val="TableContentLeft"/>
            </w:pPr>
          </w:p>
          <w:p w14:paraId="79ABC951" w14:textId="1DD40F71" w:rsidR="007D61B4" w:rsidRPr="006D4872" w:rsidRDefault="007D61B4" w:rsidP="00A25DC5">
            <w:pPr>
              <w:pStyle w:val="TableContentLeft"/>
            </w:pPr>
            <w:r w:rsidRPr="0035700E">
              <w:t>• Verify the euiccSignRPR &lt;EUICC_SIGN_RPR&gt; using the #PK_EUICC_</w:t>
            </w:r>
            <w:r w:rsidR="00A25DC5">
              <w:t>SIG</w:t>
            </w:r>
          </w:p>
        </w:tc>
      </w:tr>
      <w:tr w:rsidR="001437FD" w:rsidRPr="005376DA" w14:paraId="58B98585" w14:textId="77777777" w:rsidTr="006D4872">
        <w:trPr>
          <w:trHeight w:val="314"/>
          <w:jc w:val="center"/>
        </w:trPr>
        <w:tc>
          <w:tcPr>
            <w:tcW w:w="423" w:type="pct"/>
            <w:shd w:val="clear" w:color="auto" w:fill="auto"/>
            <w:vAlign w:val="center"/>
            <w:hideMark/>
          </w:tcPr>
          <w:p w14:paraId="1A060892" w14:textId="77777777" w:rsidR="007D61B4" w:rsidRPr="005376DA" w:rsidRDefault="007D61B4" w:rsidP="00F53117">
            <w:pPr>
              <w:pStyle w:val="TableContentLeft"/>
              <w:rPr>
                <w:color w:val="000000" w:themeColor="text1"/>
              </w:rPr>
            </w:pPr>
            <w:r w:rsidRPr="005376DA">
              <w:rPr>
                <w:color w:val="000000" w:themeColor="text1"/>
              </w:rPr>
              <w:lastRenderedPageBreak/>
              <w:t>2</w:t>
            </w:r>
          </w:p>
        </w:tc>
        <w:tc>
          <w:tcPr>
            <w:tcW w:w="671" w:type="pct"/>
            <w:shd w:val="clear" w:color="auto" w:fill="auto"/>
            <w:vAlign w:val="center"/>
            <w:hideMark/>
          </w:tcPr>
          <w:p w14:paraId="74837CD0" w14:textId="7143FFE6" w:rsidR="007D61B4" w:rsidRPr="005376DA" w:rsidRDefault="007D61B4" w:rsidP="00F53117">
            <w:pPr>
              <w:pStyle w:val="TableContentLeft"/>
            </w:pPr>
            <w:r w:rsidRPr="0035700E">
              <w:t xml:space="preserve">S_LPAd </w:t>
            </w:r>
            <w:r w:rsidR="00141DAA">
              <w:t xml:space="preserve">→ </w:t>
            </w:r>
            <w:r w:rsidRPr="005376DA">
              <w:t>eUICC</w:t>
            </w:r>
          </w:p>
        </w:tc>
        <w:tc>
          <w:tcPr>
            <w:tcW w:w="2198" w:type="pct"/>
            <w:shd w:val="clear" w:color="auto" w:fill="auto"/>
            <w:vAlign w:val="center"/>
            <w:hideMark/>
          </w:tcPr>
          <w:p w14:paraId="7358251B" w14:textId="77777777" w:rsidR="007D61B4" w:rsidRPr="0035700E" w:rsidRDefault="007D61B4" w:rsidP="00F53117">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 (</w:t>
            </w:r>
          </w:p>
          <w:p w14:paraId="17946C3B" w14:textId="77777777" w:rsidR="007D61B4" w:rsidRPr="00E8206F" w:rsidRDefault="007D61B4" w:rsidP="00F53117">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MTD_GET_PROFILE_INFO (      </w:t>
            </w:r>
          </w:p>
          <w:p w14:paraId="3408CACF" w14:textId="77777777" w:rsidR="007D61B4" w:rsidRPr="00D77742" w:rsidRDefault="007D61B4" w:rsidP="00F53117">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    #ICCID_OP_PROF1,</w:t>
            </w:r>
          </w:p>
          <w:p w14:paraId="50592397" w14:textId="77777777" w:rsidR="007D61B4" w:rsidRPr="00E27252" w:rsidRDefault="007D61B4" w:rsidP="00F53117">
            <w:pPr>
              <w:pStyle w:val="CRSheetTitle"/>
              <w:framePr w:hSpace="0" w:wrap="auto" w:hAnchor="text" w:xAlign="left" w:yAlign="inline"/>
              <w:spacing w:after="0"/>
            </w:pPr>
            <w:r w:rsidRPr="003F62A9">
              <w:rPr>
                <w:rFonts w:ascii="Arial" w:hAnsi="Arial" w:cs="Arial"/>
                <w:b w:val="0"/>
                <w:sz w:val="18"/>
                <w:szCs w:val="18"/>
              </w:rPr>
              <w:t xml:space="preserve">    NO_PARAM))</w:t>
            </w:r>
          </w:p>
        </w:tc>
        <w:tc>
          <w:tcPr>
            <w:tcW w:w="1708" w:type="pct"/>
            <w:shd w:val="clear" w:color="auto" w:fill="auto"/>
            <w:vAlign w:val="center"/>
            <w:hideMark/>
          </w:tcPr>
          <w:p w14:paraId="06B74122" w14:textId="77777777" w:rsidR="007D61B4" w:rsidRPr="006D4872" w:rsidRDefault="007D61B4" w:rsidP="00F53117">
            <w:pPr>
              <w:pStyle w:val="TableContentLeft"/>
            </w:pPr>
            <w:r w:rsidRPr="006D4872">
              <w:t>response ProfileInfoListResponse::= profileInfoListOk : {</w:t>
            </w:r>
          </w:p>
          <w:p w14:paraId="3F4A70B2" w14:textId="77777777" w:rsidR="007D61B4" w:rsidRPr="006D4872" w:rsidRDefault="007D61B4" w:rsidP="00F53117">
            <w:pPr>
              <w:pStyle w:val="TableContentLeft"/>
            </w:pPr>
            <w:r w:rsidRPr="006D4872">
              <w:t xml:space="preserve"> #PROFILE_INFO1_DISABLED</w:t>
            </w:r>
          </w:p>
          <w:p w14:paraId="25D2311C" w14:textId="77777777" w:rsidR="007D61B4" w:rsidRPr="006D4872" w:rsidRDefault="007D61B4" w:rsidP="00F53117">
            <w:pPr>
              <w:pStyle w:val="TableContentLeft"/>
            </w:pPr>
            <w:r w:rsidRPr="006D4872">
              <w:t>}</w:t>
            </w:r>
          </w:p>
          <w:p w14:paraId="0BB2CDDA" w14:textId="77777777" w:rsidR="007D61B4" w:rsidRPr="005376DA" w:rsidRDefault="007D61B4" w:rsidP="00F53117">
            <w:pPr>
              <w:pStyle w:val="TableContentLeft"/>
            </w:pPr>
            <w:r w:rsidRPr="005376DA">
              <w:t>SW=0x9000</w:t>
            </w:r>
          </w:p>
        </w:tc>
      </w:tr>
    </w:tbl>
    <w:p w14:paraId="61549021" w14:textId="38A168A7" w:rsidR="00EF3F74" w:rsidRPr="006D4872" w:rsidRDefault="00EF3F74" w:rsidP="006D4872">
      <w:pPr>
        <w:pStyle w:val="Heading5"/>
        <w:numPr>
          <w:ilvl w:val="0"/>
          <w:numId w:val="0"/>
        </w:numPr>
        <w:ind w:left="1304" w:hanging="1304"/>
        <w:rPr>
          <w:iCs/>
          <w:color w:val="000000" w:themeColor="text1"/>
          <w:lang w:val="en-GB"/>
        </w:rPr>
      </w:pPr>
      <w:r w:rsidRPr="006D4872">
        <w:rPr>
          <w:lang w:val="en-GB"/>
        </w:rPr>
        <w:t>4.2.28.2.4</w:t>
      </w:r>
      <w:r w:rsidR="000F0918" w:rsidRPr="006D4872">
        <w:rPr>
          <w:lang w:val="en-GB"/>
        </w:rPr>
        <w:tab/>
      </w:r>
      <w:r w:rsidRPr="006D4872">
        <w:rPr>
          <w:color w:val="000000" w:themeColor="text1"/>
          <w:lang w:val="en-GB"/>
        </w:rPr>
        <w:t>TC_eUICC_ES10b.</w:t>
      </w:r>
      <w:r w:rsidRPr="006D4872">
        <w:rPr>
          <w:iCs/>
          <w:color w:val="000000" w:themeColor="text1"/>
          <w:lang w:val="en-GB"/>
        </w:rPr>
        <w:t>LoadRPMPackage_ListProfileInfo</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EF3F74" w:rsidRPr="005376DA" w14:paraId="337A9D70" w14:textId="77777777" w:rsidTr="006D4872">
        <w:trPr>
          <w:gridAfter w:val="1"/>
          <w:wAfter w:w="3967" w:type="pct"/>
          <w:jc w:val="center"/>
        </w:trPr>
        <w:tc>
          <w:tcPr>
            <w:tcW w:w="1033" w:type="pct"/>
            <w:shd w:val="clear" w:color="auto" w:fill="BFBFBF" w:themeFill="background1" w:themeFillShade="BF"/>
            <w:vAlign w:val="center"/>
            <w:hideMark/>
          </w:tcPr>
          <w:p w14:paraId="62AD7551" w14:textId="77777777" w:rsidR="00EF3F74" w:rsidRPr="0035700E" w:rsidRDefault="00EF3F74" w:rsidP="006D4872">
            <w:pPr>
              <w:pStyle w:val="TableHeaderGray"/>
              <w:rPr>
                <w:lang w:val="en-GB"/>
              </w:rPr>
            </w:pPr>
            <w:r w:rsidRPr="005376DA">
              <w:rPr>
                <w:lang w:val="en-GB"/>
              </w:rPr>
              <w:t>Initial Conditions</w:t>
            </w:r>
          </w:p>
        </w:tc>
      </w:tr>
      <w:tr w:rsidR="00EF3F74" w:rsidRPr="005376DA" w14:paraId="28452749" w14:textId="77777777" w:rsidTr="006D4872">
        <w:trPr>
          <w:jc w:val="center"/>
        </w:trPr>
        <w:tc>
          <w:tcPr>
            <w:tcW w:w="1033" w:type="pct"/>
            <w:shd w:val="clear" w:color="auto" w:fill="BFBFBF" w:themeFill="background1" w:themeFillShade="BF"/>
            <w:vAlign w:val="center"/>
          </w:tcPr>
          <w:p w14:paraId="01F69294" w14:textId="77777777" w:rsidR="00EF3F74" w:rsidRPr="005376DA" w:rsidRDefault="00EF3F74" w:rsidP="001437FD">
            <w:pPr>
              <w:pStyle w:val="TableHeaderGray"/>
              <w:rPr>
                <w:lang w:val="en-GB"/>
              </w:rPr>
            </w:pPr>
            <w:r w:rsidRPr="005376DA">
              <w:rPr>
                <w:lang w:val="en-GB"/>
              </w:rPr>
              <w:t>Entity</w:t>
            </w:r>
          </w:p>
        </w:tc>
        <w:tc>
          <w:tcPr>
            <w:tcW w:w="3967" w:type="pct"/>
            <w:shd w:val="clear" w:color="auto" w:fill="BFBFBF" w:themeFill="background1" w:themeFillShade="BF"/>
            <w:vAlign w:val="center"/>
          </w:tcPr>
          <w:p w14:paraId="6B61F6C7" w14:textId="77777777" w:rsidR="00EF3F74" w:rsidRPr="00E8206F" w:rsidDel="006548E9" w:rsidRDefault="00EF3F74" w:rsidP="005E6B58">
            <w:pPr>
              <w:pStyle w:val="TableHeaderGray"/>
              <w:rPr>
                <w:lang w:val="en-GB"/>
              </w:rPr>
            </w:pPr>
            <w:r w:rsidRPr="0035700E">
              <w:rPr>
                <w:lang w:val="en-GB"/>
              </w:rPr>
              <w:t>Description of the initial condition</w:t>
            </w:r>
          </w:p>
        </w:tc>
      </w:tr>
      <w:tr w:rsidR="00EF3F74" w:rsidRPr="00CE2323" w14:paraId="31244378" w14:textId="77777777" w:rsidTr="006D4872">
        <w:trPr>
          <w:jc w:val="center"/>
        </w:trPr>
        <w:tc>
          <w:tcPr>
            <w:tcW w:w="1033" w:type="pct"/>
            <w:vAlign w:val="center"/>
            <w:hideMark/>
          </w:tcPr>
          <w:p w14:paraId="0000D0CC" w14:textId="77777777" w:rsidR="00EF3F74" w:rsidRPr="00CE2323" w:rsidRDefault="00EF3F74" w:rsidP="006D4872">
            <w:pPr>
              <w:pStyle w:val="TableText"/>
              <w:rPr>
                <w:highlight w:val="yellow"/>
              </w:rPr>
            </w:pPr>
            <w:r w:rsidRPr="006D4872">
              <w:t>eUICC</w:t>
            </w:r>
          </w:p>
        </w:tc>
        <w:tc>
          <w:tcPr>
            <w:tcW w:w="3967" w:type="pct"/>
            <w:vAlign w:val="center"/>
            <w:hideMark/>
          </w:tcPr>
          <w:p w14:paraId="3A56DB35" w14:textId="1702BD3D" w:rsidR="00EF3F74" w:rsidRPr="006D4872" w:rsidRDefault="00EF3F74" w:rsidP="006D4872">
            <w:pPr>
              <w:pStyle w:val="TableText"/>
            </w:pPr>
            <w:r w:rsidRPr="00CE2323">
              <w:t xml:space="preserve">The PROFILE_OPERATIONAL1 has been installed on the eUICC with </w:t>
            </w:r>
            <w:r w:rsidRPr="006D4872">
              <w:t>#METADATA_OP_PROF1_RPM_CONF_ALL</w:t>
            </w:r>
            <w:r w:rsidR="00DD6F9A" w:rsidRPr="006D4872">
              <w:t>_PPR1</w:t>
            </w:r>
            <w:r w:rsidR="00CE2323">
              <w:t>.</w:t>
            </w:r>
          </w:p>
        </w:tc>
      </w:tr>
      <w:tr w:rsidR="00EF3F74" w:rsidRPr="00CE2323" w14:paraId="72A33CB6" w14:textId="77777777" w:rsidTr="006D4872">
        <w:trPr>
          <w:jc w:val="center"/>
        </w:trPr>
        <w:tc>
          <w:tcPr>
            <w:tcW w:w="1033" w:type="pct"/>
            <w:vAlign w:val="center"/>
          </w:tcPr>
          <w:p w14:paraId="573D113C" w14:textId="77777777" w:rsidR="00EF3F74" w:rsidRPr="006D4872" w:rsidRDefault="00EF3F74" w:rsidP="006D4872">
            <w:pPr>
              <w:pStyle w:val="TableText"/>
            </w:pPr>
            <w:r w:rsidRPr="006D4872">
              <w:t>eUICC</w:t>
            </w:r>
          </w:p>
        </w:tc>
        <w:tc>
          <w:tcPr>
            <w:tcW w:w="3967" w:type="pct"/>
            <w:vAlign w:val="center"/>
          </w:tcPr>
          <w:p w14:paraId="5CCAFEF1" w14:textId="0ADCBB69" w:rsidR="00EF3F74" w:rsidRPr="00CE2323" w:rsidRDefault="00EF3F74" w:rsidP="006D4872">
            <w:pPr>
              <w:pStyle w:val="TableText"/>
            </w:pPr>
            <w:r w:rsidRPr="00CE2323">
              <w:t xml:space="preserve">The PROFILE_OPERATIONAL2 has been installed on the eUICC with </w:t>
            </w:r>
            <w:r w:rsidRPr="006D4872">
              <w:t>#METADATA_OP_PROF2_RPM_CONF_ALL_OWNER2</w:t>
            </w:r>
            <w:r w:rsidR="00CE2323">
              <w:t>.</w:t>
            </w:r>
          </w:p>
        </w:tc>
      </w:tr>
      <w:tr w:rsidR="00EF3F74" w:rsidRPr="00CE2323" w14:paraId="47139CAD" w14:textId="77777777" w:rsidTr="006D4872">
        <w:trPr>
          <w:jc w:val="center"/>
        </w:trPr>
        <w:tc>
          <w:tcPr>
            <w:tcW w:w="1033" w:type="pct"/>
            <w:vAlign w:val="center"/>
          </w:tcPr>
          <w:p w14:paraId="7B5D1829" w14:textId="77777777" w:rsidR="00EF3F74" w:rsidRPr="006D4872" w:rsidRDefault="00EF3F74" w:rsidP="006D4872">
            <w:pPr>
              <w:pStyle w:val="TableText"/>
            </w:pPr>
            <w:r w:rsidRPr="006D4872">
              <w:t>eUICC</w:t>
            </w:r>
          </w:p>
        </w:tc>
        <w:tc>
          <w:tcPr>
            <w:tcW w:w="3967" w:type="pct"/>
            <w:vAlign w:val="center"/>
          </w:tcPr>
          <w:p w14:paraId="3D74DB73" w14:textId="7444CFB3" w:rsidR="00EF3F74" w:rsidRPr="00CE2323" w:rsidRDefault="00EF3F74" w:rsidP="006D4872">
            <w:pPr>
              <w:pStyle w:val="TableText"/>
            </w:pPr>
            <w:r w:rsidRPr="00CE2323">
              <w:t xml:space="preserve">The PROFILE_OPERATIONAL3 has been installed on the eUICC with </w:t>
            </w:r>
            <w:r w:rsidRPr="006D4872">
              <w:t>#METADATA_OP_PROF3_RPM_CONF_ALL</w:t>
            </w:r>
            <w:r w:rsidR="00CE2323">
              <w:t>.</w:t>
            </w:r>
          </w:p>
        </w:tc>
      </w:tr>
      <w:tr w:rsidR="00AF0959" w:rsidRPr="00CE2323" w14:paraId="29414BED" w14:textId="77777777" w:rsidTr="00606CE4">
        <w:trPr>
          <w:jc w:val="center"/>
        </w:trPr>
        <w:tc>
          <w:tcPr>
            <w:tcW w:w="1033" w:type="pct"/>
          </w:tcPr>
          <w:p w14:paraId="5FA023AD" w14:textId="554B5A60" w:rsidR="00AF0959" w:rsidRPr="006D4872" w:rsidRDefault="00AF0959" w:rsidP="00AF0959">
            <w:pPr>
              <w:pStyle w:val="TableText"/>
            </w:pPr>
            <w:r w:rsidRPr="00981BC8">
              <w:t>eUICC</w:t>
            </w:r>
          </w:p>
        </w:tc>
        <w:tc>
          <w:tcPr>
            <w:tcW w:w="3967" w:type="pct"/>
          </w:tcPr>
          <w:p w14:paraId="1D8598BD" w14:textId="46D6F84E" w:rsidR="00AF0959" w:rsidRPr="00CE2323" w:rsidRDefault="00AF0959" w:rsidP="00AF0959">
            <w:pPr>
              <w:pStyle w:val="TableText"/>
            </w:pPr>
            <w:r w:rsidRPr="00981BC8">
              <w:t>The Nickname of the PROFILE_OPERATIONAL3 is #NICKNAME3.</w:t>
            </w:r>
          </w:p>
        </w:tc>
      </w:tr>
      <w:tr w:rsidR="00EF3F74" w:rsidRPr="00CE2323" w14:paraId="4ACBAD31" w14:textId="77777777" w:rsidTr="006D4872">
        <w:trPr>
          <w:jc w:val="center"/>
        </w:trPr>
        <w:tc>
          <w:tcPr>
            <w:tcW w:w="1033" w:type="pct"/>
            <w:vAlign w:val="center"/>
          </w:tcPr>
          <w:p w14:paraId="566E60C7" w14:textId="77777777" w:rsidR="00EF3F74" w:rsidRPr="006D4872" w:rsidRDefault="00EF3F74" w:rsidP="006D4872">
            <w:pPr>
              <w:pStyle w:val="TableText"/>
            </w:pPr>
            <w:r w:rsidRPr="006D4872">
              <w:t>eUICC</w:t>
            </w:r>
          </w:p>
        </w:tc>
        <w:tc>
          <w:tcPr>
            <w:tcW w:w="3967" w:type="pct"/>
            <w:vAlign w:val="center"/>
          </w:tcPr>
          <w:p w14:paraId="63839A84" w14:textId="77777777" w:rsidR="00EF3F74" w:rsidRPr="00CE2323" w:rsidRDefault="00EF3F74" w:rsidP="006D4872">
            <w:pPr>
              <w:pStyle w:val="TableText"/>
            </w:pPr>
            <w:r w:rsidRPr="00CE2323">
              <w:t>The PROFILE_OPERATIONAL1 is enabled.</w:t>
            </w:r>
          </w:p>
        </w:tc>
      </w:tr>
    </w:tbl>
    <w:p w14:paraId="46DBED85" w14:textId="36B84029" w:rsidR="00EF3F74" w:rsidRPr="006D4872" w:rsidRDefault="00EF3F74" w:rsidP="00EF3F74">
      <w:pPr>
        <w:pStyle w:val="Heading6no"/>
      </w:pPr>
      <w:r w:rsidRPr="006D4872">
        <w:t>Test Sequence #01 Nominal: RPM Command_ListProfileInfo_byICCI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949"/>
        <w:gridCol w:w="3089"/>
      </w:tblGrid>
      <w:tr w:rsidR="001437FD" w:rsidRPr="005376DA" w14:paraId="2B2236CE" w14:textId="77777777" w:rsidTr="006D4872">
        <w:trPr>
          <w:trHeight w:val="314"/>
          <w:jc w:val="center"/>
        </w:trPr>
        <w:tc>
          <w:tcPr>
            <w:tcW w:w="762" w:type="dxa"/>
            <w:shd w:val="clear" w:color="auto" w:fill="C00000"/>
            <w:vAlign w:val="center"/>
          </w:tcPr>
          <w:p w14:paraId="7E33ED84" w14:textId="77777777" w:rsidR="001437FD" w:rsidRPr="006D4872" w:rsidRDefault="001437FD" w:rsidP="006D4872">
            <w:pPr>
              <w:pStyle w:val="TableHeader"/>
              <w:rPr>
                <w:lang w:val="en-GB"/>
              </w:rPr>
            </w:pPr>
            <w:r w:rsidRPr="006D4872">
              <w:rPr>
                <w:lang w:val="en-GB"/>
              </w:rPr>
              <w:t>Step</w:t>
            </w:r>
          </w:p>
        </w:tc>
        <w:tc>
          <w:tcPr>
            <w:tcW w:w="1210" w:type="dxa"/>
            <w:shd w:val="clear" w:color="auto" w:fill="C00000"/>
            <w:vAlign w:val="center"/>
          </w:tcPr>
          <w:p w14:paraId="292BD7DE" w14:textId="77777777" w:rsidR="001437FD" w:rsidRPr="006D4872" w:rsidRDefault="001437FD" w:rsidP="006D4872">
            <w:pPr>
              <w:pStyle w:val="TableHeader"/>
              <w:rPr>
                <w:lang w:val="en-GB"/>
              </w:rPr>
            </w:pPr>
            <w:r w:rsidRPr="006D4872">
              <w:rPr>
                <w:lang w:val="en-GB"/>
              </w:rPr>
              <w:t>Direction</w:t>
            </w:r>
          </w:p>
        </w:tc>
        <w:tc>
          <w:tcPr>
            <w:tcW w:w="3949" w:type="dxa"/>
            <w:shd w:val="clear" w:color="auto" w:fill="C00000"/>
            <w:vAlign w:val="center"/>
          </w:tcPr>
          <w:p w14:paraId="12051D51" w14:textId="77777777" w:rsidR="001437FD" w:rsidRPr="006D4872" w:rsidRDefault="001437FD" w:rsidP="006D4872">
            <w:pPr>
              <w:pStyle w:val="TableHeader"/>
              <w:rPr>
                <w:lang w:val="en-GB"/>
              </w:rPr>
            </w:pPr>
            <w:r w:rsidRPr="006D4872">
              <w:rPr>
                <w:lang w:val="en-GB"/>
              </w:rPr>
              <w:t>Sequence / Description</w:t>
            </w:r>
          </w:p>
        </w:tc>
        <w:tc>
          <w:tcPr>
            <w:tcW w:w="3089" w:type="dxa"/>
            <w:shd w:val="clear" w:color="auto" w:fill="C00000"/>
            <w:vAlign w:val="center"/>
          </w:tcPr>
          <w:p w14:paraId="694272B5" w14:textId="77777777" w:rsidR="001437FD" w:rsidRPr="006D4872" w:rsidRDefault="001437FD" w:rsidP="006D4872">
            <w:pPr>
              <w:pStyle w:val="TableHeader"/>
              <w:rPr>
                <w:lang w:val="en-GB"/>
              </w:rPr>
            </w:pPr>
            <w:r w:rsidRPr="006D4872">
              <w:rPr>
                <w:lang w:val="en-GB"/>
              </w:rPr>
              <w:t>Expected result</w:t>
            </w:r>
          </w:p>
        </w:tc>
      </w:tr>
      <w:tr w:rsidR="001437FD" w:rsidRPr="005376DA" w14:paraId="6A539B15" w14:textId="77777777" w:rsidTr="006D4872">
        <w:trPr>
          <w:trHeight w:val="314"/>
          <w:jc w:val="center"/>
        </w:trPr>
        <w:tc>
          <w:tcPr>
            <w:tcW w:w="762" w:type="dxa"/>
            <w:shd w:val="clear" w:color="auto" w:fill="auto"/>
            <w:vAlign w:val="center"/>
          </w:tcPr>
          <w:p w14:paraId="5A9D3601" w14:textId="77777777" w:rsidR="001437FD" w:rsidRPr="0035700E" w:rsidRDefault="001437FD" w:rsidP="00EF3F74">
            <w:pPr>
              <w:pStyle w:val="TableContentLeft"/>
              <w:rPr>
                <w:color w:val="000000" w:themeColor="text1"/>
              </w:rPr>
            </w:pPr>
            <w:r w:rsidRPr="005376DA">
              <w:rPr>
                <w:color w:val="000000" w:themeColor="text1"/>
              </w:rPr>
              <w:t>1</w:t>
            </w:r>
          </w:p>
        </w:tc>
        <w:tc>
          <w:tcPr>
            <w:tcW w:w="1210" w:type="dxa"/>
            <w:shd w:val="clear" w:color="auto" w:fill="auto"/>
            <w:vAlign w:val="center"/>
          </w:tcPr>
          <w:p w14:paraId="5C2DB4E7" w14:textId="77777777" w:rsidR="001437FD" w:rsidRPr="00E8206F" w:rsidRDefault="001437FD" w:rsidP="00EF3F74">
            <w:pPr>
              <w:pStyle w:val="TableContentLeft"/>
              <w:rPr>
                <w:color w:val="000000" w:themeColor="text1"/>
              </w:rPr>
            </w:pPr>
            <w:r w:rsidRPr="00E8206F">
              <w:rPr>
                <w:color w:val="000000" w:themeColor="text1"/>
              </w:rPr>
              <w:t>S_LPAd → eUICC</w:t>
            </w:r>
          </w:p>
        </w:tc>
        <w:tc>
          <w:tcPr>
            <w:tcW w:w="3949" w:type="dxa"/>
            <w:shd w:val="clear" w:color="auto" w:fill="auto"/>
            <w:vAlign w:val="center"/>
          </w:tcPr>
          <w:p w14:paraId="4BB35854" w14:textId="77777777" w:rsidR="001437FD" w:rsidRPr="006D4872" w:rsidRDefault="001437FD" w:rsidP="00DD6F9A">
            <w:pPr>
              <w:pStyle w:val="TableContentLeft"/>
              <w:rPr>
                <w:rStyle w:val="PlaceholderText"/>
                <w:color w:val="auto"/>
              </w:rPr>
            </w:pPr>
            <w:r w:rsidRPr="006D4872">
              <w:t xml:space="preserve">MTD_STORE_DATA_SCRIPT(  </w:t>
            </w:r>
            <w:r w:rsidRPr="006D4872">
              <w:rPr>
                <w:rStyle w:val="PlaceholderText"/>
                <w:color w:val="auto"/>
              </w:rPr>
              <w:t>MTD_LOAD_RPM_PKG_REQ_FOR_LIST_PROFILE_INFO (</w:t>
            </w:r>
          </w:p>
          <w:p w14:paraId="3BFC42FF" w14:textId="77777777" w:rsidR="001437FD" w:rsidRPr="006D4872" w:rsidRDefault="001437FD" w:rsidP="00DD6F9A">
            <w:pPr>
              <w:pStyle w:val="TableContentLeft"/>
              <w:rPr>
                <w:rStyle w:val="PlaceholderText"/>
                <w:color w:val="auto"/>
              </w:rPr>
            </w:pPr>
            <w:r w:rsidRPr="006D4872">
              <w:rPr>
                <w:rStyle w:val="PlaceholderText"/>
                <w:color w:val="auto"/>
              </w:rPr>
              <w:t xml:space="preserve">    </w:t>
            </w:r>
            <w:r w:rsidRPr="005376DA">
              <w:t>&lt;S_TRANSACTION_ID&gt;,</w:t>
            </w:r>
          </w:p>
          <w:p w14:paraId="57A2FB90" w14:textId="77777777" w:rsidR="001437FD" w:rsidRPr="0035700E" w:rsidRDefault="001437FD" w:rsidP="00DD6F9A">
            <w:pPr>
              <w:pStyle w:val="TableContentLeft"/>
            </w:pPr>
            <w:r w:rsidRPr="006D4872">
              <w:rPr>
                <w:rStyle w:val="PlaceholderText"/>
                <w:color w:val="auto"/>
              </w:rPr>
              <w:t xml:space="preserve">    </w:t>
            </w:r>
            <w:r w:rsidRPr="005376DA">
              <w:t>#ICCID_OP_PROF1,</w:t>
            </w:r>
          </w:p>
          <w:p w14:paraId="2299B5BB" w14:textId="77777777" w:rsidR="001437FD" w:rsidRPr="00E8206F" w:rsidRDefault="001437FD" w:rsidP="00DD6F9A">
            <w:pPr>
              <w:pStyle w:val="TableContentLeft"/>
            </w:pPr>
            <w:r w:rsidRPr="00E8206F">
              <w:t xml:space="preserve">    &lt;S_SM_DP+_SIGNATURE3&gt;,</w:t>
            </w:r>
          </w:p>
          <w:p w14:paraId="7DDD886B" w14:textId="77777777" w:rsidR="001437FD" w:rsidRPr="00D77742" w:rsidRDefault="001437FD" w:rsidP="00DD6F9A">
            <w:pPr>
              <w:pStyle w:val="TableContentLeft"/>
            </w:pPr>
            <w:r w:rsidRPr="00D77742">
              <w:t xml:space="preserve">     NO_PARAM,</w:t>
            </w:r>
          </w:p>
          <w:p w14:paraId="36C767A2" w14:textId="77777777" w:rsidR="001437FD" w:rsidRPr="003F62A9" w:rsidRDefault="001437FD" w:rsidP="00DD6F9A">
            <w:pPr>
              <w:pStyle w:val="TableContentLeft"/>
            </w:pPr>
            <w:r w:rsidRPr="003F62A9">
              <w:t xml:space="preserve">     NO_PARAM</w:t>
            </w:r>
          </w:p>
          <w:p w14:paraId="1ADF87F2" w14:textId="77777777" w:rsidR="001437FD" w:rsidRPr="00E27252" w:rsidRDefault="001437FD" w:rsidP="00DD6F9A">
            <w:pPr>
              <w:pStyle w:val="TableContentLeft"/>
            </w:pPr>
            <w:r w:rsidRPr="00E27252">
              <w:t>)</w:t>
            </w:r>
          </w:p>
          <w:p w14:paraId="6081FB60" w14:textId="4BDBD626" w:rsidR="001437FD" w:rsidRPr="006D4872" w:rsidRDefault="001437FD" w:rsidP="00EF3F74">
            <w:pPr>
              <w:pStyle w:val="TableContentLeft"/>
            </w:pPr>
            <w:r w:rsidRPr="006D4872">
              <w:t>)</w:t>
            </w:r>
          </w:p>
        </w:tc>
        <w:tc>
          <w:tcPr>
            <w:tcW w:w="3089" w:type="dxa"/>
            <w:shd w:val="clear" w:color="auto" w:fill="auto"/>
            <w:vAlign w:val="center"/>
          </w:tcPr>
          <w:p w14:paraId="75957C92" w14:textId="77777777" w:rsidR="001437FD" w:rsidRPr="006D4872" w:rsidRDefault="001437FD" w:rsidP="00EF3F74">
            <w:pPr>
              <w:pStyle w:val="TableContentLeft"/>
            </w:pPr>
            <w:r w:rsidRPr="006D4872">
              <w:t>SW=0x9000 without response data for all STORE DATA commands except for the last one</w:t>
            </w:r>
          </w:p>
          <w:p w14:paraId="02D8E00F" w14:textId="77777777" w:rsidR="001437FD" w:rsidRPr="005376DA" w:rsidRDefault="001437FD" w:rsidP="00EF3F74">
            <w:pPr>
              <w:pStyle w:val="TableContentLeft"/>
            </w:pPr>
          </w:p>
          <w:p w14:paraId="4CCF2C3E" w14:textId="77777777" w:rsidR="001437FD" w:rsidRPr="006D4872" w:rsidRDefault="001437FD" w:rsidP="00DD6F9A">
            <w:pPr>
              <w:pStyle w:val="TableContentLeft"/>
              <w:rPr>
                <w:rStyle w:val="PlaceholderText"/>
                <w:color w:val="auto"/>
              </w:rPr>
            </w:pPr>
            <w:r w:rsidRPr="006D4872">
              <w:t xml:space="preserve">SW=0x9000 with the response data </w:t>
            </w:r>
            <w:r w:rsidRPr="006D4872">
              <w:rPr>
                <w:rStyle w:val="PlaceholderText"/>
                <w:color w:val="auto"/>
              </w:rPr>
              <w:t>MTD_RES_RPR_FOR_SINGLE_CMND</w:t>
            </w:r>
          </w:p>
          <w:p w14:paraId="42E11D71" w14:textId="77777777" w:rsidR="001437FD" w:rsidRPr="006D4872" w:rsidRDefault="001437FD" w:rsidP="00DD6F9A">
            <w:pPr>
              <w:pStyle w:val="TableContentLeft"/>
              <w:rPr>
                <w:rStyle w:val="PlaceholderText"/>
                <w:color w:val="auto"/>
              </w:rPr>
            </w:pPr>
            <w:r w:rsidRPr="006D4872">
              <w:rPr>
                <w:rStyle w:val="PlaceholderText"/>
                <w:color w:val="auto"/>
              </w:rPr>
              <w:t>(</w:t>
            </w:r>
          </w:p>
          <w:p w14:paraId="51334680" w14:textId="77777777" w:rsidR="001437FD" w:rsidRPr="006D4872" w:rsidRDefault="001437FD" w:rsidP="00DD6F9A">
            <w:pPr>
              <w:pStyle w:val="TableContentLeft"/>
              <w:rPr>
                <w:rStyle w:val="PlaceholderText"/>
                <w:color w:val="auto"/>
              </w:rPr>
            </w:pPr>
            <w:r w:rsidRPr="005376DA">
              <w:t xml:space="preserve">    </w:t>
            </w:r>
            <w:r w:rsidRPr="006D4872">
              <w:rPr>
                <w:lang w:eastAsia="ko-KR"/>
              </w:rPr>
              <w:t>listProfileInfoResult,</w:t>
            </w:r>
          </w:p>
          <w:p w14:paraId="37247D29" w14:textId="77777777" w:rsidR="001437FD" w:rsidRPr="006D4872" w:rsidRDefault="001437FD" w:rsidP="00DD6F9A">
            <w:pPr>
              <w:pStyle w:val="TableContentLeft"/>
              <w:rPr>
                <w:rStyle w:val="PlaceholderText"/>
                <w:color w:val="auto"/>
              </w:rPr>
            </w:pPr>
            <w:r w:rsidRPr="006D4872">
              <w:rPr>
                <w:rStyle w:val="PlaceholderText"/>
                <w:color w:val="auto"/>
              </w:rPr>
              <w:t xml:space="preserve">    </w:t>
            </w:r>
            <w:r w:rsidRPr="005376DA">
              <w:t>&lt;S_TRANSACTION_ID&gt;,</w:t>
            </w:r>
          </w:p>
          <w:p w14:paraId="0DE24D83" w14:textId="0D8E60A0" w:rsidR="001437FD" w:rsidRPr="0035700E" w:rsidRDefault="001437FD" w:rsidP="00DD6F9A">
            <w:pPr>
              <w:pStyle w:val="TableContentLeft"/>
              <w:rPr>
                <w:strike/>
              </w:rPr>
            </w:pPr>
            <w:r w:rsidRPr="006D4872">
              <w:rPr>
                <w:rStyle w:val="PlaceholderText"/>
                <w:color w:val="auto"/>
              </w:rPr>
              <w:t xml:space="preserve">    </w:t>
            </w:r>
            <w:r>
              <w:rPr>
                <w:rStyle w:val="PlaceholderText"/>
                <w:color w:val="auto"/>
              </w:rPr>
              <w:t>NO_PARAM</w:t>
            </w:r>
            <w:r w:rsidRPr="005376DA">
              <w:t>,</w:t>
            </w:r>
          </w:p>
          <w:p w14:paraId="3DC4563C" w14:textId="77777777" w:rsidR="001437FD" w:rsidRPr="00E8206F" w:rsidRDefault="001437FD" w:rsidP="00DD6F9A">
            <w:pPr>
              <w:pStyle w:val="TableContentLeft"/>
            </w:pPr>
            <w:r w:rsidRPr="00E8206F">
              <w:t xml:space="preserve">    0, -- OK response</w:t>
            </w:r>
          </w:p>
          <w:p w14:paraId="302D05C1" w14:textId="77777777" w:rsidR="001437FD" w:rsidRPr="00D77742" w:rsidRDefault="001437FD" w:rsidP="00DD6F9A">
            <w:pPr>
              <w:pStyle w:val="TableContentLeft"/>
            </w:pPr>
            <w:r w:rsidRPr="00D77742">
              <w:t>#NOTIF_METADATA_PROF1_DP1_RPR,</w:t>
            </w:r>
          </w:p>
          <w:p w14:paraId="4A427B4E" w14:textId="77777777" w:rsidR="001437FD" w:rsidRPr="003F62A9" w:rsidRDefault="001437FD" w:rsidP="00DD6F9A">
            <w:pPr>
              <w:pStyle w:val="TableContentLeft"/>
            </w:pPr>
            <w:r w:rsidRPr="003F62A9">
              <w:lastRenderedPageBreak/>
              <w:t xml:space="preserve">    #S_SM_DP+_OID,</w:t>
            </w:r>
          </w:p>
          <w:p w14:paraId="73813008" w14:textId="77777777" w:rsidR="001437FD" w:rsidRPr="006D4872" w:rsidRDefault="001437FD" w:rsidP="00DD6F9A">
            <w:pPr>
              <w:pStyle w:val="TableContentLeft"/>
              <w:rPr>
                <w:lang w:val="it-IT"/>
              </w:rPr>
            </w:pPr>
            <w:r w:rsidRPr="00E27252">
              <w:t xml:space="preserve">    </w:t>
            </w:r>
            <w:r w:rsidRPr="006D4872">
              <w:rPr>
                <w:lang w:val="it-IT"/>
              </w:rPr>
              <w:t>#PROFILE_INFO1,</w:t>
            </w:r>
          </w:p>
          <w:p w14:paraId="3E1C94CC" w14:textId="77777777" w:rsidR="001437FD" w:rsidRPr="006D4872" w:rsidRDefault="001437FD" w:rsidP="00DD6F9A">
            <w:pPr>
              <w:pStyle w:val="TableContentLeft"/>
              <w:rPr>
                <w:lang w:val="it-IT"/>
              </w:rPr>
            </w:pPr>
            <w:r w:rsidRPr="006D4872">
              <w:rPr>
                <w:lang w:val="it-IT"/>
              </w:rPr>
              <w:t xml:space="preserve">    NO_PARAM,</w:t>
            </w:r>
          </w:p>
          <w:p w14:paraId="6985338B" w14:textId="77777777" w:rsidR="001437FD" w:rsidRPr="006D4872" w:rsidRDefault="001437FD" w:rsidP="00DD6F9A">
            <w:pPr>
              <w:pStyle w:val="TableContentLeft"/>
              <w:rPr>
                <w:lang w:val="it-IT"/>
              </w:rPr>
            </w:pPr>
            <w:r w:rsidRPr="006D4872">
              <w:rPr>
                <w:lang w:val="it-IT"/>
              </w:rPr>
              <w:t xml:space="preserve">    NO_PARAM</w:t>
            </w:r>
          </w:p>
          <w:p w14:paraId="361748BE" w14:textId="77777777" w:rsidR="001437FD" w:rsidRPr="006D4872" w:rsidRDefault="001437FD" w:rsidP="00DD6F9A">
            <w:pPr>
              <w:pStyle w:val="TableContentLeft"/>
            </w:pPr>
            <w:r w:rsidRPr="006D4872">
              <w:rPr>
                <w:rStyle w:val="PlaceholderText"/>
                <w:color w:val="auto"/>
              </w:rPr>
              <w:t>)</w:t>
            </w:r>
          </w:p>
          <w:p w14:paraId="2029ABAC" w14:textId="77777777" w:rsidR="001437FD" w:rsidRPr="006D4872" w:rsidRDefault="001437FD" w:rsidP="00EF3F74">
            <w:pPr>
              <w:pStyle w:val="TableContentLeft"/>
            </w:pPr>
            <w:r w:rsidRPr="006D4872">
              <w:t>for the last STORE DATA command</w:t>
            </w:r>
          </w:p>
          <w:p w14:paraId="79ABAB04" w14:textId="77777777" w:rsidR="001437FD" w:rsidRPr="006D4872" w:rsidRDefault="001437FD" w:rsidP="00EF3F74">
            <w:pPr>
              <w:pStyle w:val="TableContentLeft"/>
            </w:pPr>
          </w:p>
          <w:p w14:paraId="49CCA7DF" w14:textId="27BC62FE" w:rsidR="001437FD" w:rsidRPr="006D4872" w:rsidRDefault="001437FD" w:rsidP="00A25DC5">
            <w:pPr>
              <w:pStyle w:val="TableContentLeft"/>
            </w:pPr>
            <w:r w:rsidRPr="005376DA">
              <w:t>• V</w:t>
            </w:r>
            <w:r w:rsidRPr="0035700E">
              <w:t>erify the euiccSignRPR &lt;EUICC_SIGN_RPR&gt; using the #PK_EUICC_</w:t>
            </w:r>
            <w:r w:rsidR="00A25DC5">
              <w:t>SIG</w:t>
            </w:r>
          </w:p>
        </w:tc>
      </w:tr>
    </w:tbl>
    <w:p w14:paraId="33D3B449" w14:textId="0F153B1E" w:rsidR="00935155" w:rsidRPr="006D4872" w:rsidRDefault="00935155" w:rsidP="00935155">
      <w:pPr>
        <w:pStyle w:val="Heading6no"/>
      </w:pPr>
      <w:r w:rsidRPr="006D4872">
        <w:lastRenderedPageBreak/>
        <w:t>Test Sequence #02 Nominal: RPM Command_ListProfileInfo_byProfileOwnerO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10"/>
        <w:gridCol w:w="3975"/>
        <w:gridCol w:w="3062"/>
      </w:tblGrid>
      <w:tr w:rsidR="001437FD" w:rsidRPr="005376DA" w14:paraId="29E8A4D8" w14:textId="77777777" w:rsidTr="006D4872">
        <w:trPr>
          <w:trHeight w:val="314"/>
          <w:jc w:val="center"/>
        </w:trPr>
        <w:tc>
          <w:tcPr>
            <w:tcW w:w="423" w:type="pct"/>
            <w:shd w:val="clear" w:color="auto" w:fill="C00000"/>
            <w:vAlign w:val="center"/>
          </w:tcPr>
          <w:p w14:paraId="5BB825D1" w14:textId="77777777" w:rsidR="001437FD" w:rsidRPr="006D4872" w:rsidRDefault="001437FD" w:rsidP="006D4872">
            <w:pPr>
              <w:pStyle w:val="TableHeader"/>
              <w:rPr>
                <w:lang w:val="en-GB"/>
              </w:rPr>
            </w:pPr>
            <w:r w:rsidRPr="006D4872">
              <w:rPr>
                <w:lang w:val="en-GB"/>
              </w:rPr>
              <w:t>Step</w:t>
            </w:r>
          </w:p>
        </w:tc>
        <w:tc>
          <w:tcPr>
            <w:tcW w:w="671" w:type="pct"/>
            <w:shd w:val="clear" w:color="auto" w:fill="C00000"/>
            <w:vAlign w:val="center"/>
          </w:tcPr>
          <w:p w14:paraId="428F9FD6" w14:textId="77777777" w:rsidR="001437FD" w:rsidRPr="006D4872" w:rsidRDefault="001437FD" w:rsidP="006D4872">
            <w:pPr>
              <w:pStyle w:val="TableHeader"/>
              <w:rPr>
                <w:lang w:val="en-GB"/>
              </w:rPr>
            </w:pPr>
            <w:r w:rsidRPr="006D4872">
              <w:rPr>
                <w:lang w:val="en-GB"/>
              </w:rPr>
              <w:t>Direction</w:t>
            </w:r>
          </w:p>
        </w:tc>
        <w:tc>
          <w:tcPr>
            <w:tcW w:w="2206" w:type="pct"/>
            <w:shd w:val="clear" w:color="auto" w:fill="C00000"/>
            <w:vAlign w:val="center"/>
          </w:tcPr>
          <w:p w14:paraId="1AF3B793" w14:textId="77777777" w:rsidR="001437FD" w:rsidRPr="006D4872" w:rsidRDefault="001437FD" w:rsidP="006D4872">
            <w:pPr>
              <w:pStyle w:val="TableHeader"/>
              <w:rPr>
                <w:lang w:val="en-GB"/>
              </w:rPr>
            </w:pPr>
            <w:r w:rsidRPr="006D4872">
              <w:rPr>
                <w:lang w:val="en-GB"/>
              </w:rPr>
              <w:t>Sequence / Description</w:t>
            </w:r>
          </w:p>
        </w:tc>
        <w:tc>
          <w:tcPr>
            <w:tcW w:w="1699" w:type="pct"/>
            <w:shd w:val="clear" w:color="auto" w:fill="C00000"/>
            <w:vAlign w:val="center"/>
          </w:tcPr>
          <w:p w14:paraId="12D64C49" w14:textId="77777777" w:rsidR="001437FD" w:rsidRPr="006D4872" w:rsidRDefault="001437FD" w:rsidP="006D4872">
            <w:pPr>
              <w:pStyle w:val="TableHeader"/>
              <w:rPr>
                <w:lang w:val="en-GB"/>
              </w:rPr>
            </w:pPr>
            <w:r w:rsidRPr="006D4872">
              <w:rPr>
                <w:lang w:val="en-GB"/>
              </w:rPr>
              <w:t>Expected result</w:t>
            </w:r>
          </w:p>
        </w:tc>
      </w:tr>
      <w:tr w:rsidR="001437FD" w:rsidRPr="005376DA" w14:paraId="63BF92F5" w14:textId="77777777" w:rsidTr="006D4872">
        <w:trPr>
          <w:trHeight w:val="314"/>
          <w:jc w:val="center"/>
        </w:trPr>
        <w:tc>
          <w:tcPr>
            <w:tcW w:w="423" w:type="pct"/>
            <w:shd w:val="clear" w:color="auto" w:fill="auto"/>
            <w:vAlign w:val="center"/>
          </w:tcPr>
          <w:p w14:paraId="5D08BD9F" w14:textId="77777777" w:rsidR="001437FD" w:rsidRPr="0035700E" w:rsidRDefault="001437FD" w:rsidP="00771D1B">
            <w:pPr>
              <w:pStyle w:val="TableContentLeft"/>
              <w:rPr>
                <w:color w:val="000000" w:themeColor="text1"/>
              </w:rPr>
            </w:pPr>
            <w:r w:rsidRPr="005376DA">
              <w:rPr>
                <w:color w:val="000000" w:themeColor="text1"/>
              </w:rPr>
              <w:t>1</w:t>
            </w:r>
          </w:p>
        </w:tc>
        <w:tc>
          <w:tcPr>
            <w:tcW w:w="671" w:type="pct"/>
            <w:shd w:val="clear" w:color="auto" w:fill="auto"/>
            <w:vAlign w:val="center"/>
          </w:tcPr>
          <w:p w14:paraId="335F5DB8" w14:textId="77777777" w:rsidR="001437FD" w:rsidRPr="00E8206F" w:rsidRDefault="001437FD" w:rsidP="00771D1B">
            <w:pPr>
              <w:pStyle w:val="TableContentLeft"/>
              <w:rPr>
                <w:color w:val="000000" w:themeColor="text1"/>
              </w:rPr>
            </w:pPr>
            <w:r w:rsidRPr="00E8206F">
              <w:rPr>
                <w:color w:val="000000" w:themeColor="text1"/>
              </w:rPr>
              <w:t>S_LPAd → eUICC</w:t>
            </w:r>
          </w:p>
        </w:tc>
        <w:tc>
          <w:tcPr>
            <w:tcW w:w="2206" w:type="pct"/>
            <w:shd w:val="clear" w:color="auto" w:fill="auto"/>
            <w:vAlign w:val="center"/>
          </w:tcPr>
          <w:p w14:paraId="5D42FCAE" w14:textId="77777777" w:rsidR="001437FD" w:rsidRPr="006D4872" w:rsidRDefault="001437FD" w:rsidP="00DD6F9A">
            <w:pPr>
              <w:pStyle w:val="TableContentLeft"/>
              <w:rPr>
                <w:rStyle w:val="PlaceholderText"/>
                <w:color w:val="auto"/>
              </w:rPr>
            </w:pPr>
            <w:r w:rsidRPr="006D4872">
              <w:t xml:space="preserve">MTD_STORE_DATA_SCRIPT(  </w:t>
            </w:r>
            <w:r w:rsidRPr="006D4872">
              <w:rPr>
                <w:rStyle w:val="PlaceholderText"/>
                <w:color w:val="auto"/>
              </w:rPr>
              <w:t>MTD_LOAD_RPM_PKG_REQ_FOR_LIST_PROFILE_INFO (</w:t>
            </w:r>
          </w:p>
          <w:p w14:paraId="73F5D782" w14:textId="489409DF" w:rsidR="001437FD" w:rsidRDefault="001437FD" w:rsidP="00DD6F9A">
            <w:pPr>
              <w:pStyle w:val="TableContentLeft"/>
            </w:pPr>
            <w:r w:rsidRPr="006D4872">
              <w:rPr>
                <w:rStyle w:val="PlaceholderText"/>
                <w:color w:val="auto"/>
              </w:rPr>
              <w:t xml:space="preserve">    </w:t>
            </w:r>
            <w:r w:rsidRPr="005376DA">
              <w:t>&lt;S_TRANSACTION_ID&gt;,</w:t>
            </w:r>
          </w:p>
          <w:p w14:paraId="724B9144" w14:textId="6F871BEE" w:rsidR="001437FD" w:rsidRPr="006D4872" w:rsidRDefault="001437FD" w:rsidP="00DD6F9A">
            <w:pPr>
              <w:pStyle w:val="TableContentLeft"/>
              <w:rPr>
                <w:rStyle w:val="PlaceholderText"/>
                <w:color w:val="auto"/>
              </w:rPr>
            </w:pPr>
            <w:r w:rsidRPr="003E26B8">
              <w:rPr>
                <w:rStyle w:val="PlaceholderText"/>
                <w:color w:val="auto"/>
              </w:rPr>
              <w:t xml:space="preserve">    </w:t>
            </w:r>
            <w:r>
              <w:rPr>
                <w:rStyle w:val="PlaceholderText"/>
                <w:color w:val="auto"/>
              </w:rPr>
              <w:t>NO_PARAM,</w:t>
            </w:r>
          </w:p>
          <w:p w14:paraId="3C06D60E" w14:textId="77777777" w:rsidR="001437FD" w:rsidRPr="00E8206F" w:rsidRDefault="001437FD" w:rsidP="00DD6F9A">
            <w:pPr>
              <w:pStyle w:val="TableContentLeft"/>
            </w:pPr>
            <w:r w:rsidRPr="00E8206F">
              <w:t xml:space="preserve">    &lt;S_SM_DP+_SIGNATURE3&gt;,</w:t>
            </w:r>
          </w:p>
          <w:p w14:paraId="6D4EA7DB" w14:textId="77777777" w:rsidR="001437FD" w:rsidRPr="00D77742" w:rsidRDefault="001437FD" w:rsidP="00DD6F9A">
            <w:pPr>
              <w:pStyle w:val="TableContentLeft"/>
            </w:pPr>
            <w:r w:rsidRPr="00D77742">
              <w:t xml:space="preserve">     #S_PROFILE_OWNER_OID,</w:t>
            </w:r>
          </w:p>
          <w:p w14:paraId="7D8A756A" w14:textId="77777777" w:rsidR="001437FD" w:rsidRPr="003F62A9" w:rsidRDefault="001437FD" w:rsidP="00DD6F9A">
            <w:pPr>
              <w:pStyle w:val="TableContentLeft"/>
            </w:pPr>
            <w:r w:rsidRPr="003F62A9">
              <w:t xml:space="preserve">     NO_PARAM</w:t>
            </w:r>
          </w:p>
          <w:p w14:paraId="43C76343" w14:textId="77777777" w:rsidR="001437FD" w:rsidRPr="00E27252" w:rsidRDefault="001437FD" w:rsidP="00DD6F9A">
            <w:pPr>
              <w:pStyle w:val="TableContentLeft"/>
            </w:pPr>
            <w:r w:rsidRPr="00E27252">
              <w:t>)</w:t>
            </w:r>
          </w:p>
          <w:p w14:paraId="6C9B3754" w14:textId="63A21D18" w:rsidR="001437FD" w:rsidRPr="006D4872" w:rsidRDefault="001437FD" w:rsidP="00771D1B">
            <w:pPr>
              <w:pStyle w:val="TableContentLeft"/>
            </w:pPr>
            <w:r w:rsidRPr="006D4872">
              <w:t>)</w:t>
            </w:r>
          </w:p>
        </w:tc>
        <w:tc>
          <w:tcPr>
            <w:tcW w:w="1699" w:type="pct"/>
            <w:shd w:val="clear" w:color="auto" w:fill="auto"/>
            <w:vAlign w:val="center"/>
          </w:tcPr>
          <w:p w14:paraId="19A68967" w14:textId="77777777" w:rsidR="001437FD" w:rsidRPr="006D4872" w:rsidRDefault="001437FD" w:rsidP="00771D1B">
            <w:pPr>
              <w:pStyle w:val="TableContentLeft"/>
            </w:pPr>
            <w:r w:rsidRPr="006D4872">
              <w:t>SW=0x9000 without response data for all STORE DATA commands except for the last one</w:t>
            </w:r>
          </w:p>
          <w:p w14:paraId="24F1FFDF" w14:textId="77777777" w:rsidR="001437FD" w:rsidRPr="005376DA" w:rsidRDefault="001437FD" w:rsidP="00771D1B">
            <w:pPr>
              <w:pStyle w:val="TableContentLeft"/>
            </w:pPr>
          </w:p>
          <w:p w14:paraId="2D20642B" w14:textId="77777777" w:rsidR="001437FD" w:rsidRPr="006D4872" w:rsidRDefault="001437FD" w:rsidP="00DD6F9A">
            <w:pPr>
              <w:pStyle w:val="TableContentLeft"/>
              <w:rPr>
                <w:rStyle w:val="PlaceholderText"/>
                <w:color w:val="auto"/>
              </w:rPr>
            </w:pPr>
            <w:r w:rsidRPr="006D4872">
              <w:t xml:space="preserve">SW=0x9000 with the response data </w:t>
            </w:r>
            <w:r w:rsidRPr="006D4872">
              <w:rPr>
                <w:rStyle w:val="PlaceholderText"/>
                <w:color w:val="auto"/>
              </w:rPr>
              <w:t>MTD_RES_RPR_FOR_SINGLE_CMND</w:t>
            </w:r>
          </w:p>
          <w:p w14:paraId="4EAF9BCA" w14:textId="77777777" w:rsidR="001437FD" w:rsidRPr="006D4872" w:rsidRDefault="001437FD" w:rsidP="00DD6F9A">
            <w:pPr>
              <w:pStyle w:val="TableContentLeft"/>
              <w:rPr>
                <w:rStyle w:val="PlaceholderText"/>
                <w:color w:val="auto"/>
              </w:rPr>
            </w:pPr>
            <w:r w:rsidRPr="006D4872">
              <w:rPr>
                <w:rStyle w:val="PlaceholderText"/>
                <w:color w:val="auto"/>
              </w:rPr>
              <w:t>(</w:t>
            </w:r>
          </w:p>
          <w:p w14:paraId="41F869E0" w14:textId="77777777" w:rsidR="001437FD" w:rsidRPr="006D4872" w:rsidRDefault="001437FD" w:rsidP="00DD6F9A">
            <w:pPr>
              <w:pStyle w:val="TableContentLeft"/>
              <w:rPr>
                <w:rStyle w:val="PlaceholderText"/>
                <w:color w:val="auto"/>
              </w:rPr>
            </w:pPr>
            <w:r w:rsidRPr="005376DA">
              <w:t xml:space="preserve">    </w:t>
            </w:r>
            <w:r w:rsidRPr="006D4872">
              <w:rPr>
                <w:lang w:eastAsia="ko-KR"/>
              </w:rPr>
              <w:t>listProfileInfoResult,</w:t>
            </w:r>
          </w:p>
          <w:p w14:paraId="720299E1" w14:textId="77777777" w:rsidR="001437FD" w:rsidRPr="006D4872" w:rsidRDefault="001437FD" w:rsidP="00DD6F9A">
            <w:pPr>
              <w:pStyle w:val="TableContentLeft"/>
              <w:rPr>
                <w:rStyle w:val="PlaceholderText"/>
                <w:color w:val="auto"/>
              </w:rPr>
            </w:pPr>
            <w:r w:rsidRPr="006D4872">
              <w:rPr>
                <w:rStyle w:val="PlaceholderText"/>
                <w:color w:val="auto"/>
              </w:rPr>
              <w:t xml:space="preserve">    </w:t>
            </w:r>
            <w:r w:rsidRPr="005376DA">
              <w:t>&lt;S_TRANSACTION_ID&gt;,</w:t>
            </w:r>
          </w:p>
          <w:p w14:paraId="68D62EF8" w14:textId="41E942A9" w:rsidR="001437FD" w:rsidRPr="0035700E" w:rsidRDefault="001437FD" w:rsidP="00DD6F9A">
            <w:pPr>
              <w:pStyle w:val="TableContentLeft"/>
              <w:rPr>
                <w:strike/>
              </w:rPr>
            </w:pPr>
            <w:r w:rsidRPr="006D4872">
              <w:rPr>
                <w:rStyle w:val="PlaceholderText"/>
                <w:color w:val="auto"/>
              </w:rPr>
              <w:t xml:space="preserve">    </w:t>
            </w:r>
            <w:r>
              <w:rPr>
                <w:rStyle w:val="PlaceholderText"/>
                <w:color w:val="auto"/>
              </w:rPr>
              <w:t>NO_PARAM</w:t>
            </w:r>
            <w:r w:rsidRPr="005376DA">
              <w:t>,</w:t>
            </w:r>
          </w:p>
          <w:p w14:paraId="7BD4BF06" w14:textId="77777777" w:rsidR="001437FD" w:rsidRPr="00E8206F" w:rsidRDefault="001437FD" w:rsidP="00DD6F9A">
            <w:pPr>
              <w:pStyle w:val="TableContentLeft"/>
            </w:pPr>
            <w:r w:rsidRPr="00E8206F">
              <w:t xml:space="preserve">    0, -- OK response</w:t>
            </w:r>
          </w:p>
          <w:p w14:paraId="14A587AE" w14:textId="0E641EBC" w:rsidR="001437FD" w:rsidRDefault="001437FD" w:rsidP="00DD6F9A">
            <w:pPr>
              <w:pStyle w:val="TableContentLeft"/>
            </w:pPr>
            <w:r>
              <w:t xml:space="preserve">    {</w:t>
            </w:r>
          </w:p>
          <w:p w14:paraId="589C97AF" w14:textId="77777777" w:rsidR="001437FD" w:rsidRDefault="001437FD" w:rsidP="00DD6F9A">
            <w:pPr>
              <w:pStyle w:val="TableContentLeft"/>
            </w:pPr>
            <w:r w:rsidRPr="00D77742">
              <w:t>#NOTIF_METADATA_PROF1_DP1_RPR</w:t>
            </w:r>
          </w:p>
          <w:p w14:paraId="2BB14EB4" w14:textId="3FAE93E5" w:rsidR="001437FD" w:rsidRPr="00D77742" w:rsidRDefault="001437FD" w:rsidP="00DD6F9A">
            <w:pPr>
              <w:pStyle w:val="TableContentLeft"/>
            </w:pPr>
            <w:r>
              <w:t xml:space="preserve">    }</w:t>
            </w:r>
            <w:r w:rsidRPr="00D77742">
              <w:t>,</w:t>
            </w:r>
          </w:p>
          <w:p w14:paraId="4C251D3E" w14:textId="77777777" w:rsidR="001437FD" w:rsidRPr="003F62A9" w:rsidRDefault="001437FD" w:rsidP="00DD6F9A">
            <w:pPr>
              <w:pStyle w:val="TableContentLeft"/>
            </w:pPr>
            <w:r w:rsidRPr="003F62A9">
              <w:t xml:space="preserve">    #S_SM_DP+_OID,</w:t>
            </w:r>
          </w:p>
          <w:p w14:paraId="46DFA2CC" w14:textId="77777777" w:rsidR="001437FD" w:rsidRPr="006D4872" w:rsidRDefault="001437FD" w:rsidP="00DD6F9A">
            <w:pPr>
              <w:pStyle w:val="TableContentLeft"/>
              <w:rPr>
                <w:lang w:val="it-IT"/>
              </w:rPr>
            </w:pPr>
            <w:r w:rsidRPr="00E27252">
              <w:t xml:space="preserve">    </w:t>
            </w:r>
            <w:r w:rsidRPr="006D4872">
              <w:rPr>
                <w:lang w:val="it-IT"/>
              </w:rPr>
              <w:t>{  #PROFILE_INFO1,</w:t>
            </w:r>
          </w:p>
          <w:p w14:paraId="0C754CB2" w14:textId="77777777" w:rsidR="001437FD" w:rsidRPr="006D4872" w:rsidRDefault="001437FD" w:rsidP="00DD6F9A">
            <w:pPr>
              <w:pStyle w:val="TableContentLeft"/>
              <w:rPr>
                <w:lang w:val="it-IT"/>
              </w:rPr>
            </w:pPr>
            <w:r w:rsidRPr="006D4872">
              <w:rPr>
                <w:lang w:val="it-IT"/>
              </w:rPr>
              <w:t xml:space="preserve">       #PROFILE_INFO3  },  </w:t>
            </w:r>
          </w:p>
          <w:p w14:paraId="0B0C0150" w14:textId="77777777" w:rsidR="001437FD" w:rsidRPr="006D4872" w:rsidRDefault="001437FD" w:rsidP="00DD6F9A">
            <w:pPr>
              <w:pStyle w:val="TableContentLeft"/>
              <w:rPr>
                <w:lang w:val="it-IT"/>
              </w:rPr>
            </w:pPr>
            <w:r w:rsidRPr="006D4872">
              <w:rPr>
                <w:lang w:val="it-IT"/>
              </w:rPr>
              <w:t xml:space="preserve">    NO_PARAM,</w:t>
            </w:r>
          </w:p>
          <w:p w14:paraId="669B19D3" w14:textId="77777777" w:rsidR="001437FD" w:rsidRPr="006D4872" w:rsidRDefault="001437FD" w:rsidP="00DD6F9A">
            <w:pPr>
              <w:pStyle w:val="TableContentLeft"/>
            </w:pPr>
            <w:r w:rsidRPr="006D4872">
              <w:rPr>
                <w:lang w:val="it-IT"/>
              </w:rPr>
              <w:t xml:space="preserve">    </w:t>
            </w:r>
            <w:r w:rsidRPr="006D4872">
              <w:t>NO_PARAM</w:t>
            </w:r>
          </w:p>
          <w:p w14:paraId="673AA398" w14:textId="77777777" w:rsidR="001437FD" w:rsidRPr="006D4872" w:rsidRDefault="001437FD" w:rsidP="00DD6F9A">
            <w:pPr>
              <w:pStyle w:val="TableContentLeft"/>
            </w:pPr>
            <w:r w:rsidRPr="006D4872">
              <w:rPr>
                <w:rStyle w:val="PlaceholderText"/>
                <w:color w:val="auto"/>
              </w:rPr>
              <w:t>)</w:t>
            </w:r>
          </w:p>
          <w:p w14:paraId="44D70DB0" w14:textId="77777777" w:rsidR="001437FD" w:rsidRPr="006D4872" w:rsidRDefault="001437FD" w:rsidP="00771D1B">
            <w:pPr>
              <w:pStyle w:val="TableContentLeft"/>
            </w:pPr>
            <w:r w:rsidRPr="006D4872">
              <w:t>for the last STORE DATA command</w:t>
            </w:r>
          </w:p>
          <w:p w14:paraId="0934EC09" w14:textId="77777777" w:rsidR="001437FD" w:rsidRPr="006D4872" w:rsidRDefault="001437FD" w:rsidP="00771D1B">
            <w:pPr>
              <w:pStyle w:val="TableContentLeft"/>
            </w:pPr>
          </w:p>
          <w:p w14:paraId="4E4FD99B" w14:textId="2D36766F" w:rsidR="001437FD" w:rsidRPr="006D4872" w:rsidRDefault="001437FD" w:rsidP="00A25DC5">
            <w:pPr>
              <w:pStyle w:val="TableContentLeft"/>
            </w:pPr>
            <w:r w:rsidRPr="005376DA">
              <w:t>• Verify the euiccSignRP</w:t>
            </w:r>
            <w:r w:rsidRPr="0035700E">
              <w:t>R &lt;EUICC_SIGN_RPR&gt; using the #PK_EUICC_</w:t>
            </w:r>
            <w:r w:rsidR="00A25DC5">
              <w:t>SIG</w:t>
            </w:r>
          </w:p>
        </w:tc>
      </w:tr>
    </w:tbl>
    <w:p w14:paraId="2D43ABDC" w14:textId="41D9CCAA" w:rsidR="00DD6F9A" w:rsidRPr="006D4872" w:rsidRDefault="00DD6F9A" w:rsidP="00DD6F9A">
      <w:pPr>
        <w:pStyle w:val="Heading6no"/>
        <w:rPr>
          <w:lang w:val="en-GB"/>
        </w:rPr>
      </w:pPr>
      <w:r w:rsidRPr="006D4872">
        <w:rPr>
          <w:lang w:val="en-GB"/>
        </w:rPr>
        <w:lastRenderedPageBreak/>
        <w:t>Test Sequence #</w:t>
      </w:r>
      <w:r w:rsidR="004E132D">
        <w:rPr>
          <w:lang w:val="en-GB"/>
        </w:rPr>
        <w:t>0</w:t>
      </w:r>
      <w:r w:rsidRPr="006D4872">
        <w:rPr>
          <w:lang w:val="en-GB"/>
        </w:rPr>
        <w:t>3 Nominal: RPM Command ListProfileInfo - ICCID and tagList PPR pres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949"/>
        <w:gridCol w:w="3089"/>
      </w:tblGrid>
      <w:tr w:rsidR="001437FD" w:rsidRPr="005376DA" w14:paraId="25EE9A15" w14:textId="77777777" w:rsidTr="006D4872">
        <w:trPr>
          <w:trHeight w:val="314"/>
          <w:jc w:val="center"/>
        </w:trPr>
        <w:tc>
          <w:tcPr>
            <w:tcW w:w="762" w:type="dxa"/>
            <w:shd w:val="clear" w:color="auto" w:fill="C00000"/>
            <w:vAlign w:val="center"/>
            <w:hideMark/>
          </w:tcPr>
          <w:p w14:paraId="59CB3651" w14:textId="77777777" w:rsidR="001437FD" w:rsidRPr="006D4872" w:rsidRDefault="001437FD" w:rsidP="006D4872">
            <w:pPr>
              <w:pStyle w:val="TableHeader"/>
              <w:rPr>
                <w:lang w:val="en-GB"/>
              </w:rPr>
            </w:pPr>
            <w:r w:rsidRPr="005376DA">
              <w:rPr>
                <w:lang w:val="en-GB"/>
              </w:rPr>
              <w:t>Step</w:t>
            </w:r>
          </w:p>
        </w:tc>
        <w:tc>
          <w:tcPr>
            <w:tcW w:w="1210" w:type="dxa"/>
            <w:shd w:val="clear" w:color="auto" w:fill="C00000"/>
            <w:vAlign w:val="center"/>
            <w:hideMark/>
          </w:tcPr>
          <w:p w14:paraId="63EF9E7C" w14:textId="77777777" w:rsidR="001437FD" w:rsidRPr="005376DA" w:rsidRDefault="001437FD" w:rsidP="006D4872">
            <w:pPr>
              <w:pStyle w:val="TableHeader"/>
              <w:rPr>
                <w:lang w:val="en-GB"/>
              </w:rPr>
            </w:pPr>
            <w:r w:rsidRPr="005376DA">
              <w:rPr>
                <w:lang w:val="en-GB"/>
              </w:rPr>
              <w:t>Direction</w:t>
            </w:r>
          </w:p>
        </w:tc>
        <w:tc>
          <w:tcPr>
            <w:tcW w:w="3949" w:type="dxa"/>
            <w:shd w:val="clear" w:color="auto" w:fill="C00000"/>
            <w:vAlign w:val="center"/>
            <w:hideMark/>
          </w:tcPr>
          <w:p w14:paraId="7A9FEBD0" w14:textId="77777777" w:rsidR="001437FD" w:rsidRPr="0035700E" w:rsidRDefault="001437FD" w:rsidP="006D4872">
            <w:pPr>
              <w:pStyle w:val="TableHeader"/>
              <w:rPr>
                <w:lang w:val="en-GB"/>
              </w:rPr>
            </w:pPr>
            <w:r w:rsidRPr="0035700E">
              <w:rPr>
                <w:lang w:val="en-GB"/>
              </w:rPr>
              <w:t>Sequence / Description</w:t>
            </w:r>
          </w:p>
        </w:tc>
        <w:tc>
          <w:tcPr>
            <w:tcW w:w="3089" w:type="dxa"/>
            <w:shd w:val="clear" w:color="auto" w:fill="C00000"/>
            <w:vAlign w:val="center"/>
            <w:hideMark/>
          </w:tcPr>
          <w:p w14:paraId="64267290" w14:textId="77777777" w:rsidR="001437FD" w:rsidRPr="00E8206F" w:rsidRDefault="001437FD" w:rsidP="006D4872">
            <w:pPr>
              <w:pStyle w:val="TableHeader"/>
              <w:rPr>
                <w:lang w:val="en-GB"/>
              </w:rPr>
            </w:pPr>
            <w:r w:rsidRPr="00E8206F">
              <w:rPr>
                <w:lang w:val="en-GB"/>
              </w:rPr>
              <w:t>Expected result</w:t>
            </w:r>
          </w:p>
        </w:tc>
      </w:tr>
      <w:tr w:rsidR="001437FD" w:rsidRPr="005376DA" w14:paraId="134E9C40" w14:textId="77777777" w:rsidTr="006D4872">
        <w:trPr>
          <w:trHeight w:val="314"/>
          <w:jc w:val="center"/>
        </w:trPr>
        <w:tc>
          <w:tcPr>
            <w:tcW w:w="762" w:type="dxa"/>
            <w:shd w:val="clear" w:color="auto" w:fill="auto"/>
            <w:vAlign w:val="center"/>
            <w:hideMark/>
          </w:tcPr>
          <w:p w14:paraId="4D99DFEF" w14:textId="77777777" w:rsidR="001437FD" w:rsidRPr="005376DA" w:rsidRDefault="001437FD" w:rsidP="00DD6F9A">
            <w:pPr>
              <w:pStyle w:val="TableContentLeft"/>
              <w:rPr>
                <w:color w:val="000000" w:themeColor="text1"/>
              </w:rPr>
            </w:pPr>
            <w:r w:rsidRPr="005376DA">
              <w:rPr>
                <w:color w:val="000000" w:themeColor="text1"/>
              </w:rPr>
              <w:t>1</w:t>
            </w:r>
          </w:p>
        </w:tc>
        <w:tc>
          <w:tcPr>
            <w:tcW w:w="1210" w:type="dxa"/>
            <w:shd w:val="clear" w:color="auto" w:fill="auto"/>
            <w:vAlign w:val="center"/>
            <w:hideMark/>
          </w:tcPr>
          <w:p w14:paraId="2330B888" w14:textId="77777777" w:rsidR="001437FD" w:rsidRPr="0035700E" w:rsidRDefault="001437FD" w:rsidP="00DD6F9A">
            <w:pPr>
              <w:pStyle w:val="TableContentLeft"/>
              <w:rPr>
                <w:color w:val="000000" w:themeColor="text1"/>
              </w:rPr>
            </w:pPr>
            <w:r w:rsidRPr="0035700E">
              <w:rPr>
                <w:color w:val="000000" w:themeColor="text1"/>
              </w:rPr>
              <w:t>S_LPAd → eUICC</w:t>
            </w:r>
          </w:p>
        </w:tc>
        <w:tc>
          <w:tcPr>
            <w:tcW w:w="3949" w:type="dxa"/>
            <w:shd w:val="clear" w:color="auto" w:fill="auto"/>
            <w:vAlign w:val="center"/>
            <w:hideMark/>
          </w:tcPr>
          <w:p w14:paraId="1F23F1AE" w14:textId="77777777" w:rsidR="001437FD" w:rsidRPr="006D4872" w:rsidRDefault="001437FD" w:rsidP="00DD6F9A">
            <w:pPr>
              <w:pStyle w:val="TableContentLeft"/>
              <w:rPr>
                <w:rStyle w:val="PlaceholderText"/>
                <w:color w:val="auto"/>
              </w:rPr>
            </w:pPr>
            <w:r w:rsidRPr="006D4872">
              <w:t xml:space="preserve">MTD_STORE_DATA_SCRIPT(  </w:t>
            </w:r>
            <w:r w:rsidRPr="006D4872">
              <w:rPr>
                <w:rStyle w:val="PlaceholderText"/>
                <w:color w:val="auto"/>
              </w:rPr>
              <w:t>MTD_LOAD_RPM_PKG_REQ_FOR_LIST_PROFILE_INFO (</w:t>
            </w:r>
          </w:p>
          <w:p w14:paraId="0724DD53" w14:textId="77777777" w:rsidR="001437FD" w:rsidRPr="006D4872" w:rsidRDefault="001437FD" w:rsidP="00DD6F9A">
            <w:pPr>
              <w:pStyle w:val="TableContentLeft"/>
              <w:rPr>
                <w:rStyle w:val="PlaceholderText"/>
                <w:color w:val="auto"/>
              </w:rPr>
            </w:pPr>
            <w:r w:rsidRPr="006D4872">
              <w:rPr>
                <w:rStyle w:val="PlaceholderText"/>
                <w:color w:val="auto"/>
              </w:rPr>
              <w:t xml:space="preserve">    </w:t>
            </w:r>
            <w:r w:rsidRPr="005376DA">
              <w:t>&lt;S_TRANSACTION_ID&gt;,</w:t>
            </w:r>
          </w:p>
          <w:p w14:paraId="2C4B78FE" w14:textId="77777777" w:rsidR="001437FD" w:rsidRPr="0035700E" w:rsidRDefault="001437FD" w:rsidP="00DD6F9A">
            <w:pPr>
              <w:pStyle w:val="TableContentLeft"/>
            </w:pPr>
            <w:r w:rsidRPr="006D4872">
              <w:rPr>
                <w:rStyle w:val="PlaceholderText"/>
                <w:color w:val="auto"/>
              </w:rPr>
              <w:t xml:space="preserve">    </w:t>
            </w:r>
            <w:r w:rsidRPr="005376DA">
              <w:t>#ICCID_OP_PROF1,</w:t>
            </w:r>
          </w:p>
          <w:p w14:paraId="666D78D2" w14:textId="77777777" w:rsidR="001437FD" w:rsidRPr="00E8206F" w:rsidRDefault="001437FD" w:rsidP="00DD6F9A">
            <w:pPr>
              <w:pStyle w:val="TableContentLeft"/>
            </w:pPr>
            <w:r w:rsidRPr="00E8206F">
              <w:t xml:space="preserve">    &lt;S_SM_DP+_SIGNATURE3&gt;,</w:t>
            </w:r>
          </w:p>
          <w:p w14:paraId="10C0F43F" w14:textId="77777777" w:rsidR="001437FD" w:rsidRPr="00D77742" w:rsidRDefault="001437FD" w:rsidP="00DD6F9A">
            <w:pPr>
              <w:pStyle w:val="TableContentLeft"/>
            </w:pPr>
            <w:r w:rsidRPr="00D77742">
              <w:t xml:space="preserve">     NO_PARAM,</w:t>
            </w:r>
          </w:p>
          <w:p w14:paraId="5566D433" w14:textId="77777777" w:rsidR="001437FD" w:rsidRPr="003F62A9" w:rsidRDefault="001437FD" w:rsidP="00DD6F9A">
            <w:pPr>
              <w:pStyle w:val="TableContentLeft"/>
            </w:pPr>
            <w:r w:rsidRPr="003F62A9">
              <w:t xml:space="preserve">     ‘99’H</w:t>
            </w:r>
          </w:p>
          <w:p w14:paraId="64E79506" w14:textId="77777777" w:rsidR="001437FD" w:rsidRPr="00E27252" w:rsidRDefault="001437FD" w:rsidP="00DD6F9A">
            <w:pPr>
              <w:pStyle w:val="TableContentLeft"/>
            </w:pPr>
            <w:r w:rsidRPr="00E27252">
              <w:t>)</w:t>
            </w:r>
          </w:p>
          <w:p w14:paraId="234CE19F" w14:textId="77777777" w:rsidR="001437FD" w:rsidRPr="006D4872" w:rsidRDefault="001437FD" w:rsidP="00DD6F9A">
            <w:pPr>
              <w:pStyle w:val="TableContentLeft"/>
            </w:pPr>
            <w:r w:rsidRPr="006D4872">
              <w:t>)</w:t>
            </w:r>
          </w:p>
        </w:tc>
        <w:tc>
          <w:tcPr>
            <w:tcW w:w="3089" w:type="dxa"/>
            <w:shd w:val="clear" w:color="auto" w:fill="auto"/>
            <w:vAlign w:val="center"/>
          </w:tcPr>
          <w:p w14:paraId="57784D74" w14:textId="77777777" w:rsidR="001437FD" w:rsidRPr="006D4872" w:rsidRDefault="001437FD" w:rsidP="00DD6F9A">
            <w:pPr>
              <w:pStyle w:val="TableContentLeft"/>
            </w:pPr>
            <w:r w:rsidRPr="006D4872">
              <w:t>SW=0x9000 without response data for all STORE DATA commands except for the last one</w:t>
            </w:r>
          </w:p>
          <w:p w14:paraId="3D4039ED" w14:textId="77777777" w:rsidR="001437FD" w:rsidRPr="005376DA" w:rsidRDefault="001437FD" w:rsidP="00DD6F9A">
            <w:pPr>
              <w:pStyle w:val="TableContentLeft"/>
            </w:pPr>
          </w:p>
          <w:p w14:paraId="63FB0A51" w14:textId="77777777" w:rsidR="001437FD" w:rsidRPr="006D4872" w:rsidRDefault="001437FD" w:rsidP="00DD6F9A">
            <w:pPr>
              <w:pStyle w:val="TableContentLeft"/>
              <w:rPr>
                <w:rStyle w:val="PlaceholderText"/>
                <w:color w:val="auto"/>
              </w:rPr>
            </w:pPr>
            <w:r w:rsidRPr="006D4872">
              <w:t xml:space="preserve">SW=0x9000 with the response data </w:t>
            </w:r>
            <w:r w:rsidRPr="006D4872">
              <w:rPr>
                <w:rStyle w:val="PlaceholderText"/>
                <w:color w:val="auto"/>
              </w:rPr>
              <w:t>MTD_RES_RPR_FOR_SINGLE_CMND</w:t>
            </w:r>
          </w:p>
          <w:p w14:paraId="30C7C1BC" w14:textId="77777777" w:rsidR="001437FD" w:rsidRPr="006D4872" w:rsidRDefault="001437FD" w:rsidP="00DD6F9A">
            <w:pPr>
              <w:pStyle w:val="TableContentLeft"/>
              <w:rPr>
                <w:rStyle w:val="PlaceholderText"/>
                <w:color w:val="auto"/>
              </w:rPr>
            </w:pPr>
            <w:r w:rsidRPr="006D4872">
              <w:rPr>
                <w:rStyle w:val="PlaceholderText"/>
                <w:color w:val="auto"/>
              </w:rPr>
              <w:t>(</w:t>
            </w:r>
          </w:p>
          <w:p w14:paraId="7A6009E2" w14:textId="77777777" w:rsidR="001437FD" w:rsidRPr="006D4872" w:rsidRDefault="001437FD" w:rsidP="00DD6F9A">
            <w:pPr>
              <w:pStyle w:val="TableContentLeft"/>
              <w:rPr>
                <w:rStyle w:val="PlaceholderText"/>
                <w:color w:val="auto"/>
              </w:rPr>
            </w:pPr>
            <w:r w:rsidRPr="005376DA">
              <w:t xml:space="preserve">    </w:t>
            </w:r>
            <w:r w:rsidRPr="006D4872">
              <w:rPr>
                <w:lang w:eastAsia="ko-KR"/>
              </w:rPr>
              <w:t>listProfileInfoResult,</w:t>
            </w:r>
          </w:p>
          <w:p w14:paraId="516812F8" w14:textId="77777777" w:rsidR="001437FD" w:rsidRPr="006D4872" w:rsidRDefault="001437FD" w:rsidP="00DD6F9A">
            <w:pPr>
              <w:pStyle w:val="TableContentLeft"/>
              <w:rPr>
                <w:rStyle w:val="PlaceholderText"/>
                <w:color w:val="auto"/>
              </w:rPr>
            </w:pPr>
            <w:r w:rsidRPr="006D4872">
              <w:rPr>
                <w:rStyle w:val="PlaceholderText"/>
                <w:color w:val="auto"/>
              </w:rPr>
              <w:t xml:space="preserve">    </w:t>
            </w:r>
            <w:r w:rsidRPr="005376DA">
              <w:t>&lt;S_TRANSACTION_ID&gt;,</w:t>
            </w:r>
          </w:p>
          <w:p w14:paraId="20AC9547" w14:textId="2457B5B7" w:rsidR="001437FD" w:rsidRPr="0035700E" w:rsidRDefault="001437FD" w:rsidP="00DD6F9A">
            <w:pPr>
              <w:pStyle w:val="TableContentLeft"/>
              <w:rPr>
                <w:strike/>
              </w:rPr>
            </w:pPr>
            <w:r w:rsidRPr="006D4872">
              <w:rPr>
                <w:rStyle w:val="PlaceholderText"/>
                <w:color w:val="auto"/>
              </w:rPr>
              <w:t xml:space="preserve">    </w:t>
            </w:r>
            <w:r>
              <w:rPr>
                <w:rStyle w:val="PlaceholderText"/>
                <w:color w:val="auto"/>
              </w:rPr>
              <w:t>NO_PARAM</w:t>
            </w:r>
            <w:r w:rsidRPr="005376DA">
              <w:t>,</w:t>
            </w:r>
          </w:p>
          <w:p w14:paraId="17E78ED3" w14:textId="77777777" w:rsidR="001437FD" w:rsidRPr="00E8206F" w:rsidRDefault="001437FD" w:rsidP="00DD6F9A">
            <w:pPr>
              <w:pStyle w:val="TableContentLeft"/>
            </w:pPr>
            <w:r w:rsidRPr="00E8206F">
              <w:t xml:space="preserve">    0, -- OK response</w:t>
            </w:r>
          </w:p>
          <w:p w14:paraId="295EF9D0" w14:textId="77777777" w:rsidR="001437FD" w:rsidRPr="00D77742" w:rsidRDefault="001437FD" w:rsidP="00DD6F9A">
            <w:pPr>
              <w:pStyle w:val="TableContentLeft"/>
            </w:pPr>
            <w:r w:rsidRPr="00D77742">
              <w:t>#NOTIF_METADATA_PROF1_DP1_RPR,</w:t>
            </w:r>
          </w:p>
          <w:p w14:paraId="3BA26D24" w14:textId="77777777" w:rsidR="001437FD" w:rsidRPr="003F62A9" w:rsidRDefault="001437FD" w:rsidP="00DD6F9A">
            <w:pPr>
              <w:pStyle w:val="TableContentLeft"/>
            </w:pPr>
            <w:r w:rsidRPr="003F62A9">
              <w:t xml:space="preserve">    #S_SM_DP+_OID,</w:t>
            </w:r>
          </w:p>
          <w:p w14:paraId="6141C9FB" w14:textId="77777777" w:rsidR="001437FD" w:rsidRPr="005376DA" w:rsidRDefault="001437FD" w:rsidP="00DD6F9A">
            <w:pPr>
              <w:pStyle w:val="TableContentLeft"/>
            </w:pPr>
            <w:r w:rsidRPr="00E27252">
              <w:t xml:space="preserve">    { PROFIL</w:t>
            </w:r>
            <w:r w:rsidRPr="005376DA">
              <w:t>ES_INFO_ICCID_TAGLIST6</w:t>
            </w:r>
            <w:r w:rsidRPr="006D4872">
              <w:t xml:space="preserve">},  </w:t>
            </w:r>
          </w:p>
          <w:p w14:paraId="33EE7C19" w14:textId="77777777" w:rsidR="001437FD" w:rsidRPr="006D4872" w:rsidRDefault="001437FD" w:rsidP="00DD6F9A">
            <w:pPr>
              <w:pStyle w:val="TableContentLeft"/>
            </w:pPr>
            <w:r w:rsidRPr="006D4872">
              <w:t xml:space="preserve">    NO_PARAM,</w:t>
            </w:r>
          </w:p>
          <w:p w14:paraId="5F1BA3B8" w14:textId="77777777" w:rsidR="001437FD" w:rsidRPr="006D4872" w:rsidRDefault="001437FD" w:rsidP="00DD6F9A">
            <w:pPr>
              <w:pStyle w:val="TableContentLeft"/>
            </w:pPr>
            <w:r w:rsidRPr="006D4872">
              <w:t xml:space="preserve">    NO_PARAM</w:t>
            </w:r>
          </w:p>
          <w:p w14:paraId="4264C57A" w14:textId="77777777" w:rsidR="001437FD" w:rsidRPr="006D4872" w:rsidRDefault="001437FD" w:rsidP="00DD6F9A">
            <w:pPr>
              <w:pStyle w:val="TableContentLeft"/>
            </w:pPr>
            <w:r w:rsidRPr="006D4872">
              <w:rPr>
                <w:rStyle w:val="PlaceholderText"/>
                <w:color w:val="auto"/>
              </w:rPr>
              <w:t>)</w:t>
            </w:r>
          </w:p>
          <w:p w14:paraId="144ED0F8" w14:textId="77777777" w:rsidR="001437FD" w:rsidRPr="006D4872" w:rsidRDefault="001437FD" w:rsidP="00DD6F9A">
            <w:pPr>
              <w:pStyle w:val="TableContentLeft"/>
            </w:pPr>
            <w:r w:rsidRPr="006D4872">
              <w:t>for the last STORE DATA command</w:t>
            </w:r>
          </w:p>
          <w:p w14:paraId="2EB37178" w14:textId="77777777" w:rsidR="001437FD" w:rsidRPr="006D4872" w:rsidRDefault="001437FD" w:rsidP="00DD6F9A">
            <w:pPr>
              <w:pStyle w:val="TableContentLeft"/>
            </w:pPr>
          </w:p>
          <w:p w14:paraId="3514C4FD" w14:textId="3F7DBC9D" w:rsidR="001437FD" w:rsidRPr="006D4872" w:rsidRDefault="001437FD" w:rsidP="00A25DC5">
            <w:pPr>
              <w:pStyle w:val="TableContentLeft"/>
            </w:pPr>
            <w:r w:rsidRPr="005376DA">
              <w:t>• Verify the euiccSignRPR &lt;EUICC_SIGN_RPR&gt; using the #PK_EUICC_</w:t>
            </w:r>
            <w:r w:rsidR="00A25DC5">
              <w:t>SIG</w:t>
            </w:r>
          </w:p>
        </w:tc>
      </w:tr>
    </w:tbl>
    <w:p w14:paraId="1B9853BF" w14:textId="77777777" w:rsidR="001A3236" w:rsidRPr="006D4872" w:rsidRDefault="001A3236" w:rsidP="001331BD">
      <w:pPr>
        <w:pStyle w:val="Heading6no"/>
      </w:pPr>
      <w:r w:rsidRPr="006D4872">
        <w:t>Test Sequence #04 Nominal: RPM Command_ListProfileInfo_-</w:t>
      </w:r>
      <w:r w:rsidRPr="001331BD">
        <w:t xml:space="preserve"> Profile Owner ID and tagList LPR Configuration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10"/>
        <w:gridCol w:w="3975"/>
        <w:gridCol w:w="3062"/>
      </w:tblGrid>
      <w:tr w:rsidR="001437FD" w:rsidRPr="001331BD" w14:paraId="406F7F72" w14:textId="77777777" w:rsidTr="006D4872">
        <w:trPr>
          <w:trHeight w:val="314"/>
          <w:jc w:val="center"/>
        </w:trPr>
        <w:tc>
          <w:tcPr>
            <w:tcW w:w="423" w:type="pct"/>
            <w:shd w:val="clear" w:color="auto" w:fill="C00000"/>
            <w:vAlign w:val="center"/>
            <w:hideMark/>
          </w:tcPr>
          <w:p w14:paraId="28486471" w14:textId="77777777" w:rsidR="001437FD" w:rsidRPr="001331BD" w:rsidRDefault="001437FD" w:rsidP="006D4872">
            <w:pPr>
              <w:pStyle w:val="TableHeader"/>
            </w:pPr>
            <w:r w:rsidRPr="006D4872">
              <w:t>Step</w:t>
            </w:r>
          </w:p>
        </w:tc>
        <w:tc>
          <w:tcPr>
            <w:tcW w:w="671" w:type="pct"/>
            <w:shd w:val="clear" w:color="auto" w:fill="C00000"/>
            <w:vAlign w:val="center"/>
            <w:hideMark/>
          </w:tcPr>
          <w:p w14:paraId="7C420BF4" w14:textId="77777777" w:rsidR="001437FD" w:rsidRPr="006D4872" w:rsidRDefault="001437FD" w:rsidP="006D4872">
            <w:pPr>
              <w:pStyle w:val="TableHeader"/>
            </w:pPr>
            <w:r w:rsidRPr="006D4872">
              <w:t>Direction</w:t>
            </w:r>
          </w:p>
        </w:tc>
        <w:tc>
          <w:tcPr>
            <w:tcW w:w="2206" w:type="pct"/>
            <w:shd w:val="clear" w:color="auto" w:fill="C00000"/>
            <w:vAlign w:val="center"/>
            <w:hideMark/>
          </w:tcPr>
          <w:p w14:paraId="0CD185BB" w14:textId="77777777" w:rsidR="001437FD" w:rsidRPr="006D4872" w:rsidRDefault="001437FD" w:rsidP="006D4872">
            <w:pPr>
              <w:pStyle w:val="TableHeader"/>
            </w:pPr>
            <w:r w:rsidRPr="006D4872">
              <w:t>Sequence / Description</w:t>
            </w:r>
          </w:p>
        </w:tc>
        <w:tc>
          <w:tcPr>
            <w:tcW w:w="1699" w:type="pct"/>
            <w:shd w:val="clear" w:color="auto" w:fill="C00000"/>
            <w:vAlign w:val="center"/>
            <w:hideMark/>
          </w:tcPr>
          <w:p w14:paraId="5D041499" w14:textId="77777777" w:rsidR="001437FD" w:rsidRPr="006D4872" w:rsidRDefault="001437FD" w:rsidP="006D4872">
            <w:pPr>
              <w:pStyle w:val="TableHeader"/>
            </w:pPr>
            <w:r w:rsidRPr="006D4872">
              <w:t>Expected result</w:t>
            </w:r>
          </w:p>
        </w:tc>
      </w:tr>
      <w:tr w:rsidR="001437FD" w:rsidRPr="001A3236" w14:paraId="379B4BBF" w14:textId="77777777" w:rsidTr="006D4872">
        <w:trPr>
          <w:trHeight w:val="314"/>
          <w:jc w:val="center"/>
        </w:trPr>
        <w:tc>
          <w:tcPr>
            <w:tcW w:w="423" w:type="pct"/>
            <w:shd w:val="clear" w:color="auto" w:fill="auto"/>
            <w:vAlign w:val="center"/>
            <w:hideMark/>
          </w:tcPr>
          <w:p w14:paraId="1079133B" w14:textId="77777777" w:rsidR="001437FD" w:rsidRPr="006D4872" w:rsidRDefault="001437FD" w:rsidP="004407D3">
            <w:pPr>
              <w:pStyle w:val="TableContentLeft"/>
            </w:pPr>
            <w:r w:rsidRPr="006D4872">
              <w:t>1</w:t>
            </w:r>
          </w:p>
        </w:tc>
        <w:tc>
          <w:tcPr>
            <w:tcW w:w="671" w:type="pct"/>
            <w:shd w:val="clear" w:color="auto" w:fill="auto"/>
            <w:vAlign w:val="center"/>
            <w:hideMark/>
          </w:tcPr>
          <w:p w14:paraId="0FE38312" w14:textId="77777777" w:rsidR="001437FD" w:rsidRPr="006D4872" w:rsidRDefault="001437FD" w:rsidP="004407D3">
            <w:pPr>
              <w:pStyle w:val="TableContentLeft"/>
            </w:pPr>
            <w:r w:rsidRPr="006D4872">
              <w:t xml:space="preserve">S_LPAd </w:t>
            </w:r>
            <w:r w:rsidRPr="006D4872">
              <w:rPr>
                <w:rFonts w:hint="eastAsia"/>
              </w:rPr>
              <w:t>→</w:t>
            </w:r>
            <w:r w:rsidRPr="006D4872">
              <w:t xml:space="preserve"> eUICC</w:t>
            </w:r>
          </w:p>
        </w:tc>
        <w:tc>
          <w:tcPr>
            <w:tcW w:w="2206" w:type="pct"/>
            <w:shd w:val="clear" w:color="auto" w:fill="auto"/>
            <w:vAlign w:val="center"/>
            <w:hideMark/>
          </w:tcPr>
          <w:p w14:paraId="26280BB4" w14:textId="77777777" w:rsidR="001437FD" w:rsidRPr="001A3236" w:rsidRDefault="001437FD" w:rsidP="004407D3">
            <w:pPr>
              <w:pStyle w:val="TableContentLeft"/>
            </w:pPr>
            <w:r w:rsidRPr="006D4872">
              <w:t xml:space="preserve">MTD_STORE_DATA_SCRIPT(  </w:t>
            </w:r>
            <w:r w:rsidRPr="001A3236">
              <w:t>MTD_LOAD_RPM_PKG_REQ_FOR_LIST_PROFILE_INFO (</w:t>
            </w:r>
          </w:p>
          <w:p w14:paraId="6955BAC6" w14:textId="77777777" w:rsidR="001437FD" w:rsidRPr="001A3236" w:rsidRDefault="001437FD" w:rsidP="004407D3">
            <w:pPr>
              <w:pStyle w:val="TableContentLeft"/>
            </w:pPr>
            <w:r w:rsidRPr="001A3236">
              <w:t xml:space="preserve">    &lt;S_TRANSACTION_ID&gt;,</w:t>
            </w:r>
          </w:p>
          <w:p w14:paraId="18EB3B96" w14:textId="77777777" w:rsidR="001437FD" w:rsidRPr="001A3236" w:rsidRDefault="001437FD" w:rsidP="004407D3">
            <w:pPr>
              <w:pStyle w:val="TableContentLeft"/>
            </w:pPr>
            <w:r w:rsidRPr="001A3236">
              <w:t xml:space="preserve">    NO_PARAMS,</w:t>
            </w:r>
          </w:p>
          <w:p w14:paraId="1359B46C" w14:textId="77777777" w:rsidR="001437FD" w:rsidRPr="001A3236" w:rsidRDefault="001437FD" w:rsidP="004407D3">
            <w:pPr>
              <w:pStyle w:val="TableContentLeft"/>
            </w:pPr>
            <w:r w:rsidRPr="001A3236">
              <w:t xml:space="preserve">    &lt;S_SM_DP+_SIGNATURE3&gt;,</w:t>
            </w:r>
          </w:p>
          <w:p w14:paraId="736B5F49" w14:textId="77777777" w:rsidR="001437FD" w:rsidRPr="001A3236" w:rsidRDefault="001437FD" w:rsidP="004407D3">
            <w:pPr>
              <w:pStyle w:val="TableContentLeft"/>
            </w:pPr>
            <w:r w:rsidRPr="001A3236">
              <w:t xml:space="preserve">     #S_PROFILE_OWNER_OID,</w:t>
            </w:r>
          </w:p>
          <w:p w14:paraId="79335B5E" w14:textId="2605CFE7" w:rsidR="001437FD" w:rsidRPr="001A3236" w:rsidRDefault="001437FD" w:rsidP="004407D3">
            <w:pPr>
              <w:pStyle w:val="TableContentLeft"/>
            </w:pPr>
            <w:r w:rsidRPr="001A3236">
              <w:t xml:space="preserve">     ‘</w:t>
            </w:r>
            <w:r w:rsidR="0079740F">
              <w:t>BA</w:t>
            </w:r>
            <w:r w:rsidRPr="001A3236">
              <w:t>5A’H</w:t>
            </w:r>
          </w:p>
          <w:p w14:paraId="42451C0F" w14:textId="77777777" w:rsidR="001437FD" w:rsidRPr="001A3236" w:rsidRDefault="001437FD" w:rsidP="004407D3">
            <w:pPr>
              <w:pStyle w:val="TableContentLeft"/>
            </w:pPr>
            <w:r w:rsidRPr="001A3236">
              <w:t>)</w:t>
            </w:r>
          </w:p>
          <w:p w14:paraId="70524F7A" w14:textId="77777777" w:rsidR="001437FD" w:rsidRPr="006D4872" w:rsidRDefault="001437FD" w:rsidP="004407D3">
            <w:pPr>
              <w:pStyle w:val="TableContentLeft"/>
            </w:pPr>
            <w:r w:rsidRPr="006D4872">
              <w:t>)</w:t>
            </w:r>
          </w:p>
        </w:tc>
        <w:tc>
          <w:tcPr>
            <w:tcW w:w="1699" w:type="pct"/>
            <w:shd w:val="clear" w:color="auto" w:fill="auto"/>
            <w:vAlign w:val="center"/>
          </w:tcPr>
          <w:p w14:paraId="20BFE7F8" w14:textId="77777777" w:rsidR="001437FD" w:rsidRPr="006D4872" w:rsidRDefault="001437FD" w:rsidP="004407D3">
            <w:pPr>
              <w:pStyle w:val="TableContentLeft"/>
            </w:pPr>
            <w:r w:rsidRPr="006D4872">
              <w:t>SW=0x9000 without response data for all STORE DATA commands except for the last one</w:t>
            </w:r>
          </w:p>
          <w:p w14:paraId="7D32D741" w14:textId="77777777" w:rsidR="001437FD" w:rsidRPr="001A3236" w:rsidRDefault="001437FD" w:rsidP="004407D3">
            <w:pPr>
              <w:pStyle w:val="TableContentLeft"/>
            </w:pPr>
          </w:p>
          <w:p w14:paraId="2278C15D" w14:textId="77777777" w:rsidR="001437FD" w:rsidRPr="001A3236" w:rsidRDefault="001437FD" w:rsidP="004407D3">
            <w:pPr>
              <w:pStyle w:val="TableContentLeft"/>
            </w:pPr>
            <w:r w:rsidRPr="006D4872">
              <w:t xml:space="preserve">SW=0x9000 with the response data </w:t>
            </w:r>
            <w:r w:rsidRPr="001A3236">
              <w:t>MTD_RES_RPR_FOR_SINGLE_CMND</w:t>
            </w:r>
          </w:p>
          <w:p w14:paraId="0D9EE43B" w14:textId="77777777" w:rsidR="001437FD" w:rsidRPr="001A3236" w:rsidRDefault="001437FD" w:rsidP="004407D3">
            <w:pPr>
              <w:pStyle w:val="TableContentLeft"/>
            </w:pPr>
            <w:r w:rsidRPr="001A3236">
              <w:t>(</w:t>
            </w:r>
          </w:p>
          <w:p w14:paraId="23A65DF0" w14:textId="77777777" w:rsidR="001437FD" w:rsidRPr="001A3236" w:rsidRDefault="001437FD" w:rsidP="004407D3">
            <w:pPr>
              <w:pStyle w:val="TableContentLeft"/>
            </w:pPr>
            <w:r w:rsidRPr="001A3236">
              <w:t xml:space="preserve">    </w:t>
            </w:r>
            <w:r w:rsidRPr="006D4872">
              <w:t>listProfileInfoResult,</w:t>
            </w:r>
          </w:p>
          <w:p w14:paraId="406E83FF" w14:textId="77777777" w:rsidR="001437FD" w:rsidRPr="001A3236" w:rsidRDefault="001437FD" w:rsidP="004407D3">
            <w:pPr>
              <w:pStyle w:val="TableContentLeft"/>
            </w:pPr>
            <w:r w:rsidRPr="001A3236">
              <w:t xml:space="preserve">    &lt;S_TRANSACTION_ID&gt;,</w:t>
            </w:r>
          </w:p>
          <w:p w14:paraId="6ACAB63C" w14:textId="77777777" w:rsidR="001437FD" w:rsidRPr="006D4872" w:rsidRDefault="001437FD" w:rsidP="004407D3">
            <w:pPr>
              <w:pStyle w:val="TableContentLeft"/>
            </w:pPr>
            <w:r w:rsidRPr="001A3236">
              <w:t xml:space="preserve">    NO_PARAM,</w:t>
            </w:r>
            <w:r w:rsidRPr="006D4872">
              <w:t xml:space="preserve"> </w:t>
            </w:r>
          </w:p>
          <w:p w14:paraId="7DBE0B83" w14:textId="77777777" w:rsidR="001437FD" w:rsidRPr="001A3236" w:rsidRDefault="001437FD" w:rsidP="004407D3">
            <w:pPr>
              <w:pStyle w:val="TableContentLeft"/>
            </w:pPr>
            <w:r w:rsidRPr="001A3236">
              <w:t xml:space="preserve">    0, -- OK response</w:t>
            </w:r>
          </w:p>
          <w:p w14:paraId="7ECC9A32" w14:textId="77777777" w:rsidR="001437FD" w:rsidRPr="001A3236" w:rsidRDefault="001437FD" w:rsidP="004407D3">
            <w:pPr>
              <w:pStyle w:val="TableContentLeft"/>
            </w:pPr>
            <w:r w:rsidRPr="001A3236">
              <w:t xml:space="preserve">    {</w:t>
            </w:r>
          </w:p>
          <w:p w14:paraId="0A4468E1" w14:textId="77777777" w:rsidR="001437FD" w:rsidRPr="004641A4" w:rsidRDefault="001437FD" w:rsidP="004407D3">
            <w:pPr>
              <w:pStyle w:val="TableContentLeft"/>
              <w:rPr>
                <w:lang w:val="en-US"/>
              </w:rPr>
            </w:pPr>
            <w:r w:rsidRPr="004641A4">
              <w:rPr>
                <w:lang w:val="en-US"/>
              </w:rPr>
              <w:lastRenderedPageBreak/>
              <w:t>#NOTIF_METADATA_PROF1_DP1_RPR</w:t>
            </w:r>
          </w:p>
          <w:p w14:paraId="7D7824D3" w14:textId="77777777" w:rsidR="001437FD" w:rsidRPr="004641A4" w:rsidRDefault="001437FD" w:rsidP="004407D3">
            <w:pPr>
              <w:pStyle w:val="TableContentLeft"/>
              <w:rPr>
                <w:lang w:val="en-US"/>
              </w:rPr>
            </w:pPr>
            <w:r w:rsidRPr="004641A4">
              <w:rPr>
                <w:lang w:val="en-US"/>
              </w:rPr>
              <w:t xml:space="preserve">    },</w:t>
            </w:r>
          </w:p>
          <w:p w14:paraId="0529AF7D" w14:textId="77777777" w:rsidR="001437FD" w:rsidRPr="001A3236" w:rsidRDefault="001437FD" w:rsidP="004407D3">
            <w:pPr>
              <w:pStyle w:val="TableContentLeft"/>
            </w:pPr>
            <w:r w:rsidRPr="004641A4">
              <w:rPr>
                <w:lang w:val="en-US"/>
              </w:rPr>
              <w:t xml:space="preserve">    </w:t>
            </w:r>
            <w:r w:rsidRPr="001A3236">
              <w:t>#S_SM_DP+_OID,</w:t>
            </w:r>
          </w:p>
          <w:p w14:paraId="2B3DF334" w14:textId="77777777" w:rsidR="001437FD" w:rsidRPr="001A3236" w:rsidRDefault="001437FD" w:rsidP="004407D3">
            <w:pPr>
              <w:pStyle w:val="TableContentLeft"/>
            </w:pPr>
            <w:r w:rsidRPr="001A3236">
              <w:t xml:space="preserve">    { PROFILES_INFO_RPM_TAGLIST1,</w:t>
            </w:r>
          </w:p>
          <w:p w14:paraId="02A7CC7D" w14:textId="77777777" w:rsidR="001437FD" w:rsidRPr="001A3236" w:rsidRDefault="001437FD" w:rsidP="004407D3">
            <w:pPr>
              <w:pStyle w:val="TableContentLeft"/>
            </w:pPr>
            <w:r w:rsidRPr="001A3236">
              <w:t xml:space="preserve">      PROFILES_INFO_RPM_TAGLIST2 },</w:t>
            </w:r>
            <w:r w:rsidRPr="006D4872">
              <w:t xml:space="preserve">  </w:t>
            </w:r>
            <w:r w:rsidRPr="001A3236">
              <w:t xml:space="preserve">  </w:t>
            </w:r>
          </w:p>
          <w:p w14:paraId="7A5C8C88" w14:textId="77777777" w:rsidR="001437FD" w:rsidRPr="001A3236" w:rsidRDefault="001437FD" w:rsidP="004407D3">
            <w:pPr>
              <w:pStyle w:val="TableContentLeft"/>
            </w:pPr>
            <w:r w:rsidRPr="001A3236">
              <w:t xml:space="preserve">    NO_PARAM,</w:t>
            </w:r>
          </w:p>
          <w:p w14:paraId="4B88354B" w14:textId="77777777" w:rsidR="001437FD" w:rsidRPr="001A3236" w:rsidRDefault="001437FD" w:rsidP="004407D3">
            <w:pPr>
              <w:pStyle w:val="TableContentLeft"/>
            </w:pPr>
            <w:r w:rsidRPr="001A3236">
              <w:t xml:space="preserve">    NO_PARAM</w:t>
            </w:r>
          </w:p>
          <w:p w14:paraId="437160C7" w14:textId="77777777" w:rsidR="001437FD" w:rsidRPr="006D4872" w:rsidRDefault="001437FD" w:rsidP="004407D3">
            <w:pPr>
              <w:pStyle w:val="TableContentLeft"/>
            </w:pPr>
            <w:r w:rsidRPr="001A3236">
              <w:t>)</w:t>
            </w:r>
          </w:p>
          <w:p w14:paraId="6F9A86A9" w14:textId="77777777" w:rsidR="001437FD" w:rsidRPr="006D4872" w:rsidRDefault="001437FD" w:rsidP="004407D3">
            <w:pPr>
              <w:pStyle w:val="TableContentLeft"/>
            </w:pPr>
          </w:p>
          <w:p w14:paraId="162CEF78" w14:textId="77777777" w:rsidR="001437FD" w:rsidRPr="006D4872" w:rsidRDefault="001437FD" w:rsidP="004407D3">
            <w:pPr>
              <w:pStyle w:val="TableContentLeft"/>
            </w:pPr>
            <w:r w:rsidRPr="006D4872">
              <w:t>for the last STORE DATA command</w:t>
            </w:r>
          </w:p>
          <w:p w14:paraId="54EB7BA0" w14:textId="77777777" w:rsidR="001437FD" w:rsidRPr="006D4872" w:rsidRDefault="001437FD" w:rsidP="004407D3">
            <w:pPr>
              <w:pStyle w:val="TableContentLeft"/>
            </w:pPr>
          </w:p>
          <w:p w14:paraId="68F28955" w14:textId="2D01E27C" w:rsidR="001437FD" w:rsidRPr="006D4872" w:rsidRDefault="001437FD" w:rsidP="00A25DC5">
            <w:pPr>
              <w:pStyle w:val="TableContentLeft"/>
            </w:pPr>
            <w:r w:rsidRPr="001A3236">
              <w:t>• Verify the euiccSignRPR &lt;EUICC_SIGN_RPR&gt; using the #PK_EUICC_</w:t>
            </w:r>
            <w:r w:rsidR="00A25DC5">
              <w:t>SIG</w:t>
            </w:r>
          </w:p>
        </w:tc>
      </w:tr>
    </w:tbl>
    <w:p w14:paraId="61C604A4" w14:textId="77777777" w:rsidR="001A3236" w:rsidRPr="006D4872" w:rsidRDefault="001A3236" w:rsidP="001A3236">
      <w:pPr>
        <w:pStyle w:val="Heading6no"/>
      </w:pPr>
      <w:r w:rsidRPr="006D4872">
        <w:lastRenderedPageBreak/>
        <w:t>Test Sequence #05 Nominal: RPM Command_ListProfileInfo_-</w:t>
      </w:r>
      <w:r w:rsidRPr="001331BD">
        <w:t xml:space="preserve"> Profile Owner ID and tagList with multiple Tags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10"/>
        <w:gridCol w:w="3975"/>
        <w:gridCol w:w="3062"/>
      </w:tblGrid>
      <w:tr w:rsidR="001437FD" w:rsidRPr="007B3F25" w14:paraId="2EA80AAF" w14:textId="77777777" w:rsidTr="006D4872">
        <w:trPr>
          <w:trHeight w:val="314"/>
          <w:jc w:val="center"/>
        </w:trPr>
        <w:tc>
          <w:tcPr>
            <w:tcW w:w="423" w:type="pct"/>
            <w:shd w:val="clear" w:color="auto" w:fill="C00000"/>
            <w:vAlign w:val="center"/>
            <w:hideMark/>
          </w:tcPr>
          <w:p w14:paraId="7BDFA309" w14:textId="77777777" w:rsidR="001437FD" w:rsidRPr="007B3F25" w:rsidRDefault="001437FD" w:rsidP="006D4872">
            <w:pPr>
              <w:pStyle w:val="TableHeader"/>
            </w:pPr>
            <w:r w:rsidRPr="007B3F25">
              <w:t>Step</w:t>
            </w:r>
          </w:p>
        </w:tc>
        <w:tc>
          <w:tcPr>
            <w:tcW w:w="671" w:type="pct"/>
            <w:shd w:val="clear" w:color="auto" w:fill="C00000"/>
            <w:vAlign w:val="center"/>
            <w:hideMark/>
          </w:tcPr>
          <w:p w14:paraId="4D7E787F" w14:textId="77777777" w:rsidR="001437FD" w:rsidRPr="007B3F25" w:rsidRDefault="001437FD" w:rsidP="006D4872">
            <w:pPr>
              <w:pStyle w:val="TableHeader"/>
            </w:pPr>
            <w:r w:rsidRPr="007B3F25">
              <w:t>Direction</w:t>
            </w:r>
          </w:p>
        </w:tc>
        <w:tc>
          <w:tcPr>
            <w:tcW w:w="2206" w:type="pct"/>
            <w:shd w:val="clear" w:color="auto" w:fill="C00000"/>
            <w:vAlign w:val="center"/>
            <w:hideMark/>
          </w:tcPr>
          <w:p w14:paraId="07E16D18" w14:textId="77777777" w:rsidR="001437FD" w:rsidRPr="007B3F25" w:rsidRDefault="001437FD" w:rsidP="006D4872">
            <w:pPr>
              <w:pStyle w:val="TableHeader"/>
            </w:pPr>
            <w:r w:rsidRPr="007B3F25">
              <w:t>Sequence / Description</w:t>
            </w:r>
          </w:p>
        </w:tc>
        <w:tc>
          <w:tcPr>
            <w:tcW w:w="1699" w:type="pct"/>
            <w:shd w:val="clear" w:color="auto" w:fill="C00000"/>
            <w:vAlign w:val="center"/>
            <w:hideMark/>
          </w:tcPr>
          <w:p w14:paraId="6E22D3BC" w14:textId="77777777" w:rsidR="001437FD" w:rsidRPr="007B3F25" w:rsidRDefault="001437FD" w:rsidP="006D4872">
            <w:pPr>
              <w:pStyle w:val="TableHeader"/>
            </w:pPr>
            <w:r w:rsidRPr="007B3F25">
              <w:t>Expected result</w:t>
            </w:r>
          </w:p>
        </w:tc>
      </w:tr>
      <w:tr w:rsidR="001437FD" w:rsidRPr="001331BD" w14:paraId="1EDB2248" w14:textId="77777777" w:rsidTr="006D4872">
        <w:trPr>
          <w:trHeight w:val="314"/>
          <w:jc w:val="center"/>
        </w:trPr>
        <w:tc>
          <w:tcPr>
            <w:tcW w:w="423" w:type="pct"/>
            <w:shd w:val="clear" w:color="auto" w:fill="auto"/>
            <w:vAlign w:val="center"/>
            <w:hideMark/>
          </w:tcPr>
          <w:p w14:paraId="7FAEA633" w14:textId="77777777" w:rsidR="001437FD" w:rsidRPr="006D4872" w:rsidRDefault="001437FD" w:rsidP="004407D3">
            <w:pPr>
              <w:pStyle w:val="TableContentLeft"/>
            </w:pPr>
            <w:r w:rsidRPr="006D4872">
              <w:t>1</w:t>
            </w:r>
          </w:p>
        </w:tc>
        <w:tc>
          <w:tcPr>
            <w:tcW w:w="671" w:type="pct"/>
            <w:shd w:val="clear" w:color="auto" w:fill="auto"/>
            <w:vAlign w:val="center"/>
            <w:hideMark/>
          </w:tcPr>
          <w:p w14:paraId="6A2AEF6E" w14:textId="77777777" w:rsidR="001437FD" w:rsidRPr="006D4872" w:rsidRDefault="001437FD" w:rsidP="004407D3">
            <w:pPr>
              <w:pStyle w:val="TableContentLeft"/>
            </w:pPr>
            <w:r w:rsidRPr="006D4872">
              <w:t xml:space="preserve">S_LPAd </w:t>
            </w:r>
            <w:r w:rsidRPr="006D4872">
              <w:rPr>
                <w:rFonts w:hint="eastAsia"/>
              </w:rPr>
              <w:t>→</w:t>
            </w:r>
            <w:r w:rsidRPr="006D4872">
              <w:t xml:space="preserve"> eUICC</w:t>
            </w:r>
          </w:p>
        </w:tc>
        <w:tc>
          <w:tcPr>
            <w:tcW w:w="2206" w:type="pct"/>
            <w:shd w:val="clear" w:color="auto" w:fill="auto"/>
            <w:vAlign w:val="center"/>
            <w:hideMark/>
          </w:tcPr>
          <w:p w14:paraId="0C304760" w14:textId="77777777" w:rsidR="001437FD" w:rsidRPr="001331BD" w:rsidRDefault="001437FD" w:rsidP="004407D3">
            <w:pPr>
              <w:pStyle w:val="TableContentLeft"/>
            </w:pPr>
            <w:r w:rsidRPr="006D4872">
              <w:t xml:space="preserve">MTD_STORE_DATA_SCRIPT(  </w:t>
            </w:r>
            <w:r w:rsidRPr="001331BD">
              <w:t>MTD_LOAD_RPM_PKG_REQ_FOR_LIST_PROFILE_INFO (</w:t>
            </w:r>
          </w:p>
          <w:p w14:paraId="332EDD61" w14:textId="77777777" w:rsidR="001437FD" w:rsidRPr="001331BD" w:rsidRDefault="001437FD" w:rsidP="004407D3">
            <w:pPr>
              <w:pStyle w:val="TableContentLeft"/>
            </w:pPr>
            <w:r w:rsidRPr="001331BD">
              <w:t xml:space="preserve">    &lt;S_TRANSACTION_ID&gt;,</w:t>
            </w:r>
          </w:p>
          <w:p w14:paraId="27EFB239" w14:textId="77777777" w:rsidR="001437FD" w:rsidRPr="001331BD" w:rsidRDefault="001437FD" w:rsidP="004407D3">
            <w:pPr>
              <w:pStyle w:val="TableContentLeft"/>
            </w:pPr>
            <w:r w:rsidRPr="001331BD">
              <w:t xml:space="preserve">    NO_PARAM,</w:t>
            </w:r>
          </w:p>
          <w:p w14:paraId="31950255" w14:textId="77777777" w:rsidR="001437FD" w:rsidRPr="001331BD" w:rsidRDefault="001437FD" w:rsidP="004407D3">
            <w:pPr>
              <w:pStyle w:val="TableContentLeft"/>
            </w:pPr>
            <w:r w:rsidRPr="001331BD">
              <w:t xml:space="preserve">    &lt;S_SM_DP+_SIGNATURE3&gt;,</w:t>
            </w:r>
          </w:p>
          <w:p w14:paraId="3C87579D" w14:textId="77777777" w:rsidR="001437FD" w:rsidRPr="001331BD" w:rsidRDefault="001437FD" w:rsidP="004407D3">
            <w:pPr>
              <w:pStyle w:val="TableContentLeft"/>
            </w:pPr>
            <w:r w:rsidRPr="001331BD">
              <w:t xml:space="preserve">     #S_PROFILE_OWNER_OID,</w:t>
            </w:r>
          </w:p>
          <w:p w14:paraId="2F38E89E" w14:textId="4A7A8E41" w:rsidR="001437FD" w:rsidRPr="001331BD" w:rsidRDefault="001437FD" w:rsidP="004407D3">
            <w:pPr>
              <w:pStyle w:val="TableContentLeft"/>
            </w:pPr>
            <w:r w:rsidRPr="001331BD">
              <w:t xml:space="preserve">     ‘</w:t>
            </w:r>
            <w:r w:rsidR="0079740F">
              <w:t>BA</w:t>
            </w:r>
            <w:r w:rsidR="0011798D">
              <w:t>9B</w:t>
            </w:r>
            <w:r w:rsidRPr="001331BD">
              <w:t>BC5A’H</w:t>
            </w:r>
          </w:p>
          <w:p w14:paraId="3540D349" w14:textId="77777777" w:rsidR="001437FD" w:rsidRPr="001331BD" w:rsidRDefault="001437FD" w:rsidP="004407D3">
            <w:pPr>
              <w:pStyle w:val="TableContentLeft"/>
            </w:pPr>
            <w:r w:rsidRPr="001331BD">
              <w:t>)</w:t>
            </w:r>
          </w:p>
          <w:p w14:paraId="12F661DA" w14:textId="77777777" w:rsidR="001437FD" w:rsidRPr="006D4872" w:rsidRDefault="001437FD" w:rsidP="004407D3">
            <w:pPr>
              <w:pStyle w:val="TableContentLeft"/>
            </w:pPr>
            <w:r w:rsidRPr="006D4872">
              <w:t>)</w:t>
            </w:r>
          </w:p>
        </w:tc>
        <w:tc>
          <w:tcPr>
            <w:tcW w:w="1699" w:type="pct"/>
            <w:shd w:val="clear" w:color="auto" w:fill="auto"/>
            <w:vAlign w:val="center"/>
          </w:tcPr>
          <w:p w14:paraId="1114A2DE" w14:textId="77777777" w:rsidR="001437FD" w:rsidRPr="006D4872" w:rsidRDefault="001437FD" w:rsidP="004407D3">
            <w:pPr>
              <w:pStyle w:val="TableContentLeft"/>
            </w:pPr>
            <w:r w:rsidRPr="006D4872">
              <w:t>SW=0x9000 without response data for all STORE DATA commands except for the last one</w:t>
            </w:r>
          </w:p>
          <w:p w14:paraId="5FB8DABD" w14:textId="77777777" w:rsidR="001437FD" w:rsidRPr="001331BD" w:rsidRDefault="001437FD" w:rsidP="004407D3">
            <w:pPr>
              <w:pStyle w:val="TableContentLeft"/>
            </w:pPr>
          </w:p>
          <w:p w14:paraId="51AC786C" w14:textId="77777777" w:rsidR="001437FD" w:rsidRPr="001331BD" w:rsidRDefault="001437FD" w:rsidP="004407D3">
            <w:pPr>
              <w:pStyle w:val="TableContentLeft"/>
            </w:pPr>
            <w:r w:rsidRPr="006D4872">
              <w:t xml:space="preserve">SW=0x9000 with the response data </w:t>
            </w:r>
            <w:r w:rsidRPr="001331BD">
              <w:t>MTD_RES_RPR_FOR_SINGLE_CMND</w:t>
            </w:r>
          </w:p>
          <w:p w14:paraId="6094B96C" w14:textId="77777777" w:rsidR="001437FD" w:rsidRPr="001331BD" w:rsidRDefault="001437FD" w:rsidP="004407D3">
            <w:pPr>
              <w:pStyle w:val="TableContentLeft"/>
            </w:pPr>
            <w:r w:rsidRPr="001331BD">
              <w:t>(</w:t>
            </w:r>
          </w:p>
          <w:p w14:paraId="449A5D8B" w14:textId="77777777" w:rsidR="001437FD" w:rsidRPr="001331BD" w:rsidRDefault="001437FD" w:rsidP="004407D3">
            <w:pPr>
              <w:pStyle w:val="TableContentLeft"/>
            </w:pPr>
            <w:r w:rsidRPr="001331BD">
              <w:t xml:space="preserve">    </w:t>
            </w:r>
            <w:r w:rsidRPr="006D4872">
              <w:t>listProfileInfoResult,</w:t>
            </w:r>
          </w:p>
          <w:p w14:paraId="71037A41" w14:textId="77777777" w:rsidR="001437FD" w:rsidRPr="001331BD" w:rsidRDefault="001437FD" w:rsidP="004407D3">
            <w:pPr>
              <w:pStyle w:val="TableContentLeft"/>
            </w:pPr>
            <w:r w:rsidRPr="001331BD">
              <w:t xml:space="preserve">    &lt;S_TRANSACTION_ID&gt;,</w:t>
            </w:r>
          </w:p>
          <w:p w14:paraId="2D760ADF" w14:textId="6F59C24C" w:rsidR="001437FD" w:rsidRPr="006D4872" w:rsidRDefault="001437FD" w:rsidP="004407D3">
            <w:pPr>
              <w:pStyle w:val="TableContentLeft"/>
            </w:pPr>
            <w:r w:rsidRPr="001331BD">
              <w:t xml:space="preserve">    NO_PARAM,</w:t>
            </w:r>
          </w:p>
          <w:p w14:paraId="248BDF36" w14:textId="77777777" w:rsidR="001437FD" w:rsidRPr="001331BD" w:rsidRDefault="001437FD" w:rsidP="004407D3">
            <w:pPr>
              <w:pStyle w:val="TableContentLeft"/>
            </w:pPr>
            <w:r w:rsidRPr="001331BD">
              <w:t xml:space="preserve">    0, -- OK response</w:t>
            </w:r>
          </w:p>
          <w:p w14:paraId="24FED80F" w14:textId="77777777" w:rsidR="001437FD" w:rsidRPr="001331BD" w:rsidRDefault="001437FD" w:rsidP="004407D3">
            <w:pPr>
              <w:pStyle w:val="TableContentLeft"/>
            </w:pPr>
            <w:r w:rsidRPr="001331BD">
              <w:t xml:space="preserve">    {</w:t>
            </w:r>
          </w:p>
          <w:p w14:paraId="5FB38F30" w14:textId="77777777" w:rsidR="001437FD" w:rsidRPr="001331BD" w:rsidRDefault="001437FD" w:rsidP="004407D3">
            <w:pPr>
              <w:pStyle w:val="TableContentLeft"/>
            </w:pPr>
            <w:r w:rsidRPr="001331BD">
              <w:t>#NOTIF_METADATA_PROF1_DP1_RPR</w:t>
            </w:r>
          </w:p>
          <w:p w14:paraId="0689192E" w14:textId="77777777" w:rsidR="001437FD" w:rsidRPr="001331BD" w:rsidRDefault="001437FD" w:rsidP="004407D3">
            <w:pPr>
              <w:pStyle w:val="TableContentLeft"/>
            </w:pPr>
            <w:r w:rsidRPr="001331BD">
              <w:t xml:space="preserve">    },</w:t>
            </w:r>
          </w:p>
          <w:p w14:paraId="5497AD09" w14:textId="77777777" w:rsidR="001437FD" w:rsidRPr="001331BD" w:rsidRDefault="001437FD" w:rsidP="004407D3">
            <w:pPr>
              <w:pStyle w:val="TableContentLeft"/>
            </w:pPr>
            <w:r w:rsidRPr="001331BD">
              <w:t xml:space="preserve">    #S_SM_DP+_OID,</w:t>
            </w:r>
          </w:p>
          <w:p w14:paraId="59D61C5E" w14:textId="77777777" w:rsidR="001437FD" w:rsidRPr="001331BD" w:rsidRDefault="001437FD" w:rsidP="004407D3">
            <w:pPr>
              <w:pStyle w:val="TableContentLeft"/>
            </w:pPr>
            <w:r w:rsidRPr="001331BD">
              <w:t xml:space="preserve">    {  PROFILES_INFO_RPM_TAGLIST3,</w:t>
            </w:r>
          </w:p>
          <w:p w14:paraId="060B23C9" w14:textId="77777777" w:rsidR="001437FD" w:rsidRPr="001331BD" w:rsidRDefault="001437FD" w:rsidP="004407D3">
            <w:pPr>
              <w:pStyle w:val="TableContentLeft"/>
            </w:pPr>
            <w:r w:rsidRPr="001331BD">
              <w:t xml:space="preserve">       PROFILES_INFO_RPM_TAGLIST4 },</w:t>
            </w:r>
            <w:r w:rsidRPr="006D4872">
              <w:t xml:space="preserve">  </w:t>
            </w:r>
            <w:r w:rsidRPr="001331BD">
              <w:t xml:space="preserve">  </w:t>
            </w:r>
          </w:p>
          <w:p w14:paraId="74687D21" w14:textId="77777777" w:rsidR="001437FD" w:rsidRPr="001331BD" w:rsidRDefault="001437FD" w:rsidP="004407D3">
            <w:pPr>
              <w:pStyle w:val="TableContentLeft"/>
            </w:pPr>
            <w:r w:rsidRPr="001331BD">
              <w:t xml:space="preserve">    NO_PARAM,</w:t>
            </w:r>
          </w:p>
          <w:p w14:paraId="67955425" w14:textId="77777777" w:rsidR="001437FD" w:rsidRPr="001331BD" w:rsidRDefault="001437FD" w:rsidP="004407D3">
            <w:pPr>
              <w:pStyle w:val="TableContentLeft"/>
            </w:pPr>
            <w:r w:rsidRPr="001331BD">
              <w:lastRenderedPageBreak/>
              <w:t xml:space="preserve">    NO_PARAM</w:t>
            </w:r>
          </w:p>
          <w:p w14:paraId="66CA04B4" w14:textId="77777777" w:rsidR="001437FD" w:rsidRPr="006D4872" w:rsidRDefault="001437FD" w:rsidP="004407D3">
            <w:pPr>
              <w:pStyle w:val="TableContentLeft"/>
            </w:pPr>
            <w:r w:rsidRPr="001331BD">
              <w:t>)</w:t>
            </w:r>
          </w:p>
          <w:p w14:paraId="6F23517E" w14:textId="77777777" w:rsidR="001437FD" w:rsidRPr="006D4872" w:rsidRDefault="001437FD" w:rsidP="004407D3">
            <w:pPr>
              <w:pStyle w:val="TableContentLeft"/>
            </w:pPr>
          </w:p>
          <w:p w14:paraId="38FA4263" w14:textId="77777777" w:rsidR="001437FD" w:rsidRPr="006D4872" w:rsidRDefault="001437FD" w:rsidP="004407D3">
            <w:pPr>
              <w:pStyle w:val="TableContentLeft"/>
            </w:pPr>
            <w:r w:rsidRPr="006D4872">
              <w:t>for the last STORE DATA command</w:t>
            </w:r>
          </w:p>
          <w:p w14:paraId="73D1B44A" w14:textId="77777777" w:rsidR="001437FD" w:rsidRPr="006D4872" w:rsidRDefault="001437FD" w:rsidP="004407D3">
            <w:pPr>
              <w:pStyle w:val="TableContentLeft"/>
            </w:pPr>
          </w:p>
          <w:p w14:paraId="4EFE8367" w14:textId="10B0E560" w:rsidR="001437FD" w:rsidRPr="006D4872" w:rsidRDefault="001437FD" w:rsidP="00100462">
            <w:pPr>
              <w:pStyle w:val="TableContentLeft"/>
            </w:pPr>
            <w:r w:rsidRPr="001331BD">
              <w:t>• Verify the euiccSignRPR &lt;EUICC_SIGN_RPR&gt; using the #PK_EUICC_</w:t>
            </w:r>
            <w:r w:rsidR="00100462">
              <w:t>SIG</w:t>
            </w:r>
          </w:p>
        </w:tc>
      </w:tr>
    </w:tbl>
    <w:p w14:paraId="546AF5A7" w14:textId="77777777" w:rsidR="00435CCC" w:rsidRPr="006D4872" w:rsidRDefault="00435CCC" w:rsidP="00435CCC">
      <w:pPr>
        <w:pStyle w:val="Heading6no"/>
      </w:pPr>
      <w:r w:rsidRPr="006D4872">
        <w:lastRenderedPageBreak/>
        <w:t>Test Sequence #06 Nominal: RPM Command_ListProfileInfo_-</w:t>
      </w:r>
      <w:r w:rsidRPr="00435CCC">
        <w:t xml:space="preserve"> ICCID specified and tagList with multiple Tags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10"/>
        <w:gridCol w:w="3975"/>
        <w:gridCol w:w="3062"/>
      </w:tblGrid>
      <w:tr w:rsidR="001437FD" w14:paraId="24AF638E" w14:textId="77777777" w:rsidTr="006D4872">
        <w:trPr>
          <w:trHeight w:val="314"/>
          <w:jc w:val="center"/>
        </w:trPr>
        <w:tc>
          <w:tcPr>
            <w:tcW w:w="423" w:type="pct"/>
            <w:shd w:val="clear" w:color="auto" w:fill="C00000"/>
            <w:vAlign w:val="center"/>
            <w:hideMark/>
          </w:tcPr>
          <w:p w14:paraId="25145AD3" w14:textId="77777777" w:rsidR="001437FD" w:rsidRDefault="001437FD" w:rsidP="006D4872">
            <w:pPr>
              <w:pStyle w:val="TableHeader"/>
            </w:pPr>
            <w:r>
              <w:rPr>
                <w:lang w:val="en-GB"/>
              </w:rPr>
              <w:t>Step</w:t>
            </w:r>
          </w:p>
        </w:tc>
        <w:tc>
          <w:tcPr>
            <w:tcW w:w="671" w:type="pct"/>
            <w:shd w:val="clear" w:color="auto" w:fill="C00000"/>
            <w:vAlign w:val="center"/>
            <w:hideMark/>
          </w:tcPr>
          <w:p w14:paraId="18ED2626" w14:textId="77777777" w:rsidR="001437FD" w:rsidRDefault="001437FD" w:rsidP="006D4872">
            <w:pPr>
              <w:pStyle w:val="TableHeader"/>
              <w:rPr>
                <w:lang w:val="en-GB"/>
              </w:rPr>
            </w:pPr>
            <w:r>
              <w:rPr>
                <w:lang w:val="en-GB"/>
              </w:rPr>
              <w:t>Direction</w:t>
            </w:r>
          </w:p>
        </w:tc>
        <w:tc>
          <w:tcPr>
            <w:tcW w:w="2206" w:type="pct"/>
            <w:shd w:val="clear" w:color="auto" w:fill="C00000"/>
            <w:vAlign w:val="center"/>
            <w:hideMark/>
          </w:tcPr>
          <w:p w14:paraId="5CDD3CF2" w14:textId="77777777" w:rsidR="001437FD" w:rsidRDefault="001437FD" w:rsidP="006D4872">
            <w:pPr>
              <w:pStyle w:val="TableHeader"/>
              <w:rPr>
                <w:lang w:val="en-GB"/>
              </w:rPr>
            </w:pPr>
            <w:r>
              <w:rPr>
                <w:lang w:val="en-GB"/>
              </w:rPr>
              <w:t>Sequence / Description</w:t>
            </w:r>
          </w:p>
        </w:tc>
        <w:tc>
          <w:tcPr>
            <w:tcW w:w="1699" w:type="pct"/>
            <w:shd w:val="clear" w:color="auto" w:fill="C00000"/>
            <w:vAlign w:val="center"/>
            <w:hideMark/>
          </w:tcPr>
          <w:p w14:paraId="2E77F225" w14:textId="77777777" w:rsidR="001437FD" w:rsidRDefault="001437FD" w:rsidP="006D4872">
            <w:pPr>
              <w:pStyle w:val="TableHeader"/>
              <w:rPr>
                <w:lang w:val="en-GB"/>
              </w:rPr>
            </w:pPr>
            <w:r>
              <w:rPr>
                <w:lang w:val="en-GB"/>
              </w:rPr>
              <w:t>Expected result</w:t>
            </w:r>
          </w:p>
        </w:tc>
      </w:tr>
      <w:tr w:rsidR="001437FD" w:rsidRPr="00435CCC" w14:paraId="0D17EB12" w14:textId="77777777" w:rsidTr="0079740F">
        <w:trPr>
          <w:trHeight w:val="314"/>
          <w:jc w:val="center"/>
        </w:trPr>
        <w:tc>
          <w:tcPr>
            <w:tcW w:w="423" w:type="pct"/>
            <w:shd w:val="clear" w:color="auto" w:fill="auto"/>
            <w:vAlign w:val="center"/>
            <w:hideMark/>
          </w:tcPr>
          <w:p w14:paraId="1499AB15" w14:textId="77777777" w:rsidR="001437FD" w:rsidRPr="006D4872" w:rsidRDefault="001437FD" w:rsidP="00435CCC">
            <w:pPr>
              <w:pStyle w:val="TableContentLeft"/>
            </w:pPr>
            <w:r w:rsidRPr="006D4872">
              <w:t>1</w:t>
            </w:r>
          </w:p>
        </w:tc>
        <w:tc>
          <w:tcPr>
            <w:tcW w:w="671" w:type="pct"/>
            <w:shd w:val="clear" w:color="auto" w:fill="auto"/>
            <w:vAlign w:val="center"/>
            <w:hideMark/>
          </w:tcPr>
          <w:p w14:paraId="66450597" w14:textId="77777777" w:rsidR="001437FD" w:rsidRPr="006D4872" w:rsidRDefault="001437FD" w:rsidP="00435CCC">
            <w:pPr>
              <w:pStyle w:val="TableContentLeft"/>
            </w:pPr>
            <w:r w:rsidRPr="006D4872">
              <w:t xml:space="preserve">S_LPAd </w:t>
            </w:r>
            <w:r w:rsidRPr="006D4872">
              <w:rPr>
                <w:rFonts w:hint="eastAsia"/>
              </w:rPr>
              <w:t>→</w:t>
            </w:r>
            <w:r w:rsidRPr="006D4872">
              <w:t xml:space="preserve"> eUICC</w:t>
            </w:r>
          </w:p>
        </w:tc>
        <w:tc>
          <w:tcPr>
            <w:tcW w:w="2206" w:type="pct"/>
            <w:shd w:val="clear" w:color="auto" w:fill="auto"/>
            <w:vAlign w:val="center"/>
            <w:hideMark/>
          </w:tcPr>
          <w:p w14:paraId="00F45E35" w14:textId="77777777" w:rsidR="001437FD" w:rsidRPr="00435CCC" w:rsidRDefault="001437FD" w:rsidP="00435CCC">
            <w:pPr>
              <w:pStyle w:val="TableContentLeft"/>
            </w:pPr>
            <w:r w:rsidRPr="006D4872">
              <w:t xml:space="preserve">MTD_STORE_DATA_SCRIPT(  </w:t>
            </w:r>
            <w:r w:rsidRPr="00435CCC">
              <w:t>MTD_LOAD_RPM_PKG_REQ_FOR_LIST_PROFILE_INFO (</w:t>
            </w:r>
          </w:p>
          <w:p w14:paraId="39CEBD65" w14:textId="77777777" w:rsidR="001437FD" w:rsidRPr="00435CCC" w:rsidRDefault="001437FD" w:rsidP="00435CCC">
            <w:pPr>
              <w:pStyle w:val="TableContentLeft"/>
            </w:pPr>
            <w:r w:rsidRPr="00435CCC">
              <w:t xml:space="preserve">    &lt;S_TRANSACTION_ID&gt;,</w:t>
            </w:r>
          </w:p>
          <w:p w14:paraId="4B4490A0" w14:textId="77777777" w:rsidR="001437FD" w:rsidRPr="00435CCC" w:rsidRDefault="001437FD" w:rsidP="00435CCC">
            <w:pPr>
              <w:pStyle w:val="TableContentLeft"/>
            </w:pPr>
            <w:r w:rsidRPr="00435CCC">
              <w:t xml:space="preserve">    #ICCID_OP_PROF2,</w:t>
            </w:r>
          </w:p>
          <w:p w14:paraId="206D33A0" w14:textId="77777777" w:rsidR="001437FD" w:rsidRPr="00435CCC" w:rsidRDefault="001437FD" w:rsidP="00435CCC">
            <w:pPr>
              <w:pStyle w:val="TableContentLeft"/>
            </w:pPr>
            <w:r w:rsidRPr="00435CCC">
              <w:t xml:space="preserve">    &lt;S_SM_DP+_SIGNATURE3&gt;,</w:t>
            </w:r>
          </w:p>
          <w:p w14:paraId="18625160" w14:textId="77777777" w:rsidR="001437FD" w:rsidRPr="00435CCC" w:rsidRDefault="001437FD" w:rsidP="00435CCC">
            <w:pPr>
              <w:pStyle w:val="TableContentLeft"/>
            </w:pPr>
            <w:r w:rsidRPr="00435CCC">
              <w:t xml:space="preserve">     NO_PARAM,</w:t>
            </w:r>
          </w:p>
          <w:p w14:paraId="0ED897F6" w14:textId="709ECF3F" w:rsidR="001437FD" w:rsidRPr="00435CCC" w:rsidRDefault="001437FD" w:rsidP="00435CCC">
            <w:pPr>
              <w:pStyle w:val="TableContentLeft"/>
            </w:pPr>
            <w:r w:rsidRPr="00435CCC">
              <w:t xml:space="preserve">     ‘5A</w:t>
            </w:r>
            <w:r w:rsidR="0079740F">
              <w:t>BA</w:t>
            </w:r>
            <w:r w:rsidR="00551301">
              <w:t>9F1F</w:t>
            </w:r>
            <w:r w:rsidRPr="00435CCC">
              <w:t>’H</w:t>
            </w:r>
          </w:p>
          <w:p w14:paraId="264A61CE" w14:textId="77777777" w:rsidR="001437FD" w:rsidRPr="00435CCC" w:rsidRDefault="001437FD" w:rsidP="00435CCC">
            <w:pPr>
              <w:pStyle w:val="TableContentLeft"/>
            </w:pPr>
            <w:r w:rsidRPr="00435CCC">
              <w:t>)</w:t>
            </w:r>
          </w:p>
          <w:p w14:paraId="0E96E079" w14:textId="77777777" w:rsidR="001437FD" w:rsidRPr="00435CCC" w:rsidRDefault="001437FD" w:rsidP="00435CCC">
            <w:pPr>
              <w:pStyle w:val="TableContentLeft"/>
            </w:pPr>
            <w:r w:rsidRPr="00435CCC">
              <w:t>)</w:t>
            </w:r>
          </w:p>
        </w:tc>
        <w:tc>
          <w:tcPr>
            <w:tcW w:w="1699" w:type="pct"/>
            <w:shd w:val="clear" w:color="auto" w:fill="auto"/>
            <w:vAlign w:val="center"/>
          </w:tcPr>
          <w:p w14:paraId="4D2E441E" w14:textId="77777777" w:rsidR="001437FD" w:rsidRPr="006D4872" w:rsidRDefault="001437FD" w:rsidP="00435CCC">
            <w:pPr>
              <w:pStyle w:val="TableContentLeft"/>
            </w:pPr>
            <w:r w:rsidRPr="006D4872">
              <w:t>SW=0x9000 without response data for all STORE DATA commands except for the last one</w:t>
            </w:r>
          </w:p>
          <w:p w14:paraId="02F81BA7" w14:textId="77777777" w:rsidR="001437FD" w:rsidRPr="00435CCC" w:rsidRDefault="001437FD" w:rsidP="00435CCC">
            <w:pPr>
              <w:pStyle w:val="TableContentLeft"/>
            </w:pPr>
          </w:p>
          <w:p w14:paraId="0349869A" w14:textId="77777777" w:rsidR="001437FD" w:rsidRPr="00435CCC" w:rsidRDefault="001437FD" w:rsidP="00435CCC">
            <w:pPr>
              <w:pStyle w:val="TableContentLeft"/>
            </w:pPr>
            <w:r w:rsidRPr="006D4872">
              <w:t xml:space="preserve">SW=0x9000 with the response data </w:t>
            </w:r>
            <w:r w:rsidRPr="00435CCC">
              <w:t>MTD_RES_RPR_FOR_SINGLE_CMND</w:t>
            </w:r>
          </w:p>
          <w:p w14:paraId="36BD6683" w14:textId="77777777" w:rsidR="001437FD" w:rsidRPr="00435CCC" w:rsidRDefault="001437FD" w:rsidP="00435CCC">
            <w:pPr>
              <w:pStyle w:val="TableContentLeft"/>
            </w:pPr>
            <w:r w:rsidRPr="00435CCC">
              <w:t>(</w:t>
            </w:r>
          </w:p>
          <w:p w14:paraId="1B1292A5" w14:textId="77777777" w:rsidR="001437FD" w:rsidRPr="00435CCC" w:rsidRDefault="001437FD" w:rsidP="00435CCC">
            <w:pPr>
              <w:pStyle w:val="TableContentLeft"/>
            </w:pPr>
            <w:r w:rsidRPr="00435CCC">
              <w:t xml:space="preserve">    </w:t>
            </w:r>
            <w:r w:rsidRPr="006D4872">
              <w:t>listProfileInfoResult,</w:t>
            </w:r>
          </w:p>
          <w:p w14:paraId="329074B9" w14:textId="77777777" w:rsidR="001437FD" w:rsidRPr="00435CCC" w:rsidRDefault="001437FD" w:rsidP="00435CCC">
            <w:pPr>
              <w:pStyle w:val="TableContentLeft"/>
            </w:pPr>
            <w:r w:rsidRPr="00435CCC">
              <w:t xml:space="preserve">    &lt;S_TRANSACTION_ID&gt;,</w:t>
            </w:r>
          </w:p>
          <w:p w14:paraId="6ADA9A32" w14:textId="03FF8290" w:rsidR="001437FD" w:rsidRPr="006D4872" w:rsidRDefault="001437FD" w:rsidP="00435CCC">
            <w:pPr>
              <w:pStyle w:val="TableContentLeft"/>
            </w:pPr>
            <w:r w:rsidRPr="00435CCC">
              <w:t xml:space="preserve">    NO_PARAM</w:t>
            </w:r>
            <w:r w:rsidR="008A49FD">
              <w:t>,</w:t>
            </w:r>
            <w:r w:rsidRPr="006D4872">
              <w:t xml:space="preserve"> </w:t>
            </w:r>
          </w:p>
          <w:p w14:paraId="5F5A6AD2" w14:textId="77777777" w:rsidR="001437FD" w:rsidRPr="00435CCC" w:rsidRDefault="001437FD" w:rsidP="00435CCC">
            <w:pPr>
              <w:pStyle w:val="TableContentLeft"/>
            </w:pPr>
            <w:r w:rsidRPr="00435CCC">
              <w:t xml:space="preserve">    0, -- OK response</w:t>
            </w:r>
          </w:p>
          <w:p w14:paraId="2AC0E178" w14:textId="77777777" w:rsidR="001437FD" w:rsidRPr="006D4872" w:rsidRDefault="001437FD" w:rsidP="00435CCC">
            <w:pPr>
              <w:pStyle w:val="TableContentLeft"/>
            </w:pPr>
            <w:r w:rsidRPr="00435CCC">
              <w:t xml:space="preserve">    </w:t>
            </w:r>
            <w:r w:rsidRPr="006D4872">
              <w:t>{</w:t>
            </w:r>
          </w:p>
          <w:p w14:paraId="449670A4" w14:textId="77777777" w:rsidR="001437FD" w:rsidRPr="006D4872" w:rsidRDefault="001437FD" w:rsidP="00435CCC">
            <w:pPr>
              <w:pStyle w:val="TableContentLeft"/>
            </w:pPr>
            <w:r w:rsidRPr="006D4872">
              <w:t>#NOTIF_METADATA_PROF1_DP1_RPR</w:t>
            </w:r>
          </w:p>
          <w:p w14:paraId="5A6C1852" w14:textId="77777777" w:rsidR="001437FD" w:rsidRPr="006D4872" w:rsidRDefault="001437FD" w:rsidP="00435CCC">
            <w:pPr>
              <w:pStyle w:val="TableContentLeft"/>
            </w:pPr>
            <w:r w:rsidRPr="006D4872">
              <w:t xml:space="preserve">    },</w:t>
            </w:r>
          </w:p>
          <w:p w14:paraId="7FEDEC55" w14:textId="77777777" w:rsidR="001437FD" w:rsidRPr="00435CCC" w:rsidRDefault="001437FD" w:rsidP="00435CCC">
            <w:pPr>
              <w:pStyle w:val="TableContentLeft"/>
            </w:pPr>
            <w:r w:rsidRPr="006D4872">
              <w:t xml:space="preserve">    </w:t>
            </w:r>
            <w:r w:rsidRPr="00435CCC">
              <w:t>#S_SM_DP+_OID,</w:t>
            </w:r>
          </w:p>
          <w:p w14:paraId="65908452" w14:textId="77777777" w:rsidR="001437FD" w:rsidRPr="00435CCC" w:rsidRDefault="001437FD" w:rsidP="00435CCC">
            <w:pPr>
              <w:pStyle w:val="TableContentLeft"/>
            </w:pPr>
            <w:r w:rsidRPr="00435CCC">
              <w:t xml:space="preserve">    {  PROFILES_INFO_RPM_TAGLIST5 },</w:t>
            </w:r>
            <w:r w:rsidRPr="006D4872">
              <w:t xml:space="preserve">  </w:t>
            </w:r>
            <w:r w:rsidRPr="00435CCC">
              <w:t xml:space="preserve">  </w:t>
            </w:r>
          </w:p>
          <w:p w14:paraId="743118F9" w14:textId="77777777" w:rsidR="001437FD" w:rsidRPr="00435CCC" w:rsidRDefault="001437FD" w:rsidP="00435CCC">
            <w:pPr>
              <w:pStyle w:val="TableContentLeft"/>
            </w:pPr>
            <w:r w:rsidRPr="00435CCC">
              <w:t xml:space="preserve">    NO_PARAM,</w:t>
            </w:r>
          </w:p>
          <w:p w14:paraId="1A980AD6" w14:textId="77777777" w:rsidR="001437FD" w:rsidRPr="00435CCC" w:rsidRDefault="001437FD" w:rsidP="00435CCC">
            <w:pPr>
              <w:pStyle w:val="TableContentLeft"/>
            </w:pPr>
            <w:r w:rsidRPr="00435CCC">
              <w:t xml:space="preserve">    NO_PARAM</w:t>
            </w:r>
          </w:p>
          <w:p w14:paraId="55E46951" w14:textId="77777777" w:rsidR="001437FD" w:rsidRPr="006D4872" w:rsidRDefault="001437FD" w:rsidP="00435CCC">
            <w:pPr>
              <w:pStyle w:val="TableContentLeft"/>
            </w:pPr>
            <w:r w:rsidRPr="00435CCC">
              <w:t>)</w:t>
            </w:r>
          </w:p>
          <w:p w14:paraId="36A91D65" w14:textId="77777777" w:rsidR="001437FD" w:rsidRPr="006D4872" w:rsidRDefault="001437FD" w:rsidP="00435CCC">
            <w:pPr>
              <w:pStyle w:val="TableContentLeft"/>
            </w:pPr>
          </w:p>
          <w:p w14:paraId="10D984C9" w14:textId="77777777" w:rsidR="001437FD" w:rsidRPr="006D4872" w:rsidRDefault="001437FD" w:rsidP="00435CCC">
            <w:pPr>
              <w:pStyle w:val="TableContentLeft"/>
            </w:pPr>
            <w:r w:rsidRPr="006D4872">
              <w:t>for the last STORE DATA command</w:t>
            </w:r>
          </w:p>
          <w:p w14:paraId="03C7C560" w14:textId="77777777" w:rsidR="001437FD" w:rsidRPr="006D4872" w:rsidRDefault="001437FD" w:rsidP="00435CCC">
            <w:pPr>
              <w:pStyle w:val="TableContentLeft"/>
            </w:pPr>
          </w:p>
          <w:p w14:paraId="21EBA9C0" w14:textId="107A47E9" w:rsidR="001437FD" w:rsidRPr="006D4872" w:rsidRDefault="001437FD" w:rsidP="00100462">
            <w:pPr>
              <w:pStyle w:val="TableContentLeft"/>
            </w:pPr>
            <w:r w:rsidRPr="00435CCC">
              <w:t>• Verify the euiccSignRPR &lt;EUICC_SIGN_RPR&gt; using the #PK_EUICC_</w:t>
            </w:r>
            <w:r w:rsidR="00100462">
              <w:t>SIG</w:t>
            </w:r>
          </w:p>
        </w:tc>
      </w:tr>
    </w:tbl>
    <w:p w14:paraId="7DC25F9D" w14:textId="77777777" w:rsidR="00435CCC" w:rsidRPr="006D4872" w:rsidRDefault="00435CCC" w:rsidP="00435CCC">
      <w:pPr>
        <w:pStyle w:val="Heading6no"/>
      </w:pPr>
      <w:r w:rsidRPr="006D4872">
        <w:lastRenderedPageBreak/>
        <w:t>Test Sequence #07 Nominal: RPM Command_ListProfileInfo_-</w:t>
      </w:r>
      <w:r w:rsidRPr="00435CCC">
        <w:t xml:space="preserve"> ICCID specified, no profile foun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10"/>
        <w:gridCol w:w="3975"/>
        <w:gridCol w:w="3062"/>
      </w:tblGrid>
      <w:tr w:rsidR="001437FD" w14:paraId="2F5BA588" w14:textId="77777777" w:rsidTr="006D4872">
        <w:trPr>
          <w:trHeight w:val="314"/>
          <w:jc w:val="center"/>
        </w:trPr>
        <w:tc>
          <w:tcPr>
            <w:tcW w:w="423" w:type="pct"/>
            <w:shd w:val="clear" w:color="auto" w:fill="C00000"/>
            <w:vAlign w:val="center"/>
            <w:hideMark/>
          </w:tcPr>
          <w:p w14:paraId="0180BF5C" w14:textId="77777777" w:rsidR="001437FD" w:rsidRDefault="001437FD" w:rsidP="006D4872">
            <w:pPr>
              <w:pStyle w:val="TableHeader"/>
            </w:pPr>
            <w:r>
              <w:rPr>
                <w:lang w:val="en-GB"/>
              </w:rPr>
              <w:t>Step</w:t>
            </w:r>
          </w:p>
        </w:tc>
        <w:tc>
          <w:tcPr>
            <w:tcW w:w="671" w:type="pct"/>
            <w:shd w:val="clear" w:color="auto" w:fill="C00000"/>
            <w:vAlign w:val="center"/>
            <w:hideMark/>
          </w:tcPr>
          <w:p w14:paraId="4339CBBE" w14:textId="77777777" w:rsidR="001437FD" w:rsidRDefault="001437FD" w:rsidP="006D4872">
            <w:pPr>
              <w:pStyle w:val="TableHeader"/>
              <w:rPr>
                <w:lang w:val="en-GB"/>
              </w:rPr>
            </w:pPr>
            <w:r>
              <w:rPr>
                <w:lang w:val="en-GB"/>
              </w:rPr>
              <w:t>Direction</w:t>
            </w:r>
          </w:p>
        </w:tc>
        <w:tc>
          <w:tcPr>
            <w:tcW w:w="2206" w:type="pct"/>
            <w:shd w:val="clear" w:color="auto" w:fill="C00000"/>
            <w:vAlign w:val="center"/>
            <w:hideMark/>
          </w:tcPr>
          <w:p w14:paraId="1B4A0F05" w14:textId="77777777" w:rsidR="001437FD" w:rsidRDefault="001437FD" w:rsidP="006D4872">
            <w:pPr>
              <w:pStyle w:val="TableHeader"/>
              <w:rPr>
                <w:lang w:val="en-GB"/>
              </w:rPr>
            </w:pPr>
            <w:r>
              <w:rPr>
                <w:lang w:val="en-GB"/>
              </w:rPr>
              <w:t>Sequence / Description</w:t>
            </w:r>
          </w:p>
        </w:tc>
        <w:tc>
          <w:tcPr>
            <w:tcW w:w="1699" w:type="pct"/>
            <w:shd w:val="clear" w:color="auto" w:fill="C00000"/>
            <w:vAlign w:val="center"/>
            <w:hideMark/>
          </w:tcPr>
          <w:p w14:paraId="032EED57" w14:textId="77777777" w:rsidR="001437FD" w:rsidRDefault="001437FD" w:rsidP="006D4872">
            <w:pPr>
              <w:pStyle w:val="TableHeader"/>
              <w:rPr>
                <w:lang w:val="en-GB"/>
              </w:rPr>
            </w:pPr>
            <w:r>
              <w:rPr>
                <w:lang w:val="en-GB"/>
              </w:rPr>
              <w:t>Expected result</w:t>
            </w:r>
          </w:p>
        </w:tc>
      </w:tr>
      <w:tr w:rsidR="001437FD" w:rsidRPr="00435CCC" w14:paraId="5A5C6B2C" w14:textId="77777777" w:rsidTr="006D4872">
        <w:trPr>
          <w:trHeight w:val="314"/>
          <w:jc w:val="center"/>
        </w:trPr>
        <w:tc>
          <w:tcPr>
            <w:tcW w:w="423" w:type="pct"/>
            <w:shd w:val="clear" w:color="auto" w:fill="auto"/>
            <w:vAlign w:val="center"/>
            <w:hideMark/>
          </w:tcPr>
          <w:p w14:paraId="13D8DD22" w14:textId="77777777" w:rsidR="001437FD" w:rsidRPr="006D4872" w:rsidRDefault="001437FD" w:rsidP="00435CCC">
            <w:pPr>
              <w:pStyle w:val="TableContentLeft"/>
            </w:pPr>
            <w:r w:rsidRPr="006D4872">
              <w:t>1</w:t>
            </w:r>
          </w:p>
        </w:tc>
        <w:tc>
          <w:tcPr>
            <w:tcW w:w="671" w:type="pct"/>
            <w:shd w:val="clear" w:color="auto" w:fill="auto"/>
            <w:vAlign w:val="center"/>
            <w:hideMark/>
          </w:tcPr>
          <w:p w14:paraId="01A80BEA" w14:textId="77777777" w:rsidR="001437FD" w:rsidRPr="006D4872" w:rsidRDefault="001437FD" w:rsidP="00435CCC">
            <w:pPr>
              <w:pStyle w:val="TableContentLeft"/>
            </w:pPr>
            <w:r w:rsidRPr="006D4872">
              <w:t xml:space="preserve">S_LPAd </w:t>
            </w:r>
            <w:r w:rsidRPr="006D4872">
              <w:rPr>
                <w:rFonts w:hint="eastAsia"/>
              </w:rPr>
              <w:t>→</w:t>
            </w:r>
            <w:r w:rsidRPr="006D4872">
              <w:t xml:space="preserve"> eUICC</w:t>
            </w:r>
          </w:p>
        </w:tc>
        <w:tc>
          <w:tcPr>
            <w:tcW w:w="2206" w:type="pct"/>
            <w:shd w:val="clear" w:color="auto" w:fill="auto"/>
            <w:vAlign w:val="center"/>
            <w:hideMark/>
          </w:tcPr>
          <w:p w14:paraId="26DDCA14" w14:textId="77777777" w:rsidR="001437FD" w:rsidRPr="00435CCC" w:rsidRDefault="001437FD" w:rsidP="00435CCC">
            <w:pPr>
              <w:pStyle w:val="TableContentLeft"/>
            </w:pPr>
            <w:r w:rsidRPr="006D4872">
              <w:t xml:space="preserve">MTD_STORE_DATA_SCRIPT(  </w:t>
            </w:r>
            <w:r w:rsidRPr="00435CCC">
              <w:t>MTD_LOAD_RPM_PKG_REQ_FOR_LIST_PROFILE_INFO (</w:t>
            </w:r>
          </w:p>
          <w:p w14:paraId="259E3257" w14:textId="77777777" w:rsidR="001437FD" w:rsidRPr="00435CCC" w:rsidRDefault="001437FD" w:rsidP="00435CCC">
            <w:pPr>
              <w:pStyle w:val="TableContentLeft"/>
            </w:pPr>
            <w:r w:rsidRPr="00435CCC">
              <w:t xml:space="preserve">    &lt;S_TRANSACTION_ID&gt;,</w:t>
            </w:r>
          </w:p>
          <w:p w14:paraId="40FE071D" w14:textId="77777777" w:rsidR="001437FD" w:rsidRPr="00435CCC" w:rsidRDefault="001437FD" w:rsidP="00435CCC">
            <w:pPr>
              <w:pStyle w:val="TableContentLeft"/>
            </w:pPr>
            <w:r w:rsidRPr="00435CCC">
              <w:t xml:space="preserve">    #ICCID_OP_PROFX,</w:t>
            </w:r>
          </w:p>
          <w:p w14:paraId="6C63BB03" w14:textId="77777777" w:rsidR="001437FD" w:rsidRPr="00435CCC" w:rsidRDefault="001437FD" w:rsidP="00435CCC">
            <w:pPr>
              <w:pStyle w:val="TableContentLeft"/>
            </w:pPr>
            <w:r w:rsidRPr="00435CCC">
              <w:t xml:space="preserve">    &lt;S_SM_DP+_SIGNATURE3&gt;,</w:t>
            </w:r>
          </w:p>
          <w:p w14:paraId="490A5195" w14:textId="77777777" w:rsidR="001437FD" w:rsidRPr="00435CCC" w:rsidRDefault="001437FD" w:rsidP="00435CCC">
            <w:pPr>
              <w:pStyle w:val="TableContentLeft"/>
            </w:pPr>
            <w:r w:rsidRPr="00435CCC">
              <w:t xml:space="preserve">     NO_PARAM,</w:t>
            </w:r>
          </w:p>
          <w:p w14:paraId="2BE8A5C2" w14:textId="77777777" w:rsidR="001437FD" w:rsidRPr="00435CCC" w:rsidRDefault="001437FD" w:rsidP="00435CCC">
            <w:pPr>
              <w:pStyle w:val="TableContentLeft"/>
            </w:pPr>
            <w:r w:rsidRPr="00435CCC">
              <w:t xml:space="preserve">     ‘5A’H</w:t>
            </w:r>
          </w:p>
          <w:p w14:paraId="172BDB25" w14:textId="77777777" w:rsidR="001437FD" w:rsidRPr="00435CCC" w:rsidRDefault="001437FD" w:rsidP="00435CCC">
            <w:pPr>
              <w:pStyle w:val="TableContentLeft"/>
            </w:pPr>
            <w:r w:rsidRPr="00435CCC">
              <w:t>)</w:t>
            </w:r>
          </w:p>
          <w:p w14:paraId="0882E1DA" w14:textId="77777777" w:rsidR="001437FD" w:rsidRPr="006D4872" w:rsidRDefault="001437FD" w:rsidP="00435CCC">
            <w:pPr>
              <w:pStyle w:val="TableContentLeft"/>
            </w:pPr>
            <w:r w:rsidRPr="006D4872">
              <w:t>)</w:t>
            </w:r>
          </w:p>
        </w:tc>
        <w:tc>
          <w:tcPr>
            <w:tcW w:w="1699" w:type="pct"/>
            <w:shd w:val="clear" w:color="auto" w:fill="auto"/>
            <w:vAlign w:val="center"/>
          </w:tcPr>
          <w:p w14:paraId="201F1FA5" w14:textId="77777777" w:rsidR="001437FD" w:rsidRPr="006D4872" w:rsidRDefault="001437FD" w:rsidP="00435CCC">
            <w:pPr>
              <w:pStyle w:val="TableContentLeft"/>
            </w:pPr>
            <w:r w:rsidRPr="006D4872">
              <w:t>SW=0x9000 without response data for all STORE DATA commands except for the last one</w:t>
            </w:r>
          </w:p>
          <w:p w14:paraId="650DC04D" w14:textId="77777777" w:rsidR="001437FD" w:rsidRPr="00435CCC" w:rsidRDefault="001437FD" w:rsidP="00435CCC">
            <w:pPr>
              <w:pStyle w:val="TableContentLeft"/>
            </w:pPr>
          </w:p>
          <w:p w14:paraId="5B972F20" w14:textId="77777777" w:rsidR="001437FD" w:rsidRPr="00435CCC" w:rsidRDefault="001437FD" w:rsidP="00435CCC">
            <w:pPr>
              <w:pStyle w:val="TableContentLeft"/>
            </w:pPr>
            <w:r w:rsidRPr="006D4872">
              <w:t xml:space="preserve">SW=0x9000 with the response data </w:t>
            </w:r>
            <w:r w:rsidRPr="00435CCC">
              <w:t>MTD_RES_RPR_FOR_SINGLE_CMND</w:t>
            </w:r>
          </w:p>
          <w:p w14:paraId="51F7C0B5" w14:textId="77777777" w:rsidR="001437FD" w:rsidRPr="00435CCC" w:rsidRDefault="001437FD" w:rsidP="00435CCC">
            <w:pPr>
              <w:pStyle w:val="TableContentLeft"/>
            </w:pPr>
            <w:r w:rsidRPr="00435CCC">
              <w:t>(</w:t>
            </w:r>
          </w:p>
          <w:p w14:paraId="28A8B0AE" w14:textId="77777777" w:rsidR="001437FD" w:rsidRPr="00435CCC" w:rsidRDefault="001437FD" w:rsidP="00435CCC">
            <w:pPr>
              <w:pStyle w:val="TableContentLeft"/>
            </w:pPr>
            <w:r w:rsidRPr="00435CCC">
              <w:t xml:space="preserve">    </w:t>
            </w:r>
            <w:r w:rsidRPr="006D4872">
              <w:t>listProfileInfoResult,</w:t>
            </w:r>
          </w:p>
          <w:p w14:paraId="6A8EBD47" w14:textId="77777777" w:rsidR="001437FD" w:rsidRPr="00435CCC" w:rsidRDefault="001437FD" w:rsidP="00435CCC">
            <w:pPr>
              <w:pStyle w:val="TableContentLeft"/>
            </w:pPr>
            <w:r w:rsidRPr="00435CCC">
              <w:t xml:space="preserve">    &lt;S_TRANSACTION_ID&gt;,</w:t>
            </w:r>
          </w:p>
          <w:p w14:paraId="0100443C" w14:textId="7C408695" w:rsidR="001437FD" w:rsidRPr="006D4872" w:rsidRDefault="001437FD" w:rsidP="00435CCC">
            <w:pPr>
              <w:pStyle w:val="TableContentLeft"/>
            </w:pPr>
            <w:r w:rsidRPr="00435CCC">
              <w:t xml:space="preserve">    NO_PARAM</w:t>
            </w:r>
            <w:r w:rsidR="008A49FD">
              <w:t>,</w:t>
            </w:r>
            <w:r w:rsidRPr="006D4872">
              <w:t xml:space="preserve"> </w:t>
            </w:r>
          </w:p>
          <w:p w14:paraId="02465372" w14:textId="77777777" w:rsidR="001437FD" w:rsidRPr="00435CCC" w:rsidRDefault="001437FD" w:rsidP="00435CCC">
            <w:pPr>
              <w:pStyle w:val="TableContentLeft"/>
            </w:pPr>
            <w:r w:rsidRPr="00435CCC">
              <w:t xml:space="preserve">    0, -- OK response</w:t>
            </w:r>
          </w:p>
          <w:p w14:paraId="5EFBDEE1" w14:textId="77777777" w:rsidR="001437FD" w:rsidRPr="006D4872" w:rsidRDefault="001437FD" w:rsidP="00435CCC">
            <w:pPr>
              <w:pStyle w:val="TableContentLeft"/>
            </w:pPr>
            <w:r w:rsidRPr="00435CCC">
              <w:t xml:space="preserve">    </w:t>
            </w:r>
            <w:r w:rsidRPr="006D4872">
              <w:t>{</w:t>
            </w:r>
          </w:p>
          <w:p w14:paraId="7FA2585A" w14:textId="77777777" w:rsidR="001437FD" w:rsidRPr="006D4872" w:rsidRDefault="001437FD" w:rsidP="00435CCC">
            <w:pPr>
              <w:pStyle w:val="TableContentLeft"/>
            </w:pPr>
            <w:r w:rsidRPr="006D4872">
              <w:t>#NOTIF_METADATA_PROF1_DP1_RPR</w:t>
            </w:r>
          </w:p>
          <w:p w14:paraId="12247AE5" w14:textId="77777777" w:rsidR="001437FD" w:rsidRPr="006D4872" w:rsidRDefault="001437FD" w:rsidP="00435CCC">
            <w:pPr>
              <w:pStyle w:val="TableContentLeft"/>
            </w:pPr>
            <w:r w:rsidRPr="006D4872">
              <w:t xml:space="preserve">    },</w:t>
            </w:r>
          </w:p>
          <w:p w14:paraId="1C8B62F5" w14:textId="77777777" w:rsidR="001437FD" w:rsidRPr="00435CCC" w:rsidRDefault="001437FD" w:rsidP="00435CCC">
            <w:pPr>
              <w:pStyle w:val="TableContentLeft"/>
            </w:pPr>
            <w:r w:rsidRPr="006D4872">
              <w:t xml:space="preserve">    </w:t>
            </w:r>
            <w:r w:rsidRPr="00435CCC">
              <w:t>#S_SM_DP+_OID,</w:t>
            </w:r>
          </w:p>
          <w:p w14:paraId="2A601A96" w14:textId="0E0C705B" w:rsidR="001437FD" w:rsidRPr="00435CCC" w:rsidRDefault="001437FD" w:rsidP="00435CCC">
            <w:pPr>
              <w:pStyle w:val="TableContentLeft"/>
            </w:pPr>
            <w:r w:rsidRPr="00435CCC">
              <w:t xml:space="preserve">    {},</w:t>
            </w:r>
          </w:p>
          <w:p w14:paraId="43E8AE34" w14:textId="77777777" w:rsidR="001437FD" w:rsidRPr="00435CCC" w:rsidRDefault="001437FD" w:rsidP="00435CCC">
            <w:pPr>
              <w:pStyle w:val="TableContentLeft"/>
            </w:pPr>
            <w:r w:rsidRPr="00435CCC">
              <w:t xml:space="preserve">    NO_PARAM,</w:t>
            </w:r>
          </w:p>
          <w:p w14:paraId="506FE631" w14:textId="77777777" w:rsidR="001437FD" w:rsidRPr="00435CCC" w:rsidRDefault="001437FD" w:rsidP="00435CCC">
            <w:pPr>
              <w:pStyle w:val="TableContentLeft"/>
            </w:pPr>
            <w:r w:rsidRPr="00435CCC">
              <w:t xml:space="preserve">    NO_PARAM</w:t>
            </w:r>
          </w:p>
          <w:p w14:paraId="6FDED5D1" w14:textId="77777777" w:rsidR="001437FD" w:rsidRPr="006D4872" w:rsidRDefault="001437FD" w:rsidP="00435CCC">
            <w:pPr>
              <w:pStyle w:val="TableContentLeft"/>
            </w:pPr>
            <w:r w:rsidRPr="00435CCC">
              <w:t>)</w:t>
            </w:r>
          </w:p>
          <w:p w14:paraId="52BDA1F8" w14:textId="77777777" w:rsidR="001437FD" w:rsidRPr="006D4872" w:rsidRDefault="001437FD" w:rsidP="00435CCC">
            <w:pPr>
              <w:pStyle w:val="TableContentLeft"/>
            </w:pPr>
          </w:p>
          <w:p w14:paraId="4FFB886D" w14:textId="77777777" w:rsidR="001437FD" w:rsidRPr="006D4872" w:rsidRDefault="001437FD" w:rsidP="00435CCC">
            <w:pPr>
              <w:pStyle w:val="TableContentLeft"/>
            </w:pPr>
            <w:r w:rsidRPr="006D4872">
              <w:t>for the last STORE DATA command</w:t>
            </w:r>
          </w:p>
          <w:p w14:paraId="7FAD958F" w14:textId="77777777" w:rsidR="001437FD" w:rsidRPr="006D4872" w:rsidRDefault="001437FD" w:rsidP="00435CCC">
            <w:pPr>
              <w:pStyle w:val="TableContentLeft"/>
            </w:pPr>
          </w:p>
          <w:p w14:paraId="414F9898" w14:textId="72A1D720" w:rsidR="001437FD" w:rsidRPr="006D4872" w:rsidRDefault="001437FD" w:rsidP="00100462">
            <w:pPr>
              <w:pStyle w:val="TableContentLeft"/>
            </w:pPr>
            <w:r w:rsidRPr="00435CCC">
              <w:t>• Verify the euiccSignRPR &lt;EUICC_SIGN_RPR&gt; using the #PK_EUICC_</w:t>
            </w:r>
            <w:r w:rsidR="00100462">
              <w:t>SIG</w:t>
            </w:r>
          </w:p>
        </w:tc>
      </w:tr>
    </w:tbl>
    <w:p w14:paraId="565802E9" w14:textId="77777777" w:rsidR="00435CCC" w:rsidRPr="00435CCC" w:rsidRDefault="00435CCC" w:rsidP="00435CCC">
      <w:pPr>
        <w:pStyle w:val="Heading6no"/>
      </w:pPr>
      <w:r w:rsidRPr="006D4872">
        <w:t>Test Sequence #08 Nominal: RPM Command_ListProfileInfo_-</w:t>
      </w:r>
      <w:r w:rsidRPr="00435CCC">
        <w:t xml:space="preserve"> Both ICCID and TagList specified, TagList not present</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10"/>
        <w:gridCol w:w="3975"/>
        <w:gridCol w:w="3062"/>
      </w:tblGrid>
      <w:tr w:rsidR="001437FD" w14:paraId="1B7CEF6F" w14:textId="77777777" w:rsidTr="006D4872">
        <w:trPr>
          <w:trHeight w:val="314"/>
        </w:trPr>
        <w:tc>
          <w:tcPr>
            <w:tcW w:w="423" w:type="pct"/>
            <w:shd w:val="clear" w:color="auto" w:fill="C00000"/>
            <w:vAlign w:val="center"/>
            <w:hideMark/>
          </w:tcPr>
          <w:p w14:paraId="55EE63AA" w14:textId="77777777" w:rsidR="001437FD" w:rsidRPr="009046C7" w:rsidRDefault="001437FD" w:rsidP="006D4872">
            <w:pPr>
              <w:pStyle w:val="TableHeader"/>
            </w:pPr>
            <w:r w:rsidRPr="006D4872">
              <w:t>Step</w:t>
            </w:r>
          </w:p>
        </w:tc>
        <w:tc>
          <w:tcPr>
            <w:tcW w:w="671" w:type="pct"/>
            <w:shd w:val="clear" w:color="auto" w:fill="C00000"/>
            <w:vAlign w:val="center"/>
            <w:hideMark/>
          </w:tcPr>
          <w:p w14:paraId="35725C95" w14:textId="77777777" w:rsidR="001437FD" w:rsidRPr="006D4872" w:rsidRDefault="001437FD" w:rsidP="006D4872">
            <w:pPr>
              <w:pStyle w:val="TableHeader"/>
            </w:pPr>
            <w:r w:rsidRPr="006D4872">
              <w:t>Direction</w:t>
            </w:r>
          </w:p>
        </w:tc>
        <w:tc>
          <w:tcPr>
            <w:tcW w:w="2206" w:type="pct"/>
            <w:shd w:val="clear" w:color="auto" w:fill="C00000"/>
            <w:vAlign w:val="center"/>
            <w:hideMark/>
          </w:tcPr>
          <w:p w14:paraId="7F568236" w14:textId="77777777" w:rsidR="001437FD" w:rsidRPr="006D4872" w:rsidRDefault="001437FD" w:rsidP="006D4872">
            <w:pPr>
              <w:pStyle w:val="TableHeader"/>
            </w:pPr>
            <w:r w:rsidRPr="006D4872">
              <w:t>Sequence / Description</w:t>
            </w:r>
          </w:p>
        </w:tc>
        <w:tc>
          <w:tcPr>
            <w:tcW w:w="1699" w:type="pct"/>
            <w:shd w:val="clear" w:color="auto" w:fill="C00000"/>
            <w:vAlign w:val="center"/>
            <w:hideMark/>
          </w:tcPr>
          <w:p w14:paraId="34CE59C3" w14:textId="77777777" w:rsidR="001437FD" w:rsidRPr="006D4872" w:rsidRDefault="001437FD" w:rsidP="006D4872">
            <w:pPr>
              <w:pStyle w:val="TableHeader"/>
            </w:pPr>
            <w:r w:rsidRPr="006D4872">
              <w:t>Expected result</w:t>
            </w:r>
          </w:p>
        </w:tc>
      </w:tr>
      <w:tr w:rsidR="001437FD" w:rsidRPr="00435CCC" w14:paraId="318C3A90" w14:textId="77777777" w:rsidTr="006D4872">
        <w:trPr>
          <w:trHeight w:val="314"/>
        </w:trPr>
        <w:tc>
          <w:tcPr>
            <w:tcW w:w="423" w:type="pct"/>
            <w:shd w:val="clear" w:color="auto" w:fill="auto"/>
            <w:vAlign w:val="center"/>
            <w:hideMark/>
          </w:tcPr>
          <w:p w14:paraId="22168416" w14:textId="77777777" w:rsidR="001437FD" w:rsidRPr="006D4872" w:rsidRDefault="001437FD" w:rsidP="00435CCC">
            <w:pPr>
              <w:pStyle w:val="TableContentLeft"/>
            </w:pPr>
            <w:r w:rsidRPr="006D4872">
              <w:t>1</w:t>
            </w:r>
          </w:p>
        </w:tc>
        <w:tc>
          <w:tcPr>
            <w:tcW w:w="671" w:type="pct"/>
            <w:shd w:val="clear" w:color="auto" w:fill="auto"/>
            <w:vAlign w:val="center"/>
            <w:hideMark/>
          </w:tcPr>
          <w:p w14:paraId="54D61689" w14:textId="77777777" w:rsidR="001437FD" w:rsidRPr="006D4872" w:rsidRDefault="001437FD" w:rsidP="00435CCC">
            <w:pPr>
              <w:pStyle w:val="TableContentLeft"/>
            </w:pPr>
            <w:r w:rsidRPr="006D4872">
              <w:t xml:space="preserve">S_LPAd </w:t>
            </w:r>
            <w:r w:rsidRPr="006D4872">
              <w:rPr>
                <w:rFonts w:hint="eastAsia"/>
              </w:rPr>
              <w:t>→</w:t>
            </w:r>
            <w:r w:rsidRPr="006D4872">
              <w:t xml:space="preserve"> eUICC</w:t>
            </w:r>
          </w:p>
        </w:tc>
        <w:tc>
          <w:tcPr>
            <w:tcW w:w="2206" w:type="pct"/>
            <w:shd w:val="clear" w:color="auto" w:fill="auto"/>
            <w:vAlign w:val="center"/>
            <w:hideMark/>
          </w:tcPr>
          <w:p w14:paraId="342B57BE" w14:textId="77777777" w:rsidR="001437FD" w:rsidRPr="00435CCC" w:rsidRDefault="001437FD" w:rsidP="00435CCC">
            <w:pPr>
              <w:pStyle w:val="TableContentLeft"/>
            </w:pPr>
            <w:r w:rsidRPr="006D4872">
              <w:t xml:space="preserve">MTD_STORE_DATA_SCRIPT(  </w:t>
            </w:r>
            <w:r w:rsidRPr="00435CCC">
              <w:t>MTD_LOAD_RPM_PKG_REQ_FOR_LIST_PROFILE_INFO (</w:t>
            </w:r>
          </w:p>
          <w:p w14:paraId="7DD1E2EB" w14:textId="77777777" w:rsidR="001437FD" w:rsidRPr="00435CCC" w:rsidRDefault="001437FD" w:rsidP="00435CCC">
            <w:pPr>
              <w:pStyle w:val="TableContentLeft"/>
            </w:pPr>
            <w:r w:rsidRPr="00435CCC">
              <w:t xml:space="preserve">    &lt;S_TRANSACTION_ID&gt;,</w:t>
            </w:r>
          </w:p>
          <w:p w14:paraId="77FB5BD6" w14:textId="77777777" w:rsidR="001437FD" w:rsidRPr="00435CCC" w:rsidRDefault="001437FD" w:rsidP="00435CCC">
            <w:pPr>
              <w:pStyle w:val="TableContentLeft"/>
            </w:pPr>
            <w:r w:rsidRPr="00435CCC">
              <w:t xml:space="preserve">    #ICCID_OP_PROF1,</w:t>
            </w:r>
          </w:p>
          <w:p w14:paraId="00FF145C" w14:textId="77777777" w:rsidR="001437FD" w:rsidRPr="00435CCC" w:rsidRDefault="001437FD" w:rsidP="00435CCC">
            <w:pPr>
              <w:pStyle w:val="TableContentLeft"/>
            </w:pPr>
            <w:r w:rsidRPr="00435CCC">
              <w:t xml:space="preserve">    &lt;S_SM_DP+_SIGNATURE3&gt;,</w:t>
            </w:r>
          </w:p>
          <w:p w14:paraId="54BCCB63" w14:textId="77777777" w:rsidR="001437FD" w:rsidRPr="00435CCC" w:rsidRDefault="001437FD" w:rsidP="00435CCC">
            <w:pPr>
              <w:pStyle w:val="TableContentLeft"/>
            </w:pPr>
            <w:r w:rsidRPr="00435CCC">
              <w:t xml:space="preserve">     NO_PARAM,</w:t>
            </w:r>
          </w:p>
          <w:p w14:paraId="69D3771F" w14:textId="17818EF6" w:rsidR="001437FD" w:rsidRPr="00435CCC" w:rsidRDefault="001437FD" w:rsidP="00435CCC">
            <w:pPr>
              <w:pStyle w:val="TableContentLeft"/>
            </w:pPr>
            <w:r w:rsidRPr="00435CCC">
              <w:t xml:space="preserve">     ‘BD</w:t>
            </w:r>
            <w:r w:rsidR="00551301">
              <w:t>9F1F</w:t>
            </w:r>
            <w:r w:rsidRPr="00435CCC">
              <w:t>’H</w:t>
            </w:r>
          </w:p>
          <w:p w14:paraId="708DC39D" w14:textId="77777777" w:rsidR="001437FD" w:rsidRPr="00435CCC" w:rsidRDefault="001437FD" w:rsidP="00435CCC">
            <w:pPr>
              <w:pStyle w:val="TableContentLeft"/>
            </w:pPr>
            <w:r w:rsidRPr="00435CCC">
              <w:t>)</w:t>
            </w:r>
          </w:p>
          <w:p w14:paraId="099658B2" w14:textId="77777777" w:rsidR="001437FD" w:rsidRPr="006D4872" w:rsidRDefault="001437FD" w:rsidP="00435CCC">
            <w:pPr>
              <w:pStyle w:val="TableContentLeft"/>
            </w:pPr>
            <w:r w:rsidRPr="006D4872">
              <w:t>)</w:t>
            </w:r>
          </w:p>
        </w:tc>
        <w:tc>
          <w:tcPr>
            <w:tcW w:w="1699" w:type="pct"/>
            <w:shd w:val="clear" w:color="auto" w:fill="auto"/>
            <w:vAlign w:val="center"/>
          </w:tcPr>
          <w:p w14:paraId="67D5657A" w14:textId="77777777" w:rsidR="001437FD" w:rsidRPr="006D4872" w:rsidRDefault="001437FD" w:rsidP="00435CCC">
            <w:pPr>
              <w:pStyle w:val="TableContentLeft"/>
            </w:pPr>
            <w:r w:rsidRPr="006D4872">
              <w:t>SW=0x9000 without response data for all STORE DATA commands except for the last one</w:t>
            </w:r>
          </w:p>
          <w:p w14:paraId="00A2D7BC" w14:textId="77777777" w:rsidR="001437FD" w:rsidRPr="00435CCC" w:rsidRDefault="001437FD" w:rsidP="00435CCC">
            <w:pPr>
              <w:pStyle w:val="TableContentLeft"/>
            </w:pPr>
          </w:p>
          <w:p w14:paraId="023AF5AE" w14:textId="77777777" w:rsidR="001437FD" w:rsidRPr="00435CCC" w:rsidRDefault="001437FD" w:rsidP="00435CCC">
            <w:pPr>
              <w:pStyle w:val="TableContentLeft"/>
            </w:pPr>
            <w:r w:rsidRPr="006D4872">
              <w:t xml:space="preserve">SW=0x9000 with the response data </w:t>
            </w:r>
            <w:r w:rsidRPr="00435CCC">
              <w:t>MTD_RES_RPR_FOR_SINGLE_CMND</w:t>
            </w:r>
          </w:p>
          <w:p w14:paraId="2AEFD866" w14:textId="77777777" w:rsidR="001437FD" w:rsidRPr="00435CCC" w:rsidRDefault="001437FD" w:rsidP="00435CCC">
            <w:pPr>
              <w:pStyle w:val="TableContentLeft"/>
            </w:pPr>
            <w:r w:rsidRPr="00435CCC">
              <w:t>(</w:t>
            </w:r>
          </w:p>
          <w:p w14:paraId="4E4D8B45" w14:textId="77777777" w:rsidR="001437FD" w:rsidRPr="00435CCC" w:rsidRDefault="001437FD" w:rsidP="00435CCC">
            <w:pPr>
              <w:pStyle w:val="TableContentLeft"/>
            </w:pPr>
            <w:r w:rsidRPr="00435CCC">
              <w:t xml:space="preserve">    </w:t>
            </w:r>
            <w:r w:rsidRPr="006D4872">
              <w:t>listProfileInfoResult,</w:t>
            </w:r>
          </w:p>
          <w:p w14:paraId="0FE4A8D4" w14:textId="77777777" w:rsidR="001437FD" w:rsidRPr="00435CCC" w:rsidRDefault="001437FD" w:rsidP="00435CCC">
            <w:pPr>
              <w:pStyle w:val="TableContentLeft"/>
            </w:pPr>
            <w:r w:rsidRPr="00435CCC">
              <w:t xml:space="preserve">    &lt;S_TRANSACTION_ID&gt;,</w:t>
            </w:r>
          </w:p>
          <w:p w14:paraId="522D8536" w14:textId="5277EBC7" w:rsidR="001437FD" w:rsidRPr="006D4872" w:rsidRDefault="001437FD" w:rsidP="00435CCC">
            <w:pPr>
              <w:pStyle w:val="TableContentLeft"/>
            </w:pPr>
            <w:r w:rsidRPr="00435CCC">
              <w:lastRenderedPageBreak/>
              <w:t xml:space="preserve">    NO_PARAM</w:t>
            </w:r>
            <w:r w:rsidR="008A49FD">
              <w:t>,</w:t>
            </w:r>
            <w:r w:rsidRPr="006D4872">
              <w:t xml:space="preserve"> </w:t>
            </w:r>
          </w:p>
          <w:p w14:paraId="375C4B4C" w14:textId="77777777" w:rsidR="001437FD" w:rsidRPr="00435CCC" w:rsidRDefault="001437FD" w:rsidP="00435CCC">
            <w:pPr>
              <w:pStyle w:val="TableContentLeft"/>
            </w:pPr>
            <w:r w:rsidRPr="00435CCC">
              <w:t xml:space="preserve">    0, -- OK response</w:t>
            </w:r>
          </w:p>
          <w:p w14:paraId="6AC184EA" w14:textId="77777777" w:rsidR="001437FD" w:rsidRPr="006D4872" w:rsidRDefault="001437FD" w:rsidP="00435CCC">
            <w:pPr>
              <w:pStyle w:val="TableContentLeft"/>
            </w:pPr>
            <w:r w:rsidRPr="00435CCC">
              <w:t xml:space="preserve">    </w:t>
            </w:r>
            <w:r w:rsidRPr="006D4872">
              <w:t>{</w:t>
            </w:r>
          </w:p>
          <w:p w14:paraId="1D14EAD6" w14:textId="77777777" w:rsidR="001437FD" w:rsidRPr="006D4872" w:rsidRDefault="001437FD" w:rsidP="00435CCC">
            <w:pPr>
              <w:pStyle w:val="TableContentLeft"/>
            </w:pPr>
            <w:r w:rsidRPr="006D4872">
              <w:t>#NOTIF_METADATA_PROF1_DP1_RPR</w:t>
            </w:r>
          </w:p>
          <w:p w14:paraId="4681E7D0" w14:textId="77777777" w:rsidR="001437FD" w:rsidRPr="006D4872" w:rsidRDefault="001437FD" w:rsidP="00435CCC">
            <w:pPr>
              <w:pStyle w:val="TableContentLeft"/>
            </w:pPr>
            <w:r w:rsidRPr="006D4872">
              <w:t xml:space="preserve">    },</w:t>
            </w:r>
          </w:p>
          <w:p w14:paraId="00A6E8C3" w14:textId="77777777" w:rsidR="001437FD" w:rsidRPr="00435CCC" w:rsidRDefault="001437FD" w:rsidP="00435CCC">
            <w:pPr>
              <w:pStyle w:val="TableContentLeft"/>
            </w:pPr>
            <w:r w:rsidRPr="006D4872">
              <w:t xml:space="preserve">    </w:t>
            </w:r>
            <w:r w:rsidRPr="00435CCC">
              <w:t>#S_SM_DP+_OID,</w:t>
            </w:r>
          </w:p>
          <w:p w14:paraId="1E3C3E49" w14:textId="4D2FE674" w:rsidR="001437FD" w:rsidRPr="00435CCC" w:rsidRDefault="001437FD" w:rsidP="00435CCC">
            <w:pPr>
              <w:pStyle w:val="TableContentLeft"/>
            </w:pPr>
            <w:r w:rsidRPr="00435CCC">
              <w:t xml:space="preserve">    {},</w:t>
            </w:r>
          </w:p>
          <w:p w14:paraId="082E27E7" w14:textId="77777777" w:rsidR="001437FD" w:rsidRPr="00435CCC" w:rsidRDefault="001437FD" w:rsidP="00435CCC">
            <w:pPr>
              <w:pStyle w:val="TableContentLeft"/>
            </w:pPr>
            <w:r w:rsidRPr="00435CCC">
              <w:t xml:space="preserve">    NO_PARAM,</w:t>
            </w:r>
          </w:p>
          <w:p w14:paraId="6DBD7C6E" w14:textId="77777777" w:rsidR="001437FD" w:rsidRPr="00435CCC" w:rsidRDefault="001437FD" w:rsidP="00435CCC">
            <w:pPr>
              <w:pStyle w:val="TableContentLeft"/>
            </w:pPr>
            <w:r w:rsidRPr="00435CCC">
              <w:t xml:space="preserve">    NO_PARAM</w:t>
            </w:r>
          </w:p>
          <w:p w14:paraId="195B704D" w14:textId="77777777" w:rsidR="001437FD" w:rsidRPr="006D4872" w:rsidRDefault="001437FD" w:rsidP="00435CCC">
            <w:pPr>
              <w:pStyle w:val="TableContentLeft"/>
            </w:pPr>
            <w:r w:rsidRPr="00435CCC">
              <w:t>)</w:t>
            </w:r>
          </w:p>
          <w:p w14:paraId="63EFFE3B" w14:textId="77777777" w:rsidR="001437FD" w:rsidRPr="006D4872" w:rsidRDefault="001437FD" w:rsidP="00435CCC">
            <w:pPr>
              <w:pStyle w:val="TableContentLeft"/>
            </w:pPr>
          </w:p>
          <w:p w14:paraId="08F9097C" w14:textId="77777777" w:rsidR="001437FD" w:rsidRPr="006D4872" w:rsidRDefault="001437FD" w:rsidP="00435CCC">
            <w:pPr>
              <w:pStyle w:val="TableContentLeft"/>
            </w:pPr>
            <w:r w:rsidRPr="006D4872">
              <w:t>for the last STORE DATA command</w:t>
            </w:r>
          </w:p>
          <w:p w14:paraId="54ED8AAD" w14:textId="77777777" w:rsidR="001437FD" w:rsidRPr="006D4872" w:rsidRDefault="001437FD" w:rsidP="00435CCC">
            <w:pPr>
              <w:pStyle w:val="TableContentLeft"/>
            </w:pPr>
          </w:p>
          <w:p w14:paraId="37EDE444" w14:textId="7B7C08F3" w:rsidR="001437FD" w:rsidRPr="006D4872" w:rsidRDefault="001437FD" w:rsidP="00100462">
            <w:pPr>
              <w:pStyle w:val="TableContentLeft"/>
            </w:pPr>
            <w:r w:rsidRPr="00435CCC">
              <w:t>• Verify the euiccSignRPR &lt;EUICC_SIGN_RPR&gt; using the #PK_EUICC_</w:t>
            </w:r>
            <w:r w:rsidR="00100462">
              <w:t>SIG</w:t>
            </w:r>
          </w:p>
        </w:tc>
      </w:tr>
    </w:tbl>
    <w:p w14:paraId="260C4C4F" w14:textId="77777777" w:rsidR="008D0CDF" w:rsidRPr="006D4872" w:rsidRDefault="008D0CDF" w:rsidP="008D0CDF">
      <w:pPr>
        <w:pStyle w:val="Heading6no"/>
      </w:pPr>
      <w:r w:rsidRPr="006D4872">
        <w:lastRenderedPageBreak/>
        <w:t>Test Sequence #09 Nominal: RPM Command_ListProfileInfo_-</w:t>
      </w:r>
      <w:r w:rsidRPr="003D6F72">
        <w:t xml:space="preserve"> Profile Owner ID specified, no profile foun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10"/>
        <w:gridCol w:w="3975"/>
        <w:gridCol w:w="3062"/>
      </w:tblGrid>
      <w:tr w:rsidR="001437FD" w14:paraId="60BB2A45" w14:textId="77777777" w:rsidTr="006D4872">
        <w:trPr>
          <w:trHeight w:val="314"/>
          <w:jc w:val="center"/>
        </w:trPr>
        <w:tc>
          <w:tcPr>
            <w:tcW w:w="423" w:type="pct"/>
            <w:shd w:val="clear" w:color="auto" w:fill="C00000"/>
            <w:vAlign w:val="center"/>
            <w:hideMark/>
          </w:tcPr>
          <w:p w14:paraId="40F52A3C" w14:textId="77777777" w:rsidR="001437FD" w:rsidRDefault="001437FD" w:rsidP="006D4872">
            <w:pPr>
              <w:pStyle w:val="TableHeader"/>
            </w:pPr>
            <w:r>
              <w:rPr>
                <w:lang w:val="en-GB"/>
              </w:rPr>
              <w:t>Step</w:t>
            </w:r>
          </w:p>
        </w:tc>
        <w:tc>
          <w:tcPr>
            <w:tcW w:w="671" w:type="pct"/>
            <w:shd w:val="clear" w:color="auto" w:fill="C00000"/>
            <w:vAlign w:val="center"/>
            <w:hideMark/>
          </w:tcPr>
          <w:p w14:paraId="1862087B" w14:textId="77777777" w:rsidR="001437FD" w:rsidRDefault="001437FD" w:rsidP="006D4872">
            <w:pPr>
              <w:pStyle w:val="TableHeader"/>
              <w:rPr>
                <w:lang w:val="en-GB"/>
              </w:rPr>
            </w:pPr>
            <w:r>
              <w:rPr>
                <w:lang w:val="en-GB"/>
              </w:rPr>
              <w:t>Direction</w:t>
            </w:r>
          </w:p>
        </w:tc>
        <w:tc>
          <w:tcPr>
            <w:tcW w:w="2206" w:type="pct"/>
            <w:shd w:val="clear" w:color="auto" w:fill="C00000"/>
            <w:vAlign w:val="center"/>
            <w:hideMark/>
          </w:tcPr>
          <w:p w14:paraId="03EC1182" w14:textId="77777777" w:rsidR="001437FD" w:rsidRDefault="001437FD" w:rsidP="006D4872">
            <w:pPr>
              <w:pStyle w:val="TableHeader"/>
              <w:rPr>
                <w:lang w:val="en-GB"/>
              </w:rPr>
            </w:pPr>
            <w:r>
              <w:rPr>
                <w:lang w:val="en-GB"/>
              </w:rPr>
              <w:t>Sequence / Description</w:t>
            </w:r>
          </w:p>
        </w:tc>
        <w:tc>
          <w:tcPr>
            <w:tcW w:w="1699" w:type="pct"/>
            <w:shd w:val="clear" w:color="auto" w:fill="C00000"/>
            <w:vAlign w:val="center"/>
            <w:hideMark/>
          </w:tcPr>
          <w:p w14:paraId="12684BE5" w14:textId="77777777" w:rsidR="001437FD" w:rsidRDefault="001437FD" w:rsidP="006D4872">
            <w:pPr>
              <w:pStyle w:val="TableHeader"/>
              <w:rPr>
                <w:lang w:val="en-GB"/>
              </w:rPr>
            </w:pPr>
            <w:r>
              <w:rPr>
                <w:lang w:val="en-GB"/>
              </w:rPr>
              <w:t>Expected result</w:t>
            </w:r>
          </w:p>
        </w:tc>
      </w:tr>
      <w:tr w:rsidR="001437FD" w:rsidRPr="008D0CDF" w14:paraId="2D9EEA52" w14:textId="77777777" w:rsidTr="006D4872">
        <w:trPr>
          <w:trHeight w:val="314"/>
          <w:jc w:val="center"/>
        </w:trPr>
        <w:tc>
          <w:tcPr>
            <w:tcW w:w="423" w:type="pct"/>
            <w:shd w:val="clear" w:color="auto" w:fill="auto"/>
            <w:vAlign w:val="center"/>
            <w:hideMark/>
          </w:tcPr>
          <w:p w14:paraId="07518B56" w14:textId="77777777" w:rsidR="001437FD" w:rsidRPr="006D4872" w:rsidRDefault="001437FD" w:rsidP="008D0CDF">
            <w:pPr>
              <w:pStyle w:val="TableContentLeft"/>
            </w:pPr>
            <w:r w:rsidRPr="006D4872">
              <w:t>1</w:t>
            </w:r>
          </w:p>
        </w:tc>
        <w:tc>
          <w:tcPr>
            <w:tcW w:w="671" w:type="pct"/>
            <w:shd w:val="clear" w:color="auto" w:fill="auto"/>
            <w:vAlign w:val="center"/>
            <w:hideMark/>
          </w:tcPr>
          <w:p w14:paraId="5E5B15CB" w14:textId="77777777" w:rsidR="001437FD" w:rsidRPr="006D4872" w:rsidRDefault="001437FD" w:rsidP="008D0CDF">
            <w:pPr>
              <w:pStyle w:val="TableContentLeft"/>
            </w:pPr>
            <w:r w:rsidRPr="006D4872">
              <w:t xml:space="preserve">S_LPAd </w:t>
            </w:r>
            <w:r w:rsidRPr="006D4872">
              <w:rPr>
                <w:rFonts w:hint="eastAsia"/>
              </w:rPr>
              <w:t>→</w:t>
            </w:r>
            <w:r w:rsidRPr="006D4872">
              <w:t xml:space="preserve"> eUICC</w:t>
            </w:r>
          </w:p>
        </w:tc>
        <w:tc>
          <w:tcPr>
            <w:tcW w:w="2206" w:type="pct"/>
            <w:shd w:val="clear" w:color="auto" w:fill="auto"/>
            <w:vAlign w:val="center"/>
            <w:hideMark/>
          </w:tcPr>
          <w:p w14:paraId="675FE562" w14:textId="77777777" w:rsidR="001437FD" w:rsidRPr="008D0CDF" w:rsidRDefault="001437FD" w:rsidP="008D0CDF">
            <w:pPr>
              <w:pStyle w:val="TableContentLeft"/>
            </w:pPr>
            <w:r w:rsidRPr="006D4872">
              <w:t xml:space="preserve">MTD_STORE_DATA_SCRIPT(  </w:t>
            </w:r>
            <w:r w:rsidRPr="008D0CDF">
              <w:t>MTD_LOAD_RPM_PKG_REQ_FOR_LIST_PROFILE_INFO (</w:t>
            </w:r>
          </w:p>
          <w:p w14:paraId="64EFDC3B" w14:textId="77777777" w:rsidR="001437FD" w:rsidRPr="008D0CDF" w:rsidRDefault="001437FD" w:rsidP="008D0CDF">
            <w:pPr>
              <w:pStyle w:val="TableContentLeft"/>
            </w:pPr>
            <w:r w:rsidRPr="008D0CDF">
              <w:t xml:space="preserve">    &lt;S_TRANSACTION_ID&gt;,</w:t>
            </w:r>
          </w:p>
          <w:p w14:paraId="60E0B865" w14:textId="77777777" w:rsidR="001437FD" w:rsidRPr="008D0CDF" w:rsidRDefault="001437FD" w:rsidP="008D0CDF">
            <w:pPr>
              <w:pStyle w:val="TableContentLeft"/>
            </w:pPr>
            <w:r w:rsidRPr="008D0CDF">
              <w:t xml:space="preserve">    NO_PARAM,</w:t>
            </w:r>
          </w:p>
          <w:p w14:paraId="280EE94A" w14:textId="77777777" w:rsidR="001437FD" w:rsidRPr="008D0CDF" w:rsidRDefault="001437FD" w:rsidP="008D0CDF">
            <w:pPr>
              <w:pStyle w:val="TableContentLeft"/>
            </w:pPr>
            <w:r w:rsidRPr="008D0CDF">
              <w:t xml:space="preserve">    &lt;S_SM_DP+_SIGNATURE3&gt;,</w:t>
            </w:r>
          </w:p>
          <w:p w14:paraId="5F187341" w14:textId="77777777" w:rsidR="001437FD" w:rsidRPr="008D0CDF" w:rsidRDefault="001437FD" w:rsidP="008D0CDF">
            <w:pPr>
              <w:pStyle w:val="TableContentLeft"/>
            </w:pPr>
            <w:r w:rsidRPr="008D0CDF">
              <w:t xml:space="preserve">     #S_PROFILE_OWNER_OIDX,</w:t>
            </w:r>
          </w:p>
          <w:p w14:paraId="480A675E" w14:textId="77777777" w:rsidR="001437FD" w:rsidRPr="008D0CDF" w:rsidRDefault="001437FD" w:rsidP="008D0CDF">
            <w:pPr>
              <w:pStyle w:val="TableContentLeft"/>
            </w:pPr>
            <w:r w:rsidRPr="008D0CDF">
              <w:t xml:space="preserve">     ‘5A’H</w:t>
            </w:r>
          </w:p>
          <w:p w14:paraId="522C6A6C" w14:textId="77777777" w:rsidR="001437FD" w:rsidRPr="008D0CDF" w:rsidRDefault="001437FD" w:rsidP="008D0CDF">
            <w:pPr>
              <w:pStyle w:val="TableContentLeft"/>
            </w:pPr>
            <w:r w:rsidRPr="008D0CDF">
              <w:t>)</w:t>
            </w:r>
          </w:p>
          <w:p w14:paraId="0CFB92F2" w14:textId="77777777" w:rsidR="001437FD" w:rsidRPr="006D4872" w:rsidRDefault="001437FD" w:rsidP="008D0CDF">
            <w:pPr>
              <w:pStyle w:val="TableContentLeft"/>
            </w:pPr>
            <w:r w:rsidRPr="006D4872">
              <w:t>)</w:t>
            </w:r>
          </w:p>
        </w:tc>
        <w:tc>
          <w:tcPr>
            <w:tcW w:w="1699" w:type="pct"/>
            <w:shd w:val="clear" w:color="auto" w:fill="auto"/>
            <w:vAlign w:val="center"/>
          </w:tcPr>
          <w:p w14:paraId="2A40FBFF" w14:textId="77777777" w:rsidR="001437FD" w:rsidRPr="006D4872" w:rsidRDefault="001437FD" w:rsidP="008D0CDF">
            <w:pPr>
              <w:pStyle w:val="TableContentLeft"/>
            </w:pPr>
            <w:r w:rsidRPr="006D4872">
              <w:t>SW=0x9000 without response data for all STORE DATA commands except for the last one</w:t>
            </w:r>
          </w:p>
          <w:p w14:paraId="1A103450" w14:textId="77777777" w:rsidR="001437FD" w:rsidRPr="008D0CDF" w:rsidRDefault="001437FD" w:rsidP="008D0CDF">
            <w:pPr>
              <w:pStyle w:val="TableContentLeft"/>
            </w:pPr>
          </w:p>
          <w:p w14:paraId="7AB3B042" w14:textId="77777777" w:rsidR="001437FD" w:rsidRPr="008D0CDF" w:rsidRDefault="001437FD" w:rsidP="008D0CDF">
            <w:pPr>
              <w:pStyle w:val="TableContentLeft"/>
            </w:pPr>
            <w:r w:rsidRPr="006D4872">
              <w:t xml:space="preserve">SW=0x9000 with the response data </w:t>
            </w:r>
            <w:r w:rsidRPr="008D0CDF">
              <w:t>MTD_RES_RPR_FOR_SINGLE_CMND</w:t>
            </w:r>
          </w:p>
          <w:p w14:paraId="5A7DD3F4" w14:textId="77777777" w:rsidR="001437FD" w:rsidRPr="008D0CDF" w:rsidRDefault="001437FD" w:rsidP="008D0CDF">
            <w:pPr>
              <w:pStyle w:val="TableContentLeft"/>
            </w:pPr>
            <w:r w:rsidRPr="008D0CDF">
              <w:t>(</w:t>
            </w:r>
          </w:p>
          <w:p w14:paraId="28391AC6" w14:textId="77777777" w:rsidR="001437FD" w:rsidRPr="008D0CDF" w:rsidRDefault="001437FD" w:rsidP="008D0CDF">
            <w:pPr>
              <w:pStyle w:val="TableContentLeft"/>
            </w:pPr>
            <w:r w:rsidRPr="008D0CDF">
              <w:t xml:space="preserve">    </w:t>
            </w:r>
            <w:r w:rsidRPr="006D4872">
              <w:t>listProfileInfoResult,</w:t>
            </w:r>
          </w:p>
          <w:p w14:paraId="31C4DD52" w14:textId="77777777" w:rsidR="001437FD" w:rsidRPr="008D0CDF" w:rsidRDefault="001437FD" w:rsidP="008D0CDF">
            <w:pPr>
              <w:pStyle w:val="TableContentLeft"/>
            </w:pPr>
            <w:r w:rsidRPr="008D0CDF">
              <w:t xml:space="preserve">    &lt;S_TRANSACTION_ID&gt;,</w:t>
            </w:r>
          </w:p>
          <w:p w14:paraId="686B5FE3" w14:textId="5D9D0FA0" w:rsidR="001437FD" w:rsidRPr="006D4872" w:rsidRDefault="001437FD" w:rsidP="008D0CDF">
            <w:pPr>
              <w:pStyle w:val="TableContentLeft"/>
            </w:pPr>
            <w:r w:rsidRPr="008D0CDF">
              <w:t xml:space="preserve">    NO_PARAM</w:t>
            </w:r>
            <w:r w:rsidR="008A49FD">
              <w:t>,</w:t>
            </w:r>
            <w:r w:rsidRPr="006D4872">
              <w:t xml:space="preserve"> </w:t>
            </w:r>
          </w:p>
          <w:p w14:paraId="7A4A8424" w14:textId="77777777" w:rsidR="001437FD" w:rsidRPr="008D0CDF" w:rsidRDefault="001437FD" w:rsidP="008D0CDF">
            <w:pPr>
              <w:pStyle w:val="TableContentLeft"/>
            </w:pPr>
            <w:r w:rsidRPr="008D0CDF">
              <w:t xml:space="preserve">    0, -- OK response</w:t>
            </w:r>
          </w:p>
          <w:p w14:paraId="17BC62E0" w14:textId="77777777" w:rsidR="001437FD" w:rsidRPr="006D4872" w:rsidRDefault="001437FD" w:rsidP="008D0CDF">
            <w:pPr>
              <w:pStyle w:val="TableContentLeft"/>
            </w:pPr>
            <w:r w:rsidRPr="008D0CDF">
              <w:t xml:space="preserve">    </w:t>
            </w:r>
            <w:r w:rsidRPr="006D4872">
              <w:t>{</w:t>
            </w:r>
          </w:p>
          <w:p w14:paraId="3129E05A" w14:textId="77777777" w:rsidR="001437FD" w:rsidRPr="006D4872" w:rsidRDefault="001437FD" w:rsidP="008D0CDF">
            <w:pPr>
              <w:pStyle w:val="TableContentLeft"/>
            </w:pPr>
            <w:r w:rsidRPr="006D4872">
              <w:t>#NOTIF_METADATA_PROF1_DP1_RPR</w:t>
            </w:r>
          </w:p>
          <w:p w14:paraId="2E90A048" w14:textId="77777777" w:rsidR="001437FD" w:rsidRPr="006D4872" w:rsidRDefault="001437FD" w:rsidP="008D0CDF">
            <w:pPr>
              <w:pStyle w:val="TableContentLeft"/>
            </w:pPr>
            <w:r w:rsidRPr="006D4872">
              <w:t xml:space="preserve">    },</w:t>
            </w:r>
          </w:p>
          <w:p w14:paraId="7D61BDD9" w14:textId="77777777" w:rsidR="001437FD" w:rsidRPr="008D0CDF" w:rsidRDefault="001437FD" w:rsidP="008D0CDF">
            <w:pPr>
              <w:pStyle w:val="TableContentLeft"/>
            </w:pPr>
            <w:r w:rsidRPr="006D4872">
              <w:t xml:space="preserve">    </w:t>
            </w:r>
            <w:r w:rsidRPr="008D0CDF">
              <w:t>#S_SM_DP+_OID,</w:t>
            </w:r>
          </w:p>
          <w:p w14:paraId="29BD29EA" w14:textId="50CC9036" w:rsidR="001437FD" w:rsidRPr="008D0CDF" w:rsidRDefault="001437FD" w:rsidP="008D0CDF">
            <w:pPr>
              <w:pStyle w:val="TableContentLeft"/>
            </w:pPr>
            <w:r w:rsidRPr="008D0CDF">
              <w:t xml:space="preserve">    {},</w:t>
            </w:r>
          </w:p>
          <w:p w14:paraId="58FDC80E" w14:textId="77777777" w:rsidR="001437FD" w:rsidRPr="008D0CDF" w:rsidRDefault="001437FD" w:rsidP="008D0CDF">
            <w:pPr>
              <w:pStyle w:val="TableContentLeft"/>
            </w:pPr>
            <w:r w:rsidRPr="008D0CDF">
              <w:t xml:space="preserve">    NO_PARAM,</w:t>
            </w:r>
          </w:p>
          <w:p w14:paraId="1AF096F5" w14:textId="77777777" w:rsidR="001437FD" w:rsidRPr="008D0CDF" w:rsidRDefault="001437FD" w:rsidP="008D0CDF">
            <w:pPr>
              <w:pStyle w:val="TableContentLeft"/>
            </w:pPr>
            <w:r w:rsidRPr="008D0CDF">
              <w:t xml:space="preserve">    NO_PARAM</w:t>
            </w:r>
          </w:p>
          <w:p w14:paraId="1ADBEEA0" w14:textId="77777777" w:rsidR="001437FD" w:rsidRPr="006D4872" w:rsidRDefault="001437FD" w:rsidP="008D0CDF">
            <w:pPr>
              <w:pStyle w:val="TableContentLeft"/>
            </w:pPr>
            <w:r w:rsidRPr="008D0CDF">
              <w:t>)</w:t>
            </w:r>
          </w:p>
          <w:p w14:paraId="025E3DC1" w14:textId="77777777" w:rsidR="001437FD" w:rsidRPr="006D4872" w:rsidRDefault="001437FD" w:rsidP="008D0CDF">
            <w:pPr>
              <w:pStyle w:val="TableContentLeft"/>
            </w:pPr>
          </w:p>
          <w:p w14:paraId="7473CF7B" w14:textId="77777777" w:rsidR="001437FD" w:rsidRPr="006D4872" w:rsidRDefault="001437FD" w:rsidP="008D0CDF">
            <w:pPr>
              <w:pStyle w:val="TableContentLeft"/>
            </w:pPr>
            <w:r w:rsidRPr="006D4872">
              <w:t>for the last STORE DATA command</w:t>
            </w:r>
          </w:p>
          <w:p w14:paraId="19EB8EA2" w14:textId="77777777" w:rsidR="001437FD" w:rsidRPr="006D4872" w:rsidRDefault="001437FD" w:rsidP="008D0CDF">
            <w:pPr>
              <w:pStyle w:val="TableContentLeft"/>
            </w:pPr>
          </w:p>
          <w:p w14:paraId="7CCBAB73" w14:textId="71D712EE" w:rsidR="001437FD" w:rsidRPr="006D4872" w:rsidRDefault="001437FD" w:rsidP="00100462">
            <w:pPr>
              <w:pStyle w:val="TableContentLeft"/>
            </w:pPr>
            <w:r w:rsidRPr="008D0CDF">
              <w:t>• Verify the euiccSignRPR &lt;EUICC_SIGN_RPR&gt; using the #PK_EUICC_</w:t>
            </w:r>
            <w:r w:rsidR="00100462">
              <w:t>SIG</w:t>
            </w:r>
          </w:p>
        </w:tc>
      </w:tr>
    </w:tbl>
    <w:p w14:paraId="295A519D" w14:textId="3AF71841" w:rsidR="00435CCC" w:rsidRPr="006D4872" w:rsidRDefault="00435CCC" w:rsidP="00435CCC">
      <w:pPr>
        <w:pStyle w:val="Heading6no"/>
      </w:pPr>
      <w:r w:rsidRPr="006D4872">
        <w:lastRenderedPageBreak/>
        <w:t>Test Sequence #</w:t>
      </w:r>
      <w:r w:rsidR="008D0CDF">
        <w:t>1</w:t>
      </w:r>
      <w:r w:rsidRPr="006D4872">
        <w:t>0 Error: RPM Command_ListProfileInfo_-</w:t>
      </w:r>
      <w:r w:rsidRPr="00435CCC">
        <w:t xml:space="preserve"> ICCID specified, SM-DP+ OID not in Managing SM-DP+ list</w:t>
      </w:r>
    </w:p>
    <w:p w14:paraId="08F9B2E7" w14:textId="674632F7" w:rsidR="00435CCC" w:rsidRPr="00435CCC" w:rsidRDefault="00435CCC" w:rsidP="00435CCC">
      <w:pPr>
        <w:pStyle w:val="NormalParagraph"/>
      </w:pPr>
      <w:r w:rsidRPr="006D4872">
        <w:t xml:space="preserve">The purpose of this Test Secuence is to ensure RPM Command ListProfileInfo </w:t>
      </w:r>
      <w:r w:rsidR="00AC7FAE" w:rsidRPr="00AC7FAE">
        <w:t xml:space="preserve">returns an empty ProfileInfoListOk </w:t>
      </w:r>
      <w:r w:rsidRPr="006D4872">
        <w:t>if</w:t>
      </w:r>
      <w:r w:rsidRPr="00435CCC">
        <w:t xml:space="preserve"> </w:t>
      </w:r>
      <w:r w:rsidRPr="006D4872">
        <w:t>the SM-DP+ that sent the RPM Command is not included in the Managing SM-DP+ List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435CCC" w14:paraId="3834780E" w14:textId="77777777" w:rsidTr="006D4872">
        <w:trPr>
          <w:gridAfter w:val="1"/>
          <w:wAfter w:w="3906" w:type="pct"/>
          <w:jc w:val="center"/>
        </w:trPr>
        <w:tc>
          <w:tcPr>
            <w:tcW w:w="1094" w:type="pct"/>
            <w:shd w:val="clear" w:color="auto" w:fill="BFBFBF" w:themeFill="background1" w:themeFillShade="BF"/>
            <w:vAlign w:val="center"/>
            <w:hideMark/>
          </w:tcPr>
          <w:p w14:paraId="3610A91C" w14:textId="77777777" w:rsidR="00435CCC" w:rsidRDefault="00435CCC" w:rsidP="00435CCC">
            <w:pPr>
              <w:pStyle w:val="TableHeaderGray"/>
              <w:rPr>
                <w:lang w:val="en-GB"/>
              </w:rPr>
            </w:pPr>
            <w:r>
              <w:rPr>
                <w:lang w:val="en-GB"/>
              </w:rPr>
              <w:t>Initial Conditions</w:t>
            </w:r>
          </w:p>
        </w:tc>
      </w:tr>
      <w:tr w:rsidR="00435CCC" w14:paraId="66FC3BB7" w14:textId="77777777" w:rsidTr="006D4872">
        <w:trPr>
          <w:jc w:val="center"/>
        </w:trPr>
        <w:tc>
          <w:tcPr>
            <w:tcW w:w="1094" w:type="pct"/>
            <w:shd w:val="clear" w:color="auto" w:fill="BFBFBF" w:themeFill="background1" w:themeFillShade="BF"/>
            <w:vAlign w:val="center"/>
            <w:hideMark/>
          </w:tcPr>
          <w:p w14:paraId="4FEE859B" w14:textId="77777777" w:rsidR="00435CCC" w:rsidRDefault="00435CCC" w:rsidP="00435CCC">
            <w:pPr>
              <w:pStyle w:val="TableHeaderGray"/>
              <w:rPr>
                <w:lang w:val="en-GB"/>
              </w:rPr>
            </w:pPr>
            <w:r>
              <w:rPr>
                <w:lang w:val="en-GB"/>
              </w:rPr>
              <w:t>Entity</w:t>
            </w:r>
          </w:p>
        </w:tc>
        <w:tc>
          <w:tcPr>
            <w:tcW w:w="3906" w:type="pct"/>
            <w:shd w:val="clear" w:color="auto" w:fill="BFBFBF" w:themeFill="background1" w:themeFillShade="BF"/>
            <w:vAlign w:val="center"/>
            <w:hideMark/>
          </w:tcPr>
          <w:p w14:paraId="0C8860F5" w14:textId="77777777" w:rsidR="00435CCC" w:rsidRDefault="00435CCC" w:rsidP="00435CCC">
            <w:pPr>
              <w:pStyle w:val="TableHeaderGray"/>
              <w:rPr>
                <w:lang w:val="en-GB"/>
              </w:rPr>
            </w:pPr>
            <w:r>
              <w:rPr>
                <w:lang w:val="en-GB"/>
              </w:rPr>
              <w:t>Description of the initial condition</w:t>
            </w:r>
          </w:p>
        </w:tc>
      </w:tr>
      <w:tr w:rsidR="00435CCC" w:rsidRPr="008A1E24" w14:paraId="10F21010" w14:textId="77777777" w:rsidTr="006D4872">
        <w:trPr>
          <w:jc w:val="center"/>
        </w:trPr>
        <w:tc>
          <w:tcPr>
            <w:tcW w:w="1094" w:type="pct"/>
            <w:vAlign w:val="center"/>
            <w:hideMark/>
          </w:tcPr>
          <w:p w14:paraId="758BDBD4" w14:textId="77777777" w:rsidR="00435CCC" w:rsidRPr="009046C7" w:rsidRDefault="00435CCC" w:rsidP="006D4872">
            <w:pPr>
              <w:pStyle w:val="TableText"/>
              <w:rPr>
                <w:highlight w:val="yellow"/>
              </w:rPr>
            </w:pPr>
            <w:r w:rsidRPr="006D4872">
              <w:t>eUICC</w:t>
            </w:r>
          </w:p>
        </w:tc>
        <w:tc>
          <w:tcPr>
            <w:tcW w:w="3906" w:type="pct"/>
            <w:vAlign w:val="center"/>
            <w:hideMark/>
          </w:tcPr>
          <w:p w14:paraId="117D59FE" w14:textId="716851B4" w:rsidR="00435CCC" w:rsidRPr="00182598" w:rsidRDefault="00435CCC" w:rsidP="006D4872">
            <w:pPr>
              <w:pStyle w:val="TableText"/>
            </w:pPr>
            <w:r w:rsidRPr="006D4872">
              <w:t>The PROFILE_OPERATIONAL1 has been loaded on the eUICC with #METADATA_OP_PROF1_RPM_CONF_EN_DP_OID2</w:t>
            </w:r>
            <w:r w:rsidRPr="009046C7">
              <w:t>.</w:t>
            </w:r>
          </w:p>
        </w:tc>
      </w:tr>
    </w:tbl>
    <w:p w14:paraId="1F87C04F" w14:textId="77777777" w:rsidR="00435CCC" w:rsidRPr="006D4872" w:rsidRDefault="00435CCC"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73"/>
        <w:gridCol w:w="1210"/>
        <w:gridCol w:w="3865"/>
        <w:gridCol w:w="3062"/>
      </w:tblGrid>
      <w:tr w:rsidR="00F910EC" w14:paraId="15ED57F1" w14:textId="77777777" w:rsidTr="006D4872">
        <w:trPr>
          <w:trHeight w:val="311"/>
          <w:jc w:val="center"/>
        </w:trPr>
        <w:tc>
          <w:tcPr>
            <w:tcW w:w="484" w:type="pct"/>
            <w:shd w:val="clear" w:color="auto" w:fill="C00000"/>
            <w:vAlign w:val="center"/>
            <w:hideMark/>
          </w:tcPr>
          <w:p w14:paraId="35E95FD5" w14:textId="77777777" w:rsidR="00F910EC" w:rsidRDefault="00F910EC" w:rsidP="006D4872">
            <w:pPr>
              <w:pStyle w:val="TableHeader"/>
            </w:pPr>
            <w:r>
              <w:rPr>
                <w:lang w:val="en-GB"/>
              </w:rPr>
              <w:t>Step</w:t>
            </w:r>
          </w:p>
        </w:tc>
        <w:tc>
          <w:tcPr>
            <w:tcW w:w="671" w:type="pct"/>
            <w:shd w:val="clear" w:color="auto" w:fill="C00000"/>
            <w:vAlign w:val="center"/>
            <w:hideMark/>
          </w:tcPr>
          <w:p w14:paraId="550E2CA5" w14:textId="77777777" w:rsidR="00F910EC" w:rsidRDefault="00F910EC" w:rsidP="006D4872">
            <w:pPr>
              <w:pStyle w:val="TableHeader"/>
              <w:rPr>
                <w:lang w:val="en-GB"/>
              </w:rPr>
            </w:pPr>
            <w:r>
              <w:rPr>
                <w:lang w:val="en-GB"/>
              </w:rPr>
              <w:t>Direction</w:t>
            </w:r>
          </w:p>
        </w:tc>
        <w:tc>
          <w:tcPr>
            <w:tcW w:w="2145" w:type="pct"/>
            <w:shd w:val="clear" w:color="auto" w:fill="C00000"/>
            <w:vAlign w:val="center"/>
            <w:hideMark/>
          </w:tcPr>
          <w:p w14:paraId="1BD38D9C" w14:textId="77777777" w:rsidR="00F910EC" w:rsidRDefault="00F910EC" w:rsidP="006D4872">
            <w:pPr>
              <w:pStyle w:val="TableHeader"/>
              <w:rPr>
                <w:lang w:val="en-GB"/>
              </w:rPr>
            </w:pPr>
            <w:r>
              <w:rPr>
                <w:lang w:val="en-GB"/>
              </w:rPr>
              <w:t>Sequence / Description</w:t>
            </w:r>
          </w:p>
        </w:tc>
        <w:tc>
          <w:tcPr>
            <w:tcW w:w="1699" w:type="pct"/>
            <w:shd w:val="clear" w:color="auto" w:fill="C00000"/>
            <w:vAlign w:val="center"/>
            <w:hideMark/>
          </w:tcPr>
          <w:p w14:paraId="1DEC6115" w14:textId="77777777" w:rsidR="00F910EC" w:rsidRDefault="00F910EC" w:rsidP="006D4872">
            <w:pPr>
              <w:pStyle w:val="TableHeader"/>
              <w:rPr>
                <w:lang w:val="en-GB"/>
              </w:rPr>
            </w:pPr>
            <w:r>
              <w:rPr>
                <w:lang w:val="en-GB"/>
              </w:rPr>
              <w:t>Expected result</w:t>
            </w:r>
          </w:p>
        </w:tc>
      </w:tr>
      <w:tr w:rsidR="00F910EC" w:rsidRPr="00435CCC" w14:paraId="0A51750B" w14:textId="77777777" w:rsidTr="006D4872">
        <w:trPr>
          <w:trHeight w:val="311"/>
          <w:jc w:val="center"/>
        </w:trPr>
        <w:tc>
          <w:tcPr>
            <w:tcW w:w="484" w:type="pct"/>
            <w:shd w:val="clear" w:color="auto" w:fill="auto"/>
            <w:vAlign w:val="center"/>
            <w:hideMark/>
          </w:tcPr>
          <w:p w14:paraId="53ADC347" w14:textId="77777777" w:rsidR="00F910EC" w:rsidRPr="006D4872" w:rsidRDefault="00F910EC" w:rsidP="00435CCC">
            <w:pPr>
              <w:pStyle w:val="TableContentLeft"/>
            </w:pPr>
            <w:r w:rsidRPr="006D4872">
              <w:t>1</w:t>
            </w:r>
          </w:p>
        </w:tc>
        <w:tc>
          <w:tcPr>
            <w:tcW w:w="671" w:type="pct"/>
            <w:shd w:val="clear" w:color="auto" w:fill="auto"/>
            <w:vAlign w:val="center"/>
            <w:hideMark/>
          </w:tcPr>
          <w:p w14:paraId="4C295CE0" w14:textId="77777777" w:rsidR="00F910EC" w:rsidRPr="006D4872" w:rsidRDefault="00F910EC" w:rsidP="00435CCC">
            <w:pPr>
              <w:pStyle w:val="TableContentLeft"/>
            </w:pPr>
            <w:r w:rsidRPr="006D4872">
              <w:t xml:space="preserve">S_LPAd </w:t>
            </w:r>
            <w:r w:rsidRPr="006D4872">
              <w:rPr>
                <w:rFonts w:hint="eastAsia"/>
              </w:rPr>
              <w:t>→</w:t>
            </w:r>
            <w:r w:rsidRPr="006D4872">
              <w:t xml:space="preserve"> eUICC</w:t>
            </w:r>
          </w:p>
        </w:tc>
        <w:tc>
          <w:tcPr>
            <w:tcW w:w="2145" w:type="pct"/>
            <w:shd w:val="clear" w:color="auto" w:fill="auto"/>
            <w:vAlign w:val="center"/>
            <w:hideMark/>
          </w:tcPr>
          <w:p w14:paraId="69DCCE4C" w14:textId="77777777" w:rsidR="00F910EC" w:rsidRPr="00435CCC" w:rsidRDefault="00F910EC" w:rsidP="00435CCC">
            <w:pPr>
              <w:pStyle w:val="TableContentLeft"/>
            </w:pPr>
            <w:r w:rsidRPr="006D4872">
              <w:t xml:space="preserve">MTD_STORE_DATA_SCRIPT(  </w:t>
            </w:r>
            <w:r w:rsidRPr="00435CCC">
              <w:t>MTD_LOAD_RPM_PKG_REQ_FOR_LIST_PROFILE_INFO (</w:t>
            </w:r>
          </w:p>
          <w:p w14:paraId="56E31A0A" w14:textId="77777777" w:rsidR="00F910EC" w:rsidRPr="00435CCC" w:rsidRDefault="00F910EC" w:rsidP="00435CCC">
            <w:pPr>
              <w:pStyle w:val="TableContentLeft"/>
            </w:pPr>
            <w:r w:rsidRPr="00435CCC">
              <w:t xml:space="preserve">    &lt;S_TRANSACTION_ID&gt;,</w:t>
            </w:r>
          </w:p>
          <w:p w14:paraId="616AE911" w14:textId="77777777" w:rsidR="00F910EC" w:rsidRPr="00435CCC" w:rsidRDefault="00F910EC" w:rsidP="00435CCC">
            <w:pPr>
              <w:pStyle w:val="TableContentLeft"/>
            </w:pPr>
            <w:r w:rsidRPr="00435CCC">
              <w:t xml:space="preserve">    #ICCID_OP_PROF1,</w:t>
            </w:r>
          </w:p>
          <w:p w14:paraId="5D7C1F8B" w14:textId="77777777" w:rsidR="00F910EC" w:rsidRPr="00435CCC" w:rsidRDefault="00F910EC" w:rsidP="00435CCC">
            <w:pPr>
              <w:pStyle w:val="TableContentLeft"/>
            </w:pPr>
            <w:r w:rsidRPr="00435CCC">
              <w:t xml:space="preserve">    &lt;S_SM_DP+_SIGNATURE3&gt;,</w:t>
            </w:r>
          </w:p>
          <w:p w14:paraId="7DD306B0" w14:textId="77777777" w:rsidR="00F910EC" w:rsidRPr="00435CCC" w:rsidRDefault="00F910EC" w:rsidP="00435CCC">
            <w:pPr>
              <w:pStyle w:val="TableContentLeft"/>
            </w:pPr>
            <w:r w:rsidRPr="00435CCC">
              <w:t xml:space="preserve">     NO_PARAM,</w:t>
            </w:r>
          </w:p>
          <w:p w14:paraId="23B47D0F" w14:textId="77777777" w:rsidR="00F910EC" w:rsidRPr="00435CCC" w:rsidRDefault="00F910EC" w:rsidP="00435CCC">
            <w:pPr>
              <w:pStyle w:val="TableContentLeft"/>
            </w:pPr>
            <w:r w:rsidRPr="00435CCC">
              <w:t xml:space="preserve">     ‘5A’H</w:t>
            </w:r>
          </w:p>
          <w:p w14:paraId="5E2E6A4F" w14:textId="77777777" w:rsidR="00F910EC" w:rsidRPr="00435CCC" w:rsidRDefault="00F910EC" w:rsidP="00435CCC">
            <w:pPr>
              <w:pStyle w:val="TableContentLeft"/>
            </w:pPr>
            <w:r w:rsidRPr="00435CCC">
              <w:t>)</w:t>
            </w:r>
          </w:p>
          <w:p w14:paraId="35B14BF1" w14:textId="77777777" w:rsidR="00F910EC" w:rsidRPr="006D4872" w:rsidRDefault="00F910EC" w:rsidP="00435CCC">
            <w:pPr>
              <w:pStyle w:val="TableContentLeft"/>
            </w:pPr>
            <w:r w:rsidRPr="006D4872">
              <w:t>)</w:t>
            </w:r>
          </w:p>
        </w:tc>
        <w:tc>
          <w:tcPr>
            <w:tcW w:w="1699" w:type="pct"/>
            <w:shd w:val="clear" w:color="auto" w:fill="auto"/>
            <w:vAlign w:val="center"/>
          </w:tcPr>
          <w:p w14:paraId="6DBB1DF6" w14:textId="77777777" w:rsidR="00F910EC" w:rsidRPr="006D4872" w:rsidRDefault="00F910EC" w:rsidP="00435CCC">
            <w:pPr>
              <w:pStyle w:val="TableContentLeft"/>
            </w:pPr>
            <w:r w:rsidRPr="006D4872">
              <w:t>SW=0x9000 without response data for all STORE DATA commands except for the last one</w:t>
            </w:r>
          </w:p>
          <w:p w14:paraId="3E795629" w14:textId="77777777" w:rsidR="00F910EC" w:rsidRPr="00435CCC" w:rsidRDefault="00F910EC" w:rsidP="00435CCC">
            <w:pPr>
              <w:pStyle w:val="TableContentLeft"/>
            </w:pPr>
          </w:p>
          <w:p w14:paraId="4FEB3D08" w14:textId="77777777" w:rsidR="00F910EC" w:rsidRPr="00435CCC" w:rsidRDefault="00F910EC" w:rsidP="00435CCC">
            <w:pPr>
              <w:pStyle w:val="TableContentLeft"/>
            </w:pPr>
            <w:r w:rsidRPr="006D4872">
              <w:t xml:space="preserve">SW=0x9000 with the response data </w:t>
            </w:r>
            <w:r w:rsidRPr="00435CCC">
              <w:t>MTD_RES_RPR_FOR_SINGLE_CMND</w:t>
            </w:r>
          </w:p>
          <w:p w14:paraId="0E914974" w14:textId="77777777" w:rsidR="00F910EC" w:rsidRPr="00435CCC" w:rsidRDefault="00F910EC" w:rsidP="00435CCC">
            <w:pPr>
              <w:pStyle w:val="TableContentLeft"/>
            </w:pPr>
            <w:r w:rsidRPr="00435CCC">
              <w:t>(</w:t>
            </w:r>
          </w:p>
          <w:p w14:paraId="76BBB00B" w14:textId="77777777" w:rsidR="00F910EC" w:rsidRPr="00435CCC" w:rsidRDefault="00F910EC" w:rsidP="00435CCC">
            <w:pPr>
              <w:pStyle w:val="TableContentLeft"/>
            </w:pPr>
            <w:r w:rsidRPr="00435CCC">
              <w:t xml:space="preserve">    </w:t>
            </w:r>
            <w:r w:rsidRPr="006D4872">
              <w:t>listProfileInfoResult,</w:t>
            </w:r>
          </w:p>
          <w:p w14:paraId="195D8C16" w14:textId="77777777" w:rsidR="00F910EC" w:rsidRPr="00435CCC" w:rsidRDefault="00F910EC" w:rsidP="00435CCC">
            <w:pPr>
              <w:pStyle w:val="TableContentLeft"/>
            </w:pPr>
            <w:r w:rsidRPr="00435CCC">
              <w:t xml:space="preserve">    &lt;S_TRANSACTION_ID&gt;,</w:t>
            </w:r>
          </w:p>
          <w:p w14:paraId="34D3E5A9" w14:textId="6D6D6143" w:rsidR="00F910EC" w:rsidRPr="006D4872" w:rsidRDefault="00F910EC" w:rsidP="00435CCC">
            <w:pPr>
              <w:pStyle w:val="TableContentLeft"/>
            </w:pPr>
            <w:r w:rsidRPr="00435CCC">
              <w:t xml:space="preserve">    NO_PARAM</w:t>
            </w:r>
            <w:r w:rsidR="008A49FD">
              <w:t>,</w:t>
            </w:r>
            <w:r w:rsidRPr="006D4872">
              <w:t xml:space="preserve"> </w:t>
            </w:r>
          </w:p>
          <w:p w14:paraId="401E4AAD" w14:textId="0B1E1669" w:rsidR="00F910EC" w:rsidRPr="00435CCC" w:rsidRDefault="00F910EC" w:rsidP="00435CCC">
            <w:pPr>
              <w:pStyle w:val="TableContentLeft"/>
            </w:pPr>
            <w:r w:rsidRPr="00435CCC">
              <w:t xml:space="preserve">    </w:t>
            </w:r>
            <w:r w:rsidR="005758C4" w:rsidRPr="005758C4">
              <w:t xml:space="preserve"> 0, -- OK response</w:t>
            </w:r>
          </w:p>
          <w:p w14:paraId="6523B739" w14:textId="77777777" w:rsidR="00F910EC" w:rsidRPr="006D4872" w:rsidRDefault="00F910EC" w:rsidP="00435CCC">
            <w:pPr>
              <w:pStyle w:val="TableContentLeft"/>
            </w:pPr>
            <w:r w:rsidRPr="00435CCC">
              <w:t xml:space="preserve">    </w:t>
            </w:r>
            <w:r w:rsidRPr="006D4872">
              <w:t>{</w:t>
            </w:r>
          </w:p>
          <w:p w14:paraId="2638E086" w14:textId="77777777" w:rsidR="00F910EC" w:rsidRPr="006D4872" w:rsidRDefault="00F910EC" w:rsidP="00435CCC">
            <w:pPr>
              <w:pStyle w:val="TableContentLeft"/>
            </w:pPr>
            <w:r w:rsidRPr="006D4872">
              <w:t>#NOTIF_METADATA_PROF1_DP1_RPR</w:t>
            </w:r>
          </w:p>
          <w:p w14:paraId="6F0A2DD9" w14:textId="77777777" w:rsidR="00F910EC" w:rsidRPr="006D4872" w:rsidRDefault="00F910EC" w:rsidP="00435CCC">
            <w:pPr>
              <w:pStyle w:val="TableContentLeft"/>
            </w:pPr>
            <w:r w:rsidRPr="006D4872">
              <w:t xml:space="preserve">    },</w:t>
            </w:r>
          </w:p>
          <w:p w14:paraId="748DCE5F" w14:textId="77777777" w:rsidR="00F910EC" w:rsidRPr="00435CCC" w:rsidRDefault="00F910EC" w:rsidP="00435CCC">
            <w:pPr>
              <w:pStyle w:val="TableContentLeft"/>
            </w:pPr>
            <w:r w:rsidRPr="006D4872">
              <w:t xml:space="preserve">    </w:t>
            </w:r>
            <w:r w:rsidRPr="00435CCC">
              <w:t>#S_SM_DP+_OID,</w:t>
            </w:r>
          </w:p>
          <w:p w14:paraId="352A5E7B" w14:textId="77777777" w:rsidR="006E47B6" w:rsidRPr="00435CCC" w:rsidRDefault="006E47B6" w:rsidP="006E47B6">
            <w:pPr>
              <w:pStyle w:val="TableContentLeft"/>
            </w:pPr>
            <w:r>
              <w:t xml:space="preserve">    {},</w:t>
            </w:r>
          </w:p>
          <w:p w14:paraId="7F330C1E" w14:textId="77777777" w:rsidR="00F910EC" w:rsidRPr="00435CCC" w:rsidRDefault="00F910EC" w:rsidP="00435CCC">
            <w:pPr>
              <w:pStyle w:val="TableContentLeft"/>
            </w:pPr>
            <w:r w:rsidRPr="00435CCC">
              <w:t xml:space="preserve">    NO_PARAM,</w:t>
            </w:r>
            <w:r w:rsidRPr="006D4872">
              <w:t xml:space="preserve">  </w:t>
            </w:r>
            <w:r w:rsidRPr="00435CCC">
              <w:t xml:space="preserve">  </w:t>
            </w:r>
          </w:p>
          <w:p w14:paraId="0B16D321" w14:textId="20CF0417" w:rsidR="00F910EC" w:rsidRPr="00435CCC" w:rsidRDefault="00F910EC" w:rsidP="0002078B">
            <w:pPr>
              <w:pStyle w:val="TableContentLeft"/>
            </w:pPr>
            <w:r w:rsidRPr="00435CCC">
              <w:t xml:space="preserve">    NO_PARAM</w:t>
            </w:r>
          </w:p>
          <w:p w14:paraId="05AE4919" w14:textId="77777777" w:rsidR="00F910EC" w:rsidRPr="006D4872" w:rsidRDefault="00F910EC" w:rsidP="00435CCC">
            <w:pPr>
              <w:pStyle w:val="TableContentLeft"/>
            </w:pPr>
            <w:r w:rsidRPr="00435CCC">
              <w:t>)</w:t>
            </w:r>
          </w:p>
          <w:p w14:paraId="0A36E8BA" w14:textId="77777777" w:rsidR="00F910EC" w:rsidRPr="006D4872" w:rsidRDefault="00F910EC" w:rsidP="00435CCC">
            <w:pPr>
              <w:pStyle w:val="TableContentLeft"/>
            </w:pPr>
          </w:p>
          <w:p w14:paraId="778AD439" w14:textId="77777777" w:rsidR="00F910EC" w:rsidRPr="006D4872" w:rsidRDefault="00F910EC" w:rsidP="00435CCC">
            <w:pPr>
              <w:pStyle w:val="TableContentLeft"/>
            </w:pPr>
            <w:r w:rsidRPr="006D4872">
              <w:t>for the last STORE DATA command</w:t>
            </w:r>
          </w:p>
          <w:p w14:paraId="23FC98CD" w14:textId="77777777" w:rsidR="00F910EC" w:rsidRPr="006D4872" w:rsidRDefault="00F910EC" w:rsidP="00435CCC">
            <w:pPr>
              <w:pStyle w:val="TableContentLeft"/>
            </w:pPr>
          </w:p>
          <w:p w14:paraId="2C7EC152" w14:textId="5FAD4090" w:rsidR="00F910EC" w:rsidRPr="006D4872" w:rsidRDefault="00F910EC" w:rsidP="00100462">
            <w:pPr>
              <w:pStyle w:val="TableContentLeft"/>
            </w:pPr>
            <w:r w:rsidRPr="00435CCC">
              <w:t>• Verify the euiccSignRPR &lt;EUICC_SIGN_RPR&gt; using the #PK_EUICC_</w:t>
            </w:r>
            <w:r w:rsidR="00100462">
              <w:t>SIG</w:t>
            </w:r>
          </w:p>
        </w:tc>
      </w:tr>
    </w:tbl>
    <w:p w14:paraId="3F4C5B33" w14:textId="3A9F4163" w:rsidR="008D0CDF" w:rsidRPr="006D4872" w:rsidRDefault="008D0CDF" w:rsidP="008D0CDF">
      <w:pPr>
        <w:pStyle w:val="Heading6no"/>
      </w:pPr>
      <w:r w:rsidRPr="006D4872">
        <w:lastRenderedPageBreak/>
        <w:t>Test Sequence #1</w:t>
      </w:r>
      <w:r w:rsidR="0067190E">
        <w:t>1</w:t>
      </w:r>
      <w:r w:rsidRPr="006D4872">
        <w:t xml:space="preserve"> Error: RPM Command_ListProfileInfo_-</w:t>
      </w:r>
      <w:r w:rsidRPr="008D0CDF">
        <w:t xml:space="preserve"> ICCID specified, allowed CI public key identifier does not match</w:t>
      </w:r>
    </w:p>
    <w:p w14:paraId="6F538FE9" w14:textId="40DC993B" w:rsidR="008D0CDF" w:rsidRPr="008D0CDF" w:rsidRDefault="008D0CDF" w:rsidP="008D0CDF">
      <w:pPr>
        <w:pStyle w:val="NormalParagraph"/>
      </w:pPr>
      <w:r w:rsidRPr="006D4872">
        <w:t xml:space="preserve">The purpose of this test sequence is to ensure RPM Command ListProfileInfo </w:t>
      </w:r>
      <w:r w:rsidR="00C31AA0" w:rsidRPr="00C31AA0">
        <w:t xml:space="preserve">returns an empty ProfileInfoListOk </w:t>
      </w:r>
      <w:r w:rsidRPr="006D4872">
        <w:t>if Subject Key Identifier of the CI corresponding to CERT.DPauth.</w:t>
      </w:r>
      <w:r w:rsidR="00100462">
        <w:t>SIG</w:t>
      </w:r>
      <w:r w:rsidRPr="006D4872">
        <w:t xml:space="preserve"> attached to the ongoing session does not match with the Allowed CI Public Key Identifier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8D0CDF" w14:paraId="25DD1568" w14:textId="77777777" w:rsidTr="006D4872">
        <w:trPr>
          <w:gridAfter w:val="1"/>
          <w:wAfter w:w="3967" w:type="pct"/>
          <w:jc w:val="center"/>
        </w:trPr>
        <w:tc>
          <w:tcPr>
            <w:tcW w:w="1033" w:type="pct"/>
            <w:shd w:val="clear" w:color="auto" w:fill="BFBFBF" w:themeFill="background1" w:themeFillShade="BF"/>
            <w:vAlign w:val="center"/>
            <w:hideMark/>
          </w:tcPr>
          <w:p w14:paraId="624901F6" w14:textId="77777777" w:rsidR="008D0CDF" w:rsidRDefault="008D0CDF" w:rsidP="008D0CDF">
            <w:pPr>
              <w:pStyle w:val="TableHeaderGray"/>
              <w:rPr>
                <w:lang w:val="en-GB"/>
              </w:rPr>
            </w:pPr>
            <w:r>
              <w:rPr>
                <w:lang w:val="en-GB"/>
              </w:rPr>
              <w:t>Initial Conditions</w:t>
            </w:r>
          </w:p>
        </w:tc>
      </w:tr>
      <w:tr w:rsidR="008D0CDF" w14:paraId="23BC0BE2" w14:textId="77777777" w:rsidTr="006D4872">
        <w:trPr>
          <w:jc w:val="center"/>
        </w:trPr>
        <w:tc>
          <w:tcPr>
            <w:tcW w:w="1033" w:type="pct"/>
            <w:shd w:val="clear" w:color="auto" w:fill="BFBFBF" w:themeFill="background1" w:themeFillShade="BF"/>
            <w:vAlign w:val="center"/>
            <w:hideMark/>
          </w:tcPr>
          <w:p w14:paraId="2D8B04DC" w14:textId="77777777" w:rsidR="008D0CDF" w:rsidRDefault="008D0CDF" w:rsidP="008D0CDF">
            <w:pPr>
              <w:pStyle w:val="TableHeaderGray"/>
              <w:rPr>
                <w:lang w:val="en-GB"/>
              </w:rPr>
            </w:pPr>
            <w:r>
              <w:rPr>
                <w:lang w:val="en-GB"/>
              </w:rPr>
              <w:t>Entity</w:t>
            </w:r>
          </w:p>
        </w:tc>
        <w:tc>
          <w:tcPr>
            <w:tcW w:w="3967" w:type="pct"/>
            <w:shd w:val="clear" w:color="auto" w:fill="BFBFBF" w:themeFill="background1" w:themeFillShade="BF"/>
            <w:vAlign w:val="center"/>
            <w:hideMark/>
          </w:tcPr>
          <w:p w14:paraId="494629BD" w14:textId="77777777" w:rsidR="008D0CDF" w:rsidRDefault="008D0CDF" w:rsidP="008D0CDF">
            <w:pPr>
              <w:pStyle w:val="TableHeaderGray"/>
              <w:rPr>
                <w:lang w:val="en-GB"/>
              </w:rPr>
            </w:pPr>
            <w:r>
              <w:rPr>
                <w:lang w:val="en-GB"/>
              </w:rPr>
              <w:t>Description of the initial condition</w:t>
            </w:r>
          </w:p>
        </w:tc>
      </w:tr>
      <w:tr w:rsidR="008D0CDF" w14:paraId="6BAA13E4" w14:textId="77777777" w:rsidTr="006D4872">
        <w:trPr>
          <w:jc w:val="center"/>
        </w:trPr>
        <w:tc>
          <w:tcPr>
            <w:tcW w:w="1033" w:type="pct"/>
            <w:vAlign w:val="center"/>
            <w:hideMark/>
          </w:tcPr>
          <w:p w14:paraId="002096E0" w14:textId="77777777" w:rsidR="008D0CDF" w:rsidRDefault="008D0CDF" w:rsidP="006D4872">
            <w:pPr>
              <w:pStyle w:val="TableText"/>
              <w:rPr>
                <w:highlight w:val="yellow"/>
              </w:rPr>
            </w:pPr>
            <w:r>
              <w:t>eUICC</w:t>
            </w:r>
          </w:p>
        </w:tc>
        <w:tc>
          <w:tcPr>
            <w:tcW w:w="3967" w:type="pct"/>
            <w:vAlign w:val="center"/>
            <w:hideMark/>
          </w:tcPr>
          <w:p w14:paraId="7D48C492" w14:textId="77777777" w:rsidR="008D0CDF" w:rsidRDefault="008D0CDF" w:rsidP="006D4872">
            <w:pPr>
              <w:pStyle w:val="TableText"/>
            </w:pPr>
            <w:r>
              <w:t>The PROFILE_OPERATIONAL1 with #METADATA_OP_PROF1_RPM_CONF_ALL_CI_PKI_</w:t>
            </w:r>
            <w:r w:rsidRPr="00C35E38">
              <w:t>RAND is loaded on the eUICC.</w:t>
            </w:r>
          </w:p>
        </w:tc>
      </w:tr>
    </w:tbl>
    <w:p w14:paraId="408755A3" w14:textId="77777777" w:rsidR="008D0CDF" w:rsidRDefault="008D0CDF" w:rsidP="006D487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0"/>
        <w:gridCol w:w="3977"/>
        <w:gridCol w:w="3062"/>
      </w:tblGrid>
      <w:tr w:rsidR="001437FD" w14:paraId="1C89F30A" w14:textId="77777777" w:rsidTr="006D4872">
        <w:trPr>
          <w:trHeight w:val="311"/>
          <w:jc w:val="center"/>
        </w:trPr>
        <w:tc>
          <w:tcPr>
            <w:tcW w:w="422" w:type="pct"/>
            <w:shd w:val="clear" w:color="auto" w:fill="C00000"/>
            <w:vAlign w:val="center"/>
            <w:hideMark/>
          </w:tcPr>
          <w:p w14:paraId="22ED2702" w14:textId="77777777" w:rsidR="001437FD" w:rsidRDefault="001437FD" w:rsidP="006D4872">
            <w:pPr>
              <w:pStyle w:val="TableHeader"/>
            </w:pPr>
            <w:r>
              <w:rPr>
                <w:lang w:val="en-GB"/>
              </w:rPr>
              <w:t>Step</w:t>
            </w:r>
          </w:p>
        </w:tc>
        <w:tc>
          <w:tcPr>
            <w:tcW w:w="671" w:type="pct"/>
            <w:shd w:val="clear" w:color="auto" w:fill="C00000"/>
            <w:vAlign w:val="center"/>
            <w:hideMark/>
          </w:tcPr>
          <w:p w14:paraId="7EFE3491" w14:textId="77777777" w:rsidR="001437FD" w:rsidRDefault="001437FD" w:rsidP="006D4872">
            <w:pPr>
              <w:pStyle w:val="TableHeader"/>
              <w:rPr>
                <w:lang w:val="en-GB"/>
              </w:rPr>
            </w:pPr>
            <w:r>
              <w:rPr>
                <w:lang w:val="en-GB"/>
              </w:rPr>
              <w:t>Direction</w:t>
            </w:r>
          </w:p>
        </w:tc>
        <w:tc>
          <w:tcPr>
            <w:tcW w:w="2207" w:type="pct"/>
            <w:shd w:val="clear" w:color="auto" w:fill="C00000"/>
            <w:vAlign w:val="center"/>
            <w:hideMark/>
          </w:tcPr>
          <w:p w14:paraId="79338B65" w14:textId="77777777" w:rsidR="001437FD" w:rsidRDefault="001437FD" w:rsidP="006D4872">
            <w:pPr>
              <w:pStyle w:val="TableHeader"/>
              <w:rPr>
                <w:lang w:val="en-GB"/>
              </w:rPr>
            </w:pPr>
            <w:r>
              <w:rPr>
                <w:lang w:val="en-GB"/>
              </w:rPr>
              <w:t>Sequence / Description</w:t>
            </w:r>
          </w:p>
        </w:tc>
        <w:tc>
          <w:tcPr>
            <w:tcW w:w="1699" w:type="pct"/>
            <w:shd w:val="clear" w:color="auto" w:fill="C00000"/>
            <w:vAlign w:val="center"/>
            <w:hideMark/>
          </w:tcPr>
          <w:p w14:paraId="4977911C" w14:textId="77777777" w:rsidR="001437FD" w:rsidRDefault="001437FD" w:rsidP="006D4872">
            <w:pPr>
              <w:pStyle w:val="TableHeader"/>
              <w:rPr>
                <w:lang w:val="en-GB"/>
              </w:rPr>
            </w:pPr>
            <w:r>
              <w:rPr>
                <w:lang w:val="en-GB"/>
              </w:rPr>
              <w:t>Expected result</w:t>
            </w:r>
          </w:p>
        </w:tc>
      </w:tr>
      <w:tr w:rsidR="001437FD" w:rsidRPr="008D0CDF" w14:paraId="722DF19D" w14:textId="77777777" w:rsidTr="006D4872">
        <w:trPr>
          <w:trHeight w:val="311"/>
          <w:jc w:val="center"/>
        </w:trPr>
        <w:tc>
          <w:tcPr>
            <w:tcW w:w="422" w:type="pct"/>
            <w:shd w:val="clear" w:color="auto" w:fill="auto"/>
            <w:vAlign w:val="center"/>
            <w:hideMark/>
          </w:tcPr>
          <w:p w14:paraId="733D898A" w14:textId="77777777" w:rsidR="001437FD" w:rsidRPr="006D4872" w:rsidRDefault="001437FD" w:rsidP="008D0CDF">
            <w:pPr>
              <w:pStyle w:val="TableContentLeft"/>
            </w:pPr>
            <w:r w:rsidRPr="006D4872">
              <w:t>1</w:t>
            </w:r>
          </w:p>
        </w:tc>
        <w:tc>
          <w:tcPr>
            <w:tcW w:w="671" w:type="pct"/>
            <w:shd w:val="clear" w:color="auto" w:fill="auto"/>
            <w:vAlign w:val="center"/>
            <w:hideMark/>
          </w:tcPr>
          <w:p w14:paraId="1AD27B35" w14:textId="77777777" w:rsidR="001437FD" w:rsidRPr="006D4872" w:rsidRDefault="001437FD" w:rsidP="008D0CDF">
            <w:pPr>
              <w:pStyle w:val="TableContentLeft"/>
            </w:pPr>
            <w:r w:rsidRPr="006D4872">
              <w:t xml:space="preserve">S_LPAd </w:t>
            </w:r>
            <w:r w:rsidRPr="006D4872">
              <w:rPr>
                <w:rFonts w:hint="eastAsia"/>
              </w:rPr>
              <w:t>→</w:t>
            </w:r>
            <w:r w:rsidRPr="006D4872">
              <w:t xml:space="preserve"> eUICC</w:t>
            </w:r>
          </w:p>
        </w:tc>
        <w:tc>
          <w:tcPr>
            <w:tcW w:w="2207" w:type="pct"/>
            <w:shd w:val="clear" w:color="auto" w:fill="auto"/>
            <w:vAlign w:val="center"/>
            <w:hideMark/>
          </w:tcPr>
          <w:p w14:paraId="17CD4E56" w14:textId="77777777" w:rsidR="001437FD" w:rsidRPr="008D0CDF" w:rsidRDefault="001437FD" w:rsidP="008D0CDF">
            <w:pPr>
              <w:pStyle w:val="TableContentLeft"/>
            </w:pPr>
            <w:r w:rsidRPr="006D4872">
              <w:t xml:space="preserve">MTD_STORE_DATA_SCRIPT(  </w:t>
            </w:r>
            <w:r w:rsidRPr="008D0CDF">
              <w:t>MTD_LOAD_RPM_PKG_REQ_FOR_LIST_PROFILE_INFO (</w:t>
            </w:r>
          </w:p>
          <w:p w14:paraId="3A4307EB" w14:textId="77777777" w:rsidR="001437FD" w:rsidRPr="008D0CDF" w:rsidRDefault="001437FD" w:rsidP="008D0CDF">
            <w:pPr>
              <w:pStyle w:val="TableContentLeft"/>
            </w:pPr>
            <w:r w:rsidRPr="008D0CDF">
              <w:t xml:space="preserve">    &lt;S_TRANSACTION_ID&gt;,</w:t>
            </w:r>
          </w:p>
          <w:p w14:paraId="38939192" w14:textId="77777777" w:rsidR="001437FD" w:rsidRPr="008D0CDF" w:rsidRDefault="001437FD" w:rsidP="008D0CDF">
            <w:pPr>
              <w:pStyle w:val="TableContentLeft"/>
            </w:pPr>
            <w:r w:rsidRPr="008D0CDF">
              <w:t xml:space="preserve">    #ICCID_OP_PROF1,</w:t>
            </w:r>
          </w:p>
          <w:p w14:paraId="104467A8" w14:textId="77777777" w:rsidR="001437FD" w:rsidRPr="008D0CDF" w:rsidRDefault="001437FD" w:rsidP="008D0CDF">
            <w:pPr>
              <w:pStyle w:val="TableContentLeft"/>
            </w:pPr>
            <w:r w:rsidRPr="008D0CDF">
              <w:t xml:space="preserve">    &lt;S_SM_DP+_SIGNATURE3&gt;,</w:t>
            </w:r>
          </w:p>
          <w:p w14:paraId="2B4954CD" w14:textId="77777777" w:rsidR="001437FD" w:rsidRPr="008D0CDF" w:rsidRDefault="001437FD" w:rsidP="008D0CDF">
            <w:pPr>
              <w:pStyle w:val="TableContentLeft"/>
            </w:pPr>
            <w:r w:rsidRPr="008D0CDF">
              <w:t xml:space="preserve">     NO_PARAM,</w:t>
            </w:r>
          </w:p>
          <w:p w14:paraId="3746FBDD" w14:textId="77777777" w:rsidR="001437FD" w:rsidRPr="008D0CDF" w:rsidRDefault="001437FD" w:rsidP="008D0CDF">
            <w:pPr>
              <w:pStyle w:val="TableContentLeft"/>
            </w:pPr>
            <w:r w:rsidRPr="008D0CDF">
              <w:t xml:space="preserve">     ‘5A’H</w:t>
            </w:r>
          </w:p>
          <w:p w14:paraId="39391A63" w14:textId="77777777" w:rsidR="001437FD" w:rsidRPr="008D0CDF" w:rsidRDefault="001437FD" w:rsidP="008D0CDF">
            <w:pPr>
              <w:pStyle w:val="TableContentLeft"/>
            </w:pPr>
            <w:r w:rsidRPr="008D0CDF">
              <w:t>)</w:t>
            </w:r>
          </w:p>
          <w:p w14:paraId="5EB61E48" w14:textId="77777777" w:rsidR="001437FD" w:rsidRPr="006D4872" w:rsidRDefault="001437FD" w:rsidP="008D0CDF">
            <w:pPr>
              <w:pStyle w:val="TableContentLeft"/>
            </w:pPr>
            <w:r w:rsidRPr="006D4872">
              <w:t>)</w:t>
            </w:r>
          </w:p>
        </w:tc>
        <w:tc>
          <w:tcPr>
            <w:tcW w:w="1699" w:type="pct"/>
            <w:shd w:val="clear" w:color="auto" w:fill="auto"/>
            <w:vAlign w:val="center"/>
          </w:tcPr>
          <w:p w14:paraId="0BB49397" w14:textId="77777777" w:rsidR="001437FD" w:rsidRPr="006D4872" w:rsidRDefault="001437FD" w:rsidP="008D0CDF">
            <w:pPr>
              <w:pStyle w:val="TableContentLeft"/>
            </w:pPr>
            <w:r w:rsidRPr="006D4872">
              <w:t>SW=0x9000 without response data for all STORE DATA commands except for the last one</w:t>
            </w:r>
          </w:p>
          <w:p w14:paraId="298EBCC2" w14:textId="77777777" w:rsidR="001437FD" w:rsidRPr="008D0CDF" w:rsidRDefault="001437FD" w:rsidP="008D0CDF">
            <w:pPr>
              <w:pStyle w:val="TableContentLeft"/>
            </w:pPr>
          </w:p>
          <w:p w14:paraId="63EC1B17" w14:textId="77777777" w:rsidR="001437FD" w:rsidRPr="008D0CDF" w:rsidRDefault="001437FD" w:rsidP="008D0CDF">
            <w:pPr>
              <w:pStyle w:val="TableContentLeft"/>
            </w:pPr>
            <w:r w:rsidRPr="006D4872">
              <w:t xml:space="preserve">SW=0x9000 with the response data </w:t>
            </w:r>
            <w:r w:rsidRPr="008D0CDF">
              <w:t>MTD_RES_RPR_FOR_SINGLE_CMND</w:t>
            </w:r>
          </w:p>
          <w:p w14:paraId="73D83F88" w14:textId="77777777" w:rsidR="001437FD" w:rsidRPr="008D0CDF" w:rsidRDefault="001437FD" w:rsidP="008D0CDF">
            <w:pPr>
              <w:pStyle w:val="TableContentLeft"/>
            </w:pPr>
            <w:r w:rsidRPr="008D0CDF">
              <w:t>(</w:t>
            </w:r>
          </w:p>
          <w:p w14:paraId="4A0A401D" w14:textId="77777777" w:rsidR="001437FD" w:rsidRPr="008D0CDF" w:rsidRDefault="001437FD" w:rsidP="008D0CDF">
            <w:pPr>
              <w:pStyle w:val="TableContentLeft"/>
            </w:pPr>
            <w:r w:rsidRPr="008D0CDF">
              <w:t xml:space="preserve">    </w:t>
            </w:r>
            <w:r w:rsidRPr="006D4872">
              <w:t>listProfileInfoResult,</w:t>
            </w:r>
          </w:p>
          <w:p w14:paraId="064A6E2F" w14:textId="77777777" w:rsidR="001437FD" w:rsidRPr="008D0CDF" w:rsidRDefault="001437FD" w:rsidP="008D0CDF">
            <w:pPr>
              <w:pStyle w:val="TableContentLeft"/>
            </w:pPr>
            <w:r w:rsidRPr="008D0CDF">
              <w:t xml:space="preserve">    &lt;S_TRANSACTION_ID&gt;,</w:t>
            </w:r>
          </w:p>
          <w:p w14:paraId="7071A5C9" w14:textId="18393603" w:rsidR="001437FD" w:rsidRPr="006D4872" w:rsidRDefault="001437FD" w:rsidP="008D0CDF">
            <w:pPr>
              <w:pStyle w:val="TableContentLeft"/>
            </w:pPr>
            <w:r w:rsidRPr="008D0CDF">
              <w:t xml:space="preserve">    NO_PARAM</w:t>
            </w:r>
            <w:r w:rsidR="008A49FD">
              <w:t>,</w:t>
            </w:r>
            <w:r w:rsidRPr="006D4872">
              <w:t xml:space="preserve"> </w:t>
            </w:r>
          </w:p>
          <w:p w14:paraId="52F2105F" w14:textId="69EF5315" w:rsidR="001437FD" w:rsidRPr="008D0CDF" w:rsidRDefault="001437FD" w:rsidP="008D0CDF">
            <w:pPr>
              <w:pStyle w:val="TableContentLeft"/>
            </w:pPr>
            <w:r w:rsidRPr="008D0CDF">
              <w:t xml:space="preserve">    </w:t>
            </w:r>
            <w:r w:rsidR="008E21FE" w:rsidRPr="008E21FE">
              <w:t>0, -- OK response</w:t>
            </w:r>
          </w:p>
          <w:p w14:paraId="2B6AEC32" w14:textId="77777777" w:rsidR="001437FD" w:rsidRPr="006F4DD4" w:rsidRDefault="001437FD" w:rsidP="008D0CDF">
            <w:pPr>
              <w:pStyle w:val="TableContentLeft"/>
              <w:rPr>
                <w:lang w:val="en-US"/>
              </w:rPr>
            </w:pPr>
            <w:r w:rsidRPr="008D0CDF">
              <w:t xml:space="preserve">    </w:t>
            </w:r>
            <w:r w:rsidRPr="006F4DD4">
              <w:rPr>
                <w:lang w:val="en-US"/>
              </w:rPr>
              <w:t>{</w:t>
            </w:r>
          </w:p>
          <w:p w14:paraId="3FF41248" w14:textId="77777777" w:rsidR="001437FD" w:rsidRPr="006F4DD4" w:rsidRDefault="001437FD" w:rsidP="008D0CDF">
            <w:pPr>
              <w:pStyle w:val="TableContentLeft"/>
              <w:rPr>
                <w:lang w:val="en-US"/>
              </w:rPr>
            </w:pPr>
            <w:r w:rsidRPr="006F4DD4">
              <w:rPr>
                <w:lang w:val="en-US"/>
              </w:rPr>
              <w:t>#NOTIF_METADATA_PROF1_DP1_RPR</w:t>
            </w:r>
          </w:p>
          <w:p w14:paraId="116E1F03" w14:textId="77777777" w:rsidR="001437FD" w:rsidRPr="006F4DD4" w:rsidRDefault="001437FD" w:rsidP="008D0CDF">
            <w:pPr>
              <w:pStyle w:val="TableContentLeft"/>
              <w:rPr>
                <w:lang w:val="en-US"/>
              </w:rPr>
            </w:pPr>
            <w:r w:rsidRPr="006F4DD4">
              <w:rPr>
                <w:lang w:val="en-US"/>
              </w:rPr>
              <w:t xml:space="preserve">    },</w:t>
            </w:r>
          </w:p>
          <w:p w14:paraId="48A87B2C" w14:textId="77777777" w:rsidR="001437FD" w:rsidRPr="008D0CDF" w:rsidRDefault="001437FD" w:rsidP="008D0CDF">
            <w:pPr>
              <w:pStyle w:val="TableContentLeft"/>
            </w:pPr>
            <w:r w:rsidRPr="006F4DD4">
              <w:rPr>
                <w:lang w:val="en-US"/>
              </w:rPr>
              <w:t xml:space="preserve">    </w:t>
            </w:r>
            <w:r w:rsidRPr="008D0CDF">
              <w:t>#S_SM_DP+_OID,</w:t>
            </w:r>
          </w:p>
          <w:p w14:paraId="1B644E49" w14:textId="77777777" w:rsidR="00C61D9A" w:rsidRPr="008D0CDF" w:rsidRDefault="00C61D9A" w:rsidP="00C61D9A">
            <w:pPr>
              <w:pStyle w:val="TableContentLeft"/>
            </w:pPr>
            <w:r>
              <w:t xml:space="preserve">    {},</w:t>
            </w:r>
          </w:p>
          <w:p w14:paraId="028A32F6" w14:textId="77777777" w:rsidR="001437FD" w:rsidRPr="008D0CDF" w:rsidRDefault="001437FD" w:rsidP="008D0CDF">
            <w:pPr>
              <w:pStyle w:val="TableContentLeft"/>
            </w:pPr>
            <w:r w:rsidRPr="008D0CDF">
              <w:t xml:space="preserve">    NO_PARAM,</w:t>
            </w:r>
            <w:r w:rsidRPr="006D4872">
              <w:t xml:space="preserve">  </w:t>
            </w:r>
            <w:r w:rsidRPr="008D0CDF">
              <w:t xml:space="preserve">  </w:t>
            </w:r>
          </w:p>
          <w:p w14:paraId="0AD1B108" w14:textId="1D5346FD" w:rsidR="001437FD" w:rsidRPr="008D0CDF" w:rsidRDefault="001437FD" w:rsidP="008D0CDF">
            <w:pPr>
              <w:pStyle w:val="TableContentLeft"/>
            </w:pPr>
            <w:r w:rsidRPr="008D0CDF">
              <w:t xml:space="preserve">    NO_PARAM</w:t>
            </w:r>
          </w:p>
          <w:p w14:paraId="5C919FC8" w14:textId="77777777" w:rsidR="001437FD" w:rsidRPr="006D4872" w:rsidRDefault="001437FD" w:rsidP="008D0CDF">
            <w:pPr>
              <w:pStyle w:val="TableContentLeft"/>
            </w:pPr>
            <w:r w:rsidRPr="008D0CDF">
              <w:t>)</w:t>
            </w:r>
          </w:p>
          <w:p w14:paraId="59ABB394" w14:textId="77777777" w:rsidR="001437FD" w:rsidRPr="006D4872" w:rsidRDefault="001437FD" w:rsidP="008D0CDF">
            <w:pPr>
              <w:pStyle w:val="TableContentLeft"/>
            </w:pPr>
          </w:p>
          <w:p w14:paraId="2B1516EC" w14:textId="77777777" w:rsidR="001437FD" w:rsidRPr="006D4872" w:rsidRDefault="001437FD" w:rsidP="008D0CDF">
            <w:pPr>
              <w:pStyle w:val="TableContentLeft"/>
            </w:pPr>
            <w:r w:rsidRPr="006D4872">
              <w:t>for the last STORE DATA command</w:t>
            </w:r>
          </w:p>
          <w:p w14:paraId="631D33A0" w14:textId="77777777" w:rsidR="001437FD" w:rsidRPr="006D4872" w:rsidRDefault="001437FD" w:rsidP="008D0CDF">
            <w:pPr>
              <w:pStyle w:val="TableContentLeft"/>
            </w:pPr>
          </w:p>
          <w:p w14:paraId="72525D6F" w14:textId="7743619D" w:rsidR="001437FD" w:rsidRPr="006D4872" w:rsidRDefault="001437FD" w:rsidP="00100462">
            <w:pPr>
              <w:pStyle w:val="TableContentLeft"/>
            </w:pPr>
            <w:r w:rsidRPr="008D0CDF">
              <w:t>• Verify the euiccSignRPR &lt;EUICC_SIGN_RPR&gt; using the #PK_EUICC_</w:t>
            </w:r>
            <w:r w:rsidR="00100462">
              <w:t>SIG</w:t>
            </w:r>
          </w:p>
        </w:tc>
      </w:tr>
    </w:tbl>
    <w:p w14:paraId="6DE39269" w14:textId="77777777" w:rsidR="0067190E" w:rsidRPr="006D4872" w:rsidRDefault="0067190E" w:rsidP="0067190E">
      <w:pPr>
        <w:pStyle w:val="Heading6no"/>
      </w:pPr>
      <w:r w:rsidRPr="006D4872">
        <w:lastRenderedPageBreak/>
        <w:t>Test Sequence #12 Error:</w:t>
      </w:r>
      <w:r w:rsidRPr="0067190E">
        <w:t xml:space="preserve"> </w:t>
      </w:r>
      <w:r w:rsidRPr="006D4872">
        <w:t>RPM Command_ListProfileInfo: ICCID specified, Enable on 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7190E" w:rsidRPr="0074566C" w14:paraId="14D4C446" w14:textId="77777777" w:rsidTr="006D4872">
        <w:trPr>
          <w:trHeight w:val="380"/>
          <w:jc w:val="center"/>
        </w:trPr>
        <w:tc>
          <w:tcPr>
            <w:tcW w:w="1167" w:type="pct"/>
            <w:shd w:val="clear" w:color="auto" w:fill="BFBFBF" w:themeFill="background1" w:themeFillShade="BF"/>
            <w:vAlign w:val="center"/>
          </w:tcPr>
          <w:p w14:paraId="6EA57033" w14:textId="77777777" w:rsidR="0067190E" w:rsidRPr="0074566C" w:rsidRDefault="0067190E" w:rsidP="0067190E">
            <w:pPr>
              <w:pStyle w:val="TableHeaderGray"/>
              <w:rPr>
                <w:lang w:val="en-GB"/>
              </w:rPr>
            </w:pPr>
            <w:r w:rsidRPr="0074566C">
              <w:rPr>
                <w:lang w:val="en-GB"/>
              </w:rPr>
              <w:t>Initial Conditions</w:t>
            </w:r>
          </w:p>
        </w:tc>
        <w:tc>
          <w:tcPr>
            <w:tcW w:w="3833" w:type="pct"/>
            <w:tcBorders>
              <w:top w:val="nil"/>
              <w:right w:val="nil"/>
            </w:tcBorders>
            <w:shd w:val="clear" w:color="auto" w:fill="auto"/>
            <w:vAlign w:val="center"/>
          </w:tcPr>
          <w:p w14:paraId="5BCE4FB5" w14:textId="77777777" w:rsidR="0067190E" w:rsidRPr="0074566C" w:rsidRDefault="0067190E" w:rsidP="0067190E">
            <w:pPr>
              <w:pStyle w:val="TableHeaderGray"/>
              <w:rPr>
                <w:lang w:val="en-GB" w:eastAsia="de-DE"/>
              </w:rPr>
            </w:pPr>
          </w:p>
        </w:tc>
      </w:tr>
      <w:tr w:rsidR="0067190E" w:rsidRPr="0074566C" w14:paraId="58A65AA4" w14:textId="77777777" w:rsidTr="0067190E">
        <w:trPr>
          <w:jc w:val="center"/>
        </w:trPr>
        <w:tc>
          <w:tcPr>
            <w:tcW w:w="1167" w:type="pct"/>
            <w:shd w:val="clear" w:color="auto" w:fill="BFBFBF" w:themeFill="background1" w:themeFillShade="BF"/>
            <w:vAlign w:val="center"/>
          </w:tcPr>
          <w:p w14:paraId="417A6C06" w14:textId="77777777" w:rsidR="0067190E" w:rsidRPr="0074566C" w:rsidRDefault="0067190E" w:rsidP="0067190E">
            <w:pPr>
              <w:pStyle w:val="TableHeaderGray"/>
              <w:rPr>
                <w:lang w:val="en-GB"/>
              </w:rPr>
            </w:pPr>
            <w:r w:rsidRPr="0074566C">
              <w:rPr>
                <w:lang w:val="en-GB"/>
              </w:rPr>
              <w:t>Entity</w:t>
            </w:r>
          </w:p>
        </w:tc>
        <w:tc>
          <w:tcPr>
            <w:tcW w:w="3833" w:type="pct"/>
            <w:shd w:val="clear" w:color="auto" w:fill="BFBFBF" w:themeFill="background1" w:themeFillShade="BF"/>
            <w:vAlign w:val="center"/>
          </w:tcPr>
          <w:p w14:paraId="108EFDAC" w14:textId="77777777" w:rsidR="0067190E" w:rsidRPr="0074566C" w:rsidRDefault="0067190E" w:rsidP="0067190E">
            <w:pPr>
              <w:pStyle w:val="TableHeaderGray"/>
              <w:rPr>
                <w:rStyle w:val="PlaceholderText"/>
                <w:lang w:val="en-GB" w:eastAsia="de-DE"/>
              </w:rPr>
            </w:pPr>
            <w:r w:rsidRPr="0074566C">
              <w:rPr>
                <w:lang w:val="en-GB" w:eastAsia="de-DE"/>
              </w:rPr>
              <w:t>Description of the initial condition</w:t>
            </w:r>
          </w:p>
        </w:tc>
      </w:tr>
      <w:tr w:rsidR="0067190E" w:rsidRPr="0067190E" w14:paraId="396893E6" w14:textId="77777777" w:rsidTr="0067190E">
        <w:trPr>
          <w:jc w:val="center"/>
        </w:trPr>
        <w:tc>
          <w:tcPr>
            <w:tcW w:w="1167" w:type="pct"/>
            <w:vAlign w:val="center"/>
          </w:tcPr>
          <w:p w14:paraId="00F03766" w14:textId="77777777" w:rsidR="0067190E" w:rsidRPr="00F10395" w:rsidRDefault="0067190E" w:rsidP="006D4872">
            <w:pPr>
              <w:pStyle w:val="TableText"/>
              <w:rPr>
                <w:highlight w:val="yellow"/>
              </w:rPr>
            </w:pPr>
            <w:r w:rsidRPr="00F10395">
              <w:t>eUICC</w:t>
            </w:r>
          </w:p>
        </w:tc>
        <w:tc>
          <w:tcPr>
            <w:tcW w:w="3833" w:type="pct"/>
            <w:vAlign w:val="center"/>
          </w:tcPr>
          <w:p w14:paraId="1A89F429" w14:textId="3EFDB0F9" w:rsidR="0067190E" w:rsidRPr="00F10395" w:rsidRDefault="0067190E" w:rsidP="006D4872">
            <w:pPr>
              <w:pStyle w:val="TableText"/>
            </w:pPr>
            <w:r w:rsidRPr="00FA5064">
              <w:t>The PROFILE_OPERATIONAL1 is Disabled on the eUICC</w:t>
            </w:r>
            <w:r w:rsidR="00F910EC">
              <w:t>.</w:t>
            </w:r>
          </w:p>
        </w:tc>
      </w:tr>
      <w:tr w:rsidR="0067190E" w:rsidRPr="0067190E" w14:paraId="37804F8E" w14:textId="77777777" w:rsidTr="0067190E">
        <w:trPr>
          <w:jc w:val="center"/>
        </w:trPr>
        <w:tc>
          <w:tcPr>
            <w:tcW w:w="1167" w:type="pct"/>
            <w:vAlign w:val="center"/>
          </w:tcPr>
          <w:p w14:paraId="7BFEBD13" w14:textId="77777777" w:rsidR="0067190E" w:rsidRPr="00F10395" w:rsidRDefault="0067190E" w:rsidP="006D4872">
            <w:pPr>
              <w:pStyle w:val="TableText"/>
            </w:pPr>
            <w:r w:rsidRPr="00F10395">
              <w:t>eUICC</w:t>
            </w:r>
          </w:p>
        </w:tc>
        <w:tc>
          <w:tcPr>
            <w:tcW w:w="3833" w:type="pct"/>
            <w:vAlign w:val="center"/>
          </w:tcPr>
          <w:p w14:paraId="76A8743D" w14:textId="1C023BA2" w:rsidR="0067190E" w:rsidRPr="00F10395" w:rsidRDefault="0067190E" w:rsidP="006D4872">
            <w:pPr>
              <w:pStyle w:val="TableText"/>
            </w:pPr>
            <w:r w:rsidRPr="00F10395">
              <w:t>The PROFILE_OPERATIONAL1 corresponds to &lt;ISD_P_AID1&gt;</w:t>
            </w:r>
            <w:r w:rsidR="00F910EC">
              <w:t>.</w:t>
            </w:r>
          </w:p>
        </w:tc>
      </w:tr>
    </w:tbl>
    <w:p w14:paraId="5078DD1E" w14:textId="77777777" w:rsidR="0067190E" w:rsidRPr="001F0550" w:rsidRDefault="0067190E" w:rsidP="0067190E">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975"/>
        <w:gridCol w:w="3063"/>
      </w:tblGrid>
      <w:tr w:rsidR="0067190E" w:rsidRPr="001F0550" w14:paraId="324348C1" w14:textId="77777777" w:rsidTr="006D4872">
        <w:trPr>
          <w:trHeight w:val="314"/>
          <w:jc w:val="center"/>
        </w:trPr>
        <w:tc>
          <w:tcPr>
            <w:tcW w:w="423" w:type="pct"/>
            <w:shd w:val="clear" w:color="auto" w:fill="C00000"/>
            <w:vAlign w:val="center"/>
          </w:tcPr>
          <w:p w14:paraId="47C79C44" w14:textId="77777777" w:rsidR="0067190E" w:rsidRPr="001F0550" w:rsidRDefault="0067190E" w:rsidP="006D4872">
            <w:pPr>
              <w:pStyle w:val="TableHeader"/>
            </w:pPr>
            <w:r w:rsidRPr="001F0550">
              <w:t>Step</w:t>
            </w:r>
          </w:p>
        </w:tc>
        <w:tc>
          <w:tcPr>
            <w:tcW w:w="671" w:type="pct"/>
            <w:shd w:val="clear" w:color="auto" w:fill="C00000"/>
            <w:vAlign w:val="center"/>
          </w:tcPr>
          <w:p w14:paraId="4FC2CAC6" w14:textId="77777777" w:rsidR="0067190E" w:rsidRPr="001F0550" w:rsidRDefault="0067190E" w:rsidP="006D4872">
            <w:pPr>
              <w:pStyle w:val="TableHeader"/>
            </w:pPr>
            <w:r w:rsidRPr="001F0550">
              <w:t>Direction</w:t>
            </w:r>
          </w:p>
        </w:tc>
        <w:tc>
          <w:tcPr>
            <w:tcW w:w="2206" w:type="pct"/>
            <w:shd w:val="clear" w:color="auto" w:fill="C00000"/>
            <w:vAlign w:val="center"/>
          </w:tcPr>
          <w:p w14:paraId="7EE9E13F" w14:textId="77777777" w:rsidR="0067190E" w:rsidRPr="001F0550" w:rsidRDefault="0067190E" w:rsidP="006D4872">
            <w:pPr>
              <w:pStyle w:val="TableHeader"/>
            </w:pPr>
            <w:r w:rsidRPr="001F0550">
              <w:t>Sequence / Description</w:t>
            </w:r>
          </w:p>
        </w:tc>
        <w:tc>
          <w:tcPr>
            <w:tcW w:w="1699" w:type="pct"/>
            <w:shd w:val="clear" w:color="auto" w:fill="C00000"/>
            <w:vAlign w:val="center"/>
          </w:tcPr>
          <w:p w14:paraId="6D732D7D" w14:textId="77777777" w:rsidR="0067190E" w:rsidRPr="001F0550" w:rsidRDefault="0067190E" w:rsidP="006D4872">
            <w:pPr>
              <w:pStyle w:val="TableHeader"/>
            </w:pPr>
            <w:r w:rsidRPr="001F0550">
              <w:t>Expected result</w:t>
            </w:r>
          </w:p>
        </w:tc>
      </w:tr>
      <w:tr w:rsidR="0067190E" w:rsidRPr="00A55090" w14:paraId="2679FE83" w14:textId="77777777" w:rsidTr="006D4872">
        <w:trPr>
          <w:trHeight w:val="314"/>
          <w:jc w:val="center"/>
        </w:trPr>
        <w:tc>
          <w:tcPr>
            <w:tcW w:w="423" w:type="pct"/>
            <w:shd w:val="clear" w:color="auto" w:fill="FFFFFF" w:themeFill="background1"/>
            <w:vAlign w:val="center"/>
          </w:tcPr>
          <w:p w14:paraId="5A4AE243" w14:textId="77777777" w:rsidR="0067190E" w:rsidRPr="00A55090" w:rsidRDefault="0067190E" w:rsidP="0067190E">
            <w:pPr>
              <w:pStyle w:val="TableContentLeft"/>
            </w:pPr>
            <w:r w:rsidRPr="00A55090">
              <w:t>IC1</w:t>
            </w:r>
          </w:p>
        </w:tc>
        <w:tc>
          <w:tcPr>
            <w:tcW w:w="4577" w:type="pct"/>
            <w:gridSpan w:val="3"/>
            <w:shd w:val="clear" w:color="auto" w:fill="FFFFFF" w:themeFill="background1"/>
            <w:vAlign w:val="center"/>
          </w:tcPr>
          <w:p w14:paraId="590C4124" w14:textId="77777777" w:rsidR="0067190E" w:rsidRPr="00A55090" w:rsidRDefault="0067190E" w:rsidP="0067190E">
            <w:pPr>
              <w:pStyle w:val="TableContentLeft"/>
            </w:pPr>
            <w:r w:rsidRPr="00A55090">
              <w:t>PROC_EUICC_INITIALIZATION_SEQUENCE</w:t>
            </w:r>
          </w:p>
        </w:tc>
      </w:tr>
      <w:tr w:rsidR="0067190E" w:rsidRPr="00A55090" w14:paraId="0D00AA7E" w14:textId="77777777" w:rsidTr="006D4872">
        <w:trPr>
          <w:trHeight w:val="314"/>
          <w:jc w:val="center"/>
        </w:trPr>
        <w:tc>
          <w:tcPr>
            <w:tcW w:w="423" w:type="pct"/>
            <w:shd w:val="clear" w:color="auto" w:fill="FFFFFF" w:themeFill="background1"/>
            <w:vAlign w:val="center"/>
          </w:tcPr>
          <w:p w14:paraId="3125A1BC" w14:textId="77777777" w:rsidR="0067190E" w:rsidRPr="00A55090" w:rsidRDefault="0067190E" w:rsidP="0067190E">
            <w:pPr>
              <w:pStyle w:val="TableContentLeft"/>
            </w:pPr>
            <w:r w:rsidRPr="00A55090">
              <w:t>IC2</w:t>
            </w:r>
          </w:p>
        </w:tc>
        <w:tc>
          <w:tcPr>
            <w:tcW w:w="4577" w:type="pct"/>
            <w:gridSpan w:val="3"/>
            <w:shd w:val="clear" w:color="auto" w:fill="FFFFFF" w:themeFill="background1"/>
            <w:vAlign w:val="center"/>
          </w:tcPr>
          <w:p w14:paraId="211AD9C9" w14:textId="77777777" w:rsidR="0067190E" w:rsidRPr="00A55090" w:rsidRDefault="0067190E" w:rsidP="0067190E">
            <w:pPr>
              <w:pStyle w:val="TableContentLeft"/>
            </w:pPr>
            <w:r w:rsidRPr="00A55090">
              <w:t>PROC_OPEN_LOGICAL_CHANNEL_AND_SELECT_ISDR</w:t>
            </w:r>
          </w:p>
        </w:tc>
      </w:tr>
      <w:tr w:rsidR="0067190E" w:rsidRPr="007F04C9" w14:paraId="5B5EC727" w14:textId="77777777" w:rsidTr="006D4872">
        <w:trPr>
          <w:trHeight w:val="314"/>
          <w:jc w:val="center"/>
        </w:trPr>
        <w:tc>
          <w:tcPr>
            <w:tcW w:w="423" w:type="pct"/>
            <w:shd w:val="clear" w:color="auto" w:fill="auto"/>
            <w:vAlign w:val="center"/>
          </w:tcPr>
          <w:p w14:paraId="6D996CFA" w14:textId="77777777" w:rsidR="0067190E" w:rsidRPr="00A55090" w:rsidRDefault="0067190E" w:rsidP="0067190E">
            <w:pPr>
              <w:pStyle w:val="TableContentLeft"/>
            </w:pPr>
            <w:r w:rsidRPr="00A55090">
              <w:t>1</w:t>
            </w:r>
          </w:p>
        </w:tc>
        <w:tc>
          <w:tcPr>
            <w:tcW w:w="671" w:type="pct"/>
            <w:shd w:val="clear" w:color="auto" w:fill="auto"/>
            <w:vAlign w:val="center"/>
          </w:tcPr>
          <w:p w14:paraId="31F69E6B" w14:textId="77777777" w:rsidR="0067190E" w:rsidRPr="00A55090" w:rsidRDefault="0067190E" w:rsidP="0067190E">
            <w:pPr>
              <w:pStyle w:val="TableContentLeft"/>
            </w:pPr>
            <w:r w:rsidRPr="00A55090">
              <w:t>S_LPAd → eUICC</w:t>
            </w:r>
          </w:p>
        </w:tc>
        <w:tc>
          <w:tcPr>
            <w:tcW w:w="2206" w:type="pct"/>
            <w:shd w:val="clear" w:color="auto" w:fill="auto"/>
            <w:vAlign w:val="center"/>
          </w:tcPr>
          <w:p w14:paraId="5D28426A" w14:textId="77777777" w:rsidR="0067190E" w:rsidRPr="00A55090" w:rsidRDefault="0067190E" w:rsidP="0067190E">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MTD_STORE_DATA_Case3(    </w:t>
            </w:r>
          </w:p>
          <w:p w14:paraId="6C88CAA6" w14:textId="77777777" w:rsidR="0067190E" w:rsidRPr="00A55090" w:rsidRDefault="0067190E" w:rsidP="0067190E">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ENABLE_PROFILE(</w:t>
            </w:r>
          </w:p>
          <w:p w14:paraId="56D342F5" w14:textId="77777777" w:rsidR="0067190E" w:rsidRPr="00A55090" w:rsidRDefault="0067190E" w:rsidP="0067190E">
            <w:pPr>
              <w:pStyle w:val="CRSheetTitle"/>
              <w:framePr w:hSpace="0" w:wrap="auto" w:hAnchor="text" w:xAlign="left" w:yAlign="inline"/>
              <w:spacing w:after="0"/>
              <w:rPr>
                <w:sz w:val="18"/>
                <w:szCs w:val="18"/>
              </w:rPr>
            </w:pPr>
            <w:r w:rsidRPr="00A55090">
              <w:rPr>
                <w:rFonts w:ascii="Arial" w:hAnsi="Arial" w:cs="Arial"/>
                <w:b w:val="0"/>
                <w:sz w:val="18"/>
                <w:szCs w:val="18"/>
              </w:rPr>
              <w:t xml:space="preserve">    NO_PARAM, </w:t>
            </w:r>
          </w:p>
          <w:p w14:paraId="01BC8634" w14:textId="77777777" w:rsidR="0067190E" w:rsidRPr="00A55090" w:rsidRDefault="0067190E" w:rsidP="0067190E">
            <w:pPr>
              <w:pStyle w:val="CRSheetTitle"/>
              <w:framePr w:hSpace="0" w:wrap="auto" w:hAnchor="text" w:xAlign="left" w:yAlign="inline"/>
              <w:spacing w:after="0"/>
              <w:rPr>
                <w:sz w:val="18"/>
                <w:szCs w:val="18"/>
              </w:rPr>
            </w:pPr>
            <w:r w:rsidRPr="00A55090">
              <w:rPr>
                <w:rFonts w:ascii="Arial" w:hAnsi="Arial" w:cs="Arial"/>
                <w:b w:val="0"/>
                <w:sz w:val="18"/>
                <w:szCs w:val="18"/>
              </w:rPr>
              <w:t xml:space="preserve">    &lt;ISD_P_AID1&gt;, </w:t>
            </w:r>
          </w:p>
          <w:p w14:paraId="38751A29" w14:textId="77777777" w:rsidR="0067190E" w:rsidRPr="00A55090" w:rsidRDefault="0067190E" w:rsidP="0067190E">
            <w:pPr>
              <w:pStyle w:val="TableContentLeft"/>
              <w:spacing w:before="120" w:after="120"/>
            </w:pPr>
            <w:r w:rsidRPr="00A55090">
              <w:t xml:space="preserve">    TRUE)</w:t>
            </w:r>
            <w:r w:rsidRPr="00A55090">
              <w:rPr>
                <w:lang w:eastAsia="en-GB"/>
              </w:rPr>
              <w:t>)</w:t>
            </w:r>
          </w:p>
        </w:tc>
        <w:tc>
          <w:tcPr>
            <w:tcW w:w="1699" w:type="pct"/>
            <w:shd w:val="clear" w:color="auto" w:fill="auto"/>
            <w:vAlign w:val="center"/>
          </w:tcPr>
          <w:p w14:paraId="7F79633F" w14:textId="77777777" w:rsidR="0067190E" w:rsidRPr="00A55090" w:rsidRDefault="0067190E" w:rsidP="0067190E">
            <w:pPr>
              <w:pStyle w:val="TableContentLeft"/>
            </w:pPr>
            <w:r w:rsidRPr="00A55090">
              <w:t xml:space="preserve">No response data is returned </w:t>
            </w:r>
          </w:p>
          <w:p w14:paraId="6EE15C3F" w14:textId="77777777" w:rsidR="0067190E" w:rsidRPr="00A55090" w:rsidRDefault="0067190E" w:rsidP="0067190E">
            <w:pPr>
              <w:pStyle w:val="TableContentLeft"/>
            </w:pPr>
            <w:r w:rsidRPr="00A55090">
              <w:t>SW=0x91XX</w:t>
            </w:r>
          </w:p>
        </w:tc>
      </w:tr>
      <w:tr w:rsidR="0067190E" w:rsidRPr="0067190E" w14:paraId="321E92D4" w14:textId="77777777" w:rsidTr="006D4872">
        <w:trPr>
          <w:trHeight w:val="314"/>
          <w:jc w:val="center"/>
        </w:trPr>
        <w:tc>
          <w:tcPr>
            <w:tcW w:w="423" w:type="pct"/>
            <w:shd w:val="clear" w:color="auto" w:fill="auto"/>
            <w:vAlign w:val="center"/>
          </w:tcPr>
          <w:p w14:paraId="5E0B05C6" w14:textId="77777777" w:rsidR="0067190E" w:rsidRPr="0067190E" w:rsidRDefault="0067190E" w:rsidP="0067190E">
            <w:pPr>
              <w:pStyle w:val="TableContentLeft"/>
            </w:pPr>
            <w:r w:rsidRPr="0067190E">
              <w:t>2</w:t>
            </w:r>
          </w:p>
        </w:tc>
        <w:tc>
          <w:tcPr>
            <w:tcW w:w="671" w:type="pct"/>
            <w:shd w:val="clear" w:color="auto" w:fill="auto"/>
            <w:vAlign w:val="center"/>
          </w:tcPr>
          <w:p w14:paraId="67E95844" w14:textId="77777777" w:rsidR="0067190E" w:rsidRPr="0067190E" w:rsidRDefault="0067190E" w:rsidP="0067190E">
            <w:pPr>
              <w:pStyle w:val="TableContentLeft"/>
            </w:pPr>
            <w:r w:rsidRPr="006D4872">
              <w:t xml:space="preserve">S_LPAd </w:t>
            </w:r>
            <w:r w:rsidRPr="006D4872">
              <w:rPr>
                <w:rFonts w:hint="eastAsia"/>
              </w:rPr>
              <w:t>→</w:t>
            </w:r>
            <w:r w:rsidRPr="006D4872">
              <w:t xml:space="preserve"> eUICC</w:t>
            </w:r>
          </w:p>
        </w:tc>
        <w:tc>
          <w:tcPr>
            <w:tcW w:w="2206" w:type="pct"/>
            <w:shd w:val="clear" w:color="auto" w:fill="auto"/>
            <w:vAlign w:val="center"/>
          </w:tcPr>
          <w:p w14:paraId="7DEC12A6" w14:textId="77777777" w:rsidR="0067190E" w:rsidRPr="0067190E" w:rsidRDefault="0067190E" w:rsidP="0067190E">
            <w:pPr>
              <w:pStyle w:val="TableContentLeft"/>
            </w:pPr>
            <w:r w:rsidRPr="006D4872">
              <w:t xml:space="preserve">MTD_STORE_DATA_SCRIPT(  </w:t>
            </w:r>
            <w:r w:rsidRPr="0067190E">
              <w:t>MTD_LOAD_RPM_PKG_REQ_FOR_LIST_PROFILE_INFO (</w:t>
            </w:r>
          </w:p>
          <w:p w14:paraId="6494645C" w14:textId="77777777" w:rsidR="0067190E" w:rsidRPr="00C41A9A" w:rsidRDefault="0067190E" w:rsidP="0067190E">
            <w:pPr>
              <w:pStyle w:val="TableContentLeft"/>
            </w:pPr>
            <w:r w:rsidRPr="00C41A9A">
              <w:t xml:space="preserve">    &lt;S_TRANSACTION_ID&gt;,</w:t>
            </w:r>
          </w:p>
          <w:p w14:paraId="2BDB1994" w14:textId="77777777" w:rsidR="0067190E" w:rsidRPr="00190AF3" w:rsidRDefault="0067190E" w:rsidP="0067190E">
            <w:pPr>
              <w:pStyle w:val="TableContentLeft"/>
            </w:pPr>
            <w:r w:rsidRPr="00190AF3">
              <w:t xml:space="preserve">    #ICCID_OP_PROF1,</w:t>
            </w:r>
          </w:p>
          <w:p w14:paraId="0F711BC9" w14:textId="77777777" w:rsidR="0067190E" w:rsidRPr="0067190E" w:rsidRDefault="0067190E" w:rsidP="0067190E">
            <w:pPr>
              <w:pStyle w:val="TableContentLeft"/>
            </w:pPr>
            <w:r w:rsidRPr="0067190E">
              <w:t xml:space="preserve">    &lt;S_SM_DP+_SIGNATURE3&gt;,</w:t>
            </w:r>
          </w:p>
          <w:p w14:paraId="01439968" w14:textId="77777777" w:rsidR="0067190E" w:rsidRPr="0067190E" w:rsidRDefault="0067190E" w:rsidP="0067190E">
            <w:pPr>
              <w:pStyle w:val="TableContentLeft"/>
            </w:pPr>
            <w:r w:rsidRPr="0067190E">
              <w:t xml:space="preserve">     NO_PARAM,</w:t>
            </w:r>
          </w:p>
          <w:p w14:paraId="1960E4C7" w14:textId="77777777" w:rsidR="0067190E" w:rsidRPr="0067190E" w:rsidRDefault="0067190E" w:rsidP="0067190E">
            <w:pPr>
              <w:pStyle w:val="TableContentLeft"/>
            </w:pPr>
            <w:r w:rsidRPr="0067190E">
              <w:t xml:space="preserve">     ‘5A’H</w:t>
            </w:r>
          </w:p>
          <w:p w14:paraId="35357066" w14:textId="77777777" w:rsidR="0067190E" w:rsidRPr="0067190E" w:rsidRDefault="0067190E" w:rsidP="0067190E">
            <w:pPr>
              <w:pStyle w:val="TableContentLeft"/>
            </w:pPr>
            <w:r w:rsidRPr="0067190E">
              <w:t>)</w:t>
            </w:r>
          </w:p>
          <w:p w14:paraId="5E25D0AF" w14:textId="77777777" w:rsidR="0067190E" w:rsidRPr="0067190E" w:rsidRDefault="0067190E" w:rsidP="0067190E">
            <w:pPr>
              <w:pStyle w:val="TableContentLeft"/>
            </w:pPr>
            <w:r w:rsidRPr="006D4872">
              <w:t>)</w:t>
            </w:r>
          </w:p>
        </w:tc>
        <w:tc>
          <w:tcPr>
            <w:tcW w:w="1699" w:type="pct"/>
            <w:shd w:val="clear" w:color="auto" w:fill="auto"/>
            <w:vAlign w:val="center"/>
          </w:tcPr>
          <w:p w14:paraId="6BC3A0AD" w14:textId="77777777" w:rsidR="0067190E" w:rsidRPr="006D4872" w:rsidRDefault="0067190E" w:rsidP="0067190E">
            <w:pPr>
              <w:pStyle w:val="TableContentLeft"/>
            </w:pPr>
            <w:r w:rsidRPr="006D4872">
              <w:t>SW=0x91xx without response data for all STORE DATA commands except for the last one</w:t>
            </w:r>
          </w:p>
          <w:p w14:paraId="27227407" w14:textId="77777777" w:rsidR="0067190E" w:rsidRPr="0067190E" w:rsidRDefault="0067190E" w:rsidP="0067190E">
            <w:pPr>
              <w:pStyle w:val="TableContentLeft"/>
            </w:pPr>
            <w:r w:rsidRPr="006D4872">
              <w:t xml:space="preserve">SW=0x91xx with the response data </w:t>
            </w:r>
            <w:r w:rsidRPr="0067190E">
              <w:t>MTD_RES_RPR_FOR_SINGLE_CMND</w:t>
            </w:r>
          </w:p>
          <w:p w14:paraId="6FCA0236" w14:textId="77777777" w:rsidR="0067190E" w:rsidRPr="00C41A9A" w:rsidRDefault="0067190E" w:rsidP="0067190E">
            <w:pPr>
              <w:pStyle w:val="TableContentLeft"/>
            </w:pPr>
            <w:r w:rsidRPr="00C41A9A">
              <w:t>(</w:t>
            </w:r>
          </w:p>
          <w:p w14:paraId="33C3D15F" w14:textId="77777777" w:rsidR="0067190E" w:rsidRPr="0067190E" w:rsidRDefault="0067190E" w:rsidP="0067190E">
            <w:pPr>
              <w:pStyle w:val="TableContentLeft"/>
            </w:pPr>
            <w:r w:rsidRPr="00190AF3">
              <w:t xml:space="preserve">    </w:t>
            </w:r>
            <w:r w:rsidRPr="006D4872">
              <w:t>listProfileInfoResult,</w:t>
            </w:r>
          </w:p>
          <w:p w14:paraId="7A43F7CF" w14:textId="77777777" w:rsidR="0067190E" w:rsidRPr="0067190E" w:rsidRDefault="0067190E" w:rsidP="0067190E">
            <w:pPr>
              <w:pStyle w:val="TableContentLeft"/>
            </w:pPr>
            <w:r w:rsidRPr="0067190E">
              <w:t xml:space="preserve">    &lt;S_TRANSACTION_ID&gt;,</w:t>
            </w:r>
          </w:p>
          <w:p w14:paraId="1C86B949" w14:textId="65D9CF81" w:rsidR="0067190E" w:rsidRPr="006D4872" w:rsidRDefault="0067190E" w:rsidP="0067190E">
            <w:pPr>
              <w:pStyle w:val="TableContentLeft"/>
            </w:pPr>
            <w:r w:rsidRPr="0067190E">
              <w:t xml:space="preserve">    NO_PARAM</w:t>
            </w:r>
            <w:r w:rsidR="008A49FD">
              <w:t>,</w:t>
            </w:r>
            <w:r w:rsidRPr="006D4872">
              <w:t xml:space="preserve"> </w:t>
            </w:r>
          </w:p>
          <w:p w14:paraId="777EED5F" w14:textId="77777777" w:rsidR="0067190E" w:rsidRPr="00C41A9A" w:rsidRDefault="0067190E" w:rsidP="0067190E">
            <w:pPr>
              <w:pStyle w:val="TableContentLeft"/>
            </w:pPr>
            <w:r w:rsidRPr="0067190E">
              <w:t xml:space="preserve">    1, -- error response</w:t>
            </w:r>
          </w:p>
          <w:p w14:paraId="5B655D21" w14:textId="77777777" w:rsidR="0067190E" w:rsidRPr="006D4872" w:rsidRDefault="0067190E" w:rsidP="0067190E">
            <w:pPr>
              <w:pStyle w:val="TableContentLeft"/>
            </w:pPr>
            <w:r w:rsidRPr="00190AF3">
              <w:t xml:space="preserve">    </w:t>
            </w:r>
            <w:r w:rsidRPr="006D4872">
              <w:t>{</w:t>
            </w:r>
          </w:p>
          <w:p w14:paraId="5AB2B27F" w14:textId="77777777" w:rsidR="0067190E" w:rsidRPr="006D4872" w:rsidRDefault="0067190E" w:rsidP="0067190E">
            <w:pPr>
              <w:pStyle w:val="TableContentLeft"/>
            </w:pPr>
            <w:r w:rsidRPr="006D4872">
              <w:t>#NOTIF_METADATA_PROF1_DP1_RPR</w:t>
            </w:r>
          </w:p>
          <w:p w14:paraId="1476A77A" w14:textId="77777777" w:rsidR="0067190E" w:rsidRPr="006D4872" w:rsidRDefault="0067190E" w:rsidP="0067190E">
            <w:pPr>
              <w:pStyle w:val="TableContentLeft"/>
            </w:pPr>
            <w:r w:rsidRPr="006D4872">
              <w:t xml:space="preserve">    },</w:t>
            </w:r>
          </w:p>
          <w:p w14:paraId="2703B808" w14:textId="77777777" w:rsidR="0067190E" w:rsidRPr="0067190E" w:rsidRDefault="0067190E" w:rsidP="0067190E">
            <w:pPr>
              <w:pStyle w:val="TableContentLeft"/>
            </w:pPr>
            <w:r w:rsidRPr="006D4872">
              <w:t xml:space="preserve">    </w:t>
            </w:r>
            <w:r w:rsidRPr="0067190E">
              <w:t>#S_SM_DP+_OID,</w:t>
            </w:r>
          </w:p>
          <w:p w14:paraId="54B7D409" w14:textId="77777777" w:rsidR="0067190E" w:rsidRPr="0067190E" w:rsidRDefault="0067190E" w:rsidP="0067190E">
            <w:pPr>
              <w:pStyle w:val="TableContentLeft"/>
            </w:pPr>
            <w:r w:rsidRPr="0067190E">
              <w:t xml:space="preserve">    NO_PARAM,</w:t>
            </w:r>
            <w:r w:rsidRPr="006D4872">
              <w:t xml:space="preserve">  </w:t>
            </w:r>
            <w:r w:rsidRPr="0067190E">
              <w:t xml:space="preserve">  </w:t>
            </w:r>
          </w:p>
          <w:p w14:paraId="2B4E41E6" w14:textId="77777777" w:rsidR="0067190E" w:rsidRPr="00C41A9A" w:rsidRDefault="0067190E" w:rsidP="0067190E">
            <w:pPr>
              <w:pStyle w:val="TableContentLeft"/>
            </w:pPr>
            <w:r w:rsidRPr="00C41A9A">
              <w:t xml:space="preserve">    NO_PARAM,</w:t>
            </w:r>
          </w:p>
          <w:p w14:paraId="7442EC38" w14:textId="77777777" w:rsidR="0067190E" w:rsidRPr="00190AF3" w:rsidRDefault="0067190E" w:rsidP="0067190E">
            <w:pPr>
              <w:pStyle w:val="TableContentLeft"/>
            </w:pPr>
            <w:r w:rsidRPr="00190AF3">
              <w:t xml:space="preserve">    profileChangeOngoing</w:t>
            </w:r>
          </w:p>
          <w:p w14:paraId="466D0E1D" w14:textId="77777777" w:rsidR="0067190E" w:rsidRPr="006D4872" w:rsidRDefault="0067190E" w:rsidP="0067190E">
            <w:pPr>
              <w:pStyle w:val="TableContentLeft"/>
            </w:pPr>
            <w:r w:rsidRPr="0067190E">
              <w:t>)</w:t>
            </w:r>
          </w:p>
          <w:p w14:paraId="60C34C6B" w14:textId="77777777" w:rsidR="0067190E" w:rsidRPr="006D4872" w:rsidRDefault="0067190E" w:rsidP="0067190E">
            <w:pPr>
              <w:pStyle w:val="TableContentLeft"/>
            </w:pPr>
          </w:p>
          <w:p w14:paraId="3F579590" w14:textId="77777777" w:rsidR="0067190E" w:rsidRPr="006D4872" w:rsidRDefault="0067190E" w:rsidP="0067190E">
            <w:pPr>
              <w:pStyle w:val="TableContentLeft"/>
            </w:pPr>
            <w:r w:rsidRPr="006D4872">
              <w:t>for the last STORE DATA command</w:t>
            </w:r>
          </w:p>
          <w:p w14:paraId="1E119659" w14:textId="77777777" w:rsidR="0067190E" w:rsidRPr="006D4872" w:rsidRDefault="0067190E" w:rsidP="0067190E">
            <w:pPr>
              <w:pStyle w:val="TableContentLeft"/>
            </w:pPr>
          </w:p>
          <w:p w14:paraId="23C1906D" w14:textId="027760C5" w:rsidR="0067190E" w:rsidRPr="0067190E" w:rsidRDefault="0067190E" w:rsidP="00100462">
            <w:pPr>
              <w:pStyle w:val="TableContentLeft"/>
            </w:pPr>
            <w:r w:rsidRPr="0067190E">
              <w:t>• Verify the euiccSignRPR &lt;EUICC_SIGN_RPR&gt; using the #PK_EUICC_</w:t>
            </w:r>
            <w:r w:rsidR="00100462">
              <w:t>SIG</w:t>
            </w:r>
          </w:p>
        </w:tc>
      </w:tr>
      <w:tr w:rsidR="0067190E" w:rsidRPr="00A55090" w14:paraId="5D535A1E" w14:textId="77777777" w:rsidTr="006D4872">
        <w:trPr>
          <w:trHeight w:val="314"/>
          <w:jc w:val="center"/>
        </w:trPr>
        <w:tc>
          <w:tcPr>
            <w:tcW w:w="423" w:type="pct"/>
            <w:shd w:val="clear" w:color="auto" w:fill="auto"/>
            <w:vAlign w:val="center"/>
          </w:tcPr>
          <w:p w14:paraId="59F3A1F6" w14:textId="77777777" w:rsidR="0067190E" w:rsidRPr="00A55090" w:rsidRDefault="0067190E" w:rsidP="0067190E">
            <w:pPr>
              <w:pStyle w:val="TableContentLeft"/>
            </w:pPr>
            <w:r>
              <w:lastRenderedPageBreak/>
              <w:t>3</w:t>
            </w:r>
          </w:p>
        </w:tc>
        <w:tc>
          <w:tcPr>
            <w:tcW w:w="671" w:type="pct"/>
            <w:shd w:val="clear" w:color="auto" w:fill="auto"/>
            <w:vAlign w:val="center"/>
          </w:tcPr>
          <w:p w14:paraId="72993720" w14:textId="683CE74B" w:rsidR="0067190E" w:rsidRPr="00A55090" w:rsidRDefault="0067190E" w:rsidP="0067190E">
            <w:pPr>
              <w:pStyle w:val="TableContentLeft"/>
            </w:pPr>
            <w:r w:rsidRPr="00A55090">
              <w:t xml:space="preserve">S_Device </w:t>
            </w:r>
            <w:r w:rsidR="00141DAA">
              <w:t xml:space="preserve">→ </w:t>
            </w:r>
            <w:r w:rsidRPr="00A55090">
              <w:t>eUICC</w:t>
            </w:r>
          </w:p>
        </w:tc>
        <w:tc>
          <w:tcPr>
            <w:tcW w:w="2206" w:type="pct"/>
            <w:shd w:val="clear" w:color="auto" w:fill="auto"/>
            <w:vAlign w:val="center"/>
          </w:tcPr>
          <w:p w14:paraId="7AE4C1E1" w14:textId="77777777" w:rsidR="0067190E" w:rsidRPr="00A55090" w:rsidRDefault="0067190E" w:rsidP="0067190E">
            <w:pPr>
              <w:pStyle w:val="TableContentLeft"/>
            </w:pPr>
            <w:r w:rsidRPr="00A55090">
              <w:t>FETCH 'XX'</w:t>
            </w:r>
          </w:p>
        </w:tc>
        <w:tc>
          <w:tcPr>
            <w:tcW w:w="1699" w:type="pct"/>
            <w:shd w:val="clear" w:color="auto" w:fill="auto"/>
            <w:vAlign w:val="center"/>
          </w:tcPr>
          <w:p w14:paraId="34EECD4D" w14:textId="77777777" w:rsidR="0067190E" w:rsidRPr="00A55090" w:rsidRDefault="0067190E" w:rsidP="0067190E">
            <w:pPr>
              <w:pStyle w:val="TableContentLeft"/>
            </w:pPr>
            <w:r w:rsidRPr="00A55090">
              <w:t>REFRESH Command (“UICC Reset”)</w:t>
            </w:r>
          </w:p>
        </w:tc>
      </w:tr>
      <w:tr w:rsidR="0067190E" w:rsidRPr="00A55090" w14:paraId="5D884307" w14:textId="77777777" w:rsidTr="006D4872">
        <w:trPr>
          <w:trHeight w:val="314"/>
          <w:jc w:val="center"/>
        </w:trPr>
        <w:tc>
          <w:tcPr>
            <w:tcW w:w="423" w:type="pct"/>
            <w:shd w:val="clear" w:color="auto" w:fill="auto"/>
            <w:vAlign w:val="center"/>
          </w:tcPr>
          <w:p w14:paraId="61B52184" w14:textId="77777777" w:rsidR="0067190E" w:rsidRPr="00A55090" w:rsidRDefault="0067190E" w:rsidP="0067190E">
            <w:pPr>
              <w:pStyle w:val="TableContentLeft"/>
            </w:pPr>
            <w:r>
              <w:t>4</w:t>
            </w:r>
          </w:p>
        </w:tc>
        <w:tc>
          <w:tcPr>
            <w:tcW w:w="4577" w:type="pct"/>
            <w:gridSpan w:val="3"/>
            <w:shd w:val="clear" w:color="auto" w:fill="auto"/>
            <w:vAlign w:val="center"/>
          </w:tcPr>
          <w:p w14:paraId="303BF4F9" w14:textId="77777777" w:rsidR="0067190E" w:rsidRPr="00A55090" w:rsidRDefault="0067190E" w:rsidP="0067190E">
            <w:pPr>
              <w:pStyle w:val="TableContentLeft"/>
              <w:rPr>
                <w:rStyle w:val="PlaceholderText"/>
              </w:rPr>
            </w:pPr>
            <w:r w:rsidRPr="00A55090">
              <w:t>Repeat IC1 and IC2</w:t>
            </w:r>
          </w:p>
        </w:tc>
      </w:tr>
    </w:tbl>
    <w:p w14:paraId="26FD4BC6" w14:textId="541BC71E" w:rsidR="008D0CDF" w:rsidRPr="006D4872" w:rsidRDefault="0067190E" w:rsidP="008D0CDF">
      <w:pPr>
        <w:pStyle w:val="Heading6no"/>
      </w:pPr>
      <w:r w:rsidRPr="0067190E">
        <w:t>Test Sequence #13</w:t>
      </w:r>
      <w:r w:rsidR="008D0CDF" w:rsidRPr="006D4872">
        <w:t xml:space="preserve"> Error: RPM Command_ListProfileInfo_-</w:t>
      </w:r>
      <w:r w:rsidR="008D0CDF" w:rsidRPr="008D0CDF">
        <w:t xml:space="preserve"> Profile Owner ID specified, SM-DP+ OID not in Managing SM-DP+ list</w:t>
      </w:r>
    </w:p>
    <w:p w14:paraId="5E50B2DC" w14:textId="5DB90CFF" w:rsidR="008D0CDF" w:rsidRPr="008D0CDF" w:rsidRDefault="008D0CDF" w:rsidP="008D0CDF">
      <w:pPr>
        <w:pStyle w:val="NormalParagraph"/>
      </w:pPr>
      <w:r w:rsidRPr="006D4872">
        <w:t>The purpose of this Test Se</w:t>
      </w:r>
      <w:r w:rsidR="00F61097">
        <w:t>q</w:t>
      </w:r>
      <w:r w:rsidRPr="006D4872">
        <w:t xml:space="preserve">uence is to ensure RPM Command ListProfileInfo </w:t>
      </w:r>
      <w:r w:rsidR="00F61097" w:rsidRPr="00F61097">
        <w:t xml:space="preserve">returns an empty ProfileInfoListOk </w:t>
      </w:r>
      <w:r w:rsidRPr="006D4872">
        <w:t>if</w:t>
      </w:r>
      <w:r w:rsidRPr="008D0CDF">
        <w:t xml:space="preserve"> </w:t>
      </w:r>
      <w:r w:rsidRPr="006D4872">
        <w:t>the SM-DP+ that sent the RPM Command is not included in the Managing SM-DP+ List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3"/>
        <w:gridCol w:w="7147"/>
      </w:tblGrid>
      <w:tr w:rsidR="008A1E24" w14:paraId="1D9B1AFD" w14:textId="77777777" w:rsidTr="006D4872">
        <w:trPr>
          <w:gridAfter w:val="1"/>
          <w:wAfter w:w="3966" w:type="pct"/>
          <w:jc w:val="center"/>
        </w:trPr>
        <w:tc>
          <w:tcPr>
            <w:tcW w:w="1034" w:type="pct"/>
            <w:shd w:val="clear" w:color="auto" w:fill="BFBFBF" w:themeFill="background1" w:themeFillShade="BF"/>
            <w:vAlign w:val="center"/>
            <w:hideMark/>
          </w:tcPr>
          <w:p w14:paraId="38C2A0AF" w14:textId="77777777" w:rsidR="008D0CDF" w:rsidRDefault="008D0CDF" w:rsidP="008D0CDF">
            <w:pPr>
              <w:pStyle w:val="TableHeaderGray"/>
              <w:rPr>
                <w:lang w:val="en-GB"/>
              </w:rPr>
            </w:pPr>
            <w:r>
              <w:rPr>
                <w:lang w:val="en-GB"/>
              </w:rPr>
              <w:t>Initial Conditions</w:t>
            </w:r>
          </w:p>
        </w:tc>
      </w:tr>
      <w:tr w:rsidR="008A1E24" w14:paraId="4F8FEA91" w14:textId="77777777" w:rsidTr="006D4872">
        <w:trPr>
          <w:jc w:val="center"/>
        </w:trPr>
        <w:tc>
          <w:tcPr>
            <w:tcW w:w="1034" w:type="pct"/>
            <w:shd w:val="clear" w:color="auto" w:fill="BFBFBF" w:themeFill="background1" w:themeFillShade="BF"/>
            <w:vAlign w:val="center"/>
            <w:hideMark/>
          </w:tcPr>
          <w:p w14:paraId="62672557" w14:textId="77777777" w:rsidR="008D0CDF" w:rsidRDefault="008D0CDF" w:rsidP="008D0CDF">
            <w:pPr>
              <w:pStyle w:val="TableHeaderGray"/>
              <w:rPr>
                <w:lang w:val="en-GB"/>
              </w:rPr>
            </w:pPr>
            <w:r>
              <w:rPr>
                <w:lang w:val="en-GB"/>
              </w:rPr>
              <w:t>Entity</w:t>
            </w:r>
          </w:p>
        </w:tc>
        <w:tc>
          <w:tcPr>
            <w:tcW w:w="3966" w:type="pct"/>
            <w:shd w:val="clear" w:color="auto" w:fill="BFBFBF" w:themeFill="background1" w:themeFillShade="BF"/>
            <w:vAlign w:val="center"/>
            <w:hideMark/>
          </w:tcPr>
          <w:p w14:paraId="2A1054BF" w14:textId="77777777" w:rsidR="008D0CDF" w:rsidRDefault="008D0CDF" w:rsidP="008D0CDF">
            <w:pPr>
              <w:pStyle w:val="TableHeaderGray"/>
              <w:rPr>
                <w:lang w:val="en-GB"/>
              </w:rPr>
            </w:pPr>
            <w:r>
              <w:rPr>
                <w:lang w:val="en-GB"/>
              </w:rPr>
              <w:t>Description of the initial condition</w:t>
            </w:r>
          </w:p>
        </w:tc>
      </w:tr>
      <w:tr w:rsidR="008A1E24" w:rsidRPr="0067190E" w14:paraId="1B667B3F" w14:textId="77777777" w:rsidTr="006D4872">
        <w:trPr>
          <w:jc w:val="center"/>
        </w:trPr>
        <w:tc>
          <w:tcPr>
            <w:tcW w:w="1034" w:type="pct"/>
            <w:vAlign w:val="center"/>
            <w:hideMark/>
          </w:tcPr>
          <w:p w14:paraId="5F26ABF1" w14:textId="77777777" w:rsidR="008D0CDF" w:rsidRPr="00C41A9A" w:rsidRDefault="008D0CDF" w:rsidP="006D4872">
            <w:pPr>
              <w:pStyle w:val="TableText"/>
              <w:rPr>
                <w:highlight w:val="yellow"/>
              </w:rPr>
            </w:pPr>
            <w:r w:rsidRPr="006D4872">
              <w:t>eUICC</w:t>
            </w:r>
          </w:p>
        </w:tc>
        <w:tc>
          <w:tcPr>
            <w:tcW w:w="3966" w:type="pct"/>
            <w:vAlign w:val="center"/>
            <w:hideMark/>
          </w:tcPr>
          <w:p w14:paraId="699F32A3" w14:textId="28D64B47" w:rsidR="008D0CDF" w:rsidRPr="00C41A9A" w:rsidRDefault="008D0CDF" w:rsidP="006D4872">
            <w:pPr>
              <w:pStyle w:val="TableText"/>
            </w:pPr>
            <w:r w:rsidRPr="006D4872">
              <w:t>The PROFILE_OPERATIONAL1 has been loaded on the eUICC with #METADATA_OP_PROF1_RPM_CONF_ALL</w:t>
            </w:r>
            <w:r w:rsidRPr="006D4872" w:rsidDel="00C840A4">
              <w:t xml:space="preserve"> </w:t>
            </w:r>
            <w:r w:rsidRPr="006D4872">
              <w:t>_DP_OID2.</w:t>
            </w:r>
          </w:p>
        </w:tc>
      </w:tr>
    </w:tbl>
    <w:p w14:paraId="2F94E7FF" w14:textId="77777777" w:rsidR="008D0CDF" w:rsidRPr="006D4872" w:rsidRDefault="008D0CDF"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977"/>
        <w:gridCol w:w="3063"/>
      </w:tblGrid>
      <w:tr w:rsidR="0067190E" w14:paraId="0D6012F1" w14:textId="77777777" w:rsidTr="006D4872">
        <w:trPr>
          <w:trHeight w:val="311"/>
          <w:jc w:val="center"/>
        </w:trPr>
        <w:tc>
          <w:tcPr>
            <w:tcW w:w="422" w:type="pct"/>
            <w:shd w:val="clear" w:color="auto" w:fill="C00000"/>
            <w:vAlign w:val="center"/>
            <w:hideMark/>
          </w:tcPr>
          <w:p w14:paraId="7E94FC72" w14:textId="77777777" w:rsidR="0067190E" w:rsidRDefault="0067190E" w:rsidP="006D4872">
            <w:pPr>
              <w:pStyle w:val="TableHeader"/>
            </w:pPr>
            <w:r>
              <w:rPr>
                <w:lang w:val="en-GB"/>
              </w:rPr>
              <w:t>Step</w:t>
            </w:r>
          </w:p>
        </w:tc>
        <w:tc>
          <w:tcPr>
            <w:tcW w:w="671" w:type="pct"/>
            <w:shd w:val="clear" w:color="auto" w:fill="C00000"/>
            <w:vAlign w:val="center"/>
            <w:hideMark/>
          </w:tcPr>
          <w:p w14:paraId="34A5A750" w14:textId="77777777" w:rsidR="0067190E" w:rsidRDefault="0067190E" w:rsidP="006D4872">
            <w:pPr>
              <w:pStyle w:val="TableHeader"/>
              <w:rPr>
                <w:lang w:val="en-GB"/>
              </w:rPr>
            </w:pPr>
            <w:r>
              <w:rPr>
                <w:lang w:val="en-GB"/>
              </w:rPr>
              <w:t>Direction</w:t>
            </w:r>
          </w:p>
        </w:tc>
        <w:tc>
          <w:tcPr>
            <w:tcW w:w="2207" w:type="pct"/>
            <w:shd w:val="clear" w:color="auto" w:fill="C00000"/>
            <w:vAlign w:val="center"/>
            <w:hideMark/>
          </w:tcPr>
          <w:p w14:paraId="52107251" w14:textId="77777777" w:rsidR="0067190E" w:rsidRDefault="0067190E" w:rsidP="006D4872">
            <w:pPr>
              <w:pStyle w:val="TableHeader"/>
              <w:rPr>
                <w:lang w:val="en-GB"/>
              </w:rPr>
            </w:pPr>
            <w:r>
              <w:rPr>
                <w:lang w:val="en-GB"/>
              </w:rPr>
              <w:t>Sequence / Description</w:t>
            </w:r>
          </w:p>
        </w:tc>
        <w:tc>
          <w:tcPr>
            <w:tcW w:w="1699" w:type="pct"/>
            <w:shd w:val="clear" w:color="auto" w:fill="C00000"/>
            <w:vAlign w:val="center"/>
            <w:hideMark/>
          </w:tcPr>
          <w:p w14:paraId="5BFE677D" w14:textId="77777777" w:rsidR="0067190E" w:rsidRDefault="0067190E" w:rsidP="006D4872">
            <w:pPr>
              <w:pStyle w:val="TableHeader"/>
              <w:rPr>
                <w:lang w:val="en-GB"/>
              </w:rPr>
            </w:pPr>
            <w:r>
              <w:rPr>
                <w:lang w:val="en-GB"/>
              </w:rPr>
              <w:t>Expected result</w:t>
            </w:r>
          </w:p>
        </w:tc>
      </w:tr>
      <w:tr w:rsidR="0067190E" w:rsidRPr="008D0CDF" w14:paraId="3D900070" w14:textId="77777777" w:rsidTr="006D4872">
        <w:trPr>
          <w:trHeight w:val="311"/>
          <w:jc w:val="center"/>
        </w:trPr>
        <w:tc>
          <w:tcPr>
            <w:tcW w:w="422" w:type="pct"/>
            <w:shd w:val="clear" w:color="auto" w:fill="auto"/>
            <w:vAlign w:val="center"/>
            <w:hideMark/>
          </w:tcPr>
          <w:p w14:paraId="39C3508A" w14:textId="77777777" w:rsidR="0067190E" w:rsidRPr="006D4872" w:rsidRDefault="0067190E" w:rsidP="008D0CDF">
            <w:pPr>
              <w:pStyle w:val="TableContentLeft"/>
            </w:pPr>
            <w:r w:rsidRPr="006D4872">
              <w:t>1</w:t>
            </w:r>
          </w:p>
        </w:tc>
        <w:tc>
          <w:tcPr>
            <w:tcW w:w="671" w:type="pct"/>
            <w:shd w:val="clear" w:color="auto" w:fill="auto"/>
            <w:vAlign w:val="center"/>
            <w:hideMark/>
          </w:tcPr>
          <w:p w14:paraId="14F57F53" w14:textId="77777777" w:rsidR="0067190E" w:rsidRPr="006D4872" w:rsidRDefault="0067190E" w:rsidP="008D0CDF">
            <w:pPr>
              <w:pStyle w:val="TableContentLeft"/>
            </w:pPr>
            <w:r w:rsidRPr="006D4872">
              <w:t xml:space="preserve">S_LPAd </w:t>
            </w:r>
            <w:r w:rsidRPr="006D4872">
              <w:rPr>
                <w:rFonts w:hint="eastAsia"/>
              </w:rPr>
              <w:t>→</w:t>
            </w:r>
            <w:r w:rsidRPr="006D4872">
              <w:t xml:space="preserve"> eUICC</w:t>
            </w:r>
          </w:p>
        </w:tc>
        <w:tc>
          <w:tcPr>
            <w:tcW w:w="2207" w:type="pct"/>
            <w:shd w:val="clear" w:color="auto" w:fill="auto"/>
            <w:vAlign w:val="center"/>
            <w:hideMark/>
          </w:tcPr>
          <w:p w14:paraId="292247AE" w14:textId="77777777" w:rsidR="0067190E" w:rsidRPr="008D0CDF" w:rsidRDefault="0067190E" w:rsidP="008D0CDF">
            <w:pPr>
              <w:pStyle w:val="TableContentLeft"/>
            </w:pPr>
            <w:r w:rsidRPr="006D4872">
              <w:t xml:space="preserve">MTD_STORE_DATA_SCRIPT(  </w:t>
            </w:r>
            <w:r w:rsidRPr="008D0CDF">
              <w:t>MTD_LOAD_RPM_PKG_REQ_FOR_LIST_PROFILE_INFO (</w:t>
            </w:r>
          </w:p>
          <w:p w14:paraId="23249E5A" w14:textId="77777777" w:rsidR="0067190E" w:rsidRPr="008D0CDF" w:rsidRDefault="0067190E" w:rsidP="008D0CDF">
            <w:pPr>
              <w:pStyle w:val="TableContentLeft"/>
            </w:pPr>
            <w:r w:rsidRPr="008D0CDF">
              <w:t xml:space="preserve">    &lt;S_TRANSACTION_ID&gt;,</w:t>
            </w:r>
          </w:p>
          <w:p w14:paraId="4EDBA8C1" w14:textId="77777777" w:rsidR="0067190E" w:rsidRPr="008D0CDF" w:rsidRDefault="0067190E" w:rsidP="008D0CDF">
            <w:pPr>
              <w:pStyle w:val="TableContentLeft"/>
            </w:pPr>
            <w:r w:rsidRPr="008D0CDF">
              <w:t xml:space="preserve">    NO_PARAM,</w:t>
            </w:r>
          </w:p>
          <w:p w14:paraId="5BE5C795" w14:textId="77777777" w:rsidR="0067190E" w:rsidRPr="008D0CDF" w:rsidRDefault="0067190E" w:rsidP="008D0CDF">
            <w:pPr>
              <w:pStyle w:val="TableContentLeft"/>
            </w:pPr>
            <w:r w:rsidRPr="008D0CDF">
              <w:t xml:space="preserve">    &lt;S_SM_DP+_SIGNATURE3&gt;,</w:t>
            </w:r>
          </w:p>
          <w:p w14:paraId="1926864F" w14:textId="77777777" w:rsidR="0067190E" w:rsidRPr="008D0CDF" w:rsidRDefault="0067190E" w:rsidP="008D0CDF">
            <w:pPr>
              <w:pStyle w:val="TableContentLeft"/>
            </w:pPr>
            <w:r w:rsidRPr="008D0CDF">
              <w:t xml:space="preserve">     #S_PROFILE_OWNER_OID,</w:t>
            </w:r>
          </w:p>
          <w:p w14:paraId="75FB3CBE" w14:textId="77777777" w:rsidR="0067190E" w:rsidRPr="008D0CDF" w:rsidRDefault="0067190E" w:rsidP="008D0CDF">
            <w:pPr>
              <w:pStyle w:val="TableContentLeft"/>
            </w:pPr>
            <w:r w:rsidRPr="008D0CDF">
              <w:t xml:space="preserve">     ‘5A’H</w:t>
            </w:r>
          </w:p>
          <w:p w14:paraId="42564021" w14:textId="77777777" w:rsidR="0067190E" w:rsidRPr="008D0CDF" w:rsidRDefault="0067190E" w:rsidP="008D0CDF">
            <w:pPr>
              <w:pStyle w:val="TableContentLeft"/>
            </w:pPr>
            <w:r w:rsidRPr="008D0CDF">
              <w:t>)</w:t>
            </w:r>
          </w:p>
          <w:p w14:paraId="01E71C9E" w14:textId="77777777" w:rsidR="0067190E" w:rsidRPr="006D4872" w:rsidRDefault="0067190E" w:rsidP="008D0CDF">
            <w:pPr>
              <w:pStyle w:val="TableContentLeft"/>
            </w:pPr>
            <w:r w:rsidRPr="006D4872">
              <w:t>)</w:t>
            </w:r>
          </w:p>
        </w:tc>
        <w:tc>
          <w:tcPr>
            <w:tcW w:w="1699" w:type="pct"/>
            <w:shd w:val="clear" w:color="auto" w:fill="auto"/>
            <w:vAlign w:val="center"/>
          </w:tcPr>
          <w:p w14:paraId="1A4178B9" w14:textId="77777777" w:rsidR="0067190E" w:rsidRPr="006D4872" w:rsidRDefault="0067190E" w:rsidP="008D0CDF">
            <w:pPr>
              <w:pStyle w:val="TableContentLeft"/>
            </w:pPr>
            <w:r w:rsidRPr="006D4872">
              <w:t>SW=0x9000 without response data for all STORE DATA commands except for the last one</w:t>
            </w:r>
          </w:p>
          <w:p w14:paraId="5CC101D6" w14:textId="77777777" w:rsidR="0067190E" w:rsidRPr="008D0CDF" w:rsidRDefault="0067190E" w:rsidP="008D0CDF">
            <w:pPr>
              <w:pStyle w:val="TableContentLeft"/>
            </w:pPr>
          </w:p>
          <w:p w14:paraId="73705B29" w14:textId="77777777" w:rsidR="0067190E" w:rsidRPr="008D0CDF" w:rsidRDefault="0067190E" w:rsidP="008D0CDF">
            <w:pPr>
              <w:pStyle w:val="TableContentLeft"/>
            </w:pPr>
            <w:r w:rsidRPr="006D4872">
              <w:t xml:space="preserve">SW=0x9000 with the response data </w:t>
            </w:r>
            <w:r w:rsidRPr="008D0CDF">
              <w:t>MTD_RES_RPR_FOR_SINGLE_CMND</w:t>
            </w:r>
          </w:p>
          <w:p w14:paraId="38662DBB" w14:textId="77777777" w:rsidR="0067190E" w:rsidRPr="008D0CDF" w:rsidRDefault="0067190E" w:rsidP="008D0CDF">
            <w:pPr>
              <w:pStyle w:val="TableContentLeft"/>
            </w:pPr>
            <w:r w:rsidRPr="008D0CDF">
              <w:t>(</w:t>
            </w:r>
          </w:p>
          <w:p w14:paraId="42F51FE6" w14:textId="77777777" w:rsidR="0067190E" w:rsidRPr="008D0CDF" w:rsidRDefault="0067190E" w:rsidP="008D0CDF">
            <w:pPr>
              <w:pStyle w:val="TableContentLeft"/>
            </w:pPr>
            <w:r w:rsidRPr="008D0CDF">
              <w:t xml:space="preserve">    </w:t>
            </w:r>
            <w:r w:rsidRPr="006D4872">
              <w:t>listProfileInfoResult,</w:t>
            </w:r>
          </w:p>
          <w:p w14:paraId="50D58089" w14:textId="77777777" w:rsidR="0067190E" w:rsidRPr="008D0CDF" w:rsidRDefault="0067190E" w:rsidP="008D0CDF">
            <w:pPr>
              <w:pStyle w:val="TableContentLeft"/>
            </w:pPr>
            <w:r w:rsidRPr="008D0CDF">
              <w:t xml:space="preserve">    &lt;S_TRANSACTION_ID&gt;,</w:t>
            </w:r>
          </w:p>
          <w:p w14:paraId="29B0FAA3" w14:textId="6FFA6D77" w:rsidR="0067190E" w:rsidRPr="006D4872" w:rsidRDefault="0067190E" w:rsidP="008D0CDF">
            <w:pPr>
              <w:pStyle w:val="TableContentLeft"/>
            </w:pPr>
            <w:r w:rsidRPr="008D0CDF">
              <w:t xml:space="preserve">    NO_PARAM</w:t>
            </w:r>
            <w:r w:rsidR="008A49FD">
              <w:t>,</w:t>
            </w:r>
            <w:r w:rsidRPr="006D4872">
              <w:t xml:space="preserve"> </w:t>
            </w:r>
          </w:p>
          <w:p w14:paraId="058C0427" w14:textId="1F3485F4" w:rsidR="0067190E" w:rsidRPr="008D0CDF" w:rsidRDefault="0067190E" w:rsidP="008D0CDF">
            <w:pPr>
              <w:pStyle w:val="TableContentLeft"/>
            </w:pPr>
            <w:r w:rsidRPr="008D0CDF">
              <w:t xml:space="preserve">    </w:t>
            </w:r>
            <w:r w:rsidR="002B59AB" w:rsidRPr="002B59AB">
              <w:t>0, -- OK response</w:t>
            </w:r>
          </w:p>
          <w:p w14:paraId="678803D6" w14:textId="77777777" w:rsidR="0067190E" w:rsidRPr="006D4872" w:rsidRDefault="0067190E" w:rsidP="008D0CDF">
            <w:pPr>
              <w:pStyle w:val="TableContentLeft"/>
            </w:pPr>
            <w:r w:rsidRPr="008D0CDF">
              <w:t xml:space="preserve">    </w:t>
            </w:r>
            <w:r w:rsidRPr="006D4872">
              <w:t>{</w:t>
            </w:r>
          </w:p>
          <w:p w14:paraId="6808275E" w14:textId="77777777" w:rsidR="0067190E" w:rsidRPr="006D4872" w:rsidRDefault="0067190E" w:rsidP="008D0CDF">
            <w:pPr>
              <w:pStyle w:val="TableContentLeft"/>
            </w:pPr>
            <w:r w:rsidRPr="006D4872">
              <w:t>#NOTIF_METADATA_PROF1_DP1_RPR</w:t>
            </w:r>
          </w:p>
          <w:p w14:paraId="1BDB404E" w14:textId="77777777" w:rsidR="0067190E" w:rsidRPr="006D4872" w:rsidRDefault="0067190E" w:rsidP="008D0CDF">
            <w:pPr>
              <w:pStyle w:val="TableContentLeft"/>
            </w:pPr>
            <w:r w:rsidRPr="006D4872">
              <w:t xml:space="preserve">    },</w:t>
            </w:r>
          </w:p>
          <w:p w14:paraId="453EAD2D" w14:textId="77777777" w:rsidR="0067190E" w:rsidRDefault="0067190E" w:rsidP="008D0CDF">
            <w:pPr>
              <w:pStyle w:val="TableContentLeft"/>
            </w:pPr>
            <w:r w:rsidRPr="006D4872">
              <w:t xml:space="preserve">    </w:t>
            </w:r>
            <w:r w:rsidRPr="008D0CDF">
              <w:t>#S_SM_DP+_OID,</w:t>
            </w:r>
          </w:p>
          <w:p w14:paraId="1BB9F26F" w14:textId="52A64DB9" w:rsidR="002B59AB" w:rsidRPr="008D0CDF" w:rsidRDefault="00503B87" w:rsidP="008D0CDF">
            <w:pPr>
              <w:pStyle w:val="TableContentLeft"/>
            </w:pPr>
            <w:r>
              <w:t xml:space="preserve">    {},</w:t>
            </w:r>
          </w:p>
          <w:p w14:paraId="10868412" w14:textId="20B5D41D" w:rsidR="0067190E" w:rsidRPr="008D0CDF" w:rsidRDefault="0067190E" w:rsidP="008D0CDF">
            <w:pPr>
              <w:pStyle w:val="TableContentLeft"/>
            </w:pPr>
            <w:r w:rsidRPr="008D0CDF">
              <w:t xml:space="preserve">    NO_PARAM,</w:t>
            </w:r>
          </w:p>
          <w:p w14:paraId="13856F86" w14:textId="3D03AA06" w:rsidR="0067190E" w:rsidRPr="008D0CDF" w:rsidRDefault="0067190E" w:rsidP="008D0CDF">
            <w:pPr>
              <w:pStyle w:val="TableContentLeft"/>
            </w:pPr>
            <w:r w:rsidRPr="008D0CDF">
              <w:t xml:space="preserve">    NO_PARAM</w:t>
            </w:r>
          </w:p>
          <w:p w14:paraId="7AE9E4A2" w14:textId="77777777" w:rsidR="0067190E" w:rsidRPr="006D4872" w:rsidRDefault="0067190E" w:rsidP="008D0CDF">
            <w:pPr>
              <w:pStyle w:val="TableContentLeft"/>
            </w:pPr>
            <w:r w:rsidRPr="008D0CDF">
              <w:t>)</w:t>
            </w:r>
          </w:p>
          <w:p w14:paraId="79F507DF" w14:textId="77777777" w:rsidR="0067190E" w:rsidRPr="006D4872" w:rsidRDefault="0067190E" w:rsidP="008D0CDF">
            <w:pPr>
              <w:pStyle w:val="TableContentLeft"/>
            </w:pPr>
          </w:p>
          <w:p w14:paraId="483BE67B" w14:textId="77777777" w:rsidR="0067190E" w:rsidRPr="006D4872" w:rsidRDefault="0067190E" w:rsidP="008D0CDF">
            <w:pPr>
              <w:pStyle w:val="TableContentLeft"/>
            </w:pPr>
            <w:r w:rsidRPr="006D4872">
              <w:t>for the last STORE DATA command</w:t>
            </w:r>
          </w:p>
          <w:p w14:paraId="3D05C8E3" w14:textId="77777777" w:rsidR="0067190E" w:rsidRPr="006D4872" w:rsidRDefault="0067190E" w:rsidP="008D0CDF">
            <w:pPr>
              <w:pStyle w:val="TableContentLeft"/>
            </w:pPr>
          </w:p>
          <w:p w14:paraId="21F87BE4" w14:textId="02826C0B" w:rsidR="0067190E" w:rsidRPr="006D4872" w:rsidRDefault="0067190E" w:rsidP="00100462">
            <w:pPr>
              <w:pStyle w:val="TableContentLeft"/>
            </w:pPr>
            <w:r w:rsidRPr="008D0CDF">
              <w:t>• Verify the euiccSignRPR &lt;EUICC_SIGN_RPR&gt; using the #PK_EUICC_</w:t>
            </w:r>
            <w:r w:rsidR="00100462">
              <w:t>SIG</w:t>
            </w:r>
          </w:p>
        </w:tc>
      </w:tr>
      <w:tr w:rsidR="0067190E" w14:paraId="7E68E496" w14:textId="77777777" w:rsidTr="006D4872">
        <w:trPr>
          <w:trHeight w:val="311"/>
          <w:jc w:val="center"/>
        </w:trPr>
        <w:tc>
          <w:tcPr>
            <w:tcW w:w="5000" w:type="pct"/>
            <w:gridSpan w:val="4"/>
            <w:shd w:val="clear" w:color="auto" w:fill="auto"/>
            <w:vAlign w:val="center"/>
            <w:hideMark/>
          </w:tcPr>
          <w:p w14:paraId="36B8216F" w14:textId="64D62DC4" w:rsidR="0067190E" w:rsidRDefault="0067190E" w:rsidP="00100462">
            <w:pPr>
              <w:pStyle w:val="TableIndentedText"/>
            </w:pPr>
            <w:r>
              <w:lastRenderedPageBreak/>
              <w:t>NOTE:</w:t>
            </w:r>
            <w:r>
              <w:tab/>
              <w:t>#S_SM_DP+_OID2 set in the Profile Metadata is different from SM-DP+ OID in CERT.DPauth.</w:t>
            </w:r>
            <w:r w:rsidR="00100462">
              <w:t>SIG</w:t>
            </w:r>
            <w:r>
              <w:t xml:space="preserve"> attached to the ongoing RSP session.</w:t>
            </w:r>
          </w:p>
        </w:tc>
      </w:tr>
    </w:tbl>
    <w:p w14:paraId="19164721" w14:textId="794FCA9D" w:rsidR="008D0CDF" w:rsidRPr="006D4872" w:rsidRDefault="008D0CDF" w:rsidP="008D0CDF">
      <w:pPr>
        <w:pStyle w:val="Heading6no"/>
      </w:pPr>
      <w:r w:rsidRPr="006D4872">
        <w:t>Test Sequence #1</w:t>
      </w:r>
      <w:r w:rsidR="00C41A9A">
        <w:t>4</w:t>
      </w:r>
      <w:r w:rsidRPr="006D4872">
        <w:t xml:space="preserve"> Error: RPM Command_ListProfileInfo_-</w:t>
      </w:r>
      <w:r w:rsidRPr="008D0CDF">
        <w:t xml:space="preserve"> Profile Owner ID specified, allowed CI public key identifier does not match</w:t>
      </w:r>
    </w:p>
    <w:p w14:paraId="06B3818D" w14:textId="5B05F4AC" w:rsidR="008D0CDF" w:rsidRPr="008D0CDF" w:rsidRDefault="008D0CDF" w:rsidP="008D0CDF">
      <w:pPr>
        <w:pStyle w:val="NormalParagraph"/>
      </w:pPr>
      <w:r w:rsidRPr="006D4872">
        <w:t xml:space="preserve">The purpose of this test sequence is to ensure RPM Command ListProfileInfo </w:t>
      </w:r>
      <w:r w:rsidR="00A019B7" w:rsidRPr="00A019B7">
        <w:t xml:space="preserve">returns an empty ProfileInfoListOk </w:t>
      </w:r>
      <w:r w:rsidRPr="006D4872">
        <w:t>if Subject Key Identifier of the CI corresponding to CERT.DPauth.</w:t>
      </w:r>
      <w:r w:rsidR="00100462">
        <w:t>SIG</w:t>
      </w:r>
      <w:r w:rsidRPr="006D4872">
        <w:t xml:space="preserve"> attached to the ongoing session does not match with the Allowed CI Public Key Identifier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83"/>
        <w:gridCol w:w="7127"/>
      </w:tblGrid>
      <w:tr w:rsidR="008D0CDF" w14:paraId="5D97D427" w14:textId="77777777" w:rsidTr="006D4872">
        <w:trPr>
          <w:gridAfter w:val="1"/>
          <w:wAfter w:w="3955" w:type="pct"/>
          <w:jc w:val="center"/>
        </w:trPr>
        <w:tc>
          <w:tcPr>
            <w:tcW w:w="1045" w:type="pct"/>
            <w:shd w:val="clear" w:color="auto" w:fill="BFBFBF" w:themeFill="background1" w:themeFillShade="BF"/>
            <w:vAlign w:val="center"/>
            <w:hideMark/>
          </w:tcPr>
          <w:p w14:paraId="053F0462" w14:textId="77777777" w:rsidR="008D0CDF" w:rsidRDefault="008D0CDF" w:rsidP="008D0CDF">
            <w:pPr>
              <w:pStyle w:val="TableHeaderGray"/>
              <w:rPr>
                <w:lang w:val="en-GB"/>
              </w:rPr>
            </w:pPr>
            <w:r>
              <w:rPr>
                <w:lang w:val="en-GB"/>
              </w:rPr>
              <w:t>Initial Conditions</w:t>
            </w:r>
          </w:p>
        </w:tc>
      </w:tr>
      <w:tr w:rsidR="008D0CDF" w14:paraId="7F07D714" w14:textId="77777777" w:rsidTr="006D4872">
        <w:trPr>
          <w:jc w:val="center"/>
        </w:trPr>
        <w:tc>
          <w:tcPr>
            <w:tcW w:w="1045" w:type="pct"/>
            <w:shd w:val="clear" w:color="auto" w:fill="BFBFBF" w:themeFill="background1" w:themeFillShade="BF"/>
            <w:vAlign w:val="center"/>
            <w:hideMark/>
          </w:tcPr>
          <w:p w14:paraId="24B2D0FC" w14:textId="77777777" w:rsidR="008D0CDF" w:rsidRDefault="008D0CDF" w:rsidP="008D0CDF">
            <w:pPr>
              <w:pStyle w:val="TableHeaderGray"/>
              <w:rPr>
                <w:lang w:val="en-GB"/>
              </w:rPr>
            </w:pPr>
            <w:r>
              <w:rPr>
                <w:lang w:val="en-GB"/>
              </w:rPr>
              <w:t>Entity</w:t>
            </w:r>
          </w:p>
        </w:tc>
        <w:tc>
          <w:tcPr>
            <w:tcW w:w="3955" w:type="pct"/>
            <w:shd w:val="clear" w:color="auto" w:fill="BFBFBF" w:themeFill="background1" w:themeFillShade="BF"/>
            <w:vAlign w:val="center"/>
            <w:hideMark/>
          </w:tcPr>
          <w:p w14:paraId="7B080DD6" w14:textId="77777777" w:rsidR="008D0CDF" w:rsidRDefault="008D0CDF" w:rsidP="008D0CDF">
            <w:pPr>
              <w:pStyle w:val="TableHeaderGray"/>
              <w:rPr>
                <w:lang w:val="en-GB"/>
              </w:rPr>
            </w:pPr>
            <w:r>
              <w:rPr>
                <w:lang w:val="en-GB"/>
              </w:rPr>
              <w:t>Description of the initial condition</w:t>
            </w:r>
          </w:p>
        </w:tc>
      </w:tr>
      <w:tr w:rsidR="008D0CDF" w:rsidRPr="00C41A9A" w14:paraId="09EB4D04" w14:textId="77777777" w:rsidTr="006D4872">
        <w:trPr>
          <w:jc w:val="center"/>
        </w:trPr>
        <w:tc>
          <w:tcPr>
            <w:tcW w:w="1045" w:type="pct"/>
            <w:vAlign w:val="center"/>
            <w:hideMark/>
          </w:tcPr>
          <w:p w14:paraId="6AD322B5" w14:textId="77777777" w:rsidR="008D0CDF" w:rsidRPr="00C41A9A" w:rsidRDefault="008D0CDF" w:rsidP="006D4872">
            <w:pPr>
              <w:pStyle w:val="TableText"/>
              <w:rPr>
                <w:highlight w:val="yellow"/>
              </w:rPr>
            </w:pPr>
            <w:r w:rsidRPr="006D4872">
              <w:t>eUICC</w:t>
            </w:r>
          </w:p>
        </w:tc>
        <w:tc>
          <w:tcPr>
            <w:tcW w:w="3955" w:type="pct"/>
            <w:vAlign w:val="center"/>
            <w:hideMark/>
          </w:tcPr>
          <w:p w14:paraId="40E7711D" w14:textId="77777777" w:rsidR="008D0CDF" w:rsidRPr="00C41A9A" w:rsidRDefault="008D0CDF" w:rsidP="006D4872">
            <w:pPr>
              <w:pStyle w:val="TableText"/>
            </w:pPr>
            <w:r w:rsidRPr="006D4872">
              <w:t>The PROFILE_OPERATIONAL1 with #METADATA_OP_PROF1_RPM_CONF_ALL_CI_PKI_RAND is loaded on the eUICC.</w:t>
            </w:r>
          </w:p>
        </w:tc>
      </w:tr>
    </w:tbl>
    <w:p w14:paraId="5C027759" w14:textId="77777777" w:rsidR="008D0CDF" w:rsidRPr="006D4872" w:rsidRDefault="008D0CDF" w:rsidP="006D487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1"/>
        <w:gridCol w:w="1210"/>
        <w:gridCol w:w="3975"/>
        <w:gridCol w:w="3060"/>
      </w:tblGrid>
      <w:tr w:rsidR="00C41A9A" w14:paraId="22E1FF02" w14:textId="77777777" w:rsidTr="006D4872">
        <w:trPr>
          <w:trHeight w:val="311"/>
          <w:jc w:val="center"/>
        </w:trPr>
        <w:tc>
          <w:tcPr>
            <w:tcW w:w="422"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65A97D60" w14:textId="77777777" w:rsidR="00C41A9A" w:rsidRDefault="00C41A9A" w:rsidP="006D4872">
            <w:pPr>
              <w:pStyle w:val="TableHeader"/>
            </w:pPr>
            <w:r>
              <w:rPr>
                <w:lang w:val="en-GB"/>
              </w:rPr>
              <w:t>Step</w:t>
            </w:r>
          </w:p>
        </w:tc>
        <w:tc>
          <w:tcPr>
            <w:tcW w:w="671"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323BC93B" w14:textId="77777777" w:rsidR="00C41A9A" w:rsidRDefault="00C41A9A" w:rsidP="006D4872">
            <w:pPr>
              <w:pStyle w:val="TableHeader"/>
              <w:rPr>
                <w:lang w:val="en-GB"/>
              </w:rPr>
            </w:pPr>
            <w:r>
              <w:rPr>
                <w:lang w:val="en-GB"/>
              </w:rPr>
              <w:t>Direction</w:t>
            </w:r>
          </w:p>
        </w:tc>
        <w:tc>
          <w:tcPr>
            <w:tcW w:w="2207"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3AA3B1DA" w14:textId="77777777" w:rsidR="00C41A9A" w:rsidRDefault="00C41A9A" w:rsidP="006D4872">
            <w:pPr>
              <w:pStyle w:val="TableHeader"/>
              <w:rPr>
                <w:lang w:val="en-GB"/>
              </w:rPr>
            </w:pPr>
            <w:r>
              <w:rPr>
                <w:lang w:val="en-GB"/>
              </w:rPr>
              <w:t>Sequence / Description</w:t>
            </w:r>
          </w:p>
        </w:tc>
        <w:tc>
          <w:tcPr>
            <w:tcW w:w="1699"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34EAD4BC" w14:textId="77777777" w:rsidR="00C41A9A" w:rsidRDefault="00C41A9A" w:rsidP="006D4872">
            <w:pPr>
              <w:pStyle w:val="TableHeader"/>
              <w:rPr>
                <w:lang w:val="en-GB"/>
              </w:rPr>
            </w:pPr>
            <w:r>
              <w:rPr>
                <w:lang w:val="en-GB"/>
              </w:rPr>
              <w:t>Expected result</w:t>
            </w:r>
          </w:p>
        </w:tc>
      </w:tr>
      <w:tr w:rsidR="00C41A9A" w:rsidRPr="008D0CDF" w14:paraId="35BD4798" w14:textId="77777777" w:rsidTr="006D4872">
        <w:trPr>
          <w:trHeight w:val="311"/>
          <w:jc w:val="center"/>
        </w:trPr>
        <w:tc>
          <w:tcPr>
            <w:tcW w:w="422"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5300A513" w14:textId="77777777" w:rsidR="00C41A9A" w:rsidRPr="006D4872" w:rsidRDefault="00C41A9A" w:rsidP="008D0CDF">
            <w:pPr>
              <w:pStyle w:val="TableContentLeft"/>
            </w:pPr>
            <w:r w:rsidRPr="006D4872">
              <w:t>1</w:t>
            </w:r>
          </w:p>
        </w:tc>
        <w:tc>
          <w:tcPr>
            <w:tcW w:w="671"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5AC9B054" w14:textId="77777777" w:rsidR="00C41A9A" w:rsidRPr="006D4872" w:rsidRDefault="00C41A9A" w:rsidP="008D0CDF">
            <w:pPr>
              <w:pStyle w:val="TableContentLeft"/>
            </w:pPr>
            <w:r w:rsidRPr="006D4872">
              <w:t xml:space="preserve">S_LPAd </w:t>
            </w:r>
            <w:r w:rsidRPr="006D4872">
              <w:rPr>
                <w:rFonts w:hint="eastAsia"/>
              </w:rPr>
              <w:t>→</w:t>
            </w:r>
            <w:r w:rsidRPr="006D4872">
              <w:t xml:space="preserve"> eUICC</w:t>
            </w:r>
          </w:p>
        </w:tc>
        <w:tc>
          <w:tcPr>
            <w:tcW w:w="2207"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067E6BF9" w14:textId="77777777" w:rsidR="00C41A9A" w:rsidRPr="008D0CDF" w:rsidRDefault="00C41A9A" w:rsidP="008D0CDF">
            <w:pPr>
              <w:pStyle w:val="TableContentLeft"/>
            </w:pPr>
            <w:r w:rsidRPr="006D4872">
              <w:t xml:space="preserve">MTD_STORE_DATA_SCRIPT(  </w:t>
            </w:r>
            <w:r w:rsidRPr="008D0CDF">
              <w:t>MTD_LOAD_RPM_PKG_REQ_FOR_LIST_PROFILE_INFO (</w:t>
            </w:r>
          </w:p>
          <w:p w14:paraId="3B00E0B0" w14:textId="77777777" w:rsidR="00C41A9A" w:rsidRPr="008D0CDF" w:rsidRDefault="00C41A9A" w:rsidP="008D0CDF">
            <w:pPr>
              <w:pStyle w:val="TableContentLeft"/>
            </w:pPr>
            <w:r w:rsidRPr="008D0CDF">
              <w:t xml:space="preserve">    &lt;S_TRANSACTION_ID&gt;,</w:t>
            </w:r>
          </w:p>
          <w:p w14:paraId="2BB88061" w14:textId="77777777" w:rsidR="00C41A9A" w:rsidRPr="008D0CDF" w:rsidRDefault="00C41A9A" w:rsidP="008D0CDF">
            <w:pPr>
              <w:pStyle w:val="TableContentLeft"/>
            </w:pPr>
            <w:r w:rsidRPr="008D0CDF">
              <w:t xml:space="preserve">    NO_PARAM,</w:t>
            </w:r>
          </w:p>
          <w:p w14:paraId="6021C4CE" w14:textId="77777777" w:rsidR="00C41A9A" w:rsidRPr="008D0CDF" w:rsidRDefault="00C41A9A" w:rsidP="008D0CDF">
            <w:pPr>
              <w:pStyle w:val="TableContentLeft"/>
            </w:pPr>
            <w:r w:rsidRPr="008D0CDF">
              <w:t xml:space="preserve">    &lt;S_SM_DP+_SIGNATURE3&gt;,</w:t>
            </w:r>
          </w:p>
          <w:p w14:paraId="0A87FC30" w14:textId="77777777" w:rsidR="00C41A9A" w:rsidRPr="008D0CDF" w:rsidRDefault="00C41A9A" w:rsidP="008D0CDF">
            <w:pPr>
              <w:pStyle w:val="TableContentLeft"/>
            </w:pPr>
            <w:r w:rsidRPr="008D0CDF">
              <w:t xml:space="preserve">     #S_PROFILE_OWNER_OID,</w:t>
            </w:r>
          </w:p>
          <w:p w14:paraId="1DE27FC0" w14:textId="77777777" w:rsidR="00C41A9A" w:rsidRPr="008D0CDF" w:rsidRDefault="00C41A9A" w:rsidP="008D0CDF">
            <w:pPr>
              <w:pStyle w:val="TableContentLeft"/>
            </w:pPr>
            <w:r w:rsidRPr="008D0CDF">
              <w:t xml:space="preserve">     ‘5A’H</w:t>
            </w:r>
          </w:p>
          <w:p w14:paraId="154BB913" w14:textId="77777777" w:rsidR="00C41A9A" w:rsidRPr="008D0CDF" w:rsidRDefault="00C41A9A" w:rsidP="008D0CDF">
            <w:pPr>
              <w:pStyle w:val="TableContentLeft"/>
            </w:pPr>
            <w:r w:rsidRPr="008D0CDF">
              <w:t>)</w:t>
            </w:r>
          </w:p>
          <w:p w14:paraId="1507DCF4" w14:textId="77777777" w:rsidR="00C41A9A" w:rsidRPr="006D4872" w:rsidRDefault="00C41A9A" w:rsidP="008D0CDF">
            <w:pPr>
              <w:pStyle w:val="TableContentLeft"/>
            </w:pPr>
            <w:r w:rsidRPr="006D4872">
              <w:t>)</w:t>
            </w:r>
          </w:p>
        </w:tc>
        <w:tc>
          <w:tcPr>
            <w:tcW w:w="1699" w:type="pct"/>
            <w:tcBorders>
              <w:top w:val="single" w:sz="8" w:space="0" w:color="auto"/>
              <w:left w:val="single" w:sz="8" w:space="0" w:color="auto"/>
              <w:bottom w:val="single" w:sz="8" w:space="0" w:color="auto"/>
              <w:right w:val="single" w:sz="8" w:space="0" w:color="auto"/>
            </w:tcBorders>
            <w:shd w:val="clear" w:color="auto" w:fill="auto"/>
            <w:vAlign w:val="center"/>
          </w:tcPr>
          <w:p w14:paraId="69B44851" w14:textId="77777777" w:rsidR="00C41A9A" w:rsidRPr="006D4872" w:rsidRDefault="00C41A9A" w:rsidP="008D0CDF">
            <w:pPr>
              <w:pStyle w:val="TableContentLeft"/>
            </w:pPr>
            <w:r w:rsidRPr="006D4872">
              <w:t>SW=0x9000 without response data for all STORE DATA commands except for the last one</w:t>
            </w:r>
          </w:p>
          <w:p w14:paraId="444736CC" w14:textId="77777777" w:rsidR="00C41A9A" w:rsidRPr="008D0CDF" w:rsidRDefault="00C41A9A" w:rsidP="008D0CDF">
            <w:pPr>
              <w:pStyle w:val="TableContentLeft"/>
            </w:pPr>
          </w:p>
          <w:p w14:paraId="7B0E151C" w14:textId="77777777" w:rsidR="00C41A9A" w:rsidRPr="008D0CDF" w:rsidRDefault="00C41A9A" w:rsidP="008D0CDF">
            <w:pPr>
              <w:pStyle w:val="TableContentLeft"/>
            </w:pPr>
            <w:r w:rsidRPr="006D4872">
              <w:t xml:space="preserve">SW=0x9000 with the response data </w:t>
            </w:r>
            <w:r w:rsidRPr="008D0CDF">
              <w:t>MTD_RES_RPR_FOR_SINGLE_CMND</w:t>
            </w:r>
          </w:p>
          <w:p w14:paraId="664CCDAD" w14:textId="77777777" w:rsidR="00C41A9A" w:rsidRPr="008D0CDF" w:rsidRDefault="00C41A9A" w:rsidP="008D0CDF">
            <w:pPr>
              <w:pStyle w:val="TableContentLeft"/>
            </w:pPr>
            <w:r w:rsidRPr="008D0CDF">
              <w:t>(</w:t>
            </w:r>
          </w:p>
          <w:p w14:paraId="2B7B6574" w14:textId="77777777" w:rsidR="00C41A9A" w:rsidRPr="008D0CDF" w:rsidRDefault="00C41A9A" w:rsidP="008D0CDF">
            <w:pPr>
              <w:pStyle w:val="TableContentLeft"/>
            </w:pPr>
            <w:r w:rsidRPr="008D0CDF">
              <w:t xml:space="preserve">    </w:t>
            </w:r>
            <w:r w:rsidRPr="006D4872">
              <w:t>listProfileInfoResult,</w:t>
            </w:r>
          </w:p>
          <w:p w14:paraId="37EFD36E" w14:textId="77777777" w:rsidR="00C41A9A" w:rsidRPr="008D0CDF" w:rsidRDefault="00C41A9A" w:rsidP="008D0CDF">
            <w:pPr>
              <w:pStyle w:val="TableContentLeft"/>
            </w:pPr>
            <w:r w:rsidRPr="008D0CDF">
              <w:t xml:space="preserve">    &lt;S_TRANSACTION_ID&gt;,</w:t>
            </w:r>
          </w:p>
          <w:p w14:paraId="068EF6F6" w14:textId="754653C1" w:rsidR="00C41A9A" w:rsidRPr="006D4872" w:rsidRDefault="00C41A9A" w:rsidP="008D0CDF">
            <w:pPr>
              <w:pStyle w:val="TableContentLeft"/>
            </w:pPr>
            <w:r w:rsidRPr="008D0CDF">
              <w:t xml:space="preserve">    NO_PARAM</w:t>
            </w:r>
            <w:r w:rsidR="008A49FD">
              <w:t>,</w:t>
            </w:r>
            <w:r w:rsidRPr="006D4872">
              <w:t xml:space="preserve"> </w:t>
            </w:r>
          </w:p>
          <w:p w14:paraId="35A4E03C" w14:textId="0E886346" w:rsidR="00C41A9A" w:rsidRPr="008D0CDF" w:rsidRDefault="00C41A9A" w:rsidP="008D0CDF">
            <w:pPr>
              <w:pStyle w:val="TableContentLeft"/>
            </w:pPr>
            <w:r w:rsidRPr="008D0CDF">
              <w:t xml:space="preserve">    </w:t>
            </w:r>
            <w:r w:rsidR="00501B4B" w:rsidRPr="00501B4B">
              <w:t>0, -- OK response</w:t>
            </w:r>
          </w:p>
          <w:p w14:paraId="113B1F5D" w14:textId="77777777" w:rsidR="00C41A9A" w:rsidRPr="006D4872" w:rsidRDefault="00C41A9A" w:rsidP="008D0CDF">
            <w:pPr>
              <w:pStyle w:val="TableContentLeft"/>
            </w:pPr>
            <w:r w:rsidRPr="008D0CDF">
              <w:t xml:space="preserve">    </w:t>
            </w:r>
            <w:r w:rsidRPr="006D4872">
              <w:t>{</w:t>
            </w:r>
          </w:p>
          <w:p w14:paraId="242EE3CA" w14:textId="77777777" w:rsidR="00C41A9A" w:rsidRPr="006D4872" w:rsidRDefault="00C41A9A" w:rsidP="008D0CDF">
            <w:pPr>
              <w:pStyle w:val="TableContentLeft"/>
            </w:pPr>
            <w:r w:rsidRPr="006D4872">
              <w:t>#NOTIF_METADATA_PROF1_DP1_RPR</w:t>
            </w:r>
          </w:p>
          <w:p w14:paraId="35E58E48" w14:textId="77777777" w:rsidR="00C41A9A" w:rsidRPr="006D4872" w:rsidRDefault="00C41A9A" w:rsidP="008D0CDF">
            <w:pPr>
              <w:pStyle w:val="TableContentLeft"/>
            </w:pPr>
            <w:r w:rsidRPr="006D4872">
              <w:t xml:space="preserve">    },</w:t>
            </w:r>
          </w:p>
          <w:p w14:paraId="42902816" w14:textId="77777777" w:rsidR="00C41A9A" w:rsidRPr="008D0CDF" w:rsidRDefault="00C41A9A" w:rsidP="008D0CDF">
            <w:pPr>
              <w:pStyle w:val="TableContentLeft"/>
            </w:pPr>
            <w:r w:rsidRPr="006D4872">
              <w:t xml:space="preserve">    </w:t>
            </w:r>
            <w:r w:rsidRPr="008D0CDF">
              <w:t>#S_SM_DP+_OID,</w:t>
            </w:r>
          </w:p>
          <w:p w14:paraId="7B71B32C" w14:textId="77777777" w:rsidR="00756F20" w:rsidRPr="008D0CDF" w:rsidRDefault="00756F20" w:rsidP="00756F20">
            <w:pPr>
              <w:pStyle w:val="TableContentLeft"/>
            </w:pPr>
            <w:r>
              <w:t xml:space="preserve">    {},</w:t>
            </w:r>
          </w:p>
          <w:p w14:paraId="2F5EBC38" w14:textId="39524BFF" w:rsidR="00C41A9A" w:rsidRPr="008D0CDF" w:rsidRDefault="00C41A9A" w:rsidP="008D0CDF">
            <w:pPr>
              <w:pStyle w:val="TableContentLeft"/>
            </w:pPr>
            <w:r w:rsidRPr="008D0CDF">
              <w:t xml:space="preserve">    NO_PARAM,</w:t>
            </w:r>
          </w:p>
          <w:p w14:paraId="7D3BB51E" w14:textId="023E2439" w:rsidR="00C41A9A" w:rsidRPr="008D0CDF" w:rsidRDefault="00C41A9A" w:rsidP="00756F20">
            <w:pPr>
              <w:pStyle w:val="TableContentLeft"/>
            </w:pPr>
            <w:r w:rsidRPr="008D0CDF">
              <w:t xml:space="preserve">    NO_PARAM</w:t>
            </w:r>
          </w:p>
          <w:p w14:paraId="76A02FB0" w14:textId="77777777" w:rsidR="00C41A9A" w:rsidRPr="006D4872" w:rsidRDefault="00C41A9A" w:rsidP="008D0CDF">
            <w:pPr>
              <w:pStyle w:val="TableContentLeft"/>
            </w:pPr>
            <w:r w:rsidRPr="008D0CDF">
              <w:t>)</w:t>
            </w:r>
          </w:p>
          <w:p w14:paraId="7A527370" w14:textId="77777777" w:rsidR="00C41A9A" w:rsidRPr="006D4872" w:rsidRDefault="00C41A9A" w:rsidP="008D0CDF">
            <w:pPr>
              <w:pStyle w:val="TableContentLeft"/>
            </w:pPr>
          </w:p>
          <w:p w14:paraId="48237D4F" w14:textId="77777777" w:rsidR="00C41A9A" w:rsidRPr="006D4872" w:rsidRDefault="00C41A9A" w:rsidP="008D0CDF">
            <w:pPr>
              <w:pStyle w:val="TableContentLeft"/>
            </w:pPr>
            <w:r w:rsidRPr="006D4872">
              <w:t>for the last STORE DATA command</w:t>
            </w:r>
          </w:p>
          <w:p w14:paraId="148B0FA7" w14:textId="77777777" w:rsidR="00C41A9A" w:rsidRPr="006D4872" w:rsidRDefault="00C41A9A" w:rsidP="008D0CDF">
            <w:pPr>
              <w:pStyle w:val="TableContentLeft"/>
            </w:pPr>
          </w:p>
          <w:p w14:paraId="35E425E0" w14:textId="41CB4B3E" w:rsidR="00C41A9A" w:rsidRPr="006D4872" w:rsidRDefault="00C41A9A" w:rsidP="00100462">
            <w:pPr>
              <w:pStyle w:val="TableContentLeft"/>
            </w:pPr>
            <w:r w:rsidRPr="008D0CDF">
              <w:t>• Verify the euiccSignRPR &lt;EUICC_SIGN_RPR&gt; using the #PK_EUICC_</w:t>
            </w:r>
            <w:r w:rsidR="00100462">
              <w:t>SIG</w:t>
            </w:r>
          </w:p>
        </w:tc>
      </w:tr>
    </w:tbl>
    <w:p w14:paraId="4DE8A62C" w14:textId="2407913B" w:rsidR="009B6116" w:rsidRPr="00040E1D" w:rsidRDefault="009B6116" w:rsidP="00040E1D">
      <w:pPr>
        <w:pStyle w:val="Heading5"/>
        <w:numPr>
          <w:ilvl w:val="0"/>
          <w:numId w:val="0"/>
        </w:numPr>
        <w:ind w:left="1304" w:hanging="1304"/>
        <w:rPr>
          <w:iCs/>
          <w:color w:val="000000" w:themeColor="text1"/>
          <w:lang w:val="en-GB"/>
        </w:rPr>
      </w:pPr>
      <w:r w:rsidRPr="00B10BEF">
        <w:rPr>
          <w:lang w:val="en-GB"/>
        </w:rPr>
        <w:lastRenderedPageBreak/>
        <w:t>4.2.28.2.5</w:t>
      </w:r>
      <w:r w:rsidRPr="00B10BEF">
        <w:rPr>
          <w:lang w:val="en-GB"/>
        </w:rPr>
        <w:tab/>
      </w:r>
      <w:r w:rsidRPr="00040E1D">
        <w:rPr>
          <w:color w:val="000000" w:themeColor="text1"/>
          <w:lang w:val="en-GB"/>
        </w:rPr>
        <w:t>TC_eUICC_ES10b.</w:t>
      </w:r>
      <w:r w:rsidRPr="00040E1D">
        <w:rPr>
          <w:iCs/>
          <w:color w:val="000000" w:themeColor="text1"/>
          <w:lang w:val="en-GB"/>
        </w:rPr>
        <w:t>LoadRPMPackage_UpdateMetadata</w:t>
      </w:r>
    </w:p>
    <w:p w14:paraId="1C858FF7" w14:textId="1029BF78" w:rsidR="009B6116" w:rsidRPr="00040E1D" w:rsidRDefault="009B6116" w:rsidP="009B6116">
      <w:pPr>
        <w:pStyle w:val="Heading6no"/>
      </w:pPr>
      <w:r w:rsidRPr="00040E1D">
        <w:t>Test Sequence #01 Nominal: RPM Command UpdateMetadata – Remove PPR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8C794C" w:rsidRPr="005376DA" w14:paraId="0EDDF7FF" w14:textId="77777777" w:rsidTr="00040E1D">
        <w:trPr>
          <w:gridAfter w:val="1"/>
          <w:wAfter w:w="3967" w:type="pct"/>
          <w:jc w:val="center"/>
        </w:trPr>
        <w:tc>
          <w:tcPr>
            <w:tcW w:w="1033" w:type="pct"/>
            <w:shd w:val="clear" w:color="auto" w:fill="BFBFBF" w:themeFill="background1" w:themeFillShade="BF"/>
            <w:vAlign w:val="center"/>
            <w:hideMark/>
          </w:tcPr>
          <w:p w14:paraId="4AF0B1B3" w14:textId="77777777" w:rsidR="009B6116" w:rsidRPr="0035700E" w:rsidRDefault="009B6116" w:rsidP="00040E1D">
            <w:pPr>
              <w:pStyle w:val="TableHeaderGray"/>
              <w:rPr>
                <w:lang w:val="en-GB"/>
              </w:rPr>
            </w:pPr>
            <w:r w:rsidRPr="005376DA">
              <w:rPr>
                <w:lang w:val="en-GB"/>
              </w:rPr>
              <w:t>Initial Conditions</w:t>
            </w:r>
          </w:p>
        </w:tc>
      </w:tr>
      <w:tr w:rsidR="009B6116" w:rsidRPr="005376DA" w14:paraId="133EB7DF" w14:textId="77777777" w:rsidTr="00040E1D">
        <w:trPr>
          <w:jc w:val="center"/>
        </w:trPr>
        <w:tc>
          <w:tcPr>
            <w:tcW w:w="1033" w:type="pct"/>
            <w:shd w:val="clear" w:color="auto" w:fill="BFBFBF" w:themeFill="background1" w:themeFillShade="BF"/>
            <w:vAlign w:val="center"/>
          </w:tcPr>
          <w:p w14:paraId="747FAE8D" w14:textId="77777777" w:rsidR="009B6116" w:rsidRPr="005376DA" w:rsidRDefault="009B6116" w:rsidP="005E6B58">
            <w:pPr>
              <w:pStyle w:val="TableHeaderGray"/>
              <w:rPr>
                <w:lang w:val="en-GB"/>
              </w:rPr>
            </w:pPr>
            <w:r w:rsidRPr="005376DA">
              <w:rPr>
                <w:lang w:val="en-GB"/>
              </w:rPr>
              <w:t>Entity</w:t>
            </w:r>
          </w:p>
        </w:tc>
        <w:tc>
          <w:tcPr>
            <w:tcW w:w="3967" w:type="pct"/>
            <w:shd w:val="clear" w:color="auto" w:fill="BFBFBF" w:themeFill="background1" w:themeFillShade="BF"/>
            <w:vAlign w:val="center"/>
          </w:tcPr>
          <w:p w14:paraId="61584AE9" w14:textId="77777777" w:rsidR="009B6116" w:rsidRPr="00E8206F" w:rsidDel="006548E9" w:rsidRDefault="009B6116" w:rsidP="00A90BAA">
            <w:pPr>
              <w:pStyle w:val="TableHeaderGray"/>
              <w:rPr>
                <w:lang w:val="en-GB"/>
              </w:rPr>
            </w:pPr>
            <w:r w:rsidRPr="0035700E">
              <w:rPr>
                <w:lang w:val="en-GB"/>
              </w:rPr>
              <w:t>Description of the initi</w:t>
            </w:r>
            <w:r w:rsidRPr="00E8206F">
              <w:rPr>
                <w:lang w:val="en-GB"/>
              </w:rPr>
              <w:t>al condition</w:t>
            </w:r>
          </w:p>
        </w:tc>
      </w:tr>
      <w:tr w:rsidR="009B6116" w:rsidRPr="008C794C" w14:paraId="2DD40B11" w14:textId="77777777" w:rsidTr="00040E1D">
        <w:trPr>
          <w:jc w:val="center"/>
        </w:trPr>
        <w:tc>
          <w:tcPr>
            <w:tcW w:w="1033" w:type="pct"/>
            <w:vAlign w:val="center"/>
            <w:hideMark/>
          </w:tcPr>
          <w:p w14:paraId="682096B7" w14:textId="77777777" w:rsidR="009B6116" w:rsidRPr="005E6B58" w:rsidRDefault="009B6116" w:rsidP="00040E1D">
            <w:pPr>
              <w:pStyle w:val="TableText"/>
              <w:rPr>
                <w:highlight w:val="yellow"/>
              </w:rPr>
            </w:pPr>
            <w:r w:rsidRPr="00040E1D">
              <w:t>eUICC</w:t>
            </w:r>
          </w:p>
        </w:tc>
        <w:tc>
          <w:tcPr>
            <w:tcW w:w="3967" w:type="pct"/>
            <w:vAlign w:val="center"/>
            <w:hideMark/>
          </w:tcPr>
          <w:p w14:paraId="4542C6DE" w14:textId="49A346BC" w:rsidR="009B6116" w:rsidRPr="005E6B58" w:rsidRDefault="009B6116" w:rsidP="00040E1D">
            <w:pPr>
              <w:pStyle w:val="TableText"/>
            </w:pPr>
            <w:r w:rsidRPr="00A90BAA">
              <w:t xml:space="preserve">The PROFILE_OPERATIONAL1 has been installed on the eUICC with </w:t>
            </w:r>
            <w:r w:rsidRPr="00040E1D">
              <w:t>#METADATA_OP_PROF1_RPM_CONF_UPDATE_MD_PPR</w:t>
            </w:r>
            <w:r w:rsidR="008A1E24" w:rsidRPr="00040E1D">
              <w:t>.</w:t>
            </w:r>
          </w:p>
        </w:tc>
      </w:tr>
    </w:tbl>
    <w:p w14:paraId="3AB94B8A" w14:textId="77777777" w:rsidR="009B6116" w:rsidRPr="00040E1D" w:rsidRDefault="009B6116" w:rsidP="00040E1D">
      <w:pPr>
        <w:pStyle w:val="NormalParagraph"/>
        <w:rPr>
          <w:b/>
          <w:i/>
          <w:iC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162FE3" w:rsidRPr="005376DA" w14:paraId="40D24153" w14:textId="77777777" w:rsidTr="00040E1D">
        <w:trPr>
          <w:trHeight w:val="314"/>
          <w:jc w:val="center"/>
        </w:trPr>
        <w:tc>
          <w:tcPr>
            <w:tcW w:w="423" w:type="pct"/>
            <w:shd w:val="clear" w:color="auto" w:fill="C00000"/>
            <w:vAlign w:val="center"/>
          </w:tcPr>
          <w:p w14:paraId="7193C818" w14:textId="77777777" w:rsidR="00162FE3" w:rsidRPr="00040E1D" w:rsidRDefault="00162FE3" w:rsidP="00040E1D">
            <w:pPr>
              <w:pStyle w:val="TableHeader"/>
              <w:rPr>
                <w:lang w:val="en-GB"/>
              </w:rPr>
            </w:pPr>
            <w:r w:rsidRPr="00040E1D">
              <w:rPr>
                <w:lang w:val="en-GB"/>
              </w:rPr>
              <w:t>Step</w:t>
            </w:r>
          </w:p>
        </w:tc>
        <w:tc>
          <w:tcPr>
            <w:tcW w:w="671" w:type="pct"/>
            <w:shd w:val="clear" w:color="auto" w:fill="C00000"/>
            <w:vAlign w:val="center"/>
          </w:tcPr>
          <w:p w14:paraId="4D702E30" w14:textId="77777777" w:rsidR="00162FE3" w:rsidRPr="00040E1D" w:rsidRDefault="00162FE3" w:rsidP="00040E1D">
            <w:pPr>
              <w:pStyle w:val="TableHeader"/>
              <w:rPr>
                <w:lang w:val="en-GB"/>
              </w:rPr>
            </w:pPr>
            <w:r w:rsidRPr="00040E1D">
              <w:rPr>
                <w:lang w:val="en-GB"/>
              </w:rPr>
              <w:t>Direction</w:t>
            </w:r>
          </w:p>
        </w:tc>
        <w:tc>
          <w:tcPr>
            <w:tcW w:w="2198" w:type="pct"/>
            <w:shd w:val="clear" w:color="auto" w:fill="C00000"/>
            <w:vAlign w:val="center"/>
          </w:tcPr>
          <w:p w14:paraId="63A8CFD0" w14:textId="77777777" w:rsidR="00162FE3" w:rsidRPr="00040E1D" w:rsidRDefault="00162FE3" w:rsidP="00040E1D">
            <w:pPr>
              <w:pStyle w:val="TableHeader"/>
              <w:rPr>
                <w:lang w:val="en-GB"/>
              </w:rPr>
            </w:pPr>
            <w:r w:rsidRPr="00040E1D">
              <w:rPr>
                <w:lang w:val="en-GB"/>
              </w:rPr>
              <w:t>Sequence / Description</w:t>
            </w:r>
          </w:p>
        </w:tc>
        <w:tc>
          <w:tcPr>
            <w:tcW w:w="1708" w:type="pct"/>
            <w:shd w:val="clear" w:color="auto" w:fill="C00000"/>
            <w:vAlign w:val="center"/>
          </w:tcPr>
          <w:p w14:paraId="5E393960" w14:textId="77777777" w:rsidR="00162FE3" w:rsidRPr="00040E1D" w:rsidRDefault="00162FE3" w:rsidP="00040E1D">
            <w:pPr>
              <w:pStyle w:val="TableHeader"/>
              <w:rPr>
                <w:lang w:val="en-GB"/>
              </w:rPr>
            </w:pPr>
            <w:r w:rsidRPr="00040E1D">
              <w:rPr>
                <w:lang w:val="en-GB"/>
              </w:rPr>
              <w:t>Expected result</w:t>
            </w:r>
          </w:p>
        </w:tc>
      </w:tr>
      <w:tr w:rsidR="00162FE3" w:rsidRPr="005376DA" w14:paraId="2841AC53" w14:textId="77777777" w:rsidTr="00040E1D">
        <w:trPr>
          <w:trHeight w:val="314"/>
          <w:jc w:val="center"/>
        </w:trPr>
        <w:tc>
          <w:tcPr>
            <w:tcW w:w="423" w:type="pct"/>
            <w:shd w:val="clear" w:color="auto" w:fill="auto"/>
            <w:vAlign w:val="center"/>
          </w:tcPr>
          <w:p w14:paraId="5D20E03F" w14:textId="77777777" w:rsidR="00162FE3" w:rsidRPr="00B62CD6" w:rsidRDefault="00162FE3" w:rsidP="00B62CD6">
            <w:pPr>
              <w:pStyle w:val="TableText"/>
              <w:rPr>
                <w:sz w:val="18"/>
              </w:rPr>
            </w:pPr>
            <w:r w:rsidRPr="00B62CD6">
              <w:rPr>
                <w:sz w:val="18"/>
              </w:rPr>
              <w:t>1</w:t>
            </w:r>
          </w:p>
        </w:tc>
        <w:tc>
          <w:tcPr>
            <w:tcW w:w="671" w:type="pct"/>
            <w:shd w:val="clear" w:color="auto" w:fill="auto"/>
            <w:vAlign w:val="center"/>
          </w:tcPr>
          <w:p w14:paraId="5147BB95" w14:textId="77777777" w:rsidR="00162FE3" w:rsidRPr="00B62CD6" w:rsidRDefault="00162FE3" w:rsidP="00B62CD6">
            <w:pPr>
              <w:pStyle w:val="TableText"/>
              <w:rPr>
                <w:sz w:val="18"/>
              </w:rPr>
            </w:pPr>
            <w:r w:rsidRPr="00B62CD6">
              <w:rPr>
                <w:sz w:val="18"/>
              </w:rPr>
              <w:t>S_LPAd → eUICC</w:t>
            </w:r>
          </w:p>
        </w:tc>
        <w:tc>
          <w:tcPr>
            <w:tcW w:w="2198" w:type="pct"/>
            <w:shd w:val="clear" w:color="auto" w:fill="auto"/>
            <w:vAlign w:val="center"/>
          </w:tcPr>
          <w:p w14:paraId="75BBD0D4" w14:textId="77777777" w:rsidR="008C6163" w:rsidRPr="00B62CD6" w:rsidRDefault="00162FE3" w:rsidP="00B62CD6">
            <w:pPr>
              <w:pStyle w:val="TableText"/>
              <w:rPr>
                <w:sz w:val="18"/>
              </w:rPr>
            </w:pPr>
            <w:r w:rsidRPr="00B62CD6">
              <w:rPr>
                <w:sz w:val="18"/>
              </w:rPr>
              <w:t xml:space="preserve">MTD_STORE_DATA_SCRIPT(  </w:t>
            </w:r>
            <w:r w:rsidR="008C6163" w:rsidRPr="00B62CD6">
              <w:rPr>
                <w:sz w:val="18"/>
              </w:rPr>
              <w:t>MTD_LOAD_RPM_PKG_REQ_SINGLE_CMND (</w:t>
            </w:r>
          </w:p>
          <w:p w14:paraId="41473BAB" w14:textId="77777777" w:rsidR="008C6163" w:rsidRPr="00B62CD6" w:rsidRDefault="008C6163" w:rsidP="00B62CD6">
            <w:pPr>
              <w:pStyle w:val="TableText"/>
              <w:rPr>
                <w:sz w:val="18"/>
              </w:rPr>
            </w:pPr>
            <w:r w:rsidRPr="00B62CD6">
              <w:rPr>
                <w:sz w:val="18"/>
              </w:rPr>
              <w:t xml:space="preserve">    </w:t>
            </w:r>
            <w:r w:rsidRPr="00B62CD6">
              <w:rPr>
                <w:sz w:val="18"/>
                <w:lang w:eastAsia="ko-KR"/>
              </w:rPr>
              <w:t>updateMetadata</w:t>
            </w:r>
            <w:r w:rsidRPr="00B62CD6">
              <w:rPr>
                <w:sz w:val="18"/>
              </w:rPr>
              <w:t>,</w:t>
            </w:r>
          </w:p>
          <w:p w14:paraId="64C8E343" w14:textId="77777777" w:rsidR="008C6163" w:rsidRPr="00B62CD6" w:rsidRDefault="008C6163" w:rsidP="00B62CD6">
            <w:pPr>
              <w:pStyle w:val="TableText"/>
              <w:rPr>
                <w:sz w:val="18"/>
              </w:rPr>
            </w:pPr>
            <w:r w:rsidRPr="00B62CD6">
              <w:rPr>
                <w:sz w:val="18"/>
              </w:rPr>
              <w:t xml:space="preserve">    &lt;S_TRANSACTION_ID&gt;,</w:t>
            </w:r>
          </w:p>
          <w:p w14:paraId="09C380DF" w14:textId="77777777" w:rsidR="008C6163" w:rsidRPr="00B62CD6" w:rsidRDefault="008C6163" w:rsidP="00B62CD6">
            <w:pPr>
              <w:pStyle w:val="TableText"/>
              <w:rPr>
                <w:sz w:val="18"/>
              </w:rPr>
            </w:pPr>
            <w:r w:rsidRPr="00B62CD6">
              <w:rPr>
                <w:sz w:val="18"/>
              </w:rPr>
              <w:t xml:space="preserve">    #ICCID_OP_PROF1,</w:t>
            </w:r>
          </w:p>
          <w:p w14:paraId="2C33A455" w14:textId="77777777" w:rsidR="008C6163" w:rsidRPr="00B62CD6" w:rsidRDefault="008C6163" w:rsidP="00B62CD6">
            <w:pPr>
              <w:pStyle w:val="TableText"/>
              <w:rPr>
                <w:sz w:val="18"/>
              </w:rPr>
            </w:pPr>
            <w:r w:rsidRPr="00B62CD6">
              <w:rPr>
                <w:sz w:val="18"/>
              </w:rPr>
              <w:t xml:space="preserve">    &lt;S_SM_DP+_SIGNATURE3&gt;,</w:t>
            </w:r>
          </w:p>
          <w:p w14:paraId="543428FE" w14:textId="77777777" w:rsidR="008C6163" w:rsidRPr="00B62CD6" w:rsidRDefault="008C6163" w:rsidP="00B62CD6">
            <w:pPr>
              <w:pStyle w:val="TableText"/>
              <w:rPr>
                <w:sz w:val="18"/>
              </w:rPr>
            </w:pPr>
            <w:r w:rsidRPr="00B62CD6">
              <w:rPr>
                <w:sz w:val="18"/>
              </w:rPr>
              <w:t xml:space="preserve">     </w:t>
            </w:r>
            <w:r w:rsidRPr="00B62CD6">
              <w:rPr>
                <w:rFonts w:eastAsia="Times New Roman"/>
                <w:sz w:val="18"/>
              </w:rPr>
              <w:t>profilePolicyRules {</w:t>
            </w:r>
            <w:r w:rsidRPr="00B62CD6">
              <w:rPr>
                <w:sz w:val="18"/>
              </w:rPr>
              <w:t>ppr2},</w:t>
            </w:r>
          </w:p>
          <w:p w14:paraId="7015897D" w14:textId="77777777" w:rsidR="008C6163" w:rsidRPr="00B62CD6" w:rsidRDefault="008C6163" w:rsidP="00B62CD6">
            <w:pPr>
              <w:pStyle w:val="TableText"/>
              <w:rPr>
                <w:sz w:val="18"/>
              </w:rPr>
            </w:pPr>
            <w:r w:rsidRPr="00B62CD6">
              <w:rPr>
                <w:sz w:val="18"/>
              </w:rPr>
              <w:t xml:space="preserve">     NO_PARAM</w:t>
            </w:r>
          </w:p>
          <w:p w14:paraId="47F43625" w14:textId="05486BDC" w:rsidR="00162FE3" w:rsidRPr="00B62CD6" w:rsidRDefault="008C6163" w:rsidP="00B62CD6">
            <w:pPr>
              <w:pStyle w:val="TableText"/>
              <w:rPr>
                <w:sz w:val="18"/>
              </w:rPr>
            </w:pPr>
            <w:r w:rsidRPr="00B62CD6">
              <w:rPr>
                <w:sz w:val="18"/>
              </w:rPr>
              <w:t>)</w:t>
            </w:r>
            <w:r w:rsidR="00162FE3" w:rsidRPr="00B62CD6">
              <w:rPr>
                <w:sz w:val="18"/>
              </w:rPr>
              <w:t>)</w:t>
            </w:r>
          </w:p>
        </w:tc>
        <w:tc>
          <w:tcPr>
            <w:tcW w:w="1708" w:type="pct"/>
            <w:shd w:val="clear" w:color="auto" w:fill="auto"/>
            <w:vAlign w:val="center"/>
          </w:tcPr>
          <w:p w14:paraId="7ECDFC4F" w14:textId="77777777" w:rsidR="00162FE3" w:rsidRPr="00B62CD6" w:rsidRDefault="00162FE3" w:rsidP="00B62CD6">
            <w:pPr>
              <w:pStyle w:val="TableText"/>
              <w:rPr>
                <w:sz w:val="18"/>
              </w:rPr>
            </w:pPr>
            <w:r w:rsidRPr="00B62CD6">
              <w:rPr>
                <w:sz w:val="18"/>
              </w:rPr>
              <w:t>SW=0x9000 without response data for all STORE DATA commands except for the last one</w:t>
            </w:r>
          </w:p>
          <w:p w14:paraId="3F555EDB" w14:textId="77777777" w:rsidR="00162FE3" w:rsidRPr="00B62CD6" w:rsidRDefault="00162FE3" w:rsidP="00B62CD6">
            <w:pPr>
              <w:pStyle w:val="TableText"/>
              <w:rPr>
                <w:sz w:val="18"/>
              </w:rPr>
            </w:pPr>
          </w:p>
          <w:p w14:paraId="47456319" w14:textId="77777777" w:rsidR="008C6163" w:rsidRPr="00B62CD6" w:rsidRDefault="00162FE3" w:rsidP="00B62CD6">
            <w:pPr>
              <w:pStyle w:val="TableText"/>
              <w:rPr>
                <w:sz w:val="18"/>
              </w:rPr>
            </w:pPr>
            <w:r w:rsidRPr="00B62CD6">
              <w:rPr>
                <w:sz w:val="18"/>
              </w:rPr>
              <w:t xml:space="preserve">SW=0x9000 with the response data </w:t>
            </w:r>
            <w:r w:rsidR="008C6163" w:rsidRPr="00B62CD6">
              <w:rPr>
                <w:sz w:val="18"/>
              </w:rPr>
              <w:t>MTD_RES_RPR_FOR_SINGLE_CMND</w:t>
            </w:r>
          </w:p>
          <w:p w14:paraId="4BF78701" w14:textId="77777777" w:rsidR="008C6163" w:rsidRPr="00B62CD6" w:rsidRDefault="008C6163" w:rsidP="00B62CD6">
            <w:pPr>
              <w:pStyle w:val="TableText"/>
              <w:rPr>
                <w:sz w:val="18"/>
              </w:rPr>
            </w:pPr>
            <w:r w:rsidRPr="00B62CD6">
              <w:rPr>
                <w:sz w:val="18"/>
              </w:rPr>
              <w:t>(</w:t>
            </w:r>
          </w:p>
          <w:p w14:paraId="720311CB" w14:textId="77777777" w:rsidR="008C6163" w:rsidRPr="00B62CD6" w:rsidRDefault="008C6163" w:rsidP="00B62CD6">
            <w:pPr>
              <w:pStyle w:val="TableText"/>
              <w:rPr>
                <w:sz w:val="18"/>
              </w:rPr>
            </w:pPr>
            <w:r w:rsidRPr="00B62CD6">
              <w:rPr>
                <w:sz w:val="18"/>
              </w:rPr>
              <w:t xml:space="preserve">    updateMetadataResult,</w:t>
            </w:r>
          </w:p>
          <w:p w14:paraId="7ACE902E" w14:textId="77777777" w:rsidR="008C6163" w:rsidRPr="00B62CD6" w:rsidRDefault="008C6163" w:rsidP="00B62CD6">
            <w:pPr>
              <w:pStyle w:val="TableText"/>
              <w:rPr>
                <w:sz w:val="18"/>
              </w:rPr>
            </w:pPr>
            <w:r w:rsidRPr="00B62CD6">
              <w:rPr>
                <w:sz w:val="18"/>
              </w:rPr>
              <w:t xml:space="preserve">    &lt;S_TRANSACTION_ID&gt;,</w:t>
            </w:r>
          </w:p>
          <w:p w14:paraId="617E233A" w14:textId="77777777" w:rsidR="008C6163" w:rsidRPr="00B62CD6" w:rsidRDefault="008C6163" w:rsidP="00B62CD6">
            <w:pPr>
              <w:pStyle w:val="TableText"/>
              <w:rPr>
                <w:sz w:val="18"/>
              </w:rPr>
            </w:pPr>
            <w:r w:rsidRPr="00B62CD6">
              <w:rPr>
                <w:sz w:val="18"/>
              </w:rPr>
              <w:t xml:space="preserve">    #ICCID_OP_PROF1, </w:t>
            </w:r>
          </w:p>
          <w:p w14:paraId="3F1A6547" w14:textId="77777777" w:rsidR="008C6163" w:rsidRPr="00B62CD6" w:rsidRDefault="008C6163" w:rsidP="00B62CD6">
            <w:pPr>
              <w:pStyle w:val="TableText"/>
              <w:rPr>
                <w:sz w:val="18"/>
              </w:rPr>
            </w:pPr>
            <w:r w:rsidRPr="00B62CD6">
              <w:rPr>
                <w:sz w:val="18"/>
              </w:rPr>
              <w:t xml:space="preserve">    0, -- OK response</w:t>
            </w:r>
          </w:p>
          <w:p w14:paraId="72AC1C46" w14:textId="77777777" w:rsidR="008C6163" w:rsidRPr="00B62CD6" w:rsidRDefault="008C6163" w:rsidP="00B62CD6">
            <w:pPr>
              <w:pStyle w:val="TableText"/>
              <w:rPr>
                <w:sz w:val="18"/>
              </w:rPr>
            </w:pPr>
            <w:r w:rsidRPr="00B62CD6">
              <w:rPr>
                <w:sz w:val="18"/>
              </w:rPr>
              <w:t>#NOTIF_METADATA_PROF1_DP1_RPR,</w:t>
            </w:r>
          </w:p>
          <w:p w14:paraId="4FC58E35" w14:textId="77777777" w:rsidR="008C6163" w:rsidRPr="00B62CD6" w:rsidRDefault="008C6163" w:rsidP="00B62CD6">
            <w:pPr>
              <w:pStyle w:val="TableText"/>
              <w:rPr>
                <w:sz w:val="18"/>
              </w:rPr>
            </w:pPr>
            <w:r w:rsidRPr="00B62CD6">
              <w:rPr>
                <w:sz w:val="18"/>
              </w:rPr>
              <w:t xml:space="preserve">    #S_SM_DP+_OID,</w:t>
            </w:r>
          </w:p>
          <w:p w14:paraId="68ED6CEE" w14:textId="77777777" w:rsidR="008C6163" w:rsidRPr="00B62CD6" w:rsidRDefault="008C6163" w:rsidP="00B62CD6">
            <w:pPr>
              <w:pStyle w:val="TableText"/>
              <w:rPr>
                <w:sz w:val="18"/>
              </w:rPr>
            </w:pPr>
            <w:r w:rsidRPr="00B62CD6">
              <w:rPr>
                <w:sz w:val="18"/>
              </w:rPr>
              <w:t xml:space="preserve">    NO_PARAM,</w:t>
            </w:r>
          </w:p>
          <w:p w14:paraId="7778D2F4" w14:textId="77777777" w:rsidR="008C6163" w:rsidRPr="00B62CD6" w:rsidRDefault="008C6163" w:rsidP="00B62CD6">
            <w:pPr>
              <w:pStyle w:val="TableText"/>
              <w:rPr>
                <w:sz w:val="18"/>
              </w:rPr>
            </w:pPr>
            <w:r w:rsidRPr="00B62CD6">
              <w:rPr>
                <w:sz w:val="18"/>
              </w:rPr>
              <w:t xml:space="preserve">    NO_PARAM,</w:t>
            </w:r>
          </w:p>
          <w:p w14:paraId="7141DB71" w14:textId="77777777" w:rsidR="008C6163" w:rsidRPr="00B62CD6" w:rsidRDefault="008C6163" w:rsidP="00B62CD6">
            <w:pPr>
              <w:pStyle w:val="TableText"/>
              <w:rPr>
                <w:sz w:val="18"/>
              </w:rPr>
            </w:pPr>
            <w:r w:rsidRPr="00B62CD6">
              <w:rPr>
                <w:sz w:val="18"/>
              </w:rPr>
              <w:t xml:space="preserve">    NO_PARAM</w:t>
            </w:r>
          </w:p>
          <w:p w14:paraId="4924D0A6" w14:textId="2991B709" w:rsidR="00162FE3" w:rsidRPr="00B62CD6" w:rsidRDefault="008C6163" w:rsidP="00B62CD6">
            <w:pPr>
              <w:pStyle w:val="TableText"/>
              <w:rPr>
                <w:sz w:val="18"/>
              </w:rPr>
            </w:pPr>
            <w:r w:rsidRPr="00B62CD6">
              <w:rPr>
                <w:sz w:val="18"/>
              </w:rPr>
              <w:t>)</w:t>
            </w:r>
          </w:p>
          <w:p w14:paraId="24654906" w14:textId="77777777" w:rsidR="00162FE3" w:rsidRPr="00B62CD6" w:rsidRDefault="00162FE3" w:rsidP="00B62CD6">
            <w:pPr>
              <w:pStyle w:val="TableText"/>
              <w:rPr>
                <w:sz w:val="18"/>
              </w:rPr>
            </w:pPr>
            <w:r w:rsidRPr="00B62CD6">
              <w:rPr>
                <w:sz w:val="18"/>
              </w:rPr>
              <w:t>for the last STORE DATA command</w:t>
            </w:r>
          </w:p>
          <w:p w14:paraId="5CAF210D" w14:textId="77777777" w:rsidR="00162FE3" w:rsidRPr="00B62CD6" w:rsidRDefault="00162FE3" w:rsidP="00B62CD6">
            <w:pPr>
              <w:pStyle w:val="TableText"/>
              <w:rPr>
                <w:sz w:val="18"/>
              </w:rPr>
            </w:pPr>
          </w:p>
          <w:p w14:paraId="4593E091" w14:textId="0E991445" w:rsidR="00162FE3" w:rsidRPr="00B62CD6" w:rsidRDefault="00162FE3" w:rsidP="00100462">
            <w:pPr>
              <w:pStyle w:val="TableText"/>
              <w:rPr>
                <w:sz w:val="18"/>
              </w:rPr>
            </w:pPr>
            <w:r w:rsidRPr="00B62CD6">
              <w:rPr>
                <w:sz w:val="18"/>
              </w:rPr>
              <w:t>• Verify the euiccSignRPR &lt;EUICC_SIGN_RPR&gt; using the #PK_EUICC_</w:t>
            </w:r>
            <w:r w:rsidR="00100462">
              <w:t>SIG</w:t>
            </w:r>
          </w:p>
        </w:tc>
      </w:tr>
      <w:tr w:rsidR="00162FE3" w:rsidRPr="005376DA" w14:paraId="232AA092" w14:textId="77777777" w:rsidTr="00040E1D">
        <w:trPr>
          <w:trHeight w:val="314"/>
          <w:jc w:val="center"/>
        </w:trPr>
        <w:tc>
          <w:tcPr>
            <w:tcW w:w="423" w:type="pct"/>
            <w:shd w:val="clear" w:color="auto" w:fill="auto"/>
            <w:vAlign w:val="center"/>
          </w:tcPr>
          <w:p w14:paraId="7A7CC22B" w14:textId="77777777" w:rsidR="00162FE3" w:rsidRPr="00B62CD6" w:rsidRDefault="00162FE3" w:rsidP="00B62CD6">
            <w:pPr>
              <w:pStyle w:val="TableText"/>
              <w:rPr>
                <w:sz w:val="18"/>
              </w:rPr>
            </w:pPr>
            <w:r w:rsidRPr="00B62CD6">
              <w:rPr>
                <w:sz w:val="18"/>
              </w:rPr>
              <w:t>2</w:t>
            </w:r>
          </w:p>
        </w:tc>
        <w:tc>
          <w:tcPr>
            <w:tcW w:w="671" w:type="pct"/>
            <w:shd w:val="clear" w:color="auto" w:fill="auto"/>
            <w:vAlign w:val="center"/>
          </w:tcPr>
          <w:p w14:paraId="1F31D98B" w14:textId="3A3B5D4A" w:rsidR="00162FE3" w:rsidRPr="00B62CD6" w:rsidRDefault="00162FE3" w:rsidP="00B62CD6">
            <w:pPr>
              <w:pStyle w:val="TableText"/>
              <w:rPr>
                <w:sz w:val="18"/>
              </w:rPr>
            </w:pPr>
            <w:r w:rsidRPr="00B62CD6">
              <w:rPr>
                <w:sz w:val="18"/>
              </w:rPr>
              <w:t xml:space="preserve">S_LPAd </w:t>
            </w:r>
            <w:r w:rsidR="005F0667" w:rsidRPr="00B62CD6">
              <w:rPr>
                <w:sz w:val="18"/>
              </w:rPr>
              <w:t xml:space="preserve">→ </w:t>
            </w:r>
            <w:r w:rsidRPr="00B62CD6">
              <w:rPr>
                <w:sz w:val="18"/>
              </w:rPr>
              <w:t>eUICC</w:t>
            </w:r>
          </w:p>
        </w:tc>
        <w:tc>
          <w:tcPr>
            <w:tcW w:w="2198" w:type="pct"/>
            <w:shd w:val="clear" w:color="auto" w:fill="auto"/>
            <w:vAlign w:val="center"/>
          </w:tcPr>
          <w:p w14:paraId="56736EF4" w14:textId="77777777" w:rsidR="00162FE3" w:rsidRPr="00B62CD6" w:rsidRDefault="00162FE3" w:rsidP="00B62CD6">
            <w:pPr>
              <w:pStyle w:val="TableText"/>
              <w:rPr>
                <w:rFonts w:cs="Arial"/>
                <w:b/>
                <w:sz w:val="18"/>
                <w:szCs w:val="18"/>
              </w:rPr>
            </w:pPr>
            <w:r w:rsidRPr="00B62CD6">
              <w:rPr>
                <w:rFonts w:cs="Arial"/>
                <w:sz w:val="18"/>
                <w:szCs w:val="18"/>
              </w:rPr>
              <w:t>MTD_STORE_DATA(</w:t>
            </w:r>
          </w:p>
          <w:p w14:paraId="25746F18" w14:textId="77777777" w:rsidR="00162FE3" w:rsidRPr="00B62CD6" w:rsidRDefault="00162FE3" w:rsidP="00B62CD6">
            <w:pPr>
              <w:pStyle w:val="TableText"/>
              <w:rPr>
                <w:sz w:val="18"/>
              </w:rPr>
            </w:pPr>
            <w:r w:rsidRPr="00B62CD6">
              <w:rPr>
                <w:sz w:val="18"/>
              </w:rPr>
              <w:t xml:space="preserve">   #GET_PPR_OP_PROF1)</w:t>
            </w:r>
          </w:p>
        </w:tc>
        <w:tc>
          <w:tcPr>
            <w:tcW w:w="1708" w:type="pct"/>
            <w:shd w:val="clear" w:color="auto" w:fill="auto"/>
            <w:vAlign w:val="center"/>
          </w:tcPr>
          <w:p w14:paraId="7ED6A722" w14:textId="77777777" w:rsidR="00162FE3" w:rsidRPr="00B62CD6" w:rsidRDefault="00162FE3" w:rsidP="00B62CD6">
            <w:pPr>
              <w:pStyle w:val="TableText"/>
              <w:rPr>
                <w:sz w:val="18"/>
              </w:rPr>
            </w:pPr>
            <w:r w:rsidRPr="00B62CD6">
              <w:rPr>
                <w:sz w:val="18"/>
              </w:rPr>
              <w:t xml:space="preserve">resp ProfileInfoListResponse ::=   </w:t>
            </w:r>
          </w:p>
          <w:p w14:paraId="0BD6C522" w14:textId="77777777" w:rsidR="00162FE3" w:rsidRPr="00B62CD6" w:rsidRDefault="00162FE3" w:rsidP="00B62CD6">
            <w:pPr>
              <w:pStyle w:val="TableText"/>
              <w:rPr>
                <w:sz w:val="18"/>
              </w:rPr>
            </w:pPr>
            <w:r w:rsidRPr="00B62CD6">
              <w:rPr>
                <w:sz w:val="18"/>
              </w:rPr>
              <w:t xml:space="preserve">  profileInfoListOk :{</w:t>
            </w:r>
          </w:p>
          <w:p w14:paraId="49554D8B" w14:textId="77777777" w:rsidR="00162FE3" w:rsidRPr="00B62CD6" w:rsidRDefault="00162FE3" w:rsidP="00B62CD6">
            <w:pPr>
              <w:pStyle w:val="TableText"/>
              <w:rPr>
                <w:sz w:val="18"/>
              </w:rPr>
            </w:pPr>
            <w:r w:rsidRPr="00B62CD6">
              <w:rPr>
                <w:sz w:val="18"/>
              </w:rPr>
              <w:t xml:space="preserve">    { </w:t>
            </w:r>
            <w:r w:rsidRPr="00B62CD6">
              <w:rPr>
                <w:sz w:val="18"/>
              </w:rPr>
              <w:br/>
              <w:t xml:space="preserve">       iccid  #ICCID_OP_PROF1,</w:t>
            </w:r>
          </w:p>
          <w:p w14:paraId="688C9D11" w14:textId="77777777" w:rsidR="00162FE3" w:rsidRPr="00B62CD6" w:rsidRDefault="00162FE3" w:rsidP="00B62CD6">
            <w:pPr>
              <w:pStyle w:val="TableText"/>
              <w:rPr>
                <w:sz w:val="18"/>
              </w:rPr>
            </w:pPr>
            <w:r w:rsidRPr="00B62CD6">
              <w:rPr>
                <w:sz w:val="18"/>
              </w:rPr>
              <w:t xml:space="preserve">       profilePolicyRules {ppr2}</w:t>
            </w:r>
          </w:p>
          <w:p w14:paraId="757291A1" w14:textId="77777777" w:rsidR="00162FE3" w:rsidRPr="00B62CD6" w:rsidRDefault="00162FE3" w:rsidP="00B62CD6">
            <w:pPr>
              <w:pStyle w:val="TableText"/>
              <w:rPr>
                <w:sz w:val="18"/>
              </w:rPr>
            </w:pPr>
            <w:r w:rsidRPr="00B62CD6">
              <w:rPr>
                <w:sz w:val="18"/>
              </w:rPr>
              <w:t xml:space="preserve">    }</w:t>
            </w:r>
          </w:p>
          <w:p w14:paraId="4749C260" w14:textId="77777777" w:rsidR="00162FE3" w:rsidRPr="00B62CD6" w:rsidRDefault="00162FE3" w:rsidP="00B62CD6">
            <w:pPr>
              <w:pStyle w:val="TableText"/>
              <w:rPr>
                <w:sz w:val="18"/>
              </w:rPr>
            </w:pPr>
            <w:r w:rsidRPr="00B62CD6">
              <w:rPr>
                <w:sz w:val="18"/>
              </w:rPr>
              <w:t>}</w:t>
            </w:r>
          </w:p>
          <w:p w14:paraId="73B2C47F" w14:textId="77777777" w:rsidR="00162FE3" w:rsidRPr="00B62CD6" w:rsidRDefault="00162FE3" w:rsidP="00B62CD6">
            <w:pPr>
              <w:pStyle w:val="TableText"/>
              <w:rPr>
                <w:sz w:val="18"/>
              </w:rPr>
            </w:pPr>
            <w:r w:rsidRPr="00B62CD6">
              <w:rPr>
                <w:sz w:val="18"/>
              </w:rPr>
              <w:t>SW=0x9000</w:t>
            </w:r>
          </w:p>
        </w:tc>
      </w:tr>
    </w:tbl>
    <w:p w14:paraId="22FC6043" w14:textId="77777777" w:rsidR="00316047" w:rsidRPr="00040E1D" w:rsidRDefault="00316047" w:rsidP="00316047">
      <w:pPr>
        <w:pStyle w:val="Heading6no"/>
      </w:pPr>
      <w:r w:rsidRPr="00040E1D">
        <w:lastRenderedPageBreak/>
        <w:t>Test Sequence #02 Nominal: RPM Command UpdateMetadata – RPM 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316047" w:rsidRPr="0074566C" w14:paraId="72CC24AA" w14:textId="77777777" w:rsidTr="00040E1D">
        <w:trPr>
          <w:gridAfter w:val="1"/>
          <w:wAfter w:w="3967" w:type="pct"/>
          <w:jc w:val="center"/>
        </w:trPr>
        <w:tc>
          <w:tcPr>
            <w:tcW w:w="1033" w:type="pct"/>
            <w:shd w:val="clear" w:color="auto" w:fill="BFBFBF" w:themeFill="background1" w:themeFillShade="BF"/>
            <w:vAlign w:val="center"/>
            <w:hideMark/>
          </w:tcPr>
          <w:p w14:paraId="3FCE9237" w14:textId="77777777" w:rsidR="00316047" w:rsidRPr="0074566C" w:rsidRDefault="00316047" w:rsidP="00040E1D">
            <w:pPr>
              <w:pStyle w:val="TableHeaderGray"/>
              <w:rPr>
                <w:lang w:val="en-GB"/>
              </w:rPr>
            </w:pPr>
            <w:r w:rsidRPr="007A710F">
              <w:rPr>
                <w:lang w:val="en-GB"/>
              </w:rPr>
              <w:t>Initial Conditions</w:t>
            </w:r>
          </w:p>
        </w:tc>
      </w:tr>
      <w:tr w:rsidR="00316047" w:rsidRPr="0074566C" w14:paraId="43FFDC68" w14:textId="77777777" w:rsidTr="00040E1D">
        <w:trPr>
          <w:jc w:val="center"/>
        </w:trPr>
        <w:tc>
          <w:tcPr>
            <w:tcW w:w="1033" w:type="pct"/>
            <w:shd w:val="clear" w:color="auto" w:fill="BFBFBF" w:themeFill="background1" w:themeFillShade="BF"/>
            <w:vAlign w:val="center"/>
          </w:tcPr>
          <w:p w14:paraId="1CA7820D" w14:textId="77777777" w:rsidR="00316047" w:rsidRPr="0074566C" w:rsidRDefault="00316047">
            <w:pPr>
              <w:pStyle w:val="TableHeaderGray"/>
              <w:rPr>
                <w:lang w:val="en-GB"/>
              </w:rPr>
            </w:pPr>
            <w:r w:rsidRPr="0074566C">
              <w:rPr>
                <w:lang w:val="en-GB"/>
              </w:rPr>
              <w:t>Entity</w:t>
            </w:r>
          </w:p>
        </w:tc>
        <w:tc>
          <w:tcPr>
            <w:tcW w:w="3967" w:type="pct"/>
            <w:shd w:val="clear" w:color="auto" w:fill="BFBFBF" w:themeFill="background1" w:themeFillShade="BF"/>
            <w:vAlign w:val="center"/>
          </w:tcPr>
          <w:p w14:paraId="6134DC9A" w14:textId="77777777" w:rsidR="00316047" w:rsidRPr="0074566C" w:rsidDel="006548E9" w:rsidRDefault="00316047">
            <w:pPr>
              <w:pStyle w:val="TableHeaderGray"/>
              <w:rPr>
                <w:lang w:val="en-GB"/>
              </w:rPr>
            </w:pPr>
            <w:r w:rsidRPr="0074566C">
              <w:rPr>
                <w:lang w:val="en-GB"/>
              </w:rPr>
              <w:t>Description of the initial condition</w:t>
            </w:r>
          </w:p>
        </w:tc>
      </w:tr>
      <w:tr w:rsidR="00316047" w:rsidRPr="00D632E3" w14:paraId="6C6B7B9F" w14:textId="77777777" w:rsidTr="00040E1D">
        <w:trPr>
          <w:jc w:val="center"/>
        </w:trPr>
        <w:tc>
          <w:tcPr>
            <w:tcW w:w="1033" w:type="pct"/>
            <w:vAlign w:val="center"/>
            <w:hideMark/>
          </w:tcPr>
          <w:p w14:paraId="49B7612A" w14:textId="77777777" w:rsidR="00316047" w:rsidRPr="00BB3084" w:rsidRDefault="00316047" w:rsidP="00040E1D">
            <w:pPr>
              <w:pStyle w:val="TableText"/>
              <w:rPr>
                <w:highlight w:val="yellow"/>
              </w:rPr>
            </w:pPr>
            <w:r w:rsidRPr="00040E1D">
              <w:t>eUICC</w:t>
            </w:r>
          </w:p>
        </w:tc>
        <w:tc>
          <w:tcPr>
            <w:tcW w:w="3967" w:type="pct"/>
            <w:vAlign w:val="center"/>
            <w:hideMark/>
          </w:tcPr>
          <w:p w14:paraId="1B176ADE" w14:textId="5E367709" w:rsidR="00316047" w:rsidRPr="00BB3084" w:rsidRDefault="00316047" w:rsidP="00040E1D">
            <w:pPr>
              <w:pStyle w:val="TableText"/>
            </w:pPr>
            <w:r w:rsidRPr="00BB3084">
              <w:t xml:space="preserve">The PROFILE_OPERATIONAL1 has been installed on the eUICC with </w:t>
            </w:r>
            <w:r w:rsidRPr="00040E1D">
              <w:t>#</w:t>
            </w:r>
            <w:r w:rsidRPr="00BB3084">
              <w:t>METADATA_OP_PROF1_RPM_CONF_ALL_PPR1</w:t>
            </w:r>
            <w:r w:rsidR="00D632E3">
              <w:t>.</w:t>
            </w:r>
          </w:p>
        </w:tc>
      </w:tr>
    </w:tbl>
    <w:p w14:paraId="72726CB5" w14:textId="77777777" w:rsidR="00316047" w:rsidRPr="00040E1D" w:rsidRDefault="00316047" w:rsidP="00040E1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633"/>
        <w:gridCol w:w="3406"/>
      </w:tblGrid>
      <w:tr w:rsidR="00D632E3" w:rsidRPr="001F0550" w14:paraId="0E17F1AE" w14:textId="77777777" w:rsidTr="00040E1D">
        <w:trPr>
          <w:trHeight w:val="297"/>
          <w:jc w:val="center"/>
        </w:trPr>
        <w:tc>
          <w:tcPr>
            <w:tcW w:w="423" w:type="pct"/>
            <w:shd w:val="clear" w:color="auto" w:fill="C00000"/>
            <w:vAlign w:val="center"/>
          </w:tcPr>
          <w:p w14:paraId="2AC155F7" w14:textId="77777777" w:rsidR="00D632E3" w:rsidRPr="001F0550" w:rsidRDefault="00D632E3" w:rsidP="00040E1D">
            <w:pPr>
              <w:pStyle w:val="TableHeader"/>
            </w:pPr>
            <w:r w:rsidRPr="001F0550">
              <w:t>Step</w:t>
            </w:r>
          </w:p>
        </w:tc>
        <w:tc>
          <w:tcPr>
            <w:tcW w:w="671" w:type="pct"/>
            <w:shd w:val="clear" w:color="auto" w:fill="C00000"/>
            <w:vAlign w:val="center"/>
          </w:tcPr>
          <w:p w14:paraId="560BA219" w14:textId="77777777" w:rsidR="00D632E3" w:rsidRPr="001F0550" w:rsidRDefault="00D632E3" w:rsidP="00040E1D">
            <w:pPr>
              <w:pStyle w:val="TableHeader"/>
            </w:pPr>
            <w:r w:rsidRPr="001F0550">
              <w:t>Direction</w:t>
            </w:r>
          </w:p>
        </w:tc>
        <w:tc>
          <w:tcPr>
            <w:tcW w:w="2016" w:type="pct"/>
            <w:shd w:val="clear" w:color="auto" w:fill="C00000"/>
            <w:vAlign w:val="center"/>
          </w:tcPr>
          <w:p w14:paraId="175669DC" w14:textId="77777777" w:rsidR="00D632E3" w:rsidRPr="001F0550" w:rsidRDefault="00D632E3" w:rsidP="00040E1D">
            <w:pPr>
              <w:pStyle w:val="TableHeader"/>
            </w:pPr>
            <w:r w:rsidRPr="001F0550">
              <w:t>Sequence / Description</w:t>
            </w:r>
          </w:p>
        </w:tc>
        <w:tc>
          <w:tcPr>
            <w:tcW w:w="1890" w:type="pct"/>
            <w:shd w:val="clear" w:color="auto" w:fill="C00000"/>
            <w:vAlign w:val="center"/>
          </w:tcPr>
          <w:p w14:paraId="6927C90D" w14:textId="77777777" w:rsidR="00D632E3" w:rsidRPr="001F0550" w:rsidRDefault="00D632E3" w:rsidP="00040E1D">
            <w:pPr>
              <w:pStyle w:val="TableHeader"/>
            </w:pPr>
            <w:r w:rsidRPr="001F0550">
              <w:t>Expected result</w:t>
            </w:r>
          </w:p>
        </w:tc>
      </w:tr>
      <w:tr w:rsidR="00D632E3" w:rsidRPr="00D632E3" w14:paraId="7F43F00D" w14:textId="77777777" w:rsidTr="00040E1D">
        <w:trPr>
          <w:trHeight w:val="297"/>
          <w:jc w:val="center"/>
        </w:trPr>
        <w:tc>
          <w:tcPr>
            <w:tcW w:w="423" w:type="pct"/>
            <w:shd w:val="clear" w:color="auto" w:fill="auto"/>
            <w:vAlign w:val="center"/>
          </w:tcPr>
          <w:p w14:paraId="479F49B9" w14:textId="77777777" w:rsidR="00D632E3" w:rsidRPr="00B62CD6" w:rsidRDefault="00D632E3" w:rsidP="00B62CD6">
            <w:pPr>
              <w:pStyle w:val="TableText"/>
              <w:rPr>
                <w:sz w:val="18"/>
              </w:rPr>
            </w:pPr>
            <w:r w:rsidRPr="00B62CD6">
              <w:rPr>
                <w:sz w:val="18"/>
              </w:rPr>
              <w:t>1</w:t>
            </w:r>
          </w:p>
        </w:tc>
        <w:tc>
          <w:tcPr>
            <w:tcW w:w="671" w:type="pct"/>
            <w:shd w:val="clear" w:color="auto" w:fill="auto"/>
            <w:vAlign w:val="center"/>
          </w:tcPr>
          <w:p w14:paraId="44DC09CF" w14:textId="77777777" w:rsidR="00D632E3" w:rsidRPr="00B62CD6" w:rsidRDefault="00D632E3" w:rsidP="00B62CD6">
            <w:pPr>
              <w:pStyle w:val="TableText"/>
              <w:rPr>
                <w:sz w:val="18"/>
              </w:rPr>
            </w:pPr>
            <w:r w:rsidRPr="00B62CD6">
              <w:rPr>
                <w:sz w:val="18"/>
              </w:rPr>
              <w:t xml:space="preserve">S_LPAd </w:t>
            </w:r>
            <w:r w:rsidRPr="00B62CD6">
              <w:rPr>
                <w:rFonts w:hint="eastAsia"/>
                <w:sz w:val="18"/>
              </w:rPr>
              <w:t>→</w:t>
            </w:r>
            <w:r w:rsidRPr="00B62CD6">
              <w:rPr>
                <w:sz w:val="18"/>
              </w:rPr>
              <w:t xml:space="preserve"> eUICC</w:t>
            </w:r>
          </w:p>
        </w:tc>
        <w:tc>
          <w:tcPr>
            <w:tcW w:w="2016" w:type="pct"/>
            <w:shd w:val="clear" w:color="auto" w:fill="auto"/>
            <w:vAlign w:val="center"/>
          </w:tcPr>
          <w:p w14:paraId="48712E9A" w14:textId="77777777" w:rsidR="00D632E3" w:rsidRPr="00B62CD6" w:rsidRDefault="00D632E3" w:rsidP="00B62CD6">
            <w:pPr>
              <w:pStyle w:val="TableText"/>
              <w:rPr>
                <w:sz w:val="18"/>
              </w:rPr>
            </w:pPr>
            <w:r w:rsidRPr="00B62CD6">
              <w:rPr>
                <w:sz w:val="18"/>
              </w:rPr>
              <w:t>MTD_STORE_DATA_SCRIPT(  MTD_LOAD_RPM_PKG_REQ_SINGLE_CMND (</w:t>
            </w:r>
          </w:p>
          <w:p w14:paraId="3915B312" w14:textId="77777777" w:rsidR="00D632E3" w:rsidRPr="00B62CD6" w:rsidRDefault="00D632E3" w:rsidP="00B62CD6">
            <w:pPr>
              <w:pStyle w:val="TableText"/>
              <w:rPr>
                <w:sz w:val="18"/>
              </w:rPr>
            </w:pPr>
            <w:r w:rsidRPr="00B62CD6">
              <w:rPr>
                <w:sz w:val="18"/>
              </w:rPr>
              <w:t xml:space="preserve">    updateMetadata,</w:t>
            </w:r>
          </w:p>
          <w:p w14:paraId="10838D50" w14:textId="77777777" w:rsidR="00D632E3" w:rsidRPr="00B62CD6" w:rsidRDefault="00D632E3" w:rsidP="00B62CD6">
            <w:pPr>
              <w:pStyle w:val="TableText"/>
              <w:rPr>
                <w:sz w:val="18"/>
              </w:rPr>
            </w:pPr>
            <w:r w:rsidRPr="00B62CD6">
              <w:rPr>
                <w:sz w:val="18"/>
              </w:rPr>
              <w:t xml:space="preserve">    &lt;S_TRANSACTION_ID&gt;,</w:t>
            </w:r>
          </w:p>
          <w:p w14:paraId="21D0EC63" w14:textId="77777777" w:rsidR="00D632E3" w:rsidRPr="00B62CD6" w:rsidRDefault="00D632E3" w:rsidP="00B62CD6">
            <w:pPr>
              <w:pStyle w:val="TableText"/>
              <w:rPr>
                <w:sz w:val="18"/>
              </w:rPr>
            </w:pPr>
            <w:r w:rsidRPr="00B62CD6">
              <w:rPr>
                <w:sz w:val="18"/>
              </w:rPr>
              <w:t xml:space="preserve">    #ICCID_OP_PROF1,</w:t>
            </w:r>
          </w:p>
          <w:p w14:paraId="67095FE3" w14:textId="77777777" w:rsidR="00D632E3" w:rsidRPr="00B62CD6" w:rsidRDefault="00D632E3" w:rsidP="00B62CD6">
            <w:pPr>
              <w:pStyle w:val="TableText"/>
              <w:rPr>
                <w:sz w:val="18"/>
              </w:rPr>
            </w:pPr>
            <w:r w:rsidRPr="00B62CD6">
              <w:rPr>
                <w:sz w:val="18"/>
              </w:rPr>
              <w:t xml:space="preserve">    &lt;S_SM_DP+_SIGNATURE3&gt;,</w:t>
            </w:r>
          </w:p>
          <w:p w14:paraId="6DB08411" w14:textId="77777777" w:rsidR="00D632E3" w:rsidRPr="00B62CD6" w:rsidRDefault="00D632E3" w:rsidP="00B62CD6">
            <w:pPr>
              <w:pStyle w:val="TableText"/>
              <w:rPr>
                <w:sz w:val="18"/>
              </w:rPr>
            </w:pPr>
            <w:r w:rsidRPr="00B62CD6">
              <w:rPr>
                <w:sz w:val="18"/>
              </w:rPr>
              <w:t xml:space="preserve">     rpmConfiguration #RPM_CONFIG_OP_PROF1,</w:t>
            </w:r>
          </w:p>
          <w:p w14:paraId="27C78301" w14:textId="77777777" w:rsidR="00D632E3" w:rsidRPr="00B62CD6" w:rsidRDefault="00D632E3" w:rsidP="00B62CD6">
            <w:pPr>
              <w:pStyle w:val="TableText"/>
              <w:rPr>
                <w:sz w:val="18"/>
              </w:rPr>
            </w:pPr>
            <w:r w:rsidRPr="00B62CD6">
              <w:rPr>
                <w:sz w:val="18"/>
              </w:rPr>
              <w:t xml:space="preserve">     NO_PARAM</w:t>
            </w:r>
          </w:p>
          <w:p w14:paraId="2BF97689" w14:textId="77777777" w:rsidR="00D632E3" w:rsidRPr="00B62CD6" w:rsidRDefault="00D632E3" w:rsidP="00B62CD6">
            <w:pPr>
              <w:pStyle w:val="TableText"/>
              <w:rPr>
                <w:sz w:val="18"/>
              </w:rPr>
            </w:pPr>
            <w:r w:rsidRPr="00B62CD6">
              <w:rPr>
                <w:sz w:val="18"/>
              </w:rPr>
              <w:t>)</w:t>
            </w:r>
          </w:p>
          <w:p w14:paraId="1C452FF3" w14:textId="77777777" w:rsidR="00D632E3" w:rsidRPr="00B62CD6" w:rsidRDefault="00D632E3" w:rsidP="00B62CD6">
            <w:pPr>
              <w:pStyle w:val="TableText"/>
              <w:rPr>
                <w:sz w:val="18"/>
              </w:rPr>
            </w:pPr>
            <w:r w:rsidRPr="00B62CD6">
              <w:rPr>
                <w:sz w:val="18"/>
              </w:rPr>
              <w:t>)</w:t>
            </w:r>
          </w:p>
        </w:tc>
        <w:tc>
          <w:tcPr>
            <w:tcW w:w="1890" w:type="pct"/>
            <w:shd w:val="clear" w:color="auto" w:fill="auto"/>
            <w:vAlign w:val="center"/>
          </w:tcPr>
          <w:p w14:paraId="254D5060" w14:textId="77777777" w:rsidR="00D632E3" w:rsidRPr="00B62CD6" w:rsidRDefault="00D632E3" w:rsidP="00B62CD6">
            <w:pPr>
              <w:pStyle w:val="TableText"/>
              <w:rPr>
                <w:sz w:val="18"/>
              </w:rPr>
            </w:pPr>
            <w:r w:rsidRPr="00B62CD6">
              <w:rPr>
                <w:sz w:val="18"/>
              </w:rPr>
              <w:t>SW=0x9000 without response data for all STORE DATA commands except for the last one</w:t>
            </w:r>
          </w:p>
          <w:p w14:paraId="22113736" w14:textId="77777777" w:rsidR="00D632E3" w:rsidRPr="00B62CD6" w:rsidRDefault="00D632E3" w:rsidP="00B62CD6">
            <w:pPr>
              <w:pStyle w:val="TableText"/>
              <w:rPr>
                <w:sz w:val="18"/>
              </w:rPr>
            </w:pPr>
          </w:p>
          <w:p w14:paraId="097FDF46" w14:textId="77777777" w:rsidR="00D632E3" w:rsidRPr="00B62CD6" w:rsidRDefault="00D632E3" w:rsidP="00B62CD6">
            <w:pPr>
              <w:pStyle w:val="TableText"/>
              <w:rPr>
                <w:sz w:val="18"/>
              </w:rPr>
            </w:pPr>
            <w:r w:rsidRPr="00B62CD6">
              <w:rPr>
                <w:sz w:val="18"/>
              </w:rPr>
              <w:t>SW=0x9000 with the response data MTD_RES_RPR_FOR_SINGLE_CMND</w:t>
            </w:r>
          </w:p>
          <w:p w14:paraId="09A52CF1" w14:textId="77777777" w:rsidR="00D632E3" w:rsidRPr="00B62CD6" w:rsidRDefault="00D632E3" w:rsidP="00B62CD6">
            <w:pPr>
              <w:pStyle w:val="TableText"/>
              <w:rPr>
                <w:sz w:val="18"/>
              </w:rPr>
            </w:pPr>
            <w:r w:rsidRPr="00B62CD6">
              <w:rPr>
                <w:sz w:val="18"/>
              </w:rPr>
              <w:t>(</w:t>
            </w:r>
          </w:p>
          <w:p w14:paraId="20B9C8FC" w14:textId="77777777" w:rsidR="00D632E3" w:rsidRPr="00B62CD6" w:rsidRDefault="00D632E3" w:rsidP="00B62CD6">
            <w:pPr>
              <w:pStyle w:val="TableText"/>
              <w:rPr>
                <w:sz w:val="18"/>
              </w:rPr>
            </w:pPr>
            <w:r w:rsidRPr="00B62CD6">
              <w:rPr>
                <w:sz w:val="18"/>
              </w:rPr>
              <w:t xml:space="preserve">    updateMetadataResult,</w:t>
            </w:r>
          </w:p>
          <w:p w14:paraId="12601E34" w14:textId="77777777" w:rsidR="00D632E3" w:rsidRPr="00B62CD6" w:rsidRDefault="00D632E3" w:rsidP="00B62CD6">
            <w:pPr>
              <w:pStyle w:val="TableText"/>
              <w:rPr>
                <w:sz w:val="18"/>
              </w:rPr>
            </w:pPr>
            <w:r w:rsidRPr="00B62CD6">
              <w:rPr>
                <w:sz w:val="18"/>
              </w:rPr>
              <w:t xml:space="preserve">    &lt;S_TRANSACTION_ID&gt;,</w:t>
            </w:r>
          </w:p>
          <w:p w14:paraId="0C735C47" w14:textId="77777777" w:rsidR="00D632E3" w:rsidRPr="00B62CD6" w:rsidRDefault="00D632E3" w:rsidP="00B62CD6">
            <w:pPr>
              <w:pStyle w:val="TableText"/>
              <w:rPr>
                <w:sz w:val="18"/>
              </w:rPr>
            </w:pPr>
            <w:r w:rsidRPr="00B62CD6">
              <w:rPr>
                <w:sz w:val="18"/>
              </w:rPr>
              <w:t xml:space="preserve">    #ICCID_OP_PROF1, </w:t>
            </w:r>
          </w:p>
          <w:p w14:paraId="40A7C9CA" w14:textId="77777777" w:rsidR="00D632E3" w:rsidRPr="00B62CD6" w:rsidRDefault="00D632E3" w:rsidP="00B62CD6">
            <w:pPr>
              <w:pStyle w:val="TableText"/>
              <w:rPr>
                <w:sz w:val="18"/>
              </w:rPr>
            </w:pPr>
            <w:r w:rsidRPr="00B62CD6">
              <w:rPr>
                <w:sz w:val="18"/>
              </w:rPr>
              <w:t xml:space="preserve">    0, -- OK response</w:t>
            </w:r>
          </w:p>
          <w:p w14:paraId="7FF5147C" w14:textId="77777777" w:rsidR="00D632E3" w:rsidRPr="00B62CD6" w:rsidRDefault="00D632E3" w:rsidP="00B62CD6">
            <w:pPr>
              <w:pStyle w:val="TableText"/>
              <w:rPr>
                <w:sz w:val="18"/>
              </w:rPr>
            </w:pPr>
            <w:r w:rsidRPr="00B62CD6">
              <w:rPr>
                <w:sz w:val="18"/>
              </w:rPr>
              <w:t>#NOTIF_METADATA_PROF1_DP1_RPR,</w:t>
            </w:r>
          </w:p>
          <w:p w14:paraId="781FCB89" w14:textId="77777777" w:rsidR="00D632E3" w:rsidRPr="00B62CD6" w:rsidRDefault="00D632E3" w:rsidP="00B62CD6">
            <w:pPr>
              <w:pStyle w:val="TableText"/>
              <w:rPr>
                <w:sz w:val="18"/>
              </w:rPr>
            </w:pPr>
            <w:r w:rsidRPr="00B62CD6">
              <w:rPr>
                <w:sz w:val="18"/>
              </w:rPr>
              <w:t xml:space="preserve">    #S_SM_DP+_OID,</w:t>
            </w:r>
          </w:p>
          <w:p w14:paraId="76D03596" w14:textId="77777777" w:rsidR="00D632E3" w:rsidRPr="00B62CD6" w:rsidRDefault="00D632E3" w:rsidP="00B62CD6">
            <w:pPr>
              <w:pStyle w:val="TableText"/>
              <w:rPr>
                <w:sz w:val="18"/>
              </w:rPr>
            </w:pPr>
            <w:r w:rsidRPr="00B62CD6">
              <w:rPr>
                <w:sz w:val="18"/>
              </w:rPr>
              <w:t xml:space="preserve">    NO_PARAM,</w:t>
            </w:r>
          </w:p>
          <w:p w14:paraId="2CA4AE35" w14:textId="77777777" w:rsidR="00D632E3" w:rsidRPr="00B62CD6" w:rsidRDefault="00D632E3" w:rsidP="00B62CD6">
            <w:pPr>
              <w:pStyle w:val="TableText"/>
              <w:rPr>
                <w:sz w:val="18"/>
              </w:rPr>
            </w:pPr>
            <w:r w:rsidRPr="00B62CD6">
              <w:rPr>
                <w:sz w:val="18"/>
              </w:rPr>
              <w:t xml:space="preserve">    NO_PARAM,</w:t>
            </w:r>
          </w:p>
          <w:p w14:paraId="44BC04B1" w14:textId="77777777" w:rsidR="00D632E3" w:rsidRPr="00B62CD6" w:rsidRDefault="00D632E3" w:rsidP="00B62CD6">
            <w:pPr>
              <w:pStyle w:val="TableText"/>
              <w:rPr>
                <w:sz w:val="18"/>
              </w:rPr>
            </w:pPr>
            <w:r w:rsidRPr="00B62CD6">
              <w:rPr>
                <w:sz w:val="18"/>
              </w:rPr>
              <w:t xml:space="preserve">    NO_PARAM</w:t>
            </w:r>
          </w:p>
          <w:p w14:paraId="7C0CC12E" w14:textId="77777777" w:rsidR="00D632E3" w:rsidRPr="00B62CD6" w:rsidRDefault="00D632E3" w:rsidP="00B62CD6">
            <w:pPr>
              <w:pStyle w:val="TableText"/>
              <w:rPr>
                <w:sz w:val="18"/>
              </w:rPr>
            </w:pPr>
            <w:r w:rsidRPr="00B62CD6">
              <w:rPr>
                <w:sz w:val="18"/>
              </w:rPr>
              <w:t>)</w:t>
            </w:r>
          </w:p>
          <w:p w14:paraId="105BFB79" w14:textId="77777777" w:rsidR="00D632E3" w:rsidRPr="00B62CD6" w:rsidRDefault="00D632E3" w:rsidP="00B62CD6">
            <w:pPr>
              <w:pStyle w:val="TableText"/>
              <w:rPr>
                <w:sz w:val="18"/>
              </w:rPr>
            </w:pPr>
          </w:p>
          <w:p w14:paraId="33CB0AE1" w14:textId="77777777" w:rsidR="00D632E3" w:rsidRPr="00B62CD6" w:rsidRDefault="00D632E3" w:rsidP="00B62CD6">
            <w:pPr>
              <w:pStyle w:val="TableText"/>
              <w:rPr>
                <w:sz w:val="18"/>
              </w:rPr>
            </w:pPr>
            <w:r w:rsidRPr="00B62CD6">
              <w:rPr>
                <w:sz w:val="18"/>
              </w:rPr>
              <w:t>for the last STORE DATA command</w:t>
            </w:r>
          </w:p>
          <w:p w14:paraId="0F6D1CE1" w14:textId="77777777" w:rsidR="00D632E3" w:rsidRPr="00B62CD6" w:rsidRDefault="00D632E3" w:rsidP="00B62CD6">
            <w:pPr>
              <w:pStyle w:val="TableText"/>
              <w:rPr>
                <w:sz w:val="18"/>
              </w:rPr>
            </w:pPr>
          </w:p>
          <w:p w14:paraId="67F98D9F" w14:textId="44F83A6E" w:rsidR="00D632E3" w:rsidRPr="00B62CD6" w:rsidRDefault="00D632E3" w:rsidP="00100462">
            <w:pPr>
              <w:pStyle w:val="TableText"/>
              <w:rPr>
                <w:sz w:val="18"/>
              </w:rPr>
            </w:pPr>
            <w:r w:rsidRPr="00B62CD6">
              <w:rPr>
                <w:sz w:val="18"/>
              </w:rPr>
              <w:t>• Verify the euiccSignRPR &lt;EUICC_SIGN_RPR&gt; using the #PK_EUICC_</w:t>
            </w:r>
            <w:r w:rsidR="00100462">
              <w:t>SIG</w:t>
            </w:r>
          </w:p>
        </w:tc>
      </w:tr>
      <w:tr w:rsidR="00D632E3" w:rsidRPr="00040E1D" w14:paraId="564C771E" w14:textId="77777777" w:rsidTr="00040E1D">
        <w:trPr>
          <w:trHeight w:val="297"/>
          <w:jc w:val="center"/>
        </w:trPr>
        <w:tc>
          <w:tcPr>
            <w:tcW w:w="423" w:type="pct"/>
            <w:shd w:val="clear" w:color="auto" w:fill="auto"/>
            <w:vAlign w:val="center"/>
          </w:tcPr>
          <w:p w14:paraId="6C5D0DCB" w14:textId="77777777" w:rsidR="00D632E3" w:rsidRPr="00B62CD6" w:rsidRDefault="00D632E3" w:rsidP="00B62CD6">
            <w:pPr>
              <w:pStyle w:val="TableText"/>
              <w:rPr>
                <w:sz w:val="18"/>
              </w:rPr>
            </w:pPr>
            <w:r w:rsidRPr="00B62CD6">
              <w:rPr>
                <w:sz w:val="18"/>
              </w:rPr>
              <w:t>2</w:t>
            </w:r>
          </w:p>
        </w:tc>
        <w:tc>
          <w:tcPr>
            <w:tcW w:w="671" w:type="pct"/>
            <w:shd w:val="clear" w:color="auto" w:fill="auto"/>
            <w:vAlign w:val="center"/>
          </w:tcPr>
          <w:p w14:paraId="48E71450" w14:textId="64F20577" w:rsidR="00D632E3" w:rsidRPr="00B62CD6" w:rsidRDefault="00D632E3" w:rsidP="00B62CD6">
            <w:pPr>
              <w:pStyle w:val="TableText"/>
              <w:rPr>
                <w:sz w:val="18"/>
              </w:rPr>
            </w:pPr>
            <w:r w:rsidRPr="00B62CD6">
              <w:rPr>
                <w:sz w:val="18"/>
              </w:rPr>
              <w:t xml:space="preserve">S_LPAd </w:t>
            </w:r>
            <w:r w:rsidR="005F0667" w:rsidRPr="00B62CD6">
              <w:rPr>
                <w:color w:val="000000" w:themeColor="text1"/>
                <w:sz w:val="18"/>
              </w:rPr>
              <w:t xml:space="preserve">→ </w:t>
            </w:r>
            <w:r w:rsidRPr="00B62CD6">
              <w:rPr>
                <w:sz w:val="18"/>
              </w:rPr>
              <w:t>eUICC</w:t>
            </w:r>
          </w:p>
        </w:tc>
        <w:tc>
          <w:tcPr>
            <w:tcW w:w="2016" w:type="pct"/>
            <w:shd w:val="clear" w:color="auto" w:fill="auto"/>
            <w:vAlign w:val="center"/>
          </w:tcPr>
          <w:p w14:paraId="64032CBC" w14:textId="77777777" w:rsidR="00D632E3" w:rsidRPr="00B62CD6" w:rsidRDefault="00D632E3" w:rsidP="00B62CD6">
            <w:pPr>
              <w:pStyle w:val="TableText"/>
              <w:rPr>
                <w:sz w:val="18"/>
              </w:rPr>
            </w:pPr>
            <w:r w:rsidRPr="00B62CD6">
              <w:rPr>
                <w:sz w:val="18"/>
              </w:rPr>
              <w:t>MTD_STORE_DATA(</w:t>
            </w:r>
          </w:p>
          <w:p w14:paraId="68D802CF" w14:textId="77777777" w:rsidR="00D632E3" w:rsidRPr="00B62CD6" w:rsidRDefault="00D632E3" w:rsidP="00B62CD6">
            <w:pPr>
              <w:pStyle w:val="TableText"/>
              <w:rPr>
                <w:sz w:val="18"/>
              </w:rPr>
            </w:pPr>
            <w:r w:rsidRPr="00B62CD6">
              <w:rPr>
                <w:sz w:val="18"/>
              </w:rPr>
              <w:t xml:space="preserve">   #GET_RPM_CONFIG_OP_PROF1)</w:t>
            </w:r>
          </w:p>
        </w:tc>
        <w:tc>
          <w:tcPr>
            <w:tcW w:w="1890" w:type="pct"/>
            <w:shd w:val="clear" w:color="auto" w:fill="auto"/>
            <w:vAlign w:val="center"/>
          </w:tcPr>
          <w:p w14:paraId="41F0A939" w14:textId="77777777" w:rsidR="00D632E3" w:rsidRPr="00B62CD6" w:rsidRDefault="00D632E3" w:rsidP="00B62CD6">
            <w:pPr>
              <w:pStyle w:val="TableText"/>
              <w:rPr>
                <w:sz w:val="18"/>
              </w:rPr>
            </w:pPr>
            <w:r w:rsidRPr="00B62CD6">
              <w:rPr>
                <w:sz w:val="18"/>
              </w:rPr>
              <w:t xml:space="preserve">resp ProfileInfoListResponse ::=   </w:t>
            </w:r>
          </w:p>
          <w:p w14:paraId="4898CA5F" w14:textId="77777777" w:rsidR="00D632E3" w:rsidRPr="00B62CD6" w:rsidRDefault="00D632E3" w:rsidP="00B62CD6">
            <w:pPr>
              <w:pStyle w:val="TableText"/>
              <w:rPr>
                <w:sz w:val="18"/>
              </w:rPr>
            </w:pPr>
            <w:r w:rsidRPr="00B62CD6">
              <w:rPr>
                <w:sz w:val="18"/>
              </w:rPr>
              <w:t xml:space="preserve">  profileInfoListOk :{</w:t>
            </w:r>
          </w:p>
          <w:p w14:paraId="2898701C" w14:textId="77777777" w:rsidR="00D632E3" w:rsidRPr="00B62CD6" w:rsidRDefault="00D632E3" w:rsidP="00B62CD6">
            <w:pPr>
              <w:pStyle w:val="TableText"/>
              <w:rPr>
                <w:sz w:val="18"/>
              </w:rPr>
            </w:pPr>
            <w:r w:rsidRPr="00B62CD6">
              <w:rPr>
                <w:sz w:val="18"/>
              </w:rPr>
              <w:t xml:space="preserve">    { </w:t>
            </w:r>
            <w:r w:rsidRPr="00B62CD6">
              <w:rPr>
                <w:sz w:val="18"/>
              </w:rPr>
              <w:br/>
              <w:t xml:space="preserve">       iccid  #ICCID_OP_PROF1,</w:t>
            </w:r>
          </w:p>
          <w:p w14:paraId="7B11B497" w14:textId="77777777" w:rsidR="00D632E3" w:rsidRPr="00B62CD6" w:rsidRDefault="00D632E3" w:rsidP="00B62CD6">
            <w:pPr>
              <w:pStyle w:val="TableText"/>
              <w:rPr>
                <w:sz w:val="18"/>
              </w:rPr>
            </w:pPr>
            <w:r w:rsidRPr="00B62CD6">
              <w:rPr>
                <w:sz w:val="18"/>
              </w:rPr>
              <w:t xml:space="preserve">   rpmConfiguration {</w:t>
            </w:r>
          </w:p>
          <w:p w14:paraId="7149FD90" w14:textId="77777777" w:rsidR="00D632E3" w:rsidRPr="00B62CD6" w:rsidRDefault="00D632E3" w:rsidP="00B62CD6">
            <w:pPr>
              <w:pStyle w:val="TableText"/>
              <w:rPr>
                <w:sz w:val="18"/>
              </w:rPr>
            </w:pPr>
            <w:r w:rsidRPr="00B62CD6">
              <w:rPr>
                <w:sz w:val="18"/>
              </w:rPr>
              <w:t xml:space="preserve">    managingDpList {</w:t>
            </w:r>
          </w:p>
          <w:p w14:paraId="3E916F21" w14:textId="77777777" w:rsidR="00D632E3" w:rsidRPr="00B62CD6" w:rsidRDefault="00D632E3" w:rsidP="00B62CD6">
            <w:pPr>
              <w:pStyle w:val="TableText"/>
              <w:rPr>
                <w:sz w:val="18"/>
              </w:rPr>
            </w:pPr>
            <w:r w:rsidRPr="00B62CD6">
              <w:rPr>
                <w:sz w:val="18"/>
              </w:rPr>
              <w:t xml:space="preserve">      { managingDP #S_SM_DP+_OID, </w:t>
            </w:r>
          </w:p>
          <w:p w14:paraId="6C611B87" w14:textId="77777777" w:rsidR="00D632E3" w:rsidRPr="00B62CD6" w:rsidRDefault="00D632E3" w:rsidP="00B62CD6">
            <w:pPr>
              <w:pStyle w:val="TableText"/>
              <w:rPr>
                <w:sz w:val="18"/>
              </w:rPr>
            </w:pPr>
            <w:r w:rsidRPr="00B62CD6">
              <w:rPr>
                <w:sz w:val="18"/>
              </w:rPr>
              <w:tab/>
              <w:t xml:space="preserve"> rpmType {enable, disable, delete, listProfileInfo}</w:t>
            </w:r>
          </w:p>
          <w:p w14:paraId="646A0260" w14:textId="5AB02369" w:rsidR="00D632E3" w:rsidRPr="00B62CD6" w:rsidRDefault="00D632E3" w:rsidP="00B62CD6">
            <w:pPr>
              <w:pStyle w:val="TableText"/>
              <w:rPr>
                <w:sz w:val="18"/>
              </w:rPr>
            </w:pPr>
            <w:r w:rsidRPr="00B62CD6">
              <w:rPr>
                <w:sz w:val="18"/>
              </w:rPr>
              <w:t xml:space="preserve">        tagList ‘99</w:t>
            </w:r>
            <w:r w:rsidR="0079740F">
              <w:rPr>
                <w:sz w:val="18"/>
              </w:rPr>
              <w:t>BA</w:t>
            </w:r>
            <w:r w:rsidR="0011798D">
              <w:rPr>
                <w:sz w:val="18"/>
              </w:rPr>
              <w:t>9B</w:t>
            </w:r>
            <w:r w:rsidRPr="00B62CD6">
              <w:rPr>
                <w:sz w:val="18"/>
              </w:rPr>
              <w:t>BC’H</w:t>
            </w:r>
          </w:p>
          <w:p w14:paraId="51EA1249" w14:textId="625F4973" w:rsidR="00D632E3" w:rsidRPr="00B62CD6" w:rsidRDefault="00D632E3" w:rsidP="00B62CD6">
            <w:pPr>
              <w:pStyle w:val="TableText"/>
              <w:rPr>
                <w:sz w:val="18"/>
              </w:rPr>
            </w:pPr>
            <w:r w:rsidRPr="00B62CD6">
              <w:rPr>
                <w:sz w:val="18"/>
              </w:rPr>
              <w:t xml:space="preserve">     </w:t>
            </w:r>
            <w:r w:rsidR="00040E1D" w:rsidRPr="00B62CD6">
              <w:rPr>
                <w:sz w:val="18"/>
              </w:rPr>
              <w:t xml:space="preserve">     </w:t>
            </w:r>
            <w:r w:rsidRPr="00B62CD6">
              <w:rPr>
                <w:sz w:val="18"/>
              </w:rPr>
              <w:t xml:space="preserve"> }</w:t>
            </w:r>
          </w:p>
          <w:p w14:paraId="2D060E3F" w14:textId="77777777" w:rsidR="00040E1D" w:rsidRPr="00B62CD6" w:rsidRDefault="00D632E3" w:rsidP="00B62CD6">
            <w:pPr>
              <w:pStyle w:val="TableText"/>
              <w:rPr>
                <w:sz w:val="18"/>
              </w:rPr>
            </w:pPr>
            <w:r w:rsidRPr="00B62CD6">
              <w:rPr>
                <w:sz w:val="18"/>
              </w:rPr>
              <w:t xml:space="preserve">         }</w:t>
            </w:r>
            <w:r w:rsidR="00040E1D" w:rsidRPr="00B62CD6">
              <w:rPr>
                <w:sz w:val="18"/>
              </w:rPr>
              <w:t>,</w:t>
            </w:r>
          </w:p>
          <w:p w14:paraId="5C5D41B4" w14:textId="77777777" w:rsidR="00040E1D" w:rsidRPr="00B62CD6" w:rsidRDefault="00040E1D" w:rsidP="00B62CD6">
            <w:pPr>
              <w:pStyle w:val="TableText"/>
              <w:rPr>
                <w:sz w:val="18"/>
              </w:rPr>
            </w:pPr>
            <w:r w:rsidRPr="00B62CD6">
              <w:rPr>
                <w:sz w:val="18"/>
              </w:rPr>
              <w:t xml:space="preserve">        </w:t>
            </w:r>
            <w:r w:rsidRPr="00B62CD6">
              <w:rPr>
                <w:rFonts w:hint="eastAsia"/>
                <w:sz w:val="18"/>
              </w:rPr>
              <w:t>profileOwnerOid</w:t>
            </w:r>
            <w:r w:rsidRPr="00B62CD6">
              <w:rPr>
                <w:sz w:val="18"/>
              </w:rPr>
              <w:t xml:space="preserve"> #S_PROFILE_OWNER_OID</w:t>
            </w:r>
          </w:p>
          <w:p w14:paraId="0C6D9553" w14:textId="77777777" w:rsidR="00D632E3" w:rsidRPr="00B62CD6" w:rsidRDefault="00D632E3" w:rsidP="00B62CD6">
            <w:pPr>
              <w:pStyle w:val="TableText"/>
              <w:rPr>
                <w:sz w:val="18"/>
              </w:rPr>
            </w:pPr>
            <w:r w:rsidRPr="00B62CD6">
              <w:rPr>
                <w:sz w:val="18"/>
              </w:rPr>
              <w:t xml:space="preserve">       }</w:t>
            </w:r>
          </w:p>
          <w:p w14:paraId="63064FCA" w14:textId="77777777" w:rsidR="00D632E3" w:rsidRPr="00B62CD6" w:rsidRDefault="00D632E3" w:rsidP="00B62CD6">
            <w:pPr>
              <w:pStyle w:val="TableText"/>
              <w:rPr>
                <w:sz w:val="18"/>
              </w:rPr>
            </w:pPr>
            <w:r w:rsidRPr="00B62CD6">
              <w:rPr>
                <w:sz w:val="18"/>
              </w:rPr>
              <w:t xml:space="preserve">    }</w:t>
            </w:r>
          </w:p>
          <w:p w14:paraId="042FF2E5" w14:textId="77777777" w:rsidR="00D632E3" w:rsidRPr="00B62CD6" w:rsidRDefault="00D632E3" w:rsidP="00B62CD6">
            <w:pPr>
              <w:pStyle w:val="TableText"/>
              <w:rPr>
                <w:sz w:val="18"/>
              </w:rPr>
            </w:pPr>
            <w:r w:rsidRPr="00B62CD6">
              <w:rPr>
                <w:sz w:val="18"/>
              </w:rPr>
              <w:lastRenderedPageBreak/>
              <w:t>}</w:t>
            </w:r>
          </w:p>
          <w:p w14:paraId="3E85EDFE" w14:textId="77777777" w:rsidR="00D632E3" w:rsidRPr="00B62CD6" w:rsidRDefault="00D632E3" w:rsidP="00B62CD6">
            <w:pPr>
              <w:pStyle w:val="TableText"/>
              <w:rPr>
                <w:sz w:val="18"/>
              </w:rPr>
            </w:pPr>
            <w:r w:rsidRPr="00B62CD6">
              <w:rPr>
                <w:sz w:val="18"/>
              </w:rPr>
              <w:t>SW=0x9000</w:t>
            </w:r>
          </w:p>
        </w:tc>
      </w:tr>
    </w:tbl>
    <w:p w14:paraId="05EB62FC" w14:textId="77777777" w:rsidR="00316047" w:rsidRPr="00040E1D" w:rsidRDefault="00316047" w:rsidP="00316047">
      <w:pPr>
        <w:pStyle w:val="Heading6no"/>
      </w:pPr>
      <w:r w:rsidRPr="00040E1D">
        <w:lastRenderedPageBreak/>
        <w:t>Test Sequence #03 Nominal: RPM Command UpdateMetadata – HRI Server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3"/>
        <w:gridCol w:w="7147"/>
      </w:tblGrid>
      <w:tr w:rsidR="00D632E3" w:rsidRPr="0074566C" w14:paraId="64867220" w14:textId="77777777" w:rsidTr="00D632E3">
        <w:trPr>
          <w:gridAfter w:val="1"/>
          <w:wAfter w:w="3966" w:type="pct"/>
          <w:jc w:val="center"/>
        </w:trPr>
        <w:tc>
          <w:tcPr>
            <w:tcW w:w="1034" w:type="pct"/>
            <w:shd w:val="clear" w:color="auto" w:fill="BFBFBF" w:themeFill="background1" w:themeFillShade="BF"/>
            <w:vAlign w:val="center"/>
            <w:hideMark/>
          </w:tcPr>
          <w:p w14:paraId="07EE858F" w14:textId="77777777" w:rsidR="00316047" w:rsidRPr="0074566C" w:rsidRDefault="00316047" w:rsidP="00040E1D">
            <w:pPr>
              <w:pStyle w:val="TableHeaderGray"/>
              <w:rPr>
                <w:lang w:val="en-GB"/>
              </w:rPr>
            </w:pPr>
            <w:r w:rsidRPr="007A710F">
              <w:rPr>
                <w:lang w:val="en-GB"/>
              </w:rPr>
              <w:t>Initial Conditions</w:t>
            </w:r>
          </w:p>
        </w:tc>
      </w:tr>
      <w:tr w:rsidR="00D632E3" w:rsidRPr="0074566C" w14:paraId="34D85EEB" w14:textId="77777777" w:rsidTr="00040E1D">
        <w:trPr>
          <w:jc w:val="center"/>
        </w:trPr>
        <w:tc>
          <w:tcPr>
            <w:tcW w:w="1034" w:type="pct"/>
            <w:shd w:val="clear" w:color="auto" w:fill="BFBFBF" w:themeFill="background1" w:themeFillShade="BF"/>
            <w:vAlign w:val="center"/>
          </w:tcPr>
          <w:p w14:paraId="14D511CA" w14:textId="77777777" w:rsidR="00316047" w:rsidRPr="0074566C" w:rsidRDefault="00316047" w:rsidP="00BB3084">
            <w:pPr>
              <w:pStyle w:val="TableHeaderGray"/>
              <w:rPr>
                <w:lang w:val="en-GB"/>
              </w:rPr>
            </w:pPr>
            <w:r w:rsidRPr="0074566C">
              <w:rPr>
                <w:lang w:val="en-GB"/>
              </w:rPr>
              <w:t>Entity</w:t>
            </w:r>
          </w:p>
        </w:tc>
        <w:tc>
          <w:tcPr>
            <w:tcW w:w="3966" w:type="pct"/>
            <w:shd w:val="clear" w:color="auto" w:fill="BFBFBF" w:themeFill="background1" w:themeFillShade="BF"/>
            <w:vAlign w:val="center"/>
          </w:tcPr>
          <w:p w14:paraId="4D1835E5" w14:textId="77777777" w:rsidR="00316047" w:rsidRPr="0074566C" w:rsidDel="006548E9" w:rsidRDefault="00316047" w:rsidP="00BB3084">
            <w:pPr>
              <w:pStyle w:val="TableHeaderGray"/>
              <w:rPr>
                <w:lang w:val="en-GB"/>
              </w:rPr>
            </w:pPr>
            <w:r w:rsidRPr="0074566C">
              <w:rPr>
                <w:lang w:val="en-GB"/>
              </w:rPr>
              <w:t>Description of the initial condition</w:t>
            </w:r>
          </w:p>
        </w:tc>
      </w:tr>
      <w:tr w:rsidR="00D632E3" w:rsidRPr="00D632E3" w14:paraId="1C3AC46D" w14:textId="77777777" w:rsidTr="00D632E3">
        <w:trPr>
          <w:jc w:val="center"/>
        </w:trPr>
        <w:tc>
          <w:tcPr>
            <w:tcW w:w="1034" w:type="pct"/>
            <w:vAlign w:val="center"/>
            <w:hideMark/>
          </w:tcPr>
          <w:p w14:paraId="6BBE3735" w14:textId="77777777" w:rsidR="00316047" w:rsidRPr="00BB3084" w:rsidRDefault="00316047" w:rsidP="00040E1D">
            <w:pPr>
              <w:pStyle w:val="TableText"/>
              <w:rPr>
                <w:highlight w:val="yellow"/>
              </w:rPr>
            </w:pPr>
            <w:r w:rsidRPr="00040E1D">
              <w:t>eUICC</w:t>
            </w:r>
          </w:p>
        </w:tc>
        <w:tc>
          <w:tcPr>
            <w:tcW w:w="3966" w:type="pct"/>
            <w:vAlign w:val="center"/>
            <w:hideMark/>
          </w:tcPr>
          <w:p w14:paraId="7B58E449" w14:textId="618B78D0" w:rsidR="00316047" w:rsidRPr="00BB3084" w:rsidRDefault="00316047" w:rsidP="00040E1D">
            <w:pPr>
              <w:pStyle w:val="TableText"/>
            </w:pPr>
            <w:r w:rsidRPr="00BB3084">
              <w:t xml:space="preserve">The PROFILE_OPERATIONAL1 has been installed on the eUICC with </w:t>
            </w:r>
            <w:r w:rsidRPr="00040E1D">
              <w:t>#</w:t>
            </w:r>
            <w:r w:rsidRPr="00BB3084">
              <w:t>METADATA_OP_PROF1_RPM_CONF_ALL_PPR1</w:t>
            </w:r>
            <w:r w:rsidR="00D632E3">
              <w:t>.</w:t>
            </w:r>
          </w:p>
        </w:tc>
      </w:tr>
    </w:tbl>
    <w:p w14:paraId="158E3F79" w14:textId="77777777" w:rsidR="00316047" w:rsidRPr="00040E1D" w:rsidRDefault="00316047" w:rsidP="00040E1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633"/>
        <w:gridCol w:w="3406"/>
      </w:tblGrid>
      <w:tr w:rsidR="00D632E3" w:rsidRPr="001F0550" w14:paraId="19CD740C" w14:textId="77777777" w:rsidTr="00040E1D">
        <w:trPr>
          <w:trHeight w:val="297"/>
          <w:jc w:val="center"/>
        </w:trPr>
        <w:tc>
          <w:tcPr>
            <w:tcW w:w="423" w:type="pct"/>
            <w:shd w:val="clear" w:color="auto" w:fill="C00000"/>
            <w:vAlign w:val="center"/>
          </w:tcPr>
          <w:p w14:paraId="0D25CF70" w14:textId="77777777" w:rsidR="00D632E3" w:rsidRPr="001F0550" w:rsidRDefault="00D632E3" w:rsidP="00040E1D">
            <w:pPr>
              <w:pStyle w:val="TableHeader"/>
            </w:pPr>
            <w:r w:rsidRPr="001F0550">
              <w:t>Step</w:t>
            </w:r>
          </w:p>
        </w:tc>
        <w:tc>
          <w:tcPr>
            <w:tcW w:w="671" w:type="pct"/>
            <w:shd w:val="clear" w:color="auto" w:fill="C00000"/>
            <w:vAlign w:val="center"/>
          </w:tcPr>
          <w:p w14:paraId="7E93C44A" w14:textId="77777777" w:rsidR="00D632E3" w:rsidRPr="001F0550" w:rsidRDefault="00D632E3" w:rsidP="00040E1D">
            <w:pPr>
              <w:pStyle w:val="TableHeader"/>
            </w:pPr>
            <w:r w:rsidRPr="001F0550">
              <w:t>Direction</w:t>
            </w:r>
          </w:p>
        </w:tc>
        <w:tc>
          <w:tcPr>
            <w:tcW w:w="2016" w:type="pct"/>
            <w:shd w:val="clear" w:color="auto" w:fill="C00000"/>
            <w:vAlign w:val="center"/>
          </w:tcPr>
          <w:p w14:paraId="05DE4B77" w14:textId="77777777" w:rsidR="00D632E3" w:rsidRPr="001F0550" w:rsidRDefault="00D632E3" w:rsidP="00040E1D">
            <w:pPr>
              <w:pStyle w:val="TableHeader"/>
            </w:pPr>
            <w:r w:rsidRPr="001F0550">
              <w:t>Sequence / Description</w:t>
            </w:r>
          </w:p>
        </w:tc>
        <w:tc>
          <w:tcPr>
            <w:tcW w:w="1890" w:type="pct"/>
            <w:shd w:val="clear" w:color="auto" w:fill="C00000"/>
            <w:vAlign w:val="center"/>
          </w:tcPr>
          <w:p w14:paraId="3C01BC05" w14:textId="77777777" w:rsidR="00D632E3" w:rsidRPr="001F0550" w:rsidRDefault="00D632E3" w:rsidP="00040E1D">
            <w:pPr>
              <w:pStyle w:val="TableHeader"/>
            </w:pPr>
            <w:r w:rsidRPr="001F0550">
              <w:t>Expected result</w:t>
            </w:r>
          </w:p>
        </w:tc>
      </w:tr>
      <w:tr w:rsidR="00D632E3" w:rsidRPr="00D632E3" w14:paraId="3CEDB7F4" w14:textId="77777777" w:rsidTr="00040E1D">
        <w:trPr>
          <w:trHeight w:val="297"/>
          <w:jc w:val="center"/>
        </w:trPr>
        <w:tc>
          <w:tcPr>
            <w:tcW w:w="423" w:type="pct"/>
            <w:shd w:val="clear" w:color="auto" w:fill="auto"/>
            <w:vAlign w:val="center"/>
          </w:tcPr>
          <w:p w14:paraId="79E9AA80" w14:textId="77777777" w:rsidR="00D632E3" w:rsidRPr="00B62CD6" w:rsidRDefault="00D632E3" w:rsidP="00B62CD6">
            <w:pPr>
              <w:pStyle w:val="TableText"/>
              <w:rPr>
                <w:sz w:val="18"/>
              </w:rPr>
            </w:pPr>
            <w:r w:rsidRPr="00B62CD6">
              <w:rPr>
                <w:sz w:val="18"/>
              </w:rPr>
              <w:t>1</w:t>
            </w:r>
          </w:p>
        </w:tc>
        <w:tc>
          <w:tcPr>
            <w:tcW w:w="671" w:type="pct"/>
            <w:shd w:val="clear" w:color="auto" w:fill="auto"/>
            <w:vAlign w:val="center"/>
          </w:tcPr>
          <w:p w14:paraId="143EEEE8" w14:textId="77777777" w:rsidR="00D632E3" w:rsidRPr="00B62CD6" w:rsidRDefault="00D632E3" w:rsidP="00B62CD6">
            <w:pPr>
              <w:pStyle w:val="TableText"/>
              <w:rPr>
                <w:sz w:val="18"/>
              </w:rPr>
            </w:pPr>
            <w:r w:rsidRPr="00B62CD6">
              <w:rPr>
                <w:sz w:val="18"/>
              </w:rPr>
              <w:t xml:space="preserve">S_LPAd </w:t>
            </w:r>
            <w:r w:rsidRPr="00B62CD6">
              <w:rPr>
                <w:rFonts w:hint="eastAsia"/>
                <w:sz w:val="18"/>
              </w:rPr>
              <w:t>→</w:t>
            </w:r>
            <w:r w:rsidRPr="00B62CD6">
              <w:rPr>
                <w:sz w:val="18"/>
              </w:rPr>
              <w:t xml:space="preserve"> eUICC</w:t>
            </w:r>
          </w:p>
        </w:tc>
        <w:tc>
          <w:tcPr>
            <w:tcW w:w="2016" w:type="pct"/>
            <w:shd w:val="clear" w:color="auto" w:fill="auto"/>
            <w:vAlign w:val="center"/>
          </w:tcPr>
          <w:p w14:paraId="4D5FFE3E" w14:textId="77777777" w:rsidR="00D632E3" w:rsidRPr="00B62CD6" w:rsidRDefault="00D632E3" w:rsidP="00B62CD6">
            <w:pPr>
              <w:pStyle w:val="TableText"/>
              <w:rPr>
                <w:sz w:val="18"/>
              </w:rPr>
            </w:pPr>
            <w:r w:rsidRPr="00B62CD6">
              <w:rPr>
                <w:sz w:val="18"/>
              </w:rPr>
              <w:t>MTD_STORE_DATA_SCRIPT(  MTD_LOAD_RPM_PKG_REQ_SINGLE_CMND (</w:t>
            </w:r>
          </w:p>
          <w:p w14:paraId="76A960B2" w14:textId="77777777" w:rsidR="00D632E3" w:rsidRPr="00B62CD6" w:rsidRDefault="00D632E3" w:rsidP="00B62CD6">
            <w:pPr>
              <w:pStyle w:val="TableText"/>
              <w:rPr>
                <w:sz w:val="18"/>
              </w:rPr>
            </w:pPr>
            <w:r w:rsidRPr="00B62CD6">
              <w:rPr>
                <w:sz w:val="18"/>
              </w:rPr>
              <w:t xml:space="preserve">    updateMetadata,</w:t>
            </w:r>
          </w:p>
          <w:p w14:paraId="5AEF7424" w14:textId="77777777" w:rsidR="00D632E3" w:rsidRPr="00B62CD6" w:rsidRDefault="00D632E3" w:rsidP="00B62CD6">
            <w:pPr>
              <w:pStyle w:val="TableText"/>
              <w:rPr>
                <w:sz w:val="18"/>
              </w:rPr>
            </w:pPr>
            <w:r w:rsidRPr="00B62CD6">
              <w:rPr>
                <w:sz w:val="18"/>
              </w:rPr>
              <w:t xml:space="preserve">    &lt;S_TRANSACTION_ID&gt;,</w:t>
            </w:r>
          </w:p>
          <w:p w14:paraId="2F475D13" w14:textId="77777777" w:rsidR="00D632E3" w:rsidRPr="00B62CD6" w:rsidRDefault="00D632E3" w:rsidP="00B62CD6">
            <w:pPr>
              <w:pStyle w:val="TableText"/>
              <w:rPr>
                <w:sz w:val="18"/>
              </w:rPr>
            </w:pPr>
            <w:r w:rsidRPr="00B62CD6">
              <w:rPr>
                <w:sz w:val="18"/>
              </w:rPr>
              <w:t xml:space="preserve">    #ICCID_OP_PROF1,</w:t>
            </w:r>
          </w:p>
          <w:p w14:paraId="5FCA6D21" w14:textId="77777777" w:rsidR="00D632E3" w:rsidRPr="00B62CD6" w:rsidRDefault="00D632E3" w:rsidP="00B62CD6">
            <w:pPr>
              <w:pStyle w:val="TableText"/>
              <w:rPr>
                <w:sz w:val="18"/>
              </w:rPr>
            </w:pPr>
            <w:r w:rsidRPr="00B62CD6">
              <w:rPr>
                <w:sz w:val="18"/>
              </w:rPr>
              <w:t xml:space="preserve">    &lt;S_SM_DP+_SIGNATURE3&gt;,</w:t>
            </w:r>
          </w:p>
          <w:p w14:paraId="73C972E9" w14:textId="77777777" w:rsidR="00D632E3" w:rsidRPr="00B62CD6" w:rsidRDefault="00D632E3" w:rsidP="00B62CD6">
            <w:pPr>
              <w:pStyle w:val="TableText"/>
              <w:rPr>
                <w:sz w:val="18"/>
              </w:rPr>
            </w:pPr>
            <w:r w:rsidRPr="00B62CD6">
              <w:rPr>
                <w:sz w:val="18"/>
              </w:rPr>
              <w:t xml:space="preserve">     hriServerAddress #TEST_HRI_ADDRESS3,</w:t>
            </w:r>
          </w:p>
          <w:p w14:paraId="124A5261" w14:textId="77777777" w:rsidR="00D632E3" w:rsidRPr="00B62CD6" w:rsidRDefault="00D632E3" w:rsidP="00B62CD6">
            <w:pPr>
              <w:pStyle w:val="TableText"/>
              <w:rPr>
                <w:sz w:val="18"/>
              </w:rPr>
            </w:pPr>
            <w:r w:rsidRPr="00B62CD6">
              <w:rPr>
                <w:sz w:val="18"/>
              </w:rPr>
              <w:t xml:space="preserve">     NO_PARAM</w:t>
            </w:r>
          </w:p>
          <w:p w14:paraId="4846FEEC" w14:textId="77777777" w:rsidR="00D632E3" w:rsidRPr="00B62CD6" w:rsidRDefault="00D632E3" w:rsidP="00B62CD6">
            <w:pPr>
              <w:pStyle w:val="TableText"/>
              <w:rPr>
                <w:sz w:val="18"/>
              </w:rPr>
            </w:pPr>
            <w:r w:rsidRPr="00B62CD6">
              <w:rPr>
                <w:sz w:val="18"/>
              </w:rPr>
              <w:t>)</w:t>
            </w:r>
          </w:p>
          <w:p w14:paraId="66AE799A" w14:textId="77777777" w:rsidR="00D632E3" w:rsidRPr="00B62CD6" w:rsidRDefault="00D632E3" w:rsidP="00B62CD6">
            <w:pPr>
              <w:pStyle w:val="TableText"/>
              <w:rPr>
                <w:sz w:val="18"/>
              </w:rPr>
            </w:pPr>
            <w:r w:rsidRPr="00B62CD6">
              <w:rPr>
                <w:sz w:val="18"/>
              </w:rPr>
              <w:t>)</w:t>
            </w:r>
          </w:p>
        </w:tc>
        <w:tc>
          <w:tcPr>
            <w:tcW w:w="1890" w:type="pct"/>
            <w:shd w:val="clear" w:color="auto" w:fill="auto"/>
            <w:vAlign w:val="center"/>
          </w:tcPr>
          <w:p w14:paraId="4E7BE8EE" w14:textId="77777777" w:rsidR="00D632E3" w:rsidRPr="00B62CD6" w:rsidRDefault="00D632E3" w:rsidP="00B62CD6">
            <w:pPr>
              <w:pStyle w:val="TableText"/>
              <w:rPr>
                <w:sz w:val="18"/>
              </w:rPr>
            </w:pPr>
            <w:r w:rsidRPr="00B62CD6">
              <w:rPr>
                <w:sz w:val="18"/>
              </w:rPr>
              <w:t>SW=0x9000 without response data for all STORE DATA commands except for the last one</w:t>
            </w:r>
          </w:p>
          <w:p w14:paraId="02A3C017" w14:textId="77777777" w:rsidR="00D632E3" w:rsidRPr="00B62CD6" w:rsidRDefault="00D632E3" w:rsidP="00B62CD6">
            <w:pPr>
              <w:pStyle w:val="TableText"/>
              <w:rPr>
                <w:sz w:val="18"/>
              </w:rPr>
            </w:pPr>
          </w:p>
          <w:p w14:paraId="5F0CECB9" w14:textId="77777777" w:rsidR="00D632E3" w:rsidRPr="00B62CD6" w:rsidRDefault="00D632E3" w:rsidP="00B62CD6">
            <w:pPr>
              <w:pStyle w:val="TableText"/>
              <w:rPr>
                <w:sz w:val="18"/>
              </w:rPr>
            </w:pPr>
            <w:r w:rsidRPr="00B62CD6">
              <w:rPr>
                <w:sz w:val="18"/>
              </w:rPr>
              <w:t>SW=0x9000 with the response data MTD_RES_RPR_FOR_SINGLE_CMND</w:t>
            </w:r>
          </w:p>
          <w:p w14:paraId="0DE26229" w14:textId="77777777" w:rsidR="00D632E3" w:rsidRPr="00B62CD6" w:rsidRDefault="00D632E3" w:rsidP="00B62CD6">
            <w:pPr>
              <w:pStyle w:val="TableText"/>
              <w:rPr>
                <w:sz w:val="18"/>
              </w:rPr>
            </w:pPr>
            <w:r w:rsidRPr="00B62CD6">
              <w:rPr>
                <w:sz w:val="18"/>
              </w:rPr>
              <w:t>(</w:t>
            </w:r>
          </w:p>
          <w:p w14:paraId="40DC670E" w14:textId="77777777" w:rsidR="00D632E3" w:rsidRPr="00B62CD6" w:rsidRDefault="00D632E3" w:rsidP="00B62CD6">
            <w:pPr>
              <w:pStyle w:val="TableText"/>
              <w:rPr>
                <w:sz w:val="18"/>
              </w:rPr>
            </w:pPr>
            <w:r w:rsidRPr="00B62CD6">
              <w:rPr>
                <w:sz w:val="18"/>
              </w:rPr>
              <w:t xml:space="preserve">    updateMetadataResult,</w:t>
            </w:r>
          </w:p>
          <w:p w14:paraId="626A6BB6" w14:textId="77777777" w:rsidR="00D632E3" w:rsidRPr="00B62CD6" w:rsidRDefault="00D632E3" w:rsidP="00B62CD6">
            <w:pPr>
              <w:pStyle w:val="TableText"/>
              <w:rPr>
                <w:sz w:val="18"/>
              </w:rPr>
            </w:pPr>
            <w:r w:rsidRPr="00B62CD6">
              <w:rPr>
                <w:sz w:val="18"/>
              </w:rPr>
              <w:t xml:space="preserve">    &lt;S_TRANSACTION_ID&gt;,</w:t>
            </w:r>
          </w:p>
          <w:p w14:paraId="27B306FA" w14:textId="77777777" w:rsidR="00D632E3" w:rsidRPr="00B62CD6" w:rsidRDefault="00D632E3" w:rsidP="00B62CD6">
            <w:pPr>
              <w:pStyle w:val="TableText"/>
              <w:rPr>
                <w:sz w:val="18"/>
              </w:rPr>
            </w:pPr>
            <w:r w:rsidRPr="00B62CD6">
              <w:rPr>
                <w:sz w:val="18"/>
              </w:rPr>
              <w:t xml:space="preserve">    #ICCID_OP_PROF1, </w:t>
            </w:r>
          </w:p>
          <w:p w14:paraId="1A1F60D7" w14:textId="77777777" w:rsidR="00D632E3" w:rsidRPr="00B62CD6" w:rsidRDefault="00D632E3" w:rsidP="00B62CD6">
            <w:pPr>
              <w:pStyle w:val="TableText"/>
              <w:rPr>
                <w:sz w:val="18"/>
              </w:rPr>
            </w:pPr>
            <w:r w:rsidRPr="00B62CD6">
              <w:rPr>
                <w:sz w:val="18"/>
              </w:rPr>
              <w:t xml:space="preserve">    0, -- OK response</w:t>
            </w:r>
          </w:p>
          <w:p w14:paraId="40D2DE8A" w14:textId="77777777" w:rsidR="00D632E3" w:rsidRPr="00B62CD6" w:rsidRDefault="00D632E3" w:rsidP="00B62CD6">
            <w:pPr>
              <w:pStyle w:val="TableText"/>
              <w:rPr>
                <w:sz w:val="18"/>
              </w:rPr>
            </w:pPr>
            <w:r w:rsidRPr="00B62CD6">
              <w:rPr>
                <w:sz w:val="18"/>
              </w:rPr>
              <w:t>#NOTIF_METADATA_PROF1_DP1_RPR,</w:t>
            </w:r>
          </w:p>
          <w:p w14:paraId="74B02414" w14:textId="77777777" w:rsidR="00D632E3" w:rsidRPr="00B62CD6" w:rsidRDefault="00D632E3" w:rsidP="00B62CD6">
            <w:pPr>
              <w:pStyle w:val="TableText"/>
              <w:rPr>
                <w:sz w:val="18"/>
              </w:rPr>
            </w:pPr>
            <w:r w:rsidRPr="00B62CD6">
              <w:rPr>
                <w:sz w:val="18"/>
              </w:rPr>
              <w:t xml:space="preserve">    #S_SM_DP+_OID,</w:t>
            </w:r>
          </w:p>
          <w:p w14:paraId="24650C34" w14:textId="77777777" w:rsidR="00D632E3" w:rsidRPr="00B62CD6" w:rsidRDefault="00D632E3" w:rsidP="00B62CD6">
            <w:pPr>
              <w:pStyle w:val="TableText"/>
              <w:rPr>
                <w:sz w:val="18"/>
              </w:rPr>
            </w:pPr>
            <w:r w:rsidRPr="00B62CD6">
              <w:rPr>
                <w:sz w:val="18"/>
              </w:rPr>
              <w:t xml:space="preserve">    NO_PARAM,</w:t>
            </w:r>
          </w:p>
          <w:p w14:paraId="5391E0F6" w14:textId="77777777" w:rsidR="00D632E3" w:rsidRPr="00B62CD6" w:rsidRDefault="00D632E3" w:rsidP="00B62CD6">
            <w:pPr>
              <w:pStyle w:val="TableText"/>
              <w:rPr>
                <w:sz w:val="18"/>
              </w:rPr>
            </w:pPr>
            <w:r w:rsidRPr="00B62CD6">
              <w:rPr>
                <w:sz w:val="18"/>
              </w:rPr>
              <w:t xml:space="preserve">    NO_PARAM,</w:t>
            </w:r>
          </w:p>
          <w:p w14:paraId="1E700E71" w14:textId="77777777" w:rsidR="00D632E3" w:rsidRPr="00B62CD6" w:rsidRDefault="00D632E3" w:rsidP="00B62CD6">
            <w:pPr>
              <w:pStyle w:val="TableText"/>
              <w:rPr>
                <w:sz w:val="18"/>
              </w:rPr>
            </w:pPr>
            <w:r w:rsidRPr="00B62CD6">
              <w:rPr>
                <w:sz w:val="18"/>
              </w:rPr>
              <w:t xml:space="preserve">    NO_PARAM</w:t>
            </w:r>
          </w:p>
          <w:p w14:paraId="4BE6CD0E" w14:textId="77777777" w:rsidR="00D632E3" w:rsidRPr="00B62CD6" w:rsidRDefault="00D632E3" w:rsidP="00B62CD6">
            <w:pPr>
              <w:pStyle w:val="TableText"/>
              <w:rPr>
                <w:sz w:val="18"/>
              </w:rPr>
            </w:pPr>
            <w:r w:rsidRPr="00B62CD6">
              <w:rPr>
                <w:sz w:val="18"/>
              </w:rPr>
              <w:t>)</w:t>
            </w:r>
          </w:p>
          <w:p w14:paraId="70558147" w14:textId="77777777" w:rsidR="00D632E3" w:rsidRPr="00B62CD6" w:rsidRDefault="00D632E3" w:rsidP="00B62CD6">
            <w:pPr>
              <w:pStyle w:val="TableText"/>
              <w:rPr>
                <w:sz w:val="18"/>
              </w:rPr>
            </w:pPr>
          </w:p>
          <w:p w14:paraId="1B4D6FEA" w14:textId="77777777" w:rsidR="00D632E3" w:rsidRPr="00B62CD6" w:rsidRDefault="00D632E3" w:rsidP="00B62CD6">
            <w:pPr>
              <w:pStyle w:val="TableText"/>
              <w:rPr>
                <w:sz w:val="18"/>
              </w:rPr>
            </w:pPr>
            <w:r w:rsidRPr="00B62CD6">
              <w:rPr>
                <w:sz w:val="18"/>
              </w:rPr>
              <w:t>for the last STORE DATA command</w:t>
            </w:r>
          </w:p>
          <w:p w14:paraId="04CB25E0" w14:textId="77777777" w:rsidR="00D632E3" w:rsidRPr="00B62CD6" w:rsidRDefault="00D632E3" w:rsidP="00B62CD6">
            <w:pPr>
              <w:pStyle w:val="TableText"/>
              <w:rPr>
                <w:sz w:val="18"/>
              </w:rPr>
            </w:pPr>
          </w:p>
          <w:p w14:paraId="0078A8E4" w14:textId="34CB6FEA" w:rsidR="00D632E3" w:rsidRPr="00B62CD6" w:rsidRDefault="00D632E3" w:rsidP="00100462">
            <w:pPr>
              <w:pStyle w:val="TableText"/>
              <w:rPr>
                <w:sz w:val="18"/>
              </w:rPr>
            </w:pPr>
            <w:r w:rsidRPr="00B62CD6">
              <w:rPr>
                <w:sz w:val="18"/>
              </w:rPr>
              <w:t>• Verify the euiccSignRPR &lt;EUICC_SIGN_RPR&gt; using the #PK_EUICC_</w:t>
            </w:r>
            <w:r w:rsidR="00100462">
              <w:t>SIG</w:t>
            </w:r>
          </w:p>
        </w:tc>
      </w:tr>
      <w:tr w:rsidR="00D632E3" w:rsidRPr="00A55090" w14:paraId="4EF89FE7" w14:textId="77777777" w:rsidTr="00040E1D">
        <w:trPr>
          <w:trHeight w:val="297"/>
          <w:jc w:val="center"/>
        </w:trPr>
        <w:tc>
          <w:tcPr>
            <w:tcW w:w="423" w:type="pct"/>
            <w:shd w:val="clear" w:color="auto" w:fill="auto"/>
            <w:vAlign w:val="center"/>
          </w:tcPr>
          <w:p w14:paraId="06B6F149" w14:textId="77777777" w:rsidR="00D632E3" w:rsidRPr="00B62CD6" w:rsidRDefault="00D632E3" w:rsidP="00B62CD6">
            <w:pPr>
              <w:pStyle w:val="TableText"/>
              <w:rPr>
                <w:color w:val="000000" w:themeColor="text1"/>
                <w:sz w:val="18"/>
              </w:rPr>
            </w:pPr>
            <w:r w:rsidRPr="00B62CD6">
              <w:rPr>
                <w:color w:val="000000" w:themeColor="text1"/>
                <w:sz w:val="18"/>
              </w:rPr>
              <w:t>2</w:t>
            </w:r>
          </w:p>
        </w:tc>
        <w:tc>
          <w:tcPr>
            <w:tcW w:w="671" w:type="pct"/>
            <w:shd w:val="clear" w:color="auto" w:fill="auto"/>
            <w:vAlign w:val="center"/>
          </w:tcPr>
          <w:p w14:paraId="33532D06" w14:textId="0F220E1D" w:rsidR="00D632E3" w:rsidRPr="00B62CD6" w:rsidRDefault="00D632E3" w:rsidP="00B62CD6">
            <w:pPr>
              <w:pStyle w:val="TableText"/>
              <w:rPr>
                <w:sz w:val="18"/>
              </w:rPr>
            </w:pPr>
            <w:r w:rsidRPr="00B62CD6">
              <w:rPr>
                <w:sz w:val="18"/>
              </w:rPr>
              <w:t xml:space="preserve">S_LPAd </w:t>
            </w:r>
            <w:r w:rsidR="005F0667" w:rsidRPr="00B62CD6">
              <w:rPr>
                <w:color w:val="000000" w:themeColor="text1"/>
                <w:sz w:val="18"/>
              </w:rPr>
              <w:t xml:space="preserve">→ </w:t>
            </w:r>
            <w:r w:rsidRPr="00B62CD6">
              <w:rPr>
                <w:sz w:val="18"/>
              </w:rPr>
              <w:t>eUICC</w:t>
            </w:r>
          </w:p>
        </w:tc>
        <w:tc>
          <w:tcPr>
            <w:tcW w:w="2016" w:type="pct"/>
            <w:shd w:val="clear" w:color="auto" w:fill="auto"/>
            <w:vAlign w:val="center"/>
          </w:tcPr>
          <w:p w14:paraId="18F31F2A" w14:textId="77777777" w:rsidR="00D632E3" w:rsidRPr="00B62CD6" w:rsidRDefault="00D632E3" w:rsidP="00B62CD6">
            <w:pPr>
              <w:pStyle w:val="TableText"/>
              <w:rPr>
                <w:rFonts w:cs="Arial"/>
                <w:b/>
                <w:sz w:val="18"/>
                <w:szCs w:val="18"/>
              </w:rPr>
            </w:pPr>
            <w:r w:rsidRPr="00B62CD6">
              <w:rPr>
                <w:rFonts w:cs="Arial"/>
                <w:sz w:val="18"/>
                <w:szCs w:val="18"/>
              </w:rPr>
              <w:t>MTD_STORE_DATA(</w:t>
            </w:r>
          </w:p>
          <w:p w14:paraId="41FF5BE2" w14:textId="77777777" w:rsidR="00D632E3" w:rsidRPr="00B62CD6" w:rsidRDefault="00D632E3" w:rsidP="00B62CD6">
            <w:pPr>
              <w:pStyle w:val="TableText"/>
              <w:rPr>
                <w:sz w:val="18"/>
              </w:rPr>
            </w:pPr>
            <w:r w:rsidRPr="00B62CD6">
              <w:rPr>
                <w:sz w:val="18"/>
              </w:rPr>
              <w:t xml:space="preserve">   #</w:t>
            </w:r>
            <w:r w:rsidRPr="00B62CD6">
              <w:rPr>
                <w:color w:val="000000" w:themeColor="text1"/>
                <w:sz w:val="18"/>
              </w:rPr>
              <w:t>GET_HRI_SRV_ADDRESS_OP_PROF1</w:t>
            </w:r>
            <w:r w:rsidRPr="00B62CD6">
              <w:rPr>
                <w:sz w:val="18"/>
              </w:rPr>
              <w:t>)</w:t>
            </w:r>
          </w:p>
        </w:tc>
        <w:tc>
          <w:tcPr>
            <w:tcW w:w="1890" w:type="pct"/>
            <w:shd w:val="clear" w:color="auto" w:fill="auto"/>
            <w:vAlign w:val="center"/>
          </w:tcPr>
          <w:p w14:paraId="7C74CDD5" w14:textId="77777777" w:rsidR="00D632E3" w:rsidRPr="00B62CD6" w:rsidRDefault="00D632E3" w:rsidP="00B62CD6">
            <w:pPr>
              <w:pStyle w:val="TableText"/>
              <w:rPr>
                <w:color w:val="000000" w:themeColor="text1"/>
                <w:sz w:val="18"/>
              </w:rPr>
            </w:pPr>
            <w:r w:rsidRPr="00B62CD6">
              <w:rPr>
                <w:color w:val="000000" w:themeColor="text1"/>
                <w:sz w:val="18"/>
              </w:rPr>
              <w:t xml:space="preserve">resp ProfileInfoListResponse ::=   </w:t>
            </w:r>
          </w:p>
          <w:p w14:paraId="28095154" w14:textId="77777777" w:rsidR="00D632E3" w:rsidRPr="00B62CD6" w:rsidRDefault="00D632E3" w:rsidP="00B62CD6">
            <w:pPr>
              <w:pStyle w:val="TableText"/>
              <w:rPr>
                <w:color w:val="000000" w:themeColor="text1"/>
                <w:sz w:val="18"/>
              </w:rPr>
            </w:pPr>
            <w:r w:rsidRPr="00B62CD6">
              <w:rPr>
                <w:color w:val="000000" w:themeColor="text1"/>
                <w:sz w:val="18"/>
              </w:rPr>
              <w:t xml:space="preserve">  profileInfoListOk :{</w:t>
            </w:r>
          </w:p>
          <w:p w14:paraId="0881BB31" w14:textId="77777777" w:rsidR="00D632E3" w:rsidRPr="00B62CD6" w:rsidRDefault="00D632E3" w:rsidP="00B62CD6">
            <w:pPr>
              <w:pStyle w:val="TableText"/>
              <w:rPr>
                <w:sz w:val="18"/>
              </w:rPr>
            </w:pPr>
            <w:r w:rsidRPr="00B62CD6">
              <w:rPr>
                <w:sz w:val="18"/>
              </w:rPr>
              <w:t xml:space="preserve">    { </w:t>
            </w:r>
            <w:r w:rsidRPr="00B62CD6">
              <w:rPr>
                <w:sz w:val="18"/>
              </w:rPr>
              <w:br/>
              <w:t xml:space="preserve">       iccid  #ICCID_OP_PROF1,</w:t>
            </w:r>
          </w:p>
          <w:p w14:paraId="73F6F8B3" w14:textId="39698866" w:rsidR="00D632E3" w:rsidRPr="00B62CD6" w:rsidRDefault="00D632E3" w:rsidP="00B62CD6">
            <w:pPr>
              <w:pStyle w:val="TableText"/>
              <w:rPr>
                <w:sz w:val="18"/>
              </w:rPr>
            </w:pPr>
            <w:r w:rsidRPr="00B62CD6">
              <w:rPr>
                <w:sz w:val="18"/>
              </w:rPr>
              <w:t xml:space="preserve">   </w:t>
            </w:r>
            <w:r w:rsidR="0037283B" w:rsidRPr="00B62CD6">
              <w:rPr>
                <w:sz w:val="18"/>
              </w:rPr>
              <w:t xml:space="preserve">    </w:t>
            </w:r>
            <w:r w:rsidRPr="00B62CD6">
              <w:rPr>
                <w:sz w:val="18"/>
              </w:rPr>
              <w:t>hriServerAddress {#TEST_HRI_ADDRESS3}</w:t>
            </w:r>
          </w:p>
          <w:p w14:paraId="64AFEA2E" w14:textId="77777777" w:rsidR="00D632E3" w:rsidRPr="00B62CD6" w:rsidRDefault="00D632E3" w:rsidP="00B62CD6">
            <w:pPr>
              <w:pStyle w:val="TableText"/>
              <w:rPr>
                <w:color w:val="000000" w:themeColor="text1"/>
                <w:sz w:val="18"/>
              </w:rPr>
            </w:pPr>
            <w:r w:rsidRPr="00B62CD6">
              <w:rPr>
                <w:color w:val="000000" w:themeColor="text1"/>
                <w:sz w:val="18"/>
              </w:rPr>
              <w:t xml:space="preserve">     }</w:t>
            </w:r>
          </w:p>
          <w:p w14:paraId="4BB7C9FE" w14:textId="77777777" w:rsidR="00D632E3" w:rsidRPr="00B62CD6" w:rsidRDefault="00D632E3" w:rsidP="00B62CD6">
            <w:pPr>
              <w:pStyle w:val="TableText"/>
              <w:rPr>
                <w:color w:val="000000" w:themeColor="text1"/>
                <w:sz w:val="18"/>
              </w:rPr>
            </w:pPr>
            <w:r w:rsidRPr="00B62CD6">
              <w:rPr>
                <w:color w:val="000000" w:themeColor="text1"/>
                <w:sz w:val="18"/>
              </w:rPr>
              <w:t>}</w:t>
            </w:r>
          </w:p>
          <w:p w14:paraId="64CCE299" w14:textId="77777777" w:rsidR="00D632E3" w:rsidRPr="00B62CD6" w:rsidRDefault="00D632E3" w:rsidP="00B62CD6">
            <w:pPr>
              <w:pStyle w:val="TableText"/>
              <w:rPr>
                <w:sz w:val="18"/>
              </w:rPr>
            </w:pPr>
            <w:r w:rsidRPr="00B62CD6">
              <w:rPr>
                <w:color w:val="000000" w:themeColor="text1"/>
                <w:sz w:val="18"/>
              </w:rPr>
              <w:t>SW=0x9000</w:t>
            </w:r>
          </w:p>
        </w:tc>
      </w:tr>
    </w:tbl>
    <w:p w14:paraId="370BB1C1" w14:textId="77777777" w:rsidR="00316047" w:rsidRPr="00040E1D" w:rsidRDefault="00316047" w:rsidP="00316047">
      <w:pPr>
        <w:pStyle w:val="Heading6no"/>
      </w:pPr>
      <w:r w:rsidRPr="00040E1D">
        <w:lastRenderedPageBreak/>
        <w:t>Test Sequence #04 Nominal: RPM Command UpdateMetadata – LPR 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D632E3" w:rsidRPr="0074566C" w14:paraId="18CFEFA1" w14:textId="77777777" w:rsidTr="00D632E3">
        <w:trPr>
          <w:gridAfter w:val="1"/>
          <w:wAfter w:w="3906" w:type="pct"/>
          <w:jc w:val="center"/>
        </w:trPr>
        <w:tc>
          <w:tcPr>
            <w:tcW w:w="1094" w:type="pct"/>
            <w:shd w:val="clear" w:color="auto" w:fill="BFBFBF" w:themeFill="background1" w:themeFillShade="BF"/>
            <w:vAlign w:val="center"/>
            <w:hideMark/>
          </w:tcPr>
          <w:p w14:paraId="11A59849" w14:textId="77777777" w:rsidR="00316047" w:rsidRPr="0074566C" w:rsidRDefault="00316047" w:rsidP="00040E1D">
            <w:pPr>
              <w:pStyle w:val="TableHeaderGray"/>
              <w:rPr>
                <w:lang w:val="en-GB"/>
              </w:rPr>
            </w:pPr>
            <w:r w:rsidRPr="007A710F">
              <w:rPr>
                <w:lang w:val="en-GB"/>
              </w:rPr>
              <w:t>Initial Conditions</w:t>
            </w:r>
          </w:p>
        </w:tc>
      </w:tr>
      <w:tr w:rsidR="00D632E3" w:rsidRPr="0074566C" w14:paraId="5D62D4C7" w14:textId="77777777" w:rsidTr="00040E1D">
        <w:trPr>
          <w:jc w:val="center"/>
        </w:trPr>
        <w:tc>
          <w:tcPr>
            <w:tcW w:w="1094" w:type="pct"/>
            <w:shd w:val="clear" w:color="auto" w:fill="BFBFBF" w:themeFill="background1" w:themeFillShade="BF"/>
            <w:vAlign w:val="center"/>
          </w:tcPr>
          <w:p w14:paraId="7C28B56C" w14:textId="77777777" w:rsidR="00316047" w:rsidRPr="0074566C" w:rsidRDefault="00316047" w:rsidP="00BB3084">
            <w:pPr>
              <w:pStyle w:val="TableHeaderGray"/>
              <w:rPr>
                <w:lang w:val="en-GB"/>
              </w:rPr>
            </w:pPr>
            <w:r w:rsidRPr="0074566C">
              <w:rPr>
                <w:lang w:val="en-GB"/>
              </w:rPr>
              <w:t>Entity</w:t>
            </w:r>
          </w:p>
        </w:tc>
        <w:tc>
          <w:tcPr>
            <w:tcW w:w="3906" w:type="pct"/>
            <w:shd w:val="clear" w:color="auto" w:fill="BFBFBF" w:themeFill="background1" w:themeFillShade="BF"/>
            <w:vAlign w:val="center"/>
          </w:tcPr>
          <w:p w14:paraId="40C4EA71" w14:textId="77777777" w:rsidR="00316047" w:rsidRPr="0074566C" w:rsidDel="006548E9" w:rsidRDefault="00316047" w:rsidP="00BB3084">
            <w:pPr>
              <w:pStyle w:val="TableHeaderGray"/>
              <w:rPr>
                <w:lang w:val="en-GB"/>
              </w:rPr>
            </w:pPr>
            <w:r w:rsidRPr="0074566C">
              <w:rPr>
                <w:lang w:val="en-GB"/>
              </w:rPr>
              <w:t>Description of the initial condition</w:t>
            </w:r>
          </w:p>
        </w:tc>
      </w:tr>
      <w:tr w:rsidR="00D632E3" w:rsidRPr="0074566C" w14:paraId="74E2ACD1" w14:textId="77777777" w:rsidTr="00D632E3">
        <w:trPr>
          <w:jc w:val="center"/>
        </w:trPr>
        <w:tc>
          <w:tcPr>
            <w:tcW w:w="1094" w:type="pct"/>
            <w:vAlign w:val="center"/>
            <w:hideMark/>
          </w:tcPr>
          <w:p w14:paraId="3389CD6E" w14:textId="77777777" w:rsidR="00316047" w:rsidRPr="0074566C" w:rsidRDefault="00316047" w:rsidP="00040E1D">
            <w:pPr>
              <w:pStyle w:val="TableText"/>
              <w:rPr>
                <w:highlight w:val="yellow"/>
              </w:rPr>
            </w:pPr>
            <w:r w:rsidRPr="00620C09">
              <w:rPr>
                <w:rStyle w:val="PlaceholderText"/>
                <w:color w:val="000000" w:themeColor="text1"/>
              </w:rPr>
              <w:t>eUICC</w:t>
            </w:r>
          </w:p>
        </w:tc>
        <w:tc>
          <w:tcPr>
            <w:tcW w:w="3906" w:type="pct"/>
            <w:vAlign w:val="center"/>
            <w:hideMark/>
          </w:tcPr>
          <w:p w14:paraId="489AC775" w14:textId="33405BD1" w:rsidR="00316047" w:rsidRPr="001C18AE" w:rsidRDefault="00316047" w:rsidP="00040E1D">
            <w:pPr>
              <w:pStyle w:val="TableText"/>
            </w:pPr>
            <w:r w:rsidRPr="0074566C">
              <w:t>The PROFILE_OPERATIONAL1 has been installed</w:t>
            </w:r>
            <w:r>
              <w:t xml:space="preserve"> </w:t>
            </w:r>
            <w:r w:rsidRPr="0074566C">
              <w:t xml:space="preserve">on the eUICC with </w:t>
            </w:r>
            <w:r w:rsidRPr="007D17B7">
              <w:rPr>
                <w:rStyle w:val="PlaceholderText"/>
                <w:color w:val="000000" w:themeColor="text1"/>
              </w:rPr>
              <w:t>#</w:t>
            </w:r>
            <w:r>
              <w:t>METADATA_OP_PROF1_RPM_CONF_ALL_PPR1</w:t>
            </w:r>
            <w:r w:rsidR="00D632E3">
              <w:t>.</w:t>
            </w:r>
          </w:p>
        </w:tc>
      </w:tr>
    </w:tbl>
    <w:p w14:paraId="370CBB8C" w14:textId="77777777" w:rsidR="00316047" w:rsidRPr="00040E1D" w:rsidRDefault="00316047" w:rsidP="00040E1D">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632"/>
        <w:gridCol w:w="3406"/>
      </w:tblGrid>
      <w:tr w:rsidR="00D632E3" w:rsidRPr="001F0550" w14:paraId="6997B679" w14:textId="77777777" w:rsidTr="00040E1D">
        <w:trPr>
          <w:trHeight w:val="297"/>
          <w:jc w:val="center"/>
        </w:trPr>
        <w:tc>
          <w:tcPr>
            <w:tcW w:w="762" w:type="dxa"/>
            <w:shd w:val="clear" w:color="auto" w:fill="C00000"/>
            <w:vAlign w:val="center"/>
          </w:tcPr>
          <w:p w14:paraId="7E83B9CE" w14:textId="77777777" w:rsidR="00D632E3" w:rsidRPr="001F0550" w:rsidRDefault="00D632E3" w:rsidP="00040E1D">
            <w:pPr>
              <w:pStyle w:val="TableHeader"/>
            </w:pPr>
            <w:r w:rsidRPr="001F0550">
              <w:t>Step</w:t>
            </w:r>
          </w:p>
        </w:tc>
        <w:tc>
          <w:tcPr>
            <w:tcW w:w="1210" w:type="dxa"/>
            <w:shd w:val="clear" w:color="auto" w:fill="C00000"/>
            <w:vAlign w:val="center"/>
          </w:tcPr>
          <w:p w14:paraId="1E7C0CC6" w14:textId="77777777" w:rsidR="00D632E3" w:rsidRPr="001F0550" w:rsidRDefault="00D632E3" w:rsidP="00040E1D">
            <w:pPr>
              <w:pStyle w:val="TableHeader"/>
            </w:pPr>
            <w:r w:rsidRPr="001F0550">
              <w:t>Direction</w:t>
            </w:r>
          </w:p>
        </w:tc>
        <w:tc>
          <w:tcPr>
            <w:tcW w:w="3632" w:type="dxa"/>
            <w:shd w:val="clear" w:color="auto" w:fill="C00000"/>
            <w:vAlign w:val="center"/>
          </w:tcPr>
          <w:p w14:paraId="1802C200" w14:textId="77777777" w:rsidR="00D632E3" w:rsidRPr="001F0550" w:rsidRDefault="00D632E3" w:rsidP="00040E1D">
            <w:pPr>
              <w:pStyle w:val="TableHeader"/>
            </w:pPr>
            <w:r w:rsidRPr="001F0550">
              <w:t>Sequence / Description</w:t>
            </w:r>
          </w:p>
        </w:tc>
        <w:tc>
          <w:tcPr>
            <w:tcW w:w="3406" w:type="dxa"/>
            <w:shd w:val="clear" w:color="auto" w:fill="C00000"/>
            <w:vAlign w:val="center"/>
          </w:tcPr>
          <w:p w14:paraId="3CD94B13" w14:textId="77777777" w:rsidR="00D632E3" w:rsidRPr="001F0550" w:rsidRDefault="00D632E3" w:rsidP="00040E1D">
            <w:pPr>
              <w:pStyle w:val="TableHeader"/>
            </w:pPr>
            <w:r w:rsidRPr="001F0550">
              <w:t>Expected result</w:t>
            </w:r>
          </w:p>
        </w:tc>
      </w:tr>
      <w:tr w:rsidR="00D632E3" w:rsidRPr="00D632E3" w14:paraId="70BA1F3A" w14:textId="77777777" w:rsidTr="00040E1D">
        <w:trPr>
          <w:trHeight w:val="297"/>
          <w:jc w:val="center"/>
        </w:trPr>
        <w:tc>
          <w:tcPr>
            <w:tcW w:w="762" w:type="dxa"/>
            <w:shd w:val="clear" w:color="auto" w:fill="auto"/>
            <w:vAlign w:val="center"/>
          </w:tcPr>
          <w:p w14:paraId="7C402F13" w14:textId="77777777" w:rsidR="00D632E3" w:rsidRPr="00B62CD6" w:rsidRDefault="00D632E3" w:rsidP="00B62CD6">
            <w:pPr>
              <w:pStyle w:val="TableText"/>
              <w:rPr>
                <w:sz w:val="18"/>
              </w:rPr>
            </w:pPr>
            <w:r w:rsidRPr="00B62CD6">
              <w:rPr>
                <w:sz w:val="18"/>
              </w:rPr>
              <w:t>1</w:t>
            </w:r>
          </w:p>
        </w:tc>
        <w:tc>
          <w:tcPr>
            <w:tcW w:w="1210" w:type="dxa"/>
            <w:shd w:val="clear" w:color="auto" w:fill="auto"/>
            <w:vAlign w:val="center"/>
          </w:tcPr>
          <w:p w14:paraId="455AD40D" w14:textId="77777777" w:rsidR="00D632E3" w:rsidRPr="00B62CD6" w:rsidRDefault="00D632E3" w:rsidP="00B62CD6">
            <w:pPr>
              <w:pStyle w:val="TableText"/>
              <w:rPr>
                <w:sz w:val="18"/>
              </w:rPr>
            </w:pPr>
            <w:r w:rsidRPr="00B62CD6">
              <w:rPr>
                <w:sz w:val="18"/>
              </w:rPr>
              <w:t xml:space="preserve">S_LPAd </w:t>
            </w:r>
            <w:r w:rsidRPr="00B62CD6">
              <w:rPr>
                <w:rFonts w:hint="eastAsia"/>
                <w:sz w:val="18"/>
              </w:rPr>
              <w:t>→</w:t>
            </w:r>
            <w:r w:rsidRPr="00B62CD6">
              <w:rPr>
                <w:sz w:val="18"/>
              </w:rPr>
              <w:t xml:space="preserve"> eUICC</w:t>
            </w:r>
          </w:p>
        </w:tc>
        <w:tc>
          <w:tcPr>
            <w:tcW w:w="3632" w:type="dxa"/>
            <w:shd w:val="clear" w:color="auto" w:fill="auto"/>
            <w:vAlign w:val="center"/>
          </w:tcPr>
          <w:p w14:paraId="4885E325" w14:textId="77777777" w:rsidR="00D632E3" w:rsidRPr="00B62CD6" w:rsidRDefault="00D632E3" w:rsidP="00B62CD6">
            <w:pPr>
              <w:pStyle w:val="TableText"/>
              <w:rPr>
                <w:sz w:val="18"/>
              </w:rPr>
            </w:pPr>
            <w:r w:rsidRPr="00B62CD6">
              <w:rPr>
                <w:sz w:val="18"/>
              </w:rPr>
              <w:t>MTD_STORE_DATA_SCRIPT(  MTD_LOAD_RPM_PKG_REQ_SINGLE_CMND (</w:t>
            </w:r>
          </w:p>
          <w:p w14:paraId="5367D5E9" w14:textId="77777777" w:rsidR="00D632E3" w:rsidRPr="00B62CD6" w:rsidRDefault="00D632E3" w:rsidP="00B62CD6">
            <w:pPr>
              <w:pStyle w:val="TableText"/>
              <w:rPr>
                <w:sz w:val="18"/>
              </w:rPr>
            </w:pPr>
            <w:r w:rsidRPr="00B62CD6">
              <w:rPr>
                <w:sz w:val="18"/>
              </w:rPr>
              <w:t xml:space="preserve">    updateMetadata,</w:t>
            </w:r>
          </w:p>
          <w:p w14:paraId="518632D2" w14:textId="77777777" w:rsidR="00D632E3" w:rsidRPr="00B62CD6" w:rsidRDefault="00D632E3" w:rsidP="00B62CD6">
            <w:pPr>
              <w:pStyle w:val="TableText"/>
              <w:rPr>
                <w:sz w:val="18"/>
              </w:rPr>
            </w:pPr>
            <w:r w:rsidRPr="00B62CD6">
              <w:rPr>
                <w:sz w:val="18"/>
              </w:rPr>
              <w:t xml:space="preserve">    &lt;S_TRANSACTION_ID&gt;,</w:t>
            </w:r>
          </w:p>
          <w:p w14:paraId="245880B3" w14:textId="77777777" w:rsidR="00D632E3" w:rsidRPr="00B62CD6" w:rsidRDefault="00D632E3" w:rsidP="00B62CD6">
            <w:pPr>
              <w:pStyle w:val="TableText"/>
              <w:rPr>
                <w:sz w:val="18"/>
              </w:rPr>
            </w:pPr>
            <w:r w:rsidRPr="00B62CD6">
              <w:rPr>
                <w:sz w:val="18"/>
              </w:rPr>
              <w:t xml:space="preserve">    #ICCID_OP_PROF1,</w:t>
            </w:r>
          </w:p>
          <w:p w14:paraId="724E27C5" w14:textId="77777777" w:rsidR="00D632E3" w:rsidRPr="00B62CD6" w:rsidRDefault="00D632E3" w:rsidP="00B62CD6">
            <w:pPr>
              <w:pStyle w:val="TableText"/>
              <w:rPr>
                <w:sz w:val="18"/>
              </w:rPr>
            </w:pPr>
            <w:r w:rsidRPr="00B62CD6">
              <w:rPr>
                <w:sz w:val="18"/>
              </w:rPr>
              <w:t xml:space="preserve">    &lt;S_SM_DP+_SIGNATURE3&gt;,</w:t>
            </w:r>
          </w:p>
          <w:p w14:paraId="3B589B1D" w14:textId="77777777" w:rsidR="00D632E3" w:rsidRPr="00B62CD6" w:rsidRDefault="00D632E3" w:rsidP="00B62CD6">
            <w:pPr>
              <w:pStyle w:val="TableText"/>
              <w:rPr>
                <w:sz w:val="18"/>
              </w:rPr>
            </w:pPr>
            <w:r w:rsidRPr="00B62CD6">
              <w:rPr>
                <w:sz w:val="18"/>
              </w:rPr>
              <w:t xml:space="preserve">     lprConfiguration { pcmpAddress #TEST_PCMP_ADDRESS1 },</w:t>
            </w:r>
          </w:p>
          <w:p w14:paraId="51438CC3" w14:textId="77777777" w:rsidR="00D632E3" w:rsidRPr="00B62CD6" w:rsidRDefault="00D632E3" w:rsidP="00B62CD6">
            <w:pPr>
              <w:pStyle w:val="TableText"/>
              <w:rPr>
                <w:sz w:val="18"/>
              </w:rPr>
            </w:pPr>
            <w:r w:rsidRPr="00B62CD6">
              <w:rPr>
                <w:sz w:val="18"/>
              </w:rPr>
              <w:t xml:space="preserve">     NO_PARAM</w:t>
            </w:r>
          </w:p>
          <w:p w14:paraId="277BFDE4" w14:textId="77777777" w:rsidR="00D632E3" w:rsidRPr="00B62CD6" w:rsidRDefault="00D632E3" w:rsidP="00B62CD6">
            <w:pPr>
              <w:pStyle w:val="TableText"/>
              <w:rPr>
                <w:sz w:val="18"/>
              </w:rPr>
            </w:pPr>
            <w:r w:rsidRPr="00B62CD6">
              <w:rPr>
                <w:sz w:val="18"/>
              </w:rPr>
              <w:t>)</w:t>
            </w:r>
          </w:p>
          <w:p w14:paraId="5AC7E0A1" w14:textId="77777777" w:rsidR="00D632E3" w:rsidRPr="00B62CD6" w:rsidRDefault="00D632E3" w:rsidP="00B62CD6">
            <w:pPr>
              <w:pStyle w:val="TableText"/>
              <w:rPr>
                <w:sz w:val="18"/>
              </w:rPr>
            </w:pPr>
            <w:r w:rsidRPr="00B62CD6">
              <w:rPr>
                <w:sz w:val="18"/>
              </w:rPr>
              <w:t>)</w:t>
            </w:r>
          </w:p>
        </w:tc>
        <w:tc>
          <w:tcPr>
            <w:tcW w:w="3406" w:type="dxa"/>
            <w:shd w:val="clear" w:color="auto" w:fill="auto"/>
            <w:vAlign w:val="center"/>
          </w:tcPr>
          <w:p w14:paraId="4101614C" w14:textId="77777777" w:rsidR="00D632E3" w:rsidRPr="00B62CD6" w:rsidRDefault="00D632E3" w:rsidP="00B62CD6">
            <w:pPr>
              <w:pStyle w:val="TableText"/>
              <w:rPr>
                <w:sz w:val="18"/>
              </w:rPr>
            </w:pPr>
            <w:r w:rsidRPr="00B62CD6">
              <w:rPr>
                <w:sz w:val="18"/>
              </w:rPr>
              <w:t>SW=0x9000 without response data for all STORE DATA commands except for the last one</w:t>
            </w:r>
          </w:p>
          <w:p w14:paraId="6CFE6E28" w14:textId="77777777" w:rsidR="00D632E3" w:rsidRPr="00B62CD6" w:rsidRDefault="00D632E3" w:rsidP="00B62CD6">
            <w:pPr>
              <w:pStyle w:val="TableText"/>
              <w:rPr>
                <w:sz w:val="18"/>
              </w:rPr>
            </w:pPr>
          </w:p>
          <w:p w14:paraId="77D4F4A8" w14:textId="77777777" w:rsidR="00D632E3" w:rsidRPr="00B62CD6" w:rsidRDefault="00D632E3" w:rsidP="00B62CD6">
            <w:pPr>
              <w:pStyle w:val="TableText"/>
              <w:rPr>
                <w:sz w:val="18"/>
              </w:rPr>
            </w:pPr>
            <w:r w:rsidRPr="00B62CD6">
              <w:rPr>
                <w:sz w:val="18"/>
              </w:rPr>
              <w:t>SW=0x9000 with the response data MTD_RES_RPR_FOR_SINGLE_CMND</w:t>
            </w:r>
          </w:p>
          <w:p w14:paraId="3FBAC240" w14:textId="77777777" w:rsidR="00D632E3" w:rsidRPr="00B62CD6" w:rsidRDefault="00D632E3" w:rsidP="00B62CD6">
            <w:pPr>
              <w:pStyle w:val="TableText"/>
              <w:rPr>
                <w:sz w:val="18"/>
              </w:rPr>
            </w:pPr>
            <w:r w:rsidRPr="00B62CD6">
              <w:rPr>
                <w:sz w:val="18"/>
              </w:rPr>
              <w:t>(</w:t>
            </w:r>
          </w:p>
          <w:p w14:paraId="7ABAD668" w14:textId="77777777" w:rsidR="00D632E3" w:rsidRPr="00B62CD6" w:rsidRDefault="00D632E3" w:rsidP="00B62CD6">
            <w:pPr>
              <w:pStyle w:val="TableText"/>
              <w:rPr>
                <w:sz w:val="18"/>
              </w:rPr>
            </w:pPr>
            <w:r w:rsidRPr="00B62CD6">
              <w:rPr>
                <w:sz w:val="18"/>
              </w:rPr>
              <w:t xml:space="preserve">    updateMetadataResult,</w:t>
            </w:r>
          </w:p>
          <w:p w14:paraId="6CC046B8" w14:textId="77777777" w:rsidR="00D632E3" w:rsidRPr="00B62CD6" w:rsidRDefault="00D632E3" w:rsidP="00B62CD6">
            <w:pPr>
              <w:pStyle w:val="TableText"/>
              <w:rPr>
                <w:sz w:val="18"/>
              </w:rPr>
            </w:pPr>
            <w:r w:rsidRPr="00B62CD6">
              <w:rPr>
                <w:sz w:val="18"/>
              </w:rPr>
              <w:t xml:space="preserve">    &lt;S_TRANSACTION_ID&gt;,</w:t>
            </w:r>
          </w:p>
          <w:p w14:paraId="2765F343" w14:textId="77777777" w:rsidR="00D632E3" w:rsidRPr="00B62CD6" w:rsidRDefault="00D632E3" w:rsidP="00B62CD6">
            <w:pPr>
              <w:pStyle w:val="TableText"/>
              <w:rPr>
                <w:sz w:val="18"/>
              </w:rPr>
            </w:pPr>
            <w:r w:rsidRPr="00B62CD6">
              <w:rPr>
                <w:sz w:val="18"/>
              </w:rPr>
              <w:t xml:space="preserve">    #ICCID_OP_PROF1, </w:t>
            </w:r>
          </w:p>
          <w:p w14:paraId="0D3212E8" w14:textId="77777777" w:rsidR="00D632E3" w:rsidRPr="00B62CD6" w:rsidRDefault="00D632E3" w:rsidP="00B62CD6">
            <w:pPr>
              <w:pStyle w:val="TableText"/>
              <w:rPr>
                <w:sz w:val="18"/>
              </w:rPr>
            </w:pPr>
            <w:r w:rsidRPr="00B62CD6">
              <w:rPr>
                <w:sz w:val="18"/>
              </w:rPr>
              <w:t xml:space="preserve">    0, -- OK response</w:t>
            </w:r>
          </w:p>
          <w:p w14:paraId="550BFF49" w14:textId="77777777" w:rsidR="00D632E3" w:rsidRPr="00B62CD6" w:rsidRDefault="00D632E3" w:rsidP="00B62CD6">
            <w:pPr>
              <w:pStyle w:val="TableText"/>
              <w:rPr>
                <w:sz w:val="18"/>
              </w:rPr>
            </w:pPr>
            <w:r w:rsidRPr="00B62CD6">
              <w:rPr>
                <w:sz w:val="18"/>
              </w:rPr>
              <w:t>#NOTIF_METADATA_PROF1_DP1_RPR,</w:t>
            </w:r>
          </w:p>
          <w:p w14:paraId="484D656A" w14:textId="77777777" w:rsidR="00D632E3" w:rsidRPr="00B62CD6" w:rsidRDefault="00D632E3" w:rsidP="00B62CD6">
            <w:pPr>
              <w:pStyle w:val="TableText"/>
              <w:rPr>
                <w:sz w:val="18"/>
              </w:rPr>
            </w:pPr>
            <w:r w:rsidRPr="00B62CD6">
              <w:rPr>
                <w:sz w:val="18"/>
              </w:rPr>
              <w:t xml:space="preserve">    #S_SM_DP+_OID,</w:t>
            </w:r>
          </w:p>
          <w:p w14:paraId="5C3881CD" w14:textId="77777777" w:rsidR="00D632E3" w:rsidRPr="00B62CD6" w:rsidRDefault="00D632E3" w:rsidP="00B62CD6">
            <w:pPr>
              <w:pStyle w:val="TableText"/>
              <w:rPr>
                <w:sz w:val="18"/>
              </w:rPr>
            </w:pPr>
            <w:r w:rsidRPr="00B62CD6">
              <w:rPr>
                <w:sz w:val="18"/>
              </w:rPr>
              <w:t xml:space="preserve">    NO_PARAM,</w:t>
            </w:r>
          </w:p>
          <w:p w14:paraId="7ED87DB2" w14:textId="77777777" w:rsidR="00D632E3" w:rsidRPr="00B62CD6" w:rsidRDefault="00D632E3" w:rsidP="00B62CD6">
            <w:pPr>
              <w:pStyle w:val="TableText"/>
              <w:rPr>
                <w:sz w:val="18"/>
              </w:rPr>
            </w:pPr>
            <w:r w:rsidRPr="00B62CD6">
              <w:rPr>
                <w:sz w:val="18"/>
              </w:rPr>
              <w:t xml:space="preserve">    NO_PARAM,</w:t>
            </w:r>
          </w:p>
          <w:p w14:paraId="525B08E7" w14:textId="77777777" w:rsidR="00D632E3" w:rsidRPr="00B62CD6" w:rsidRDefault="00D632E3" w:rsidP="00B62CD6">
            <w:pPr>
              <w:pStyle w:val="TableText"/>
              <w:rPr>
                <w:sz w:val="18"/>
              </w:rPr>
            </w:pPr>
            <w:r w:rsidRPr="00B62CD6">
              <w:rPr>
                <w:sz w:val="18"/>
              </w:rPr>
              <w:t xml:space="preserve">    NO_PARAM</w:t>
            </w:r>
          </w:p>
          <w:p w14:paraId="09716DD9" w14:textId="77777777" w:rsidR="00D632E3" w:rsidRPr="00B62CD6" w:rsidRDefault="00D632E3" w:rsidP="00B62CD6">
            <w:pPr>
              <w:pStyle w:val="TableText"/>
              <w:rPr>
                <w:sz w:val="18"/>
              </w:rPr>
            </w:pPr>
            <w:r w:rsidRPr="00B62CD6">
              <w:rPr>
                <w:sz w:val="18"/>
              </w:rPr>
              <w:t>)</w:t>
            </w:r>
          </w:p>
          <w:p w14:paraId="5F8FCED5" w14:textId="77777777" w:rsidR="00D632E3" w:rsidRPr="00B62CD6" w:rsidRDefault="00D632E3" w:rsidP="00B62CD6">
            <w:pPr>
              <w:pStyle w:val="TableText"/>
              <w:rPr>
                <w:sz w:val="18"/>
              </w:rPr>
            </w:pPr>
          </w:p>
          <w:p w14:paraId="2AFEB9A4" w14:textId="77777777" w:rsidR="00D632E3" w:rsidRPr="00B62CD6" w:rsidRDefault="00D632E3" w:rsidP="00B62CD6">
            <w:pPr>
              <w:pStyle w:val="TableText"/>
              <w:rPr>
                <w:sz w:val="18"/>
              </w:rPr>
            </w:pPr>
            <w:r w:rsidRPr="00B62CD6">
              <w:rPr>
                <w:sz w:val="18"/>
              </w:rPr>
              <w:t>for the last STORE DATA command</w:t>
            </w:r>
          </w:p>
          <w:p w14:paraId="09249083" w14:textId="77777777" w:rsidR="00D632E3" w:rsidRPr="00B62CD6" w:rsidRDefault="00D632E3" w:rsidP="00B62CD6">
            <w:pPr>
              <w:pStyle w:val="TableText"/>
              <w:rPr>
                <w:sz w:val="18"/>
              </w:rPr>
            </w:pPr>
          </w:p>
          <w:p w14:paraId="5AC8B373" w14:textId="6C75ECFB" w:rsidR="00D632E3" w:rsidRPr="00B62CD6" w:rsidRDefault="00D632E3" w:rsidP="00100462">
            <w:pPr>
              <w:pStyle w:val="TableText"/>
              <w:rPr>
                <w:sz w:val="18"/>
              </w:rPr>
            </w:pPr>
            <w:r w:rsidRPr="00B62CD6">
              <w:rPr>
                <w:sz w:val="18"/>
              </w:rPr>
              <w:t>• Verify the euiccSignRPR &lt;EUICC_SIGN_RPR&gt; using the #PK_EUICC_</w:t>
            </w:r>
            <w:r w:rsidR="00100462">
              <w:t>SIG</w:t>
            </w:r>
          </w:p>
        </w:tc>
      </w:tr>
      <w:tr w:rsidR="00D632E3" w:rsidRPr="00A55090" w14:paraId="790A7200" w14:textId="77777777" w:rsidTr="00040E1D">
        <w:trPr>
          <w:trHeight w:val="297"/>
          <w:jc w:val="center"/>
        </w:trPr>
        <w:tc>
          <w:tcPr>
            <w:tcW w:w="762" w:type="dxa"/>
            <w:shd w:val="clear" w:color="auto" w:fill="auto"/>
            <w:vAlign w:val="center"/>
          </w:tcPr>
          <w:p w14:paraId="2F4CE3DD" w14:textId="77777777" w:rsidR="00D632E3" w:rsidRPr="00B62CD6" w:rsidRDefault="00D632E3" w:rsidP="00B62CD6">
            <w:pPr>
              <w:pStyle w:val="TableText"/>
              <w:rPr>
                <w:color w:val="000000" w:themeColor="text1"/>
                <w:sz w:val="18"/>
              </w:rPr>
            </w:pPr>
            <w:r w:rsidRPr="00B62CD6">
              <w:rPr>
                <w:color w:val="000000" w:themeColor="text1"/>
                <w:sz w:val="18"/>
              </w:rPr>
              <w:t>2</w:t>
            </w:r>
          </w:p>
        </w:tc>
        <w:tc>
          <w:tcPr>
            <w:tcW w:w="1210" w:type="dxa"/>
            <w:shd w:val="clear" w:color="auto" w:fill="auto"/>
            <w:vAlign w:val="center"/>
          </w:tcPr>
          <w:p w14:paraId="33CE6F6D" w14:textId="60443D3B" w:rsidR="00D632E3" w:rsidRPr="00B62CD6" w:rsidRDefault="00D632E3" w:rsidP="00B62CD6">
            <w:pPr>
              <w:pStyle w:val="TableText"/>
              <w:rPr>
                <w:sz w:val="18"/>
              </w:rPr>
            </w:pPr>
            <w:r w:rsidRPr="00B62CD6">
              <w:rPr>
                <w:sz w:val="18"/>
              </w:rPr>
              <w:t xml:space="preserve">S_LPAd </w:t>
            </w:r>
            <w:r w:rsidR="005F0667" w:rsidRPr="00B62CD6">
              <w:rPr>
                <w:color w:val="000000" w:themeColor="text1"/>
                <w:sz w:val="18"/>
              </w:rPr>
              <w:t xml:space="preserve">→ </w:t>
            </w:r>
            <w:r w:rsidRPr="00B62CD6">
              <w:rPr>
                <w:sz w:val="18"/>
              </w:rPr>
              <w:t>eUICC</w:t>
            </w:r>
          </w:p>
        </w:tc>
        <w:tc>
          <w:tcPr>
            <w:tcW w:w="3632" w:type="dxa"/>
            <w:shd w:val="clear" w:color="auto" w:fill="auto"/>
            <w:vAlign w:val="center"/>
          </w:tcPr>
          <w:p w14:paraId="11956FC8" w14:textId="77777777" w:rsidR="00D632E3" w:rsidRPr="00B62CD6" w:rsidRDefault="00D632E3" w:rsidP="00B62CD6">
            <w:pPr>
              <w:pStyle w:val="TableText"/>
              <w:rPr>
                <w:rFonts w:cs="Arial"/>
                <w:b/>
                <w:sz w:val="18"/>
                <w:szCs w:val="18"/>
              </w:rPr>
            </w:pPr>
            <w:r w:rsidRPr="00B62CD6">
              <w:rPr>
                <w:rFonts w:cs="Arial"/>
                <w:sz w:val="18"/>
                <w:szCs w:val="18"/>
              </w:rPr>
              <w:t>MTD_STORE_DATA(</w:t>
            </w:r>
          </w:p>
          <w:p w14:paraId="2CEE1490" w14:textId="77777777" w:rsidR="00D632E3" w:rsidRPr="00B62CD6" w:rsidRDefault="00D632E3" w:rsidP="00B62CD6">
            <w:pPr>
              <w:pStyle w:val="TableText"/>
              <w:rPr>
                <w:sz w:val="18"/>
              </w:rPr>
            </w:pPr>
            <w:r w:rsidRPr="00B62CD6">
              <w:rPr>
                <w:sz w:val="18"/>
              </w:rPr>
              <w:t xml:space="preserve">   #</w:t>
            </w:r>
            <w:r w:rsidRPr="00B62CD6">
              <w:rPr>
                <w:color w:val="000000" w:themeColor="text1"/>
                <w:sz w:val="18"/>
              </w:rPr>
              <w:t>GET_LPR_CONFIG_OP_PROF1</w:t>
            </w:r>
            <w:r w:rsidRPr="00B62CD6">
              <w:rPr>
                <w:sz w:val="18"/>
              </w:rPr>
              <w:t>)</w:t>
            </w:r>
          </w:p>
        </w:tc>
        <w:tc>
          <w:tcPr>
            <w:tcW w:w="3406" w:type="dxa"/>
            <w:shd w:val="clear" w:color="auto" w:fill="auto"/>
            <w:vAlign w:val="center"/>
          </w:tcPr>
          <w:p w14:paraId="4497A809" w14:textId="77777777" w:rsidR="00D632E3" w:rsidRPr="00B62CD6" w:rsidRDefault="00D632E3" w:rsidP="00B62CD6">
            <w:pPr>
              <w:pStyle w:val="TableText"/>
              <w:rPr>
                <w:color w:val="000000" w:themeColor="text1"/>
                <w:sz w:val="18"/>
              </w:rPr>
            </w:pPr>
            <w:r w:rsidRPr="00B62CD6">
              <w:rPr>
                <w:color w:val="000000" w:themeColor="text1"/>
                <w:sz w:val="18"/>
              </w:rPr>
              <w:t xml:space="preserve">resp ProfileInfoListResponse ::=   </w:t>
            </w:r>
          </w:p>
          <w:p w14:paraId="0916454D" w14:textId="77777777" w:rsidR="00D632E3" w:rsidRPr="00B62CD6" w:rsidRDefault="00D632E3" w:rsidP="00B62CD6">
            <w:pPr>
              <w:pStyle w:val="TableText"/>
              <w:rPr>
                <w:color w:val="000000" w:themeColor="text1"/>
                <w:sz w:val="18"/>
              </w:rPr>
            </w:pPr>
            <w:r w:rsidRPr="00B62CD6">
              <w:rPr>
                <w:color w:val="000000" w:themeColor="text1"/>
                <w:sz w:val="18"/>
              </w:rPr>
              <w:t xml:space="preserve">  profileInfoListOk :{</w:t>
            </w:r>
          </w:p>
          <w:p w14:paraId="366D6142" w14:textId="77777777" w:rsidR="00D632E3" w:rsidRPr="00B62CD6" w:rsidRDefault="00D632E3" w:rsidP="00B62CD6">
            <w:pPr>
              <w:pStyle w:val="TableText"/>
              <w:rPr>
                <w:sz w:val="18"/>
              </w:rPr>
            </w:pPr>
            <w:r w:rsidRPr="00B62CD6">
              <w:rPr>
                <w:sz w:val="18"/>
              </w:rPr>
              <w:t xml:space="preserve">    { </w:t>
            </w:r>
            <w:r w:rsidRPr="00B62CD6">
              <w:rPr>
                <w:sz w:val="18"/>
              </w:rPr>
              <w:br/>
              <w:t xml:space="preserve">       iccid  #ICCID_OP_PROF1,</w:t>
            </w:r>
          </w:p>
          <w:p w14:paraId="1D38E2FE" w14:textId="0E7244C5" w:rsidR="00D632E3" w:rsidRPr="00B62CD6" w:rsidRDefault="00D632E3" w:rsidP="00B62CD6">
            <w:pPr>
              <w:pStyle w:val="TableText"/>
              <w:rPr>
                <w:sz w:val="18"/>
              </w:rPr>
            </w:pPr>
            <w:r w:rsidRPr="00B62CD6">
              <w:rPr>
                <w:sz w:val="18"/>
              </w:rPr>
              <w:t xml:space="preserve">  </w:t>
            </w:r>
            <w:r w:rsidR="0037283B" w:rsidRPr="00B62CD6">
              <w:rPr>
                <w:sz w:val="18"/>
              </w:rPr>
              <w:t xml:space="preserve">    </w:t>
            </w:r>
            <w:r w:rsidRPr="00B62CD6">
              <w:rPr>
                <w:sz w:val="18"/>
              </w:rPr>
              <w:t xml:space="preserve"> lprConfiguration {</w:t>
            </w:r>
          </w:p>
          <w:p w14:paraId="52D1189C" w14:textId="77777777" w:rsidR="0037283B" w:rsidRPr="00B62CD6" w:rsidRDefault="00D632E3" w:rsidP="00B62CD6">
            <w:pPr>
              <w:pStyle w:val="TableText"/>
              <w:rPr>
                <w:sz w:val="18"/>
                <w:lang w:eastAsia="ko-KR"/>
              </w:rPr>
            </w:pPr>
            <w:r w:rsidRPr="00B62CD6">
              <w:rPr>
                <w:sz w:val="18"/>
              </w:rPr>
              <w:t xml:space="preserve">   </w:t>
            </w:r>
            <w:r w:rsidR="0037283B" w:rsidRPr="00B62CD6">
              <w:rPr>
                <w:sz w:val="18"/>
              </w:rPr>
              <w:t xml:space="preserve">       </w:t>
            </w:r>
            <w:r w:rsidRPr="00B62CD6">
              <w:rPr>
                <w:sz w:val="18"/>
              </w:rPr>
              <w:t xml:space="preserve">  </w:t>
            </w:r>
            <w:r w:rsidRPr="00B62CD6">
              <w:rPr>
                <w:rFonts w:hint="eastAsia"/>
                <w:sz w:val="18"/>
                <w:lang w:eastAsia="ko-KR"/>
              </w:rPr>
              <w:t>pcmpAddress</w:t>
            </w:r>
          </w:p>
          <w:p w14:paraId="2A68DEBA" w14:textId="7A284BEF" w:rsidR="00D632E3" w:rsidRPr="00B62CD6" w:rsidRDefault="0037283B" w:rsidP="00B62CD6">
            <w:pPr>
              <w:pStyle w:val="TableText"/>
              <w:rPr>
                <w:sz w:val="18"/>
              </w:rPr>
            </w:pPr>
            <w:r w:rsidRPr="00B62CD6">
              <w:rPr>
                <w:sz w:val="18"/>
                <w:lang w:eastAsia="ko-KR"/>
              </w:rPr>
              <w:t xml:space="preserve">              </w:t>
            </w:r>
            <w:r w:rsidR="00D632E3" w:rsidRPr="00B62CD6">
              <w:rPr>
                <w:sz w:val="18"/>
                <w:lang w:eastAsia="ko-KR"/>
              </w:rPr>
              <w:t>#TEST_PCMP_ADDRESS1</w:t>
            </w:r>
          </w:p>
          <w:p w14:paraId="14353EBE" w14:textId="66C996EB" w:rsidR="00D632E3" w:rsidRPr="00B62CD6" w:rsidRDefault="00D632E3" w:rsidP="00B62CD6">
            <w:pPr>
              <w:pStyle w:val="TableText"/>
              <w:rPr>
                <w:sz w:val="18"/>
              </w:rPr>
            </w:pPr>
            <w:r w:rsidRPr="00B62CD6">
              <w:rPr>
                <w:sz w:val="18"/>
              </w:rPr>
              <w:t xml:space="preserve">   </w:t>
            </w:r>
            <w:r w:rsidR="0037283B" w:rsidRPr="00B62CD6">
              <w:rPr>
                <w:sz w:val="18"/>
              </w:rPr>
              <w:t xml:space="preserve">        </w:t>
            </w:r>
            <w:r w:rsidRPr="00B62CD6">
              <w:rPr>
                <w:sz w:val="18"/>
              </w:rPr>
              <w:t>}</w:t>
            </w:r>
          </w:p>
          <w:p w14:paraId="59B4C934" w14:textId="77777777" w:rsidR="00D632E3" w:rsidRPr="00B62CD6" w:rsidRDefault="00D632E3" w:rsidP="00B62CD6">
            <w:pPr>
              <w:pStyle w:val="TableText"/>
              <w:rPr>
                <w:color w:val="000000" w:themeColor="text1"/>
                <w:sz w:val="18"/>
              </w:rPr>
            </w:pPr>
            <w:r w:rsidRPr="00B62CD6">
              <w:rPr>
                <w:color w:val="000000" w:themeColor="text1"/>
                <w:sz w:val="18"/>
              </w:rPr>
              <w:t xml:space="preserve">     }</w:t>
            </w:r>
          </w:p>
          <w:p w14:paraId="0797A2FD" w14:textId="77777777" w:rsidR="00D632E3" w:rsidRPr="00B62CD6" w:rsidRDefault="00D632E3" w:rsidP="00B62CD6">
            <w:pPr>
              <w:pStyle w:val="TableText"/>
              <w:rPr>
                <w:color w:val="000000" w:themeColor="text1"/>
                <w:sz w:val="18"/>
              </w:rPr>
            </w:pPr>
            <w:r w:rsidRPr="00B62CD6">
              <w:rPr>
                <w:color w:val="000000" w:themeColor="text1"/>
                <w:sz w:val="18"/>
              </w:rPr>
              <w:t>}</w:t>
            </w:r>
          </w:p>
          <w:p w14:paraId="5F54883E" w14:textId="77777777" w:rsidR="00D632E3" w:rsidRPr="00B62CD6" w:rsidRDefault="00D632E3" w:rsidP="00B62CD6">
            <w:pPr>
              <w:pStyle w:val="TableText"/>
              <w:rPr>
                <w:sz w:val="18"/>
              </w:rPr>
            </w:pPr>
            <w:r w:rsidRPr="00B62CD6">
              <w:rPr>
                <w:color w:val="000000" w:themeColor="text1"/>
                <w:sz w:val="18"/>
              </w:rPr>
              <w:t>SW=0x9000</w:t>
            </w:r>
          </w:p>
        </w:tc>
      </w:tr>
    </w:tbl>
    <w:p w14:paraId="57649EF9" w14:textId="18E7236D" w:rsidR="00316047" w:rsidRPr="00040E1D" w:rsidRDefault="00316047" w:rsidP="00316047">
      <w:pPr>
        <w:pStyle w:val="Heading6no"/>
      </w:pPr>
      <w:r w:rsidRPr="00040E1D">
        <w:lastRenderedPageBreak/>
        <w:t>Test Sequence #0</w:t>
      </w:r>
      <w:r w:rsidR="00DA6EFE">
        <w:t>5</w:t>
      </w:r>
      <w:r w:rsidRPr="00040E1D">
        <w:t xml:space="preserve"> Nominal: RPM Command UpdateMetadata – Multiple Tag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9B2C70" w:rsidRPr="0074566C" w14:paraId="3C952439" w14:textId="77777777" w:rsidTr="009B2C70">
        <w:trPr>
          <w:gridAfter w:val="1"/>
          <w:wAfter w:w="3906" w:type="pct"/>
          <w:jc w:val="center"/>
        </w:trPr>
        <w:tc>
          <w:tcPr>
            <w:tcW w:w="1094" w:type="pct"/>
            <w:shd w:val="clear" w:color="auto" w:fill="BFBFBF" w:themeFill="background1" w:themeFillShade="BF"/>
            <w:vAlign w:val="center"/>
            <w:hideMark/>
          </w:tcPr>
          <w:p w14:paraId="38AC1457" w14:textId="77777777" w:rsidR="00316047" w:rsidRPr="0074566C" w:rsidRDefault="00316047" w:rsidP="00040E1D">
            <w:pPr>
              <w:pStyle w:val="TableHeaderGray"/>
              <w:rPr>
                <w:lang w:val="en-GB"/>
              </w:rPr>
            </w:pPr>
            <w:r w:rsidRPr="007A710F">
              <w:rPr>
                <w:lang w:val="en-GB"/>
              </w:rPr>
              <w:t>Initial Conditions</w:t>
            </w:r>
          </w:p>
        </w:tc>
      </w:tr>
      <w:tr w:rsidR="009B2C70" w:rsidRPr="0074566C" w14:paraId="590C981B" w14:textId="77777777" w:rsidTr="00040E1D">
        <w:trPr>
          <w:jc w:val="center"/>
        </w:trPr>
        <w:tc>
          <w:tcPr>
            <w:tcW w:w="1094" w:type="pct"/>
            <w:shd w:val="clear" w:color="auto" w:fill="BFBFBF" w:themeFill="background1" w:themeFillShade="BF"/>
            <w:vAlign w:val="center"/>
          </w:tcPr>
          <w:p w14:paraId="409B77A6" w14:textId="77777777" w:rsidR="00316047" w:rsidRPr="0074566C" w:rsidRDefault="00316047" w:rsidP="00BB3084">
            <w:pPr>
              <w:pStyle w:val="TableHeaderGray"/>
              <w:rPr>
                <w:lang w:val="en-GB"/>
              </w:rPr>
            </w:pPr>
            <w:r w:rsidRPr="0074566C">
              <w:rPr>
                <w:lang w:val="en-GB"/>
              </w:rPr>
              <w:t>Entity</w:t>
            </w:r>
          </w:p>
        </w:tc>
        <w:tc>
          <w:tcPr>
            <w:tcW w:w="3906" w:type="pct"/>
            <w:shd w:val="clear" w:color="auto" w:fill="BFBFBF" w:themeFill="background1" w:themeFillShade="BF"/>
            <w:vAlign w:val="center"/>
          </w:tcPr>
          <w:p w14:paraId="2749E616" w14:textId="77777777" w:rsidR="00316047" w:rsidRPr="0074566C" w:rsidDel="006548E9" w:rsidRDefault="00316047" w:rsidP="00BB3084">
            <w:pPr>
              <w:pStyle w:val="TableHeaderGray"/>
              <w:rPr>
                <w:lang w:val="en-GB"/>
              </w:rPr>
            </w:pPr>
            <w:r w:rsidRPr="0074566C">
              <w:rPr>
                <w:lang w:val="en-GB"/>
              </w:rPr>
              <w:t>Description of the initial condition</w:t>
            </w:r>
          </w:p>
        </w:tc>
      </w:tr>
      <w:tr w:rsidR="009B2C70" w:rsidRPr="009B2C70" w14:paraId="702E3BBC" w14:textId="77777777" w:rsidTr="009B2C70">
        <w:trPr>
          <w:jc w:val="center"/>
        </w:trPr>
        <w:tc>
          <w:tcPr>
            <w:tcW w:w="1094" w:type="pct"/>
            <w:vAlign w:val="center"/>
            <w:hideMark/>
          </w:tcPr>
          <w:p w14:paraId="533433E7" w14:textId="77777777" w:rsidR="00316047" w:rsidRPr="00BB3084" w:rsidRDefault="00316047" w:rsidP="00040E1D">
            <w:pPr>
              <w:pStyle w:val="TableText"/>
              <w:rPr>
                <w:highlight w:val="yellow"/>
              </w:rPr>
            </w:pPr>
            <w:r w:rsidRPr="00040E1D">
              <w:t>eUICC</w:t>
            </w:r>
          </w:p>
        </w:tc>
        <w:tc>
          <w:tcPr>
            <w:tcW w:w="3906" w:type="pct"/>
            <w:vAlign w:val="center"/>
            <w:hideMark/>
          </w:tcPr>
          <w:p w14:paraId="14B7F492" w14:textId="64757E67" w:rsidR="00316047" w:rsidRPr="00BB3084" w:rsidRDefault="00316047" w:rsidP="00040E1D">
            <w:pPr>
              <w:pStyle w:val="TableText"/>
            </w:pPr>
            <w:r w:rsidRPr="00BB3084">
              <w:t xml:space="preserve">The PROFILE_OPERATIONAL1 has been installed on the eUICC with </w:t>
            </w:r>
            <w:r w:rsidRPr="00040E1D">
              <w:t>#</w:t>
            </w:r>
            <w:r w:rsidRPr="00BB3084">
              <w:t>METADATA_OP_PROF1_RPM_CONF_ALL_PPR1</w:t>
            </w:r>
            <w:r w:rsidR="009B2C70">
              <w:t>.</w:t>
            </w:r>
          </w:p>
        </w:tc>
      </w:tr>
    </w:tbl>
    <w:p w14:paraId="38B68C11" w14:textId="77777777" w:rsidR="00316047" w:rsidRPr="00040E1D" w:rsidRDefault="00316047" w:rsidP="00040E1D">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1"/>
        <w:gridCol w:w="1210"/>
        <w:gridCol w:w="3631"/>
        <w:gridCol w:w="3404"/>
      </w:tblGrid>
      <w:tr w:rsidR="009B2C70" w:rsidRPr="001F0550" w14:paraId="097A44BA" w14:textId="77777777" w:rsidTr="00040E1D">
        <w:trPr>
          <w:trHeight w:val="297"/>
          <w:jc w:val="center"/>
        </w:trPr>
        <w:tc>
          <w:tcPr>
            <w:tcW w:w="422" w:type="pct"/>
            <w:tcBorders>
              <w:bottom w:val="single" w:sz="8" w:space="0" w:color="auto"/>
            </w:tcBorders>
            <w:shd w:val="clear" w:color="auto" w:fill="C00000"/>
            <w:vAlign w:val="center"/>
          </w:tcPr>
          <w:p w14:paraId="4E2829E3" w14:textId="77777777" w:rsidR="009B2C70" w:rsidRPr="001F0550" w:rsidRDefault="009B2C70" w:rsidP="00040E1D">
            <w:pPr>
              <w:pStyle w:val="TableHeader"/>
            </w:pPr>
            <w:r w:rsidRPr="001F0550">
              <w:t>Step</w:t>
            </w:r>
          </w:p>
        </w:tc>
        <w:tc>
          <w:tcPr>
            <w:tcW w:w="672" w:type="pct"/>
            <w:tcBorders>
              <w:bottom w:val="single" w:sz="8" w:space="0" w:color="auto"/>
            </w:tcBorders>
            <w:shd w:val="clear" w:color="auto" w:fill="C00000"/>
            <w:vAlign w:val="center"/>
          </w:tcPr>
          <w:p w14:paraId="75DBCEC4" w14:textId="77777777" w:rsidR="009B2C70" w:rsidRPr="001F0550" w:rsidRDefault="009B2C70" w:rsidP="00040E1D">
            <w:pPr>
              <w:pStyle w:val="TableHeader"/>
            </w:pPr>
            <w:r w:rsidRPr="001F0550">
              <w:t>Direction</w:t>
            </w:r>
          </w:p>
        </w:tc>
        <w:tc>
          <w:tcPr>
            <w:tcW w:w="2016" w:type="pct"/>
            <w:tcBorders>
              <w:bottom w:val="single" w:sz="8" w:space="0" w:color="auto"/>
            </w:tcBorders>
            <w:shd w:val="clear" w:color="auto" w:fill="C00000"/>
            <w:vAlign w:val="center"/>
          </w:tcPr>
          <w:p w14:paraId="0C982539" w14:textId="77777777" w:rsidR="009B2C70" w:rsidRPr="001F0550" w:rsidRDefault="009B2C70" w:rsidP="00040E1D">
            <w:pPr>
              <w:pStyle w:val="TableHeader"/>
            </w:pPr>
            <w:r w:rsidRPr="001F0550">
              <w:t>Sequence / Description</w:t>
            </w:r>
          </w:p>
        </w:tc>
        <w:tc>
          <w:tcPr>
            <w:tcW w:w="1890" w:type="pct"/>
            <w:tcBorders>
              <w:bottom w:val="single" w:sz="8" w:space="0" w:color="auto"/>
            </w:tcBorders>
            <w:shd w:val="clear" w:color="auto" w:fill="C00000"/>
            <w:vAlign w:val="center"/>
          </w:tcPr>
          <w:p w14:paraId="43D8C476" w14:textId="77777777" w:rsidR="009B2C70" w:rsidRPr="001F0550" w:rsidRDefault="009B2C70" w:rsidP="00040E1D">
            <w:pPr>
              <w:pStyle w:val="TableHeader"/>
            </w:pPr>
            <w:r w:rsidRPr="001F0550">
              <w:t>Expected result</w:t>
            </w:r>
          </w:p>
        </w:tc>
      </w:tr>
      <w:tr w:rsidR="009B2C70" w:rsidRPr="009B2C70" w14:paraId="738F82DB" w14:textId="77777777" w:rsidTr="00040E1D">
        <w:trPr>
          <w:trHeight w:val="297"/>
          <w:jc w:val="center"/>
        </w:trPr>
        <w:tc>
          <w:tcPr>
            <w:tcW w:w="422" w:type="pct"/>
            <w:shd w:val="clear" w:color="auto" w:fill="auto"/>
            <w:vAlign w:val="center"/>
          </w:tcPr>
          <w:p w14:paraId="32AB592E" w14:textId="77777777" w:rsidR="009B2C70" w:rsidRPr="00B62CD6" w:rsidRDefault="009B2C70" w:rsidP="00B62CD6">
            <w:pPr>
              <w:pStyle w:val="TableText"/>
              <w:rPr>
                <w:sz w:val="18"/>
              </w:rPr>
            </w:pPr>
            <w:r w:rsidRPr="00B62CD6">
              <w:rPr>
                <w:sz w:val="18"/>
              </w:rPr>
              <w:t>1</w:t>
            </w:r>
          </w:p>
        </w:tc>
        <w:tc>
          <w:tcPr>
            <w:tcW w:w="672" w:type="pct"/>
            <w:shd w:val="clear" w:color="auto" w:fill="auto"/>
            <w:vAlign w:val="center"/>
          </w:tcPr>
          <w:p w14:paraId="728909BB" w14:textId="77777777" w:rsidR="009B2C70" w:rsidRPr="00B62CD6" w:rsidRDefault="009B2C70" w:rsidP="00B62CD6">
            <w:pPr>
              <w:pStyle w:val="TableText"/>
              <w:rPr>
                <w:sz w:val="18"/>
              </w:rPr>
            </w:pPr>
            <w:r w:rsidRPr="00B62CD6">
              <w:rPr>
                <w:sz w:val="18"/>
              </w:rPr>
              <w:t xml:space="preserve">S_LPAd </w:t>
            </w:r>
            <w:r w:rsidRPr="00B62CD6">
              <w:rPr>
                <w:rFonts w:hint="eastAsia"/>
                <w:sz w:val="18"/>
              </w:rPr>
              <w:t>→</w:t>
            </w:r>
            <w:r w:rsidRPr="00B62CD6">
              <w:rPr>
                <w:sz w:val="18"/>
              </w:rPr>
              <w:t xml:space="preserve"> eUICC</w:t>
            </w:r>
          </w:p>
        </w:tc>
        <w:tc>
          <w:tcPr>
            <w:tcW w:w="2016" w:type="pct"/>
            <w:shd w:val="clear" w:color="auto" w:fill="auto"/>
            <w:vAlign w:val="center"/>
          </w:tcPr>
          <w:p w14:paraId="0E474AD7" w14:textId="77777777" w:rsidR="009B2C70" w:rsidRPr="00B62CD6" w:rsidRDefault="009B2C70" w:rsidP="00B62CD6">
            <w:pPr>
              <w:pStyle w:val="TableText"/>
              <w:rPr>
                <w:sz w:val="18"/>
              </w:rPr>
            </w:pPr>
            <w:r w:rsidRPr="00B62CD6">
              <w:rPr>
                <w:sz w:val="18"/>
              </w:rPr>
              <w:t>MTD_STORE_DATA_SCRIPT(  MTD_LOAD_RPM_PKG_REQ_SINGLE_CMND (</w:t>
            </w:r>
          </w:p>
          <w:p w14:paraId="600ECFFA" w14:textId="77777777" w:rsidR="009B2C70" w:rsidRPr="00B62CD6" w:rsidRDefault="009B2C70" w:rsidP="00B62CD6">
            <w:pPr>
              <w:pStyle w:val="TableText"/>
              <w:rPr>
                <w:sz w:val="18"/>
              </w:rPr>
            </w:pPr>
            <w:r w:rsidRPr="00B62CD6">
              <w:rPr>
                <w:sz w:val="18"/>
              </w:rPr>
              <w:t xml:space="preserve">    updateMetadata,</w:t>
            </w:r>
          </w:p>
          <w:p w14:paraId="334D9AAA" w14:textId="77777777" w:rsidR="009B2C70" w:rsidRPr="00B62CD6" w:rsidRDefault="009B2C70" w:rsidP="00B62CD6">
            <w:pPr>
              <w:pStyle w:val="TableText"/>
              <w:rPr>
                <w:sz w:val="18"/>
              </w:rPr>
            </w:pPr>
            <w:r w:rsidRPr="00B62CD6">
              <w:rPr>
                <w:sz w:val="18"/>
              </w:rPr>
              <w:t xml:space="preserve">    &lt;S_TRANSACTION_ID&gt;,</w:t>
            </w:r>
          </w:p>
          <w:p w14:paraId="4333345D" w14:textId="77777777" w:rsidR="009B2C70" w:rsidRPr="00B62CD6" w:rsidRDefault="009B2C70" w:rsidP="00B62CD6">
            <w:pPr>
              <w:pStyle w:val="TableText"/>
              <w:rPr>
                <w:sz w:val="18"/>
              </w:rPr>
            </w:pPr>
            <w:r w:rsidRPr="00B62CD6">
              <w:rPr>
                <w:sz w:val="18"/>
              </w:rPr>
              <w:t xml:space="preserve">    #ICCID_OP_PROF1,</w:t>
            </w:r>
          </w:p>
          <w:p w14:paraId="1E6CAE00" w14:textId="77777777" w:rsidR="009B2C70" w:rsidRPr="00B62CD6" w:rsidRDefault="009B2C70" w:rsidP="00B62CD6">
            <w:pPr>
              <w:pStyle w:val="TableText"/>
              <w:rPr>
                <w:sz w:val="18"/>
              </w:rPr>
            </w:pPr>
            <w:r w:rsidRPr="00B62CD6">
              <w:rPr>
                <w:sz w:val="18"/>
              </w:rPr>
              <w:t xml:space="preserve">    &lt;S_SM_DP+_SIGNATURE3&gt;,</w:t>
            </w:r>
          </w:p>
          <w:p w14:paraId="4A5C0426" w14:textId="77777777" w:rsidR="009B2C70" w:rsidRPr="00B62CD6" w:rsidRDefault="009B2C70" w:rsidP="00B62CD6">
            <w:pPr>
              <w:pStyle w:val="TableText"/>
              <w:rPr>
                <w:sz w:val="18"/>
              </w:rPr>
            </w:pPr>
            <w:r w:rsidRPr="00B62CD6">
              <w:rPr>
                <w:sz w:val="18"/>
              </w:rPr>
              <w:t xml:space="preserve">     #MULTIPLE_TAGS_OP_PROF1,</w:t>
            </w:r>
          </w:p>
          <w:p w14:paraId="471810F4" w14:textId="77777777" w:rsidR="009B2C70" w:rsidRPr="00B62CD6" w:rsidRDefault="009B2C70" w:rsidP="00B62CD6">
            <w:pPr>
              <w:pStyle w:val="TableText"/>
              <w:rPr>
                <w:sz w:val="18"/>
              </w:rPr>
            </w:pPr>
            <w:r w:rsidRPr="00B62CD6">
              <w:rPr>
                <w:sz w:val="18"/>
              </w:rPr>
              <w:t xml:space="preserve">     NO_PARAM</w:t>
            </w:r>
          </w:p>
          <w:p w14:paraId="014F30BE" w14:textId="77777777" w:rsidR="009B2C70" w:rsidRPr="00B62CD6" w:rsidRDefault="009B2C70" w:rsidP="00B62CD6">
            <w:pPr>
              <w:pStyle w:val="TableText"/>
              <w:rPr>
                <w:sz w:val="18"/>
              </w:rPr>
            </w:pPr>
            <w:r w:rsidRPr="00B62CD6">
              <w:rPr>
                <w:sz w:val="18"/>
              </w:rPr>
              <w:t>)</w:t>
            </w:r>
          </w:p>
          <w:p w14:paraId="560DA32B" w14:textId="77777777" w:rsidR="009B2C70" w:rsidRPr="00B62CD6" w:rsidRDefault="009B2C70" w:rsidP="00B62CD6">
            <w:pPr>
              <w:pStyle w:val="TableText"/>
              <w:rPr>
                <w:sz w:val="18"/>
              </w:rPr>
            </w:pPr>
            <w:r w:rsidRPr="00B62CD6">
              <w:rPr>
                <w:sz w:val="18"/>
              </w:rPr>
              <w:t>)</w:t>
            </w:r>
          </w:p>
        </w:tc>
        <w:tc>
          <w:tcPr>
            <w:tcW w:w="1890" w:type="pct"/>
            <w:shd w:val="clear" w:color="auto" w:fill="auto"/>
            <w:vAlign w:val="center"/>
          </w:tcPr>
          <w:p w14:paraId="643980A9" w14:textId="77777777" w:rsidR="009B2C70" w:rsidRPr="00B62CD6" w:rsidRDefault="009B2C70" w:rsidP="00B62CD6">
            <w:pPr>
              <w:pStyle w:val="TableText"/>
              <w:rPr>
                <w:sz w:val="18"/>
              </w:rPr>
            </w:pPr>
            <w:r w:rsidRPr="00B62CD6">
              <w:rPr>
                <w:sz w:val="18"/>
              </w:rPr>
              <w:t>SW=0x9000 without response data for all STORE DATA commands except for the last one</w:t>
            </w:r>
          </w:p>
          <w:p w14:paraId="0D09C91C" w14:textId="77777777" w:rsidR="009B2C70" w:rsidRPr="00B62CD6" w:rsidRDefault="009B2C70" w:rsidP="00B62CD6">
            <w:pPr>
              <w:pStyle w:val="TableText"/>
              <w:rPr>
                <w:sz w:val="18"/>
              </w:rPr>
            </w:pPr>
          </w:p>
          <w:p w14:paraId="4B74F85C" w14:textId="77777777" w:rsidR="009B2C70" w:rsidRPr="00B62CD6" w:rsidRDefault="009B2C70" w:rsidP="00B62CD6">
            <w:pPr>
              <w:pStyle w:val="TableText"/>
              <w:rPr>
                <w:sz w:val="18"/>
              </w:rPr>
            </w:pPr>
            <w:r w:rsidRPr="00B62CD6">
              <w:rPr>
                <w:sz w:val="18"/>
              </w:rPr>
              <w:t>SW=0x9000 with the response data MTD_RES_RPR_FOR_SINGLE_CMND</w:t>
            </w:r>
          </w:p>
          <w:p w14:paraId="6168BC4F" w14:textId="77777777" w:rsidR="009B2C70" w:rsidRPr="00B62CD6" w:rsidRDefault="009B2C70" w:rsidP="00B62CD6">
            <w:pPr>
              <w:pStyle w:val="TableText"/>
              <w:rPr>
                <w:sz w:val="18"/>
              </w:rPr>
            </w:pPr>
            <w:r w:rsidRPr="00B62CD6">
              <w:rPr>
                <w:sz w:val="18"/>
              </w:rPr>
              <w:t>(</w:t>
            </w:r>
          </w:p>
          <w:p w14:paraId="0A0D0934" w14:textId="77777777" w:rsidR="009B2C70" w:rsidRPr="00B62CD6" w:rsidRDefault="009B2C70" w:rsidP="00B62CD6">
            <w:pPr>
              <w:pStyle w:val="TableText"/>
              <w:rPr>
                <w:sz w:val="18"/>
              </w:rPr>
            </w:pPr>
            <w:r w:rsidRPr="00B62CD6">
              <w:rPr>
                <w:sz w:val="18"/>
              </w:rPr>
              <w:t xml:space="preserve">    updateMetadataResult,</w:t>
            </w:r>
          </w:p>
          <w:p w14:paraId="3126D5F3" w14:textId="77777777" w:rsidR="009B2C70" w:rsidRPr="00B62CD6" w:rsidRDefault="009B2C70" w:rsidP="00B62CD6">
            <w:pPr>
              <w:pStyle w:val="TableText"/>
              <w:rPr>
                <w:sz w:val="18"/>
              </w:rPr>
            </w:pPr>
            <w:r w:rsidRPr="00B62CD6">
              <w:rPr>
                <w:sz w:val="18"/>
              </w:rPr>
              <w:t xml:space="preserve">    &lt;S_TRANSACTION_ID&gt;,</w:t>
            </w:r>
          </w:p>
          <w:p w14:paraId="39EA9EC0" w14:textId="77777777" w:rsidR="009B2C70" w:rsidRPr="00B62CD6" w:rsidRDefault="009B2C70" w:rsidP="00B62CD6">
            <w:pPr>
              <w:pStyle w:val="TableText"/>
              <w:rPr>
                <w:sz w:val="18"/>
              </w:rPr>
            </w:pPr>
            <w:r w:rsidRPr="00B62CD6">
              <w:rPr>
                <w:sz w:val="18"/>
              </w:rPr>
              <w:t xml:space="preserve">    #ICCID_OP_PROF1, </w:t>
            </w:r>
          </w:p>
          <w:p w14:paraId="78D8EC8F" w14:textId="77777777" w:rsidR="009B2C70" w:rsidRPr="00B62CD6" w:rsidRDefault="009B2C70" w:rsidP="00B62CD6">
            <w:pPr>
              <w:pStyle w:val="TableText"/>
              <w:rPr>
                <w:sz w:val="18"/>
              </w:rPr>
            </w:pPr>
            <w:r w:rsidRPr="00B62CD6">
              <w:rPr>
                <w:sz w:val="18"/>
              </w:rPr>
              <w:t xml:space="preserve">    0, -- OK response</w:t>
            </w:r>
          </w:p>
          <w:p w14:paraId="34F82EB9" w14:textId="77777777" w:rsidR="009B2C70" w:rsidRPr="00B62CD6" w:rsidRDefault="009B2C70" w:rsidP="00B62CD6">
            <w:pPr>
              <w:pStyle w:val="TableText"/>
              <w:rPr>
                <w:sz w:val="18"/>
              </w:rPr>
            </w:pPr>
            <w:r w:rsidRPr="00B62CD6">
              <w:rPr>
                <w:sz w:val="18"/>
              </w:rPr>
              <w:t>#NOTIF_METADATA_PROF1_DP1_RPR,</w:t>
            </w:r>
          </w:p>
          <w:p w14:paraId="302543F4" w14:textId="77777777" w:rsidR="009B2C70" w:rsidRPr="00B62CD6" w:rsidRDefault="009B2C70" w:rsidP="00B62CD6">
            <w:pPr>
              <w:pStyle w:val="TableText"/>
              <w:rPr>
                <w:sz w:val="18"/>
              </w:rPr>
            </w:pPr>
            <w:r w:rsidRPr="00B62CD6">
              <w:rPr>
                <w:sz w:val="18"/>
              </w:rPr>
              <w:t xml:space="preserve">    #S_SM_DP+_OID,</w:t>
            </w:r>
          </w:p>
          <w:p w14:paraId="20ACABD4" w14:textId="77777777" w:rsidR="009B2C70" w:rsidRPr="00B62CD6" w:rsidRDefault="009B2C70" w:rsidP="00B62CD6">
            <w:pPr>
              <w:pStyle w:val="TableText"/>
              <w:rPr>
                <w:sz w:val="18"/>
              </w:rPr>
            </w:pPr>
            <w:r w:rsidRPr="00B62CD6">
              <w:rPr>
                <w:sz w:val="18"/>
              </w:rPr>
              <w:t xml:space="preserve">    NO_PARAM,</w:t>
            </w:r>
          </w:p>
          <w:p w14:paraId="1B48A2BC" w14:textId="77777777" w:rsidR="009B2C70" w:rsidRPr="00B62CD6" w:rsidRDefault="009B2C70" w:rsidP="00B62CD6">
            <w:pPr>
              <w:pStyle w:val="TableText"/>
              <w:rPr>
                <w:sz w:val="18"/>
              </w:rPr>
            </w:pPr>
            <w:r w:rsidRPr="00B62CD6">
              <w:rPr>
                <w:sz w:val="18"/>
              </w:rPr>
              <w:t xml:space="preserve">    NO_PARAM,</w:t>
            </w:r>
          </w:p>
          <w:p w14:paraId="4C97BB0C" w14:textId="77777777" w:rsidR="009B2C70" w:rsidRPr="00B62CD6" w:rsidRDefault="009B2C70" w:rsidP="00B62CD6">
            <w:pPr>
              <w:pStyle w:val="TableText"/>
              <w:rPr>
                <w:sz w:val="18"/>
              </w:rPr>
            </w:pPr>
            <w:r w:rsidRPr="00B62CD6">
              <w:rPr>
                <w:sz w:val="18"/>
              </w:rPr>
              <w:t xml:space="preserve">    NO_PARAM</w:t>
            </w:r>
          </w:p>
          <w:p w14:paraId="73EF9066" w14:textId="77777777" w:rsidR="009B2C70" w:rsidRPr="00B62CD6" w:rsidRDefault="009B2C70" w:rsidP="00B62CD6">
            <w:pPr>
              <w:pStyle w:val="TableText"/>
              <w:rPr>
                <w:sz w:val="18"/>
              </w:rPr>
            </w:pPr>
            <w:r w:rsidRPr="00B62CD6">
              <w:rPr>
                <w:sz w:val="18"/>
              </w:rPr>
              <w:t>)</w:t>
            </w:r>
          </w:p>
          <w:p w14:paraId="48839F7A" w14:textId="77777777" w:rsidR="009B2C70" w:rsidRPr="00B62CD6" w:rsidRDefault="009B2C70" w:rsidP="00B62CD6">
            <w:pPr>
              <w:pStyle w:val="TableText"/>
              <w:rPr>
                <w:sz w:val="18"/>
              </w:rPr>
            </w:pPr>
          </w:p>
          <w:p w14:paraId="7C89E010" w14:textId="77777777" w:rsidR="009B2C70" w:rsidRPr="00B62CD6" w:rsidRDefault="009B2C70" w:rsidP="00B62CD6">
            <w:pPr>
              <w:pStyle w:val="TableText"/>
              <w:rPr>
                <w:sz w:val="18"/>
              </w:rPr>
            </w:pPr>
            <w:r w:rsidRPr="00B62CD6">
              <w:rPr>
                <w:sz w:val="18"/>
              </w:rPr>
              <w:t>for the last STORE DATA command</w:t>
            </w:r>
          </w:p>
          <w:p w14:paraId="5065B05C" w14:textId="77777777" w:rsidR="009B2C70" w:rsidRPr="00B62CD6" w:rsidRDefault="009B2C70" w:rsidP="00B62CD6">
            <w:pPr>
              <w:pStyle w:val="TableText"/>
              <w:rPr>
                <w:sz w:val="18"/>
              </w:rPr>
            </w:pPr>
          </w:p>
          <w:p w14:paraId="682B9EA6" w14:textId="3BC94029" w:rsidR="009B2C70" w:rsidRPr="00B62CD6" w:rsidRDefault="009B2C70" w:rsidP="00100462">
            <w:pPr>
              <w:pStyle w:val="TableText"/>
              <w:rPr>
                <w:sz w:val="18"/>
              </w:rPr>
            </w:pPr>
            <w:r w:rsidRPr="00B62CD6">
              <w:rPr>
                <w:sz w:val="18"/>
              </w:rPr>
              <w:t>• Verify the euiccSignRPR &lt;EUICC_SIGN_RPR&gt; using the #PK_EUICC_</w:t>
            </w:r>
            <w:r w:rsidR="00100462">
              <w:t>SIG</w:t>
            </w:r>
          </w:p>
        </w:tc>
      </w:tr>
      <w:tr w:rsidR="009B2C70" w:rsidRPr="00A55090" w14:paraId="404CB1DF" w14:textId="77777777" w:rsidTr="00040E1D">
        <w:trPr>
          <w:trHeight w:val="297"/>
          <w:jc w:val="center"/>
        </w:trPr>
        <w:tc>
          <w:tcPr>
            <w:tcW w:w="422" w:type="pct"/>
            <w:tcBorders>
              <w:top w:val="single" w:sz="8" w:space="0" w:color="auto"/>
              <w:left w:val="single" w:sz="8" w:space="0" w:color="auto"/>
              <w:bottom w:val="single" w:sz="8" w:space="0" w:color="auto"/>
              <w:right w:val="single" w:sz="8" w:space="0" w:color="auto"/>
            </w:tcBorders>
            <w:shd w:val="clear" w:color="auto" w:fill="auto"/>
            <w:vAlign w:val="center"/>
          </w:tcPr>
          <w:p w14:paraId="639C12CD" w14:textId="77777777" w:rsidR="009B2C70" w:rsidRPr="00B62CD6" w:rsidRDefault="009B2C70" w:rsidP="00B62CD6">
            <w:pPr>
              <w:pStyle w:val="TableText"/>
              <w:rPr>
                <w:color w:val="000000" w:themeColor="text1"/>
                <w:sz w:val="18"/>
              </w:rPr>
            </w:pPr>
            <w:r w:rsidRPr="00B62CD6">
              <w:rPr>
                <w:color w:val="000000" w:themeColor="text1"/>
                <w:sz w:val="18"/>
              </w:rPr>
              <w:t>2</w:t>
            </w:r>
          </w:p>
        </w:tc>
        <w:tc>
          <w:tcPr>
            <w:tcW w:w="672" w:type="pct"/>
            <w:tcBorders>
              <w:top w:val="single" w:sz="8" w:space="0" w:color="auto"/>
              <w:left w:val="single" w:sz="8" w:space="0" w:color="auto"/>
              <w:bottom w:val="single" w:sz="8" w:space="0" w:color="auto"/>
              <w:right w:val="single" w:sz="8" w:space="0" w:color="auto"/>
            </w:tcBorders>
            <w:shd w:val="clear" w:color="auto" w:fill="auto"/>
            <w:vAlign w:val="center"/>
          </w:tcPr>
          <w:p w14:paraId="758A3D6D" w14:textId="10E5D2DB" w:rsidR="009B2C70" w:rsidRPr="00B62CD6" w:rsidRDefault="009B2C70" w:rsidP="00B62CD6">
            <w:pPr>
              <w:pStyle w:val="TableText"/>
              <w:rPr>
                <w:sz w:val="18"/>
              </w:rPr>
            </w:pPr>
            <w:r w:rsidRPr="00B62CD6">
              <w:rPr>
                <w:sz w:val="18"/>
              </w:rPr>
              <w:t xml:space="preserve">S_LPAd </w:t>
            </w:r>
            <w:r w:rsidR="005F0667" w:rsidRPr="00B62CD6">
              <w:rPr>
                <w:color w:val="000000" w:themeColor="text1"/>
                <w:sz w:val="18"/>
              </w:rPr>
              <w:t xml:space="preserve">→ </w:t>
            </w:r>
            <w:r w:rsidRPr="00B62CD6">
              <w:rPr>
                <w:sz w:val="18"/>
              </w:rPr>
              <w:t>eUICC</w:t>
            </w:r>
          </w:p>
        </w:tc>
        <w:tc>
          <w:tcPr>
            <w:tcW w:w="2016" w:type="pct"/>
            <w:tcBorders>
              <w:top w:val="single" w:sz="8" w:space="0" w:color="auto"/>
              <w:left w:val="single" w:sz="8" w:space="0" w:color="auto"/>
              <w:bottom w:val="single" w:sz="8" w:space="0" w:color="auto"/>
              <w:right w:val="single" w:sz="8" w:space="0" w:color="auto"/>
            </w:tcBorders>
            <w:shd w:val="clear" w:color="auto" w:fill="auto"/>
            <w:vAlign w:val="center"/>
          </w:tcPr>
          <w:p w14:paraId="53638192" w14:textId="77777777" w:rsidR="009B2C70" w:rsidRPr="00B62CD6" w:rsidRDefault="009B2C70" w:rsidP="00B62CD6">
            <w:pPr>
              <w:pStyle w:val="TableText"/>
              <w:rPr>
                <w:rFonts w:cs="Arial"/>
                <w:b/>
                <w:sz w:val="18"/>
                <w:szCs w:val="18"/>
              </w:rPr>
            </w:pPr>
            <w:r w:rsidRPr="00B62CD6">
              <w:rPr>
                <w:rFonts w:cs="Arial"/>
                <w:sz w:val="18"/>
                <w:szCs w:val="18"/>
              </w:rPr>
              <w:t>MTD_STORE_DATA(</w:t>
            </w:r>
          </w:p>
          <w:p w14:paraId="2B6EAB5C" w14:textId="77777777" w:rsidR="009B2C70" w:rsidRPr="00B62CD6" w:rsidRDefault="009B2C70" w:rsidP="00B62CD6">
            <w:pPr>
              <w:pStyle w:val="TableText"/>
              <w:rPr>
                <w:sz w:val="18"/>
              </w:rPr>
            </w:pPr>
            <w:r w:rsidRPr="00B62CD6">
              <w:rPr>
                <w:sz w:val="18"/>
              </w:rPr>
              <w:t xml:space="preserve">   #</w:t>
            </w:r>
            <w:r w:rsidRPr="00B62CD6">
              <w:rPr>
                <w:color w:val="000000" w:themeColor="text1"/>
                <w:sz w:val="18"/>
              </w:rPr>
              <w:t>GET_MULTIPLE_TAGS _OP_PROF1</w:t>
            </w:r>
            <w:r w:rsidRPr="00B62CD6">
              <w:rPr>
                <w:sz w:val="18"/>
              </w:rPr>
              <w:t>)</w:t>
            </w:r>
          </w:p>
        </w:tc>
        <w:tc>
          <w:tcPr>
            <w:tcW w:w="1890" w:type="pct"/>
            <w:tcBorders>
              <w:top w:val="single" w:sz="8" w:space="0" w:color="auto"/>
              <w:left w:val="single" w:sz="8" w:space="0" w:color="auto"/>
              <w:bottom w:val="single" w:sz="8" w:space="0" w:color="auto"/>
              <w:right w:val="single" w:sz="8" w:space="0" w:color="auto"/>
            </w:tcBorders>
            <w:shd w:val="clear" w:color="auto" w:fill="auto"/>
            <w:vAlign w:val="center"/>
          </w:tcPr>
          <w:p w14:paraId="4FB0C2C9" w14:textId="77777777" w:rsidR="009B2C70" w:rsidRPr="00B62CD6" w:rsidRDefault="009B2C70" w:rsidP="00B62CD6">
            <w:pPr>
              <w:pStyle w:val="TableText"/>
              <w:rPr>
                <w:color w:val="000000" w:themeColor="text1"/>
                <w:sz w:val="18"/>
              </w:rPr>
            </w:pPr>
            <w:r w:rsidRPr="00B62CD6">
              <w:rPr>
                <w:color w:val="000000" w:themeColor="text1"/>
                <w:sz w:val="18"/>
              </w:rPr>
              <w:t xml:space="preserve">resp ProfileInfoListResponse ::=   </w:t>
            </w:r>
          </w:p>
          <w:p w14:paraId="4B2D751B" w14:textId="77777777" w:rsidR="009B2C70" w:rsidRPr="00B62CD6" w:rsidRDefault="009B2C70" w:rsidP="00B62CD6">
            <w:pPr>
              <w:pStyle w:val="TableText"/>
              <w:rPr>
                <w:color w:val="000000" w:themeColor="text1"/>
                <w:sz w:val="18"/>
              </w:rPr>
            </w:pPr>
            <w:r w:rsidRPr="00B62CD6">
              <w:rPr>
                <w:color w:val="000000" w:themeColor="text1"/>
                <w:sz w:val="18"/>
              </w:rPr>
              <w:t xml:space="preserve">  profileInfoListOk : {     </w:t>
            </w:r>
          </w:p>
          <w:p w14:paraId="29F26FB7" w14:textId="77777777" w:rsidR="009B2C70" w:rsidRPr="00B62CD6" w:rsidRDefault="009B2C70" w:rsidP="00B62CD6">
            <w:pPr>
              <w:pStyle w:val="TableText"/>
              <w:rPr>
                <w:color w:val="000000" w:themeColor="text1"/>
                <w:sz w:val="18"/>
              </w:rPr>
            </w:pPr>
            <w:r w:rsidRPr="00B62CD6">
              <w:rPr>
                <w:sz w:val="18"/>
              </w:rPr>
              <w:t xml:space="preserve">    {  #</w:t>
            </w:r>
            <w:r w:rsidRPr="00B62CD6">
              <w:rPr>
                <w:color w:val="000000" w:themeColor="text1"/>
                <w:sz w:val="18"/>
              </w:rPr>
              <w:t>MULTIPLE_TAGS_OP_PROF1 }</w:t>
            </w:r>
          </w:p>
          <w:p w14:paraId="54B49054" w14:textId="77777777" w:rsidR="009B2C70" w:rsidRPr="00B62CD6" w:rsidRDefault="009B2C70" w:rsidP="00B62CD6">
            <w:pPr>
              <w:pStyle w:val="TableText"/>
              <w:rPr>
                <w:color w:val="000000" w:themeColor="text1"/>
                <w:sz w:val="18"/>
              </w:rPr>
            </w:pPr>
            <w:r w:rsidRPr="00B62CD6">
              <w:rPr>
                <w:color w:val="000000" w:themeColor="text1"/>
                <w:sz w:val="18"/>
              </w:rPr>
              <w:t>}</w:t>
            </w:r>
          </w:p>
          <w:p w14:paraId="2E11BFFB" w14:textId="77777777" w:rsidR="009B2C70" w:rsidRPr="00B62CD6" w:rsidRDefault="009B2C70" w:rsidP="00B62CD6">
            <w:pPr>
              <w:pStyle w:val="TableText"/>
              <w:rPr>
                <w:sz w:val="18"/>
              </w:rPr>
            </w:pPr>
            <w:r w:rsidRPr="00B62CD6">
              <w:rPr>
                <w:color w:val="000000" w:themeColor="text1"/>
                <w:sz w:val="18"/>
              </w:rPr>
              <w:t>SW=0x9000</w:t>
            </w:r>
          </w:p>
        </w:tc>
      </w:tr>
    </w:tbl>
    <w:p w14:paraId="45EB8FA2" w14:textId="6D2286F1" w:rsidR="0037283B" w:rsidRPr="00040E1D" w:rsidRDefault="0037283B" w:rsidP="0037283B">
      <w:pPr>
        <w:pStyle w:val="Heading6no"/>
      </w:pPr>
      <w:r w:rsidRPr="00040E1D">
        <w:t>Test Sequence #0</w:t>
      </w:r>
      <w:r w:rsidR="00DA6EFE">
        <w:t>6</w:t>
      </w:r>
      <w:r w:rsidRPr="00040E1D">
        <w:t xml:space="preserve"> Error: RPM Command UpdateMetadata – ICCID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37283B" w:rsidRPr="0074566C" w14:paraId="582EFF2D" w14:textId="77777777" w:rsidTr="00040E1D">
        <w:trPr>
          <w:gridAfter w:val="1"/>
          <w:wAfter w:w="3906" w:type="pct"/>
          <w:jc w:val="center"/>
        </w:trPr>
        <w:tc>
          <w:tcPr>
            <w:tcW w:w="1094" w:type="pct"/>
            <w:shd w:val="clear" w:color="auto" w:fill="BFBFBF" w:themeFill="background1" w:themeFillShade="BF"/>
            <w:vAlign w:val="center"/>
            <w:hideMark/>
          </w:tcPr>
          <w:p w14:paraId="7788DA63" w14:textId="77777777" w:rsidR="0037283B" w:rsidRPr="0074566C" w:rsidRDefault="0037283B" w:rsidP="00040E1D">
            <w:pPr>
              <w:pStyle w:val="TableHeaderGray"/>
              <w:rPr>
                <w:lang w:val="en-GB"/>
              </w:rPr>
            </w:pPr>
            <w:r w:rsidRPr="007A710F">
              <w:rPr>
                <w:lang w:val="en-GB"/>
              </w:rPr>
              <w:t>Initial Conditions</w:t>
            </w:r>
          </w:p>
        </w:tc>
      </w:tr>
      <w:tr w:rsidR="0037283B" w:rsidRPr="0074566C" w14:paraId="6F6BCDFF" w14:textId="77777777" w:rsidTr="00040E1D">
        <w:trPr>
          <w:jc w:val="center"/>
        </w:trPr>
        <w:tc>
          <w:tcPr>
            <w:tcW w:w="1094" w:type="pct"/>
            <w:shd w:val="clear" w:color="auto" w:fill="BFBFBF" w:themeFill="background1" w:themeFillShade="BF"/>
            <w:vAlign w:val="center"/>
          </w:tcPr>
          <w:p w14:paraId="1E003AE4" w14:textId="77777777" w:rsidR="0037283B" w:rsidRPr="0074566C" w:rsidRDefault="0037283B" w:rsidP="0073642C">
            <w:pPr>
              <w:pStyle w:val="TableHeaderGray"/>
              <w:rPr>
                <w:lang w:val="en-GB"/>
              </w:rPr>
            </w:pPr>
            <w:r w:rsidRPr="0074566C">
              <w:rPr>
                <w:lang w:val="en-GB"/>
              </w:rPr>
              <w:t>Entity</w:t>
            </w:r>
          </w:p>
        </w:tc>
        <w:tc>
          <w:tcPr>
            <w:tcW w:w="3906" w:type="pct"/>
            <w:shd w:val="clear" w:color="auto" w:fill="BFBFBF" w:themeFill="background1" w:themeFillShade="BF"/>
            <w:vAlign w:val="center"/>
          </w:tcPr>
          <w:p w14:paraId="09DFF2A1" w14:textId="77777777" w:rsidR="0037283B" w:rsidRPr="0074566C" w:rsidDel="006548E9" w:rsidRDefault="0037283B" w:rsidP="0073642C">
            <w:pPr>
              <w:pStyle w:val="TableHeaderGray"/>
              <w:rPr>
                <w:lang w:val="en-GB"/>
              </w:rPr>
            </w:pPr>
            <w:r w:rsidRPr="0074566C">
              <w:rPr>
                <w:lang w:val="en-GB"/>
              </w:rPr>
              <w:t>Description of the initial condition</w:t>
            </w:r>
          </w:p>
        </w:tc>
      </w:tr>
      <w:tr w:rsidR="0037283B" w:rsidRPr="003E79D6" w14:paraId="1810F4D2" w14:textId="77777777" w:rsidTr="00040E1D">
        <w:trPr>
          <w:jc w:val="center"/>
        </w:trPr>
        <w:tc>
          <w:tcPr>
            <w:tcW w:w="1094" w:type="pct"/>
            <w:vAlign w:val="center"/>
            <w:hideMark/>
          </w:tcPr>
          <w:p w14:paraId="15CAA2BB" w14:textId="77777777" w:rsidR="0037283B" w:rsidRPr="0073642C" w:rsidRDefault="0037283B" w:rsidP="00040E1D">
            <w:pPr>
              <w:pStyle w:val="TableText"/>
              <w:rPr>
                <w:highlight w:val="yellow"/>
              </w:rPr>
            </w:pPr>
            <w:r w:rsidRPr="00040E1D">
              <w:t>eUICC</w:t>
            </w:r>
          </w:p>
        </w:tc>
        <w:tc>
          <w:tcPr>
            <w:tcW w:w="3906" w:type="pct"/>
            <w:vAlign w:val="center"/>
            <w:hideMark/>
          </w:tcPr>
          <w:p w14:paraId="19D19369" w14:textId="35F09292" w:rsidR="0037283B" w:rsidRPr="0073642C" w:rsidRDefault="0037283B" w:rsidP="00040E1D">
            <w:pPr>
              <w:pStyle w:val="TableText"/>
            </w:pPr>
            <w:r w:rsidRPr="0073642C">
              <w:t xml:space="preserve">The PROFILE_OPERATIONAL1 has been installed on the eUICC with </w:t>
            </w:r>
            <w:r w:rsidRPr="00040E1D">
              <w:t>#</w:t>
            </w:r>
            <w:r w:rsidRPr="0073642C">
              <w:t>METADATA_OP_PROF1_RPM_CONF_ALL_PPR1</w:t>
            </w:r>
            <w:r w:rsidR="003C151C">
              <w:t>.</w:t>
            </w:r>
          </w:p>
        </w:tc>
      </w:tr>
    </w:tbl>
    <w:p w14:paraId="5D8CCF50" w14:textId="77777777" w:rsidR="0037283B" w:rsidRPr="00040E1D" w:rsidRDefault="0037283B" w:rsidP="00040E1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0"/>
        <w:gridCol w:w="3633"/>
        <w:gridCol w:w="3406"/>
      </w:tblGrid>
      <w:tr w:rsidR="0037283B" w:rsidRPr="001F0550" w14:paraId="7B2DECD1" w14:textId="77777777" w:rsidTr="00040E1D">
        <w:trPr>
          <w:trHeight w:val="297"/>
          <w:jc w:val="center"/>
        </w:trPr>
        <w:tc>
          <w:tcPr>
            <w:tcW w:w="422" w:type="pct"/>
            <w:shd w:val="clear" w:color="auto" w:fill="C00000"/>
            <w:vAlign w:val="center"/>
          </w:tcPr>
          <w:p w14:paraId="7DFA24A6" w14:textId="77777777" w:rsidR="0037283B" w:rsidRPr="001F0550" w:rsidRDefault="0037283B" w:rsidP="00040E1D">
            <w:pPr>
              <w:pStyle w:val="TableHeader"/>
            </w:pPr>
            <w:r w:rsidRPr="001F0550">
              <w:lastRenderedPageBreak/>
              <w:t>Step</w:t>
            </w:r>
          </w:p>
        </w:tc>
        <w:tc>
          <w:tcPr>
            <w:tcW w:w="671" w:type="pct"/>
            <w:shd w:val="clear" w:color="auto" w:fill="C00000"/>
            <w:vAlign w:val="center"/>
          </w:tcPr>
          <w:p w14:paraId="005CE66D" w14:textId="77777777" w:rsidR="0037283B" w:rsidRPr="001F0550" w:rsidRDefault="0037283B" w:rsidP="00040E1D">
            <w:pPr>
              <w:pStyle w:val="TableHeader"/>
            </w:pPr>
            <w:r w:rsidRPr="001F0550">
              <w:t>Direction</w:t>
            </w:r>
          </w:p>
        </w:tc>
        <w:tc>
          <w:tcPr>
            <w:tcW w:w="2016" w:type="pct"/>
            <w:shd w:val="clear" w:color="auto" w:fill="C00000"/>
            <w:vAlign w:val="center"/>
          </w:tcPr>
          <w:p w14:paraId="0700894A" w14:textId="77777777" w:rsidR="0037283B" w:rsidRPr="001F0550" w:rsidRDefault="0037283B" w:rsidP="00040E1D">
            <w:pPr>
              <w:pStyle w:val="TableHeader"/>
            </w:pPr>
            <w:r w:rsidRPr="001F0550">
              <w:t>Sequence / Description</w:t>
            </w:r>
          </w:p>
        </w:tc>
        <w:tc>
          <w:tcPr>
            <w:tcW w:w="1890" w:type="pct"/>
            <w:shd w:val="clear" w:color="auto" w:fill="C00000"/>
            <w:vAlign w:val="center"/>
          </w:tcPr>
          <w:p w14:paraId="3A9F9D5F" w14:textId="77777777" w:rsidR="0037283B" w:rsidRPr="001F0550" w:rsidRDefault="0037283B" w:rsidP="00040E1D">
            <w:pPr>
              <w:pStyle w:val="TableHeader"/>
            </w:pPr>
            <w:r w:rsidRPr="001F0550">
              <w:t>Expected result</w:t>
            </w:r>
          </w:p>
        </w:tc>
      </w:tr>
      <w:tr w:rsidR="0037283B" w:rsidRPr="00620C09" w14:paraId="12E567F7" w14:textId="77777777" w:rsidTr="00040E1D">
        <w:trPr>
          <w:trHeight w:val="297"/>
          <w:jc w:val="center"/>
        </w:trPr>
        <w:tc>
          <w:tcPr>
            <w:tcW w:w="422" w:type="pct"/>
            <w:shd w:val="clear" w:color="auto" w:fill="auto"/>
            <w:vAlign w:val="center"/>
          </w:tcPr>
          <w:p w14:paraId="2BE30823" w14:textId="77777777" w:rsidR="0037283B" w:rsidRPr="00B62CD6" w:rsidRDefault="0037283B" w:rsidP="00B62CD6">
            <w:pPr>
              <w:pStyle w:val="TableText"/>
              <w:rPr>
                <w:sz w:val="18"/>
              </w:rPr>
            </w:pPr>
            <w:r w:rsidRPr="00B62CD6">
              <w:rPr>
                <w:sz w:val="18"/>
              </w:rPr>
              <w:t>1</w:t>
            </w:r>
          </w:p>
        </w:tc>
        <w:tc>
          <w:tcPr>
            <w:tcW w:w="671" w:type="pct"/>
            <w:shd w:val="clear" w:color="auto" w:fill="auto"/>
            <w:vAlign w:val="center"/>
          </w:tcPr>
          <w:p w14:paraId="3FBBE415" w14:textId="77777777" w:rsidR="0037283B" w:rsidRPr="00B62CD6" w:rsidRDefault="0037283B" w:rsidP="00B62CD6">
            <w:pPr>
              <w:pStyle w:val="TableText"/>
              <w:rPr>
                <w:sz w:val="18"/>
              </w:rPr>
            </w:pPr>
            <w:r w:rsidRPr="00B62CD6">
              <w:rPr>
                <w:sz w:val="18"/>
              </w:rPr>
              <w:t>S_LPAd → eUICC</w:t>
            </w:r>
          </w:p>
        </w:tc>
        <w:tc>
          <w:tcPr>
            <w:tcW w:w="2016" w:type="pct"/>
            <w:shd w:val="clear" w:color="auto" w:fill="auto"/>
            <w:vAlign w:val="center"/>
          </w:tcPr>
          <w:p w14:paraId="2629CA67" w14:textId="77777777" w:rsidR="0037283B" w:rsidRPr="00B62CD6" w:rsidRDefault="0037283B" w:rsidP="00B62CD6">
            <w:pPr>
              <w:pStyle w:val="TableText"/>
              <w:rPr>
                <w:sz w:val="18"/>
              </w:rPr>
            </w:pPr>
            <w:r w:rsidRPr="00B62CD6">
              <w:rPr>
                <w:sz w:val="18"/>
              </w:rPr>
              <w:t>MTD_STORE_DATA_SCRIPT(  MTD_LOAD_RPM_PKG_REQ_SINGLE_CMND (</w:t>
            </w:r>
          </w:p>
          <w:p w14:paraId="2C46A3EA" w14:textId="77777777" w:rsidR="0037283B" w:rsidRPr="00B62CD6" w:rsidRDefault="0037283B" w:rsidP="00B62CD6">
            <w:pPr>
              <w:pStyle w:val="TableText"/>
              <w:rPr>
                <w:sz w:val="18"/>
              </w:rPr>
            </w:pPr>
            <w:r w:rsidRPr="00B62CD6">
              <w:rPr>
                <w:sz w:val="18"/>
              </w:rPr>
              <w:t xml:space="preserve">    </w:t>
            </w:r>
            <w:r w:rsidRPr="00B62CD6">
              <w:rPr>
                <w:sz w:val="18"/>
                <w:lang w:eastAsia="ko-KR"/>
              </w:rPr>
              <w:t>updateMetadata</w:t>
            </w:r>
            <w:r w:rsidRPr="00B62CD6">
              <w:rPr>
                <w:sz w:val="18"/>
              </w:rPr>
              <w:t>,</w:t>
            </w:r>
          </w:p>
          <w:p w14:paraId="2D0B2153" w14:textId="77777777" w:rsidR="0037283B" w:rsidRPr="00B62CD6" w:rsidRDefault="0037283B" w:rsidP="00B62CD6">
            <w:pPr>
              <w:pStyle w:val="TableText"/>
              <w:rPr>
                <w:rStyle w:val="PlaceholderText"/>
                <w:sz w:val="18"/>
              </w:rPr>
            </w:pPr>
            <w:r w:rsidRPr="00B62CD6">
              <w:rPr>
                <w:rStyle w:val="PlaceholderText"/>
                <w:sz w:val="18"/>
              </w:rPr>
              <w:t xml:space="preserve">    </w:t>
            </w:r>
            <w:r w:rsidRPr="00B62CD6">
              <w:rPr>
                <w:sz w:val="18"/>
              </w:rPr>
              <w:t>&lt;S_TRANSACTION_ID&gt;,</w:t>
            </w:r>
          </w:p>
          <w:p w14:paraId="1F0A3469" w14:textId="77777777" w:rsidR="0037283B" w:rsidRPr="00B62CD6" w:rsidRDefault="0037283B" w:rsidP="00B62CD6">
            <w:pPr>
              <w:pStyle w:val="TableText"/>
              <w:rPr>
                <w:sz w:val="18"/>
              </w:rPr>
            </w:pPr>
            <w:r w:rsidRPr="00B62CD6">
              <w:rPr>
                <w:rStyle w:val="PlaceholderText"/>
                <w:sz w:val="18"/>
              </w:rPr>
              <w:t xml:space="preserve">    </w:t>
            </w:r>
            <w:r w:rsidRPr="00B62CD6">
              <w:rPr>
                <w:sz w:val="18"/>
              </w:rPr>
              <w:t>#ICCID_OP_PROFX,</w:t>
            </w:r>
          </w:p>
          <w:p w14:paraId="65897004" w14:textId="77777777" w:rsidR="0037283B" w:rsidRPr="00B62CD6" w:rsidRDefault="0037283B" w:rsidP="00B62CD6">
            <w:pPr>
              <w:pStyle w:val="TableText"/>
              <w:rPr>
                <w:sz w:val="18"/>
              </w:rPr>
            </w:pPr>
            <w:r w:rsidRPr="00B62CD6">
              <w:rPr>
                <w:sz w:val="18"/>
              </w:rPr>
              <w:t xml:space="preserve">    &lt;S_SM_DP+_SIGNATURE3&gt;,</w:t>
            </w:r>
          </w:p>
          <w:p w14:paraId="649B3B6B" w14:textId="77777777" w:rsidR="0037283B" w:rsidRPr="00B62CD6" w:rsidRDefault="0037283B" w:rsidP="00B62CD6">
            <w:pPr>
              <w:pStyle w:val="TableText"/>
              <w:rPr>
                <w:sz w:val="18"/>
              </w:rPr>
            </w:pPr>
            <w:r w:rsidRPr="00B62CD6">
              <w:rPr>
                <w:sz w:val="18"/>
              </w:rPr>
              <w:t xml:space="preserve">     lprConfiguration {</w:t>
            </w:r>
            <w:r w:rsidRPr="00B62CD6">
              <w:rPr>
                <w:rFonts w:hint="eastAsia"/>
                <w:sz w:val="18"/>
                <w:lang w:eastAsia="ko-KR"/>
              </w:rPr>
              <w:t xml:space="preserve"> pcmpAddress</w:t>
            </w:r>
            <w:r w:rsidRPr="00B62CD6">
              <w:rPr>
                <w:sz w:val="18"/>
                <w:lang w:eastAsia="ko-KR"/>
              </w:rPr>
              <w:t xml:space="preserve"> #TEST_PCMP_ADDRESS1</w:t>
            </w:r>
            <w:r w:rsidRPr="00B62CD6">
              <w:rPr>
                <w:sz w:val="18"/>
              </w:rPr>
              <w:t xml:space="preserve"> },</w:t>
            </w:r>
          </w:p>
          <w:p w14:paraId="32435C47" w14:textId="77777777" w:rsidR="0037283B" w:rsidRPr="00B62CD6" w:rsidRDefault="0037283B" w:rsidP="00B62CD6">
            <w:pPr>
              <w:pStyle w:val="TableText"/>
              <w:rPr>
                <w:sz w:val="18"/>
              </w:rPr>
            </w:pPr>
            <w:r w:rsidRPr="00B62CD6">
              <w:rPr>
                <w:sz w:val="18"/>
              </w:rPr>
              <w:t xml:space="preserve">     NO_PARAM</w:t>
            </w:r>
          </w:p>
          <w:p w14:paraId="5D37D28D" w14:textId="77777777" w:rsidR="0037283B" w:rsidRPr="00B62CD6" w:rsidRDefault="0037283B" w:rsidP="00B62CD6">
            <w:pPr>
              <w:pStyle w:val="TableText"/>
              <w:rPr>
                <w:sz w:val="18"/>
              </w:rPr>
            </w:pPr>
            <w:r w:rsidRPr="00B62CD6">
              <w:rPr>
                <w:sz w:val="18"/>
              </w:rPr>
              <w:t>)</w:t>
            </w:r>
          </w:p>
          <w:p w14:paraId="4195655B" w14:textId="77777777" w:rsidR="0037283B" w:rsidRPr="00B62CD6" w:rsidRDefault="0037283B" w:rsidP="00B62CD6">
            <w:pPr>
              <w:pStyle w:val="TableText"/>
              <w:rPr>
                <w:sz w:val="18"/>
              </w:rPr>
            </w:pPr>
            <w:r w:rsidRPr="00B62CD6">
              <w:rPr>
                <w:sz w:val="18"/>
              </w:rPr>
              <w:t>)</w:t>
            </w:r>
          </w:p>
        </w:tc>
        <w:tc>
          <w:tcPr>
            <w:tcW w:w="1890" w:type="pct"/>
            <w:shd w:val="clear" w:color="auto" w:fill="auto"/>
            <w:vAlign w:val="center"/>
          </w:tcPr>
          <w:p w14:paraId="1B5E30BF" w14:textId="77777777" w:rsidR="0037283B" w:rsidRPr="00B62CD6" w:rsidRDefault="0037283B" w:rsidP="00B62CD6">
            <w:pPr>
              <w:pStyle w:val="TableText"/>
              <w:rPr>
                <w:sz w:val="18"/>
              </w:rPr>
            </w:pPr>
            <w:r w:rsidRPr="00B62CD6">
              <w:rPr>
                <w:sz w:val="18"/>
              </w:rPr>
              <w:t>SW=0x9000 without response data for all STORE DATA commands except for the last one</w:t>
            </w:r>
          </w:p>
          <w:p w14:paraId="0780DD51" w14:textId="77777777" w:rsidR="0037283B" w:rsidRPr="00B62CD6" w:rsidRDefault="0037283B" w:rsidP="00B62CD6">
            <w:pPr>
              <w:pStyle w:val="TableText"/>
              <w:rPr>
                <w:sz w:val="18"/>
              </w:rPr>
            </w:pPr>
          </w:p>
          <w:p w14:paraId="75B71C4D" w14:textId="77777777" w:rsidR="0037283B" w:rsidRPr="00B62CD6" w:rsidRDefault="0037283B" w:rsidP="00B62CD6">
            <w:pPr>
              <w:pStyle w:val="TableText"/>
              <w:rPr>
                <w:sz w:val="18"/>
              </w:rPr>
            </w:pPr>
            <w:r w:rsidRPr="00B62CD6">
              <w:rPr>
                <w:sz w:val="18"/>
              </w:rPr>
              <w:t>SW=0x9000 with the response data MTD_RES_RPR_FOR_SINGLE_CMND</w:t>
            </w:r>
          </w:p>
          <w:p w14:paraId="0CC5B8CD" w14:textId="77777777" w:rsidR="0037283B" w:rsidRPr="00B62CD6" w:rsidRDefault="0037283B" w:rsidP="00B62CD6">
            <w:pPr>
              <w:pStyle w:val="TableText"/>
              <w:rPr>
                <w:sz w:val="18"/>
              </w:rPr>
            </w:pPr>
            <w:r w:rsidRPr="00B62CD6">
              <w:rPr>
                <w:sz w:val="18"/>
              </w:rPr>
              <w:t>(</w:t>
            </w:r>
          </w:p>
          <w:p w14:paraId="184F49A5" w14:textId="77777777" w:rsidR="0037283B" w:rsidRPr="00B62CD6" w:rsidRDefault="0037283B" w:rsidP="00B62CD6">
            <w:pPr>
              <w:pStyle w:val="TableText"/>
              <w:rPr>
                <w:sz w:val="18"/>
              </w:rPr>
            </w:pPr>
            <w:r w:rsidRPr="00B62CD6">
              <w:rPr>
                <w:sz w:val="18"/>
              </w:rPr>
              <w:t xml:space="preserve">    </w:t>
            </w:r>
            <w:r w:rsidRPr="00B62CD6">
              <w:rPr>
                <w:sz w:val="18"/>
                <w:lang w:eastAsia="ko-KR"/>
              </w:rPr>
              <w:t>updateMetadata</w:t>
            </w:r>
            <w:r w:rsidRPr="00B62CD6">
              <w:rPr>
                <w:sz w:val="18"/>
              </w:rPr>
              <w:t>Result,</w:t>
            </w:r>
          </w:p>
          <w:p w14:paraId="34C9091F" w14:textId="77777777" w:rsidR="0037283B" w:rsidRPr="00B62CD6" w:rsidRDefault="0037283B" w:rsidP="00B62CD6">
            <w:pPr>
              <w:pStyle w:val="TableText"/>
              <w:rPr>
                <w:sz w:val="18"/>
              </w:rPr>
            </w:pPr>
            <w:r w:rsidRPr="00B62CD6">
              <w:rPr>
                <w:sz w:val="18"/>
              </w:rPr>
              <w:t xml:space="preserve">    &lt;S_TRANSACTION_ID&gt;,</w:t>
            </w:r>
          </w:p>
          <w:p w14:paraId="1F6FBD5C" w14:textId="77777777" w:rsidR="0037283B" w:rsidRPr="00B62CD6" w:rsidRDefault="0037283B" w:rsidP="00B62CD6">
            <w:pPr>
              <w:pStyle w:val="TableText"/>
              <w:rPr>
                <w:strike/>
                <w:sz w:val="18"/>
              </w:rPr>
            </w:pPr>
            <w:r w:rsidRPr="00B62CD6">
              <w:rPr>
                <w:rStyle w:val="PlaceholderText"/>
                <w:sz w:val="18"/>
              </w:rPr>
              <w:t xml:space="preserve">    </w:t>
            </w:r>
            <w:r w:rsidRPr="00B62CD6">
              <w:rPr>
                <w:sz w:val="18"/>
              </w:rPr>
              <w:t>#ICCID_OP_PROFX,</w:t>
            </w:r>
            <w:r w:rsidRPr="00B62CD6">
              <w:rPr>
                <w:strike/>
                <w:sz w:val="18"/>
              </w:rPr>
              <w:t xml:space="preserve"> </w:t>
            </w:r>
          </w:p>
          <w:p w14:paraId="1CC036C2" w14:textId="77777777" w:rsidR="0037283B" w:rsidRPr="00B62CD6" w:rsidRDefault="0037283B" w:rsidP="00B62CD6">
            <w:pPr>
              <w:pStyle w:val="TableText"/>
              <w:rPr>
                <w:sz w:val="18"/>
                <w:lang w:val="es-ES"/>
              </w:rPr>
            </w:pPr>
            <w:r w:rsidRPr="00B62CD6">
              <w:rPr>
                <w:sz w:val="18"/>
              </w:rPr>
              <w:t xml:space="preserve">    </w:t>
            </w:r>
            <w:r w:rsidRPr="00B62CD6">
              <w:rPr>
                <w:sz w:val="18"/>
                <w:lang w:val="es-ES"/>
              </w:rPr>
              <w:t>1, -- error response</w:t>
            </w:r>
          </w:p>
          <w:p w14:paraId="15017D22" w14:textId="77777777" w:rsidR="0037283B" w:rsidRPr="00B62CD6" w:rsidRDefault="0037283B" w:rsidP="00B62CD6">
            <w:pPr>
              <w:pStyle w:val="TableText"/>
              <w:rPr>
                <w:sz w:val="18"/>
                <w:lang w:val="es-ES"/>
              </w:rPr>
            </w:pPr>
            <w:r w:rsidRPr="00B62CD6">
              <w:rPr>
                <w:sz w:val="18"/>
                <w:lang w:val="es-ES"/>
              </w:rPr>
              <w:t>#NOTIF_METADATA_PROF1_DP1_RPR,</w:t>
            </w:r>
          </w:p>
          <w:p w14:paraId="752A2DDB" w14:textId="77777777" w:rsidR="0037283B" w:rsidRPr="00B62CD6" w:rsidRDefault="0037283B" w:rsidP="00B62CD6">
            <w:pPr>
              <w:pStyle w:val="TableText"/>
              <w:rPr>
                <w:sz w:val="18"/>
              </w:rPr>
            </w:pPr>
            <w:r w:rsidRPr="00B62CD6">
              <w:rPr>
                <w:sz w:val="18"/>
                <w:lang w:val="es-ES"/>
              </w:rPr>
              <w:t xml:space="preserve">    </w:t>
            </w:r>
            <w:r w:rsidRPr="00B62CD6">
              <w:rPr>
                <w:sz w:val="18"/>
              </w:rPr>
              <w:t>#S_SM_DP+_OID,</w:t>
            </w:r>
          </w:p>
          <w:p w14:paraId="6E2E26B6" w14:textId="77777777" w:rsidR="0037283B" w:rsidRPr="00B62CD6" w:rsidRDefault="0037283B" w:rsidP="00B62CD6">
            <w:pPr>
              <w:pStyle w:val="TableText"/>
              <w:rPr>
                <w:sz w:val="18"/>
              </w:rPr>
            </w:pPr>
            <w:r w:rsidRPr="00B62CD6">
              <w:rPr>
                <w:sz w:val="18"/>
              </w:rPr>
              <w:t xml:space="preserve">   NO_PARAM,</w:t>
            </w:r>
          </w:p>
          <w:p w14:paraId="7B901391" w14:textId="77777777" w:rsidR="0037283B" w:rsidRPr="00B62CD6" w:rsidRDefault="0037283B" w:rsidP="00B62CD6">
            <w:pPr>
              <w:pStyle w:val="TableText"/>
              <w:rPr>
                <w:sz w:val="18"/>
              </w:rPr>
            </w:pPr>
            <w:r w:rsidRPr="00B62CD6">
              <w:rPr>
                <w:sz w:val="18"/>
              </w:rPr>
              <w:t xml:space="preserve">   NO_PARAM,</w:t>
            </w:r>
          </w:p>
          <w:p w14:paraId="614BA0D4" w14:textId="25003E54" w:rsidR="0037283B" w:rsidRPr="00B62CD6" w:rsidRDefault="0037283B" w:rsidP="00B62CD6">
            <w:pPr>
              <w:pStyle w:val="TableText"/>
              <w:rPr>
                <w:sz w:val="18"/>
              </w:rPr>
            </w:pPr>
            <w:r w:rsidRPr="00B62CD6">
              <w:rPr>
                <w:sz w:val="18"/>
              </w:rPr>
              <w:t xml:space="preserve">   </w:t>
            </w:r>
            <w:r w:rsidR="00F75913" w:rsidRPr="00F75913">
              <w:rPr>
                <w:sz w:val="18"/>
              </w:rPr>
              <w:t>commandError</w:t>
            </w:r>
          </w:p>
          <w:p w14:paraId="2D65C84C" w14:textId="77777777" w:rsidR="0037283B" w:rsidRPr="00B62CD6" w:rsidRDefault="0037283B" w:rsidP="00B62CD6">
            <w:pPr>
              <w:pStyle w:val="TableText"/>
              <w:rPr>
                <w:color w:val="808080"/>
                <w:sz w:val="18"/>
              </w:rPr>
            </w:pPr>
            <w:r w:rsidRPr="00B62CD6">
              <w:rPr>
                <w:sz w:val="18"/>
              </w:rPr>
              <w:t>)</w:t>
            </w:r>
          </w:p>
          <w:p w14:paraId="34C1D8F0" w14:textId="77777777" w:rsidR="0037283B" w:rsidRPr="00B62CD6" w:rsidRDefault="0037283B" w:rsidP="00B62CD6">
            <w:pPr>
              <w:pStyle w:val="TableText"/>
              <w:rPr>
                <w:sz w:val="18"/>
              </w:rPr>
            </w:pPr>
            <w:r w:rsidRPr="00B62CD6">
              <w:rPr>
                <w:sz w:val="18"/>
              </w:rPr>
              <w:t>for the last STORE DATA command</w:t>
            </w:r>
          </w:p>
          <w:p w14:paraId="0BAC340D" w14:textId="77777777" w:rsidR="0037283B" w:rsidRPr="00B62CD6" w:rsidRDefault="0037283B" w:rsidP="00B62CD6">
            <w:pPr>
              <w:pStyle w:val="TableText"/>
              <w:rPr>
                <w:sz w:val="18"/>
              </w:rPr>
            </w:pPr>
          </w:p>
          <w:p w14:paraId="6855876D" w14:textId="24A4858A" w:rsidR="0037283B" w:rsidRPr="00B62CD6" w:rsidRDefault="0037283B" w:rsidP="00100462">
            <w:pPr>
              <w:pStyle w:val="TableText"/>
              <w:rPr>
                <w:sz w:val="18"/>
              </w:rPr>
            </w:pPr>
            <w:r w:rsidRPr="00B62CD6">
              <w:rPr>
                <w:sz w:val="18"/>
              </w:rPr>
              <w:t>• Verify the euiccSignRPR &lt;EUICC_SIGN_RPR&gt; using the #PK_EUICC_</w:t>
            </w:r>
            <w:r w:rsidR="00100462">
              <w:t>SIG</w:t>
            </w:r>
          </w:p>
        </w:tc>
      </w:tr>
      <w:tr w:rsidR="0037283B" w:rsidRPr="00A55090" w14:paraId="03F728A9" w14:textId="77777777" w:rsidTr="00040E1D">
        <w:trPr>
          <w:trHeight w:val="297"/>
          <w:jc w:val="center"/>
        </w:trPr>
        <w:tc>
          <w:tcPr>
            <w:tcW w:w="422" w:type="pct"/>
            <w:shd w:val="clear" w:color="auto" w:fill="auto"/>
            <w:vAlign w:val="center"/>
          </w:tcPr>
          <w:p w14:paraId="05D22F19" w14:textId="77777777" w:rsidR="0037283B" w:rsidRPr="00B62CD6" w:rsidRDefault="0037283B" w:rsidP="00B62CD6">
            <w:pPr>
              <w:pStyle w:val="TableText"/>
              <w:rPr>
                <w:sz w:val="18"/>
              </w:rPr>
            </w:pPr>
            <w:r w:rsidRPr="00B62CD6">
              <w:rPr>
                <w:sz w:val="18"/>
              </w:rPr>
              <w:t>2</w:t>
            </w:r>
          </w:p>
        </w:tc>
        <w:tc>
          <w:tcPr>
            <w:tcW w:w="671" w:type="pct"/>
            <w:shd w:val="clear" w:color="auto" w:fill="auto"/>
            <w:vAlign w:val="center"/>
          </w:tcPr>
          <w:p w14:paraId="6B6586AE" w14:textId="071DF093" w:rsidR="0037283B" w:rsidRPr="00B62CD6" w:rsidRDefault="0037283B" w:rsidP="00B62CD6">
            <w:pPr>
              <w:pStyle w:val="TableText"/>
              <w:rPr>
                <w:sz w:val="18"/>
              </w:rPr>
            </w:pPr>
            <w:r w:rsidRPr="00B62CD6">
              <w:rPr>
                <w:sz w:val="18"/>
              </w:rPr>
              <w:t xml:space="preserve">S_LPAd </w:t>
            </w:r>
            <w:r w:rsidR="005F0667" w:rsidRPr="00B62CD6">
              <w:rPr>
                <w:sz w:val="18"/>
              </w:rPr>
              <w:t xml:space="preserve">→ </w:t>
            </w:r>
            <w:r w:rsidRPr="00B62CD6">
              <w:rPr>
                <w:sz w:val="18"/>
              </w:rPr>
              <w:t>eUICC</w:t>
            </w:r>
          </w:p>
        </w:tc>
        <w:tc>
          <w:tcPr>
            <w:tcW w:w="2016" w:type="pct"/>
            <w:shd w:val="clear" w:color="auto" w:fill="auto"/>
            <w:vAlign w:val="center"/>
          </w:tcPr>
          <w:p w14:paraId="30ECAEAF" w14:textId="77777777" w:rsidR="0037283B" w:rsidRPr="00B62CD6" w:rsidRDefault="0037283B" w:rsidP="00B62CD6">
            <w:pPr>
              <w:pStyle w:val="TableText"/>
              <w:rPr>
                <w:sz w:val="18"/>
              </w:rPr>
            </w:pPr>
            <w:r w:rsidRPr="00B62CD6">
              <w:rPr>
                <w:rFonts w:cs="Arial"/>
                <w:sz w:val="18"/>
                <w:szCs w:val="18"/>
              </w:rPr>
              <w:t>MTD_STORE_DATA(</w:t>
            </w:r>
          </w:p>
          <w:p w14:paraId="02F63197" w14:textId="77777777" w:rsidR="0037283B" w:rsidRPr="00B62CD6" w:rsidRDefault="0037283B" w:rsidP="00B62CD6">
            <w:pPr>
              <w:pStyle w:val="TableText"/>
              <w:rPr>
                <w:sz w:val="18"/>
              </w:rPr>
            </w:pPr>
            <w:r w:rsidRPr="00B62CD6">
              <w:rPr>
                <w:sz w:val="18"/>
              </w:rPr>
              <w:t xml:space="preserve">   #GET_LPR_CONFIG_OP_PROF1)</w:t>
            </w:r>
          </w:p>
        </w:tc>
        <w:tc>
          <w:tcPr>
            <w:tcW w:w="1890" w:type="pct"/>
            <w:shd w:val="clear" w:color="auto" w:fill="auto"/>
            <w:vAlign w:val="center"/>
          </w:tcPr>
          <w:p w14:paraId="39D9224E" w14:textId="77777777" w:rsidR="0037283B" w:rsidRPr="00B62CD6" w:rsidRDefault="0037283B" w:rsidP="00B62CD6">
            <w:pPr>
              <w:pStyle w:val="TableText"/>
              <w:rPr>
                <w:sz w:val="18"/>
              </w:rPr>
            </w:pPr>
            <w:r w:rsidRPr="00B62CD6">
              <w:rPr>
                <w:sz w:val="18"/>
              </w:rPr>
              <w:t xml:space="preserve">resp ProfileInfoListResponse ::=   </w:t>
            </w:r>
          </w:p>
          <w:p w14:paraId="5A05E9DF" w14:textId="77777777" w:rsidR="0037283B" w:rsidRPr="00B62CD6" w:rsidRDefault="0037283B" w:rsidP="00B62CD6">
            <w:pPr>
              <w:pStyle w:val="TableText"/>
              <w:rPr>
                <w:sz w:val="18"/>
              </w:rPr>
            </w:pPr>
            <w:r w:rsidRPr="00B62CD6">
              <w:rPr>
                <w:sz w:val="18"/>
              </w:rPr>
              <w:t xml:space="preserve">  profileInfoListOk :{</w:t>
            </w:r>
          </w:p>
          <w:p w14:paraId="2FE9F132" w14:textId="77777777" w:rsidR="0037283B" w:rsidRPr="00B62CD6" w:rsidRDefault="0037283B" w:rsidP="00B62CD6">
            <w:pPr>
              <w:pStyle w:val="TableText"/>
              <w:rPr>
                <w:sz w:val="18"/>
              </w:rPr>
            </w:pPr>
            <w:r w:rsidRPr="00B62CD6">
              <w:rPr>
                <w:sz w:val="18"/>
              </w:rPr>
              <w:t xml:space="preserve">    { </w:t>
            </w:r>
            <w:r w:rsidRPr="00B62CD6">
              <w:rPr>
                <w:sz w:val="18"/>
              </w:rPr>
              <w:br/>
              <w:t xml:space="preserve">       iccid  #ICCID_OP_PROF1</w:t>
            </w:r>
          </w:p>
          <w:p w14:paraId="3CD6D532" w14:textId="77777777" w:rsidR="0037283B" w:rsidRPr="00B62CD6" w:rsidRDefault="0037283B" w:rsidP="00B62CD6">
            <w:pPr>
              <w:pStyle w:val="TableText"/>
              <w:rPr>
                <w:sz w:val="18"/>
              </w:rPr>
            </w:pPr>
            <w:r w:rsidRPr="00B62CD6">
              <w:rPr>
                <w:sz w:val="18"/>
              </w:rPr>
              <w:t xml:space="preserve">    }</w:t>
            </w:r>
          </w:p>
          <w:p w14:paraId="18BDA453" w14:textId="77777777" w:rsidR="0037283B" w:rsidRPr="00B62CD6" w:rsidRDefault="0037283B" w:rsidP="00B62CD6">
            <w:pPr>
              <w:pStyle w:val="TableText"/>
              <w:rPr>
                <w:sz w:val="18"/>
              </w:rPr>
            </w:pPr>
            <w:r w:rsidRPr="00B62CD6">
              <w:rPr>
                <w:sz w:val="18"/>
              </w:rPr>
              <w:t>}</w:t>
            </w:r>
          </w:p>
          <w:p w14:paraId="3E55D0BB" w14:textId="77777777" w:rsidR="0037283B" w:rsidRPr="00B62CD6" w:rsidRDefault="0037283B" w:rsidP="00B62CD6">
            <w:pPr>
              <w:pStyle w:val="TableText"/>
              <w:rPr>
                <w:sz w:val="18"/>
              </w:rPr>
            </w:pPr>
            <w:r w:rsidRPr="00B62CD6">
              <w:rPr>
                <w:sz w:val="18"/>
              </w:rPr>
              <w:t>SW=0x9000</w:t>
            </w:r>
          </w:p>
        </w:tc>
      </w:tr>
    </w:tbl>
    <w:p w14:paraId="0A4AD4C2" w14:textId="558ED351" w:rsidR="0037283B" w:rsidRPr="00040E1D" w:rsidRDefault="0037283B" w:rsidP="0037283B">
      <w:pPr>
        <w:pStyle w:val="Heading6no"/>
      </w:pPr>
      <w:r w:rsidRPr="00040E1D">
        <w:t>Test Sequence #0</w:t>
      </w:r>
      <w:r w:rsidR="00DA6EFE">
        <w:t>7</w:t>
      </w:r>
      <w:r w:rsidRPr="00040E1D">
        <w:t xml:space="preserve"> Error: RPM Command_UpdateMetadata</w:t>
      </w:r>
      <w:r w:rsidR="00141DAA">
        <w:t xml:space="preserve"> </w:t>
      </w:r>
      <w:r w:rsidR="00141DAA" w:rsidRPr="00040E1D">
        <w:t>–</w:t>
      </w:r>
      <w:r w:rsidRPr="0073642C">
        <w:t xml:space="preserve"> SM-DP+ OID not in Managing SM-DP+ list</w:t>
      </w:r>
    </w:p>
    <w:p w14:paraId="73D0BEB6" w14:textId="38962BE1" w:rsidR="0037283B" w:rsidRPr="0073642C" w:rsidRDefault="0037283B" w:rsidP="0037283B">
      <w:pPr>
        <w:pStyle w:val="NormalParagraph"/>
      </w:pPr>
      <w:r w:rsidRPr="00040E1D">
        <w:t>The purpose of this Test Se</w:t>
      </w:r>
      <w:r>
        <w:t>q</w:t>
      </w:r>
      <w:r w:rsidRPr="00040E1D">
        <w:t>uence is to ensure RPM Command UpdateMetadata is not executed if</w:t>
      </w:r>
      <w:r w:rsidRPr="0073642C">
        <w:t xml:space="preserve"> </w:t>
      </w:r>
      <w:r w:rsidRPr="00040E1D">
        <w:t>the SM-DP+ that sent the RPM Command is not included in the Managing SM-DP+ List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37283B" w14:paraId="2C6CCEF4" w14:textId="77777777" w:rsidTr="00040E1D">
        <w:trPr>
          <w:gridAfter w:val="1"/>
          <w:wAfter w:w="3906" w:type="pct"/>
          <w:jc w:val="center"/>
        </w:trPr>
        <w:tc>
          <w:tcPr>
            <w:tcW w:w="1094" w:type="pct"/>
            <w:shd w:val="clear" w:color="auto" w:fill="BFBFBF" w:themeFill="background1" w:themeFillShade="BF"/>
            <w:vAlign w:val="center"/>
            <w:hideMark/>
          </w:tcPr>
          <w:p w14:paraId="3DA635DA" w14:textId="77777777" w:rsidR="0037283B" w:rsidRDefault="0037283B" w:rsidP="0037283B">
            <w:pPr>
              <w:pStyle w:val="TableHeaderGray"/>
              <w:rPr>
                <w:lang w:val="en-GB"/>
              </w:rPr>
            </w:pPr>
            <w:r>
              <w:rPr>
                <w:lang w:val="en-GB"/>
              </w:rPr>
              <w:t>Initial Conditions</w:t>
            </w:r>
          </w:p>
        </w:tc>
      </w:tr>
      <w:tr w:rsidR="0037283B" w14:paraId="5CE869E7" w14:textId="77777777" w:rsidTr="00040E1D">
        <w:trPr>
          <w:jc w:val="center"/>
        </w:trPr>
        <w:tc>
          <w:tcPr>
            <w:tcW w:w="1094" w:type="pct"/>
            <w:shd w:val="clear" w:color="auto" w:fill="BFBFBF" w:themeFill="background1" w:themeFillShade="BF"/>
            <w:vAlign w:val="center"/>
            <w:hideMark/>
          </w:tcPr>
          <w:p w14:paraId="654C298D" w14:textId="77777777" w:rsidR="0037283B" w:rsidRDefault="0037283B" w:rsidP="0037283B">
            <w:pPr>
              <w:pStyle w:val="TableHeaderGray"/>
              <w:rPr>
                <w:lang w:val="en-GB"/>
              </w:rPr>
            </w:pPr>
            <w:r>
              <w:rPr>
                <w:lang w:val="en-GB"/>
              </w:rPr>
              <w:t>Entity</w:t>
            </w:r>
          </w:p>
        </w:tc>
        <w:tc>
          <w:tcPr>
            <w:tcW w:w="3906" w:type="pct"/>
            <w:shd w:val="clear" w:color="auto" w:fill="BFBFBF" w:themeFill="background1" w:themeFillShade="BF"/>
            <w:vAlign w:val="center"/>
            <w:hideMark/>
          </w:tcPr>
          <w:p w14:paraId="35E2E7EE" w14:textId="77777777" w:rsidR="0037283B" w:rsidRDefault="0037283B" w:rsidP="0037283B">
            <w:pPr>
              <w:pStyle w:val="TableHeaderGray"/>
              <w:rPr>
                <w:lang w:val="en-GB"/>
              </w:rPr>
            </w:pPr>
            <w:r>
              <w:rPr>
                <w:lang w:val="en-GB"/>
              </w:rPr>
              <w:t>Description of the initial condition</w:t>
            </w:r>
          </w:p>
        </w:tc>
      </w:tr>
      <w:tr w:rsidR="0037283B" w:rsidRPr="003E79D6" w14:paraId="28AC0182" w14:textId="77777777" w:rsidTr="00040E1D">
        <w:trPr>
          <w:jc w:val="center"/>
        </w:trPr>
        <w:tc>
          <w:tcPr>
            <w:tcW w:w="1094" w:type="pct"/>
            <w:vAlign w:val="center"/>
            <w:hideMark/>
          </w:tcPr>
          <w:p w14:paraId="5B33B7F4" w14:textId="77777777" w:rsidR="0037283B" w:rsidRPr="0073642C" w:rsidRDefault="0037283B" w:rsidP="00040E1D">
            <w:pPr>
              <w:pStyle w:val="TableText"/>
              <w:rPr>
                <w:highlight w:val="yellow"/>
              </w:rPr>
            </w:pPr>
            <w:r w:rsidRPr="00040E1D">
              <w:t>eUICC</w:t>
            </w:r>
          </w:p>
        </w:tc>
        <w:tc>
          <w:tcPr>
            <w:tcW w:w="3906" w:type="pct"/>
            <w:vAlign w:val="center"/>
            <w:hideMark/>
          </w:tcPr>
          <w:p w14:paraId="6A250133" w14:textId="57ED7DFF" w:rsidR="0037283B" w:rsidRPr="0073642C" w:rsidRDefault="0037283B" w:rsidP="00040E1D">
            <w:pPr>
              <w:pStyle w:val="TableText"/>
            </w:pPr>
            <w:r w:rsidRPr="00040E1D">
              <w:t>The PROFILE_OPERATIONAL1 has been loaded on the eUICC with #METADATA_OP_PROF1_RPM_CONF_ALL_DP_OID2</w:t>
            </w:r>
            <w:r w:rsidR="003C151C">
              <w:t>.</w:t>
            </w:r>
          </w:p>
        </w:tc>
      </w:tr>
    </w:tbl>
    <w:p w14:paraId="69C294FE" w14:textId="77777777" w:rsidR="0037283B" w:rsidRDefault="0037283B" w:rsidP="00040E1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0"/>
        <w:gridCol w:w="3633"/>
        <w:gridCol w:w="3406"/>
      </w:tblGrid>
      <w:tr w:rsidR="0037283B" w:rsidRPr="001F0550" w14:paraId="33E5FFFA" w14:textId="77777777" w:rsidTr="00040E1D">
        <w:trPr>
          <w:trHeight w:val="297"/>
          <w:jc w:val="center"/>
        </w:trPr>
        <w:tc>
          <w:tcPr>
            <w:tcW w:w="422" w:type="pct"/>
            <w:shd w:val="clear" w:color="auto" w:fill="C00000"/>
            <w:vAlign w:val="center"/>
          </w:tcPr>
          <w:p w14:paraId="68DABA06" w14:textId="77777777" w:rsidR="0037283B" w:rsidRPr="001F0550" w:rsidRDefault="0037283B" w:rsidP="00040E1D">
            <w:pPr>
              <w:pStyle w:val="TableHeader"/>
            </w:pPr>
            <w:r w:rsidRPr="001F0550">
              <w:lastRenderedPageBreak/>
              <w:t>Step</w:t>
            </w:r>
          </w:p>
        </w:tc>
        <w:tc>
          <w:tcPr>
            <w:tcW w:w="671" w:type="pct"/>
            <w:shd w:val="clear" w:color="auto" w:fill="C00000"/>
            <w:vAlign w:val="center"/>
          </w:tcPr>
          <w:p w14:paraId="2A1F6BA5" w14:textId="77777777" w:rsidR="0037283B" w:rsidRPr="001F0550" w:rsidRDefault="0037283B" w:rsidP="00040E1D">
            <w:pPr>
              <w:pStyle w:val="TableHeader"/>
            </w:pPr>
            <w:r w:rsidRPr="001F0550">
              <w:t>Direction</w:t>
            </w:r>
          </w:p>
        </w:tc>
        <w:tc>
          <w:tcPr>
            <w:tcW w:w="2016" w:type="pct"/>
            <w:shd w:val="clear" w:color="auto" w:fill="C00000"/>
            <w:vAlign w:val="center"/>
          </w:tcPr>
          <w:p w14:paraId="12716F43" w14:textId="77777777" w:rsidR="0037283B" w:rsidRPr="001F0550" w:rsidRDefault="0037283B" w:rsidP="00040E1D">
            <w:pPr>
              <w:pStyle w:val="TableHeader"/>
            </w:pPr>
            <w:r w:rsidRPr="001F0550">
              <w:t>Sequence / Description</w:t>
            </w:r>
          </w:p>
        </w:tc>
        <w:tc>
          <w:tcPr>
            <w:tcW w:w="1890" w:type="pct"/>
            <w:shd w:val="clear" w:color="auto" w:fill="C00000"/>
            <w:vAlign w:val="center"/>
          </w:tcPr>
          <w:p w14:paraId="24C61A69" w14:textId="77777777" w:rsidR="0037283B" w:rsidRPr="001F0550" w:rsidRDefault="0037283B" w:rsidP="00040E1D">
            <w:pPr>
              <w:pStyle w:val="TableHeader"/>
            </w:pPr>
            <w:r w:rsidRPr="001F0550">
              <w:t>Expected result</w:t>
            </w:r>
          </w:p>
        </w:tc>
      </w:tr>
      <w:tr w:rsidR="0037283B" w:rsidRPr="00620C09" w14:paraId="6ADC25DE" w14:textId="77777777" w:rsidTr="00040E1D">
        <w:trPr>
          <w:trHeight w:val="297"/>
          <w:jc w:val="center"/>
        </w:trPr>
        <w:tc>
          <w:tcPr>
            <w:tcW w:w="422" w:type="pct"/>
            <w:shd w:val="clear" w:color="auto" w:fill="auto"/>
            <w:vAlign w:val="center"/>
          </w:tcPr>
          <w:p w14:paraId="1999F1A4" w14:textId="77777777" w:rsidR="0037283B" w:rsidRPr="00B62CD6" w:rsidRDefault="0037283B" w:rsidP="00B62CD6">
            <w:pPr>
              <w:pStyle w:val="TableText"/>
              <w:rPr>
                <w:sz w:val="18"/>
              </w:rPr>
            </w:pPr>
            <w:r w:rsidRPr="00B62CD6">
              <w:rPr>
                <w:sz w:val="18"/>
              </w:rPr>
              <w:t>1</w:t>
            </w:r>
          </w:p>
        </w:tc>
        <w:tc>
          <w:tcPr>
            <w:tcW w:w="671" w:type="pct"/>
            <w:shd w:val="clear" w:color="auto" w:fill="auto"/>
            <w:vAlign w:val="center"/>
          </w:tcPr>
          <w:p w14:paraId="41D7CF8F" w14:textId="77777777" w:rsidR="0037283B" w:rsidRPr="00B62CD6" w:rsidRDefault="0037283B" w:rsidP="00B62CD6">
            <w:pPr>
              <w:pStyle w:val="TableText"/>
              <w:rPr>
                <w:sz w:val="18"/>
              </w:rPr>
            </w:pPr>
            <w:r w:rsidRPr="00B62CD6">
              <w:rPr>
                <w:sz w:val="18"/>
              </w:rPr>
              <w:t>S_LPAd → eUICC</w:t>
            </w:r>
          </w:p>
        </w:tc>
        <w:tc>
          <w:tcPr>
            <w:tcW w:w="2016" w:type="pct"/>
            <w:shd w:val="clear" w:color="auto" w:fill="auto"/>
            <w:vAlign w:val="center"/>
          </w:tcPr>
          <w:p w14:paraId="0F427685" w14:textId="77777777" w:rsidR="0037283B" w:rsidRPr="00B62CD6" w:rsidRDefault="0037283B" w:rsidP="00B62CD6">
            <w:pPr>
              <w:pStyle w:val="TableText"/>
              <w:rPr>
                <w:sz w:val="18"/>
              </w:rPr>
            </w:pPr>
            <w:r w:rsidRPr="00B62CD6">
              <w:rPr>
                <w:sz w:val="18"/>
              </w:rPr>
              <w:t>MTD_STORE_DATA_SCRIPT(  MTD_LOAD_RPM_PKG_REQ_SINGLE_CMND (</w:t>
            </w:r>
          </w:p>
          <w:p w14:paraId="03C9906E" w14:textId="77777777" w:rsidR="0037283B" w:rsidRPr="00B62CD6" w:rsidRDefault="0037283B" w:rsidP="00B62CD6">
            <w:pPr>
              <w:pStyle w:val="TableText"/>
              <w:rPr>
                <w:sz w:val="18"/>
              </w:rPr>
            </w:pPr>
            <w:r w:rsidRPr="00B62CD6">
              <w:rPr>
                <w:sz w:val="18"/>
              </w:rPr>
              <w:t xml:space="preserve">    updateMetadata,</w:t>
            </w:r>
          </w:p>
          <w:p w14:paraId="66B683B5" w14:textId="77777777" w:rsidR="0037283B" w:rsidRPr="00B62CD6" w:rsidRDefault="0037283B" w:rsidP="00B62CD6">
            <w:pPr>
              <w:pStyle w:val="TableText"/>
              <w:rPr>
                <w:rStyle w:val="PlaceholderText"/>
                <w:sz w:val="18"/>
              </w:rPr>
            </w:pPr>
            <w:r w:rsidRPr="00B62CD6">
              <w:rPr>
                <w:rStyle w:val="PlaceholderText"/>
                <w:sz w:val="18"/>
              </w:rPr>
              <w:t xml:space="preserve">    </w:t>
            </w:r>
            <w:r w:rsidRPr="00B62CD6">
              <w:rPr>
                <w:sz w:val="18"/>
              </w:rPr>
              <w:t>&lt;S_TRANSACTION_ID&gt;,</w:t>
            </w:r>
          </w:p>
          <w:p w14:paraId="02E795FE" w14:textId="77777777" w:rsidR="0037283B" w:rsidRPr="00B62CD6" w:rsidRDefault="0037283B" w:rsidP="00B62CD6">
            <w:pPr>
              <w:pStyle w:val="TableText"/>
              <w:rPr>
                <w:sz w:val="18"/>
              </w:rPr>
            </w:pPr>
            <w:r w:rsidRPr="00B62CD6">
              <w:rPr>
                <w:rStyle w:val="PlaceholderText"/>
                <w:sz w:val="18"/>
              </w:rPr>
              <w:t xml:space="preserve">    </w:t>
            </w:r>
            <w:r w:rsidRPr="00B62CD6">
              <w:rPr>
                <w:sz w:val="18"/>
              </w:rPr>
              <w:t>#ICCID_OP_PROF1,</w:t>
            </w:r>
          </w:p>
          <w:p w14:paraId="0971DF95" w14:textId="77777777" w:rsidR="0037283B" w:rsidRPr="00B62CD6" w:rsidRDefault="0037283B" w:rsidP="00B62CD6">
            <w:pPr>
              <w:pStyle w:val="TableText"/>
              <w:rPr>
                <w:sz w:val="18"/>
              </w:rPr>
            </w:pPr>
            <w:r w:rsidRPr="00B62CD6">
              <w:rPr>
                <w:sz w:val="18"/>
              </w:rPr>
              <w:t xml:space="preserve">    &lt;S_SM_DP+_SIGNATURE3&gt;,</w:t>
            </w:r>
          </w:p>
          <w:p w14:paraId="709B1458" w14:textId="77777777" w:rsidR="0037283B" w:rsidRPr="00B62CD6" w:rsidRDefault="0037283B" w:rsidP="00B62CD6">
            <w:pPr>
              <w:pStyle w:val="TableText"/>
              <w:rPr>
                <w:sz w:val="18"/>
              </w:rPr>
            </w:pPr>
            <w:r w:rsidRPr="00B62CD6">
              <w:rPr>
                <w:sz w:val="18"/>
              </w:rPr>
              <w:t xml:space="preserve">     lprConfiguration {</w:t>
            </w:r>
            <w:r w:rsidRPr="00B62CD6">
              <w:rPr>
                <w:rFonts w:hint="eastAsia"/>
                <w:sz w:val="18"/>
                <w:lang w:eastAsia="ko-KR"/>
              </w:rPr>
              <w:t xml:space="preserve"> pcmpAddress</w:t>
            </w:r>
            <w:r w:rsidRPr="00B62CD6">
              <w:rPr>
                <w:sz w:val="18"/>
                <w:lang w:eastAsia="ko-KR"/>
              </w:rPr>
              <w:t xml:space="preserve"> #TEST_PCMP_ADDRESS1</w:t>
            </w:r>
            <w:r w:rsidRPr="00B62CD6">
              <w:rPr>
                <w:sz w:val="18"/>
              </w:rPr>
              <w:t xml:space="preserve"> },</w:t>
            </w:r>
          </w:p>
          <w:p w14:paraId="0868742A" w14:textId="77777777" w:rsidR="0037283B" w:rsidRPr="00B62CD6" w:rsidRDefault="0037283B" w:rsidP="00B62CD6">
            <w:pPr>
              <w:pStyle w:val="TableText"/>
              <w:rPr>
                <w:sz w:val="18"/>
              </w:rPr>
            </w:pPr>
            <w:r w:rsidRPr="00B62CD6">
              <w:rPr>
                <w:sz w:val="18"/>
              </w:rPr>
              <w:t xml:space="preserve">     NO_PARAM</w:t>
            </w:r>
          </w:p>
          <w:p w14:paraId="2A3D31B9" w14:textId="77777777" w:rsidR="0037283B" w:rsidRPr="00B62CD6" w:rsidRDefault="0037283B" w:rsidP="00B62CD6">
            <w:pPr>
              <w:pStyle w:val="TableText"/>
              <w:rPr>
                <w:sz w:val="18"/>
              </w:rPr>
            </w:pPr>
            <w:r w:rsidRPr="00B62CD6">
              <w:rPr>
                <w:sz w:val="18"/>
              </w:rPr>
              <w:t>)</w:t>
            </w:r>
          </w:p>
          <w:p w14:paraId="08A93E1B" w14:textId="77777777" w:rsidR="0037283B" w:rsidRPr="00B62CD6" w:rsidRDefault="0037283B" w:rsidP="00B62CD6">
            <w:pPr>
              <w:pStyle w:val="TableText"/>
              <w:rPr>
                <w:sz w:val="18"/>
              </w:rPr>
            </w:pPr>
            <w:r w:rsidRPr="00B62CD6">
              <w:rPr>
                <w:sz w:val="18"/>
              </w:rPr>
              <w:t>)</w:t>
            </w:r>
          </w:p>
        </w:tc>
        <w:tc>
          <w:tcPr>
            <w:tcW w:w="1890" w:type="pct"/>
            <w:shd w:val="clear" w:color="auto" w:fill="auto"/>
            <w:vAlign w:val="center"/>
          </w:tcPr>
          <w:p w14:paraId="5FC0589D" w14:textId="77777777" w:rsidR="0037283B" w:rsidRPr="00B62CD6" w:rsidRDefault="0037283B" w:rsidP="00B62CD6">
            <w:pPr>
              <w:pStyle w:val="TableText"/>
              <w:rPr>
                <w:sz w:val="18"/>
              </w:rPr>
            </w:pPr>
            <w:r w:rsidRPr="00B62CD6">
              <w:rPr>
                <w:sz w:val="18"/>
              </w:rPr>
              <w:t>SW=0x9000 without response data for all STORE DATA commands except for the last one</w:t>
            </w:r>
          </w:p>
          <w:p w14:paraId="711471D3" w14:textId="77777777" w:rsidR="0037283B" w:rsidRPr="00B62CD6" w:rsidRDefault="0037283B" w:rsidP="00B62CD6">
            <w:pPr>
              <w:pStyle w:val="TableText"/>
              <w:rPr>
                <w:sz w:val="18"/>
              </w:rPr>
            </w:pPr>
          </w:p>
          <w:p w14:paraId="385F8FFB" w14:textId="77777777" w:rsidR="0037283B" w:rsidRPr="00B62CD6" w:rsidRDefault="0037283B" w:rsidP="00B62CD6">
            <w:pPr>
              <w:pStyle w:val="TableText"/>
              <w:rPr>
                <w:sz w:val="18"/>
              </w:rPr>
            </w:pPr>
            <w:r w:rsidRPr="00B62CD6">
              <w:rPr>
                <w:sz w:val="18"/>
              </w:rPr>
              <w:t>SW=0x9000 with the response data MTD_RES_RPR_FOR_SINGLE_CMND</w:t>
            </w:r>
          </w:p>
          <w:p w14:paraId="4523726A" w14:textId="77777777" w:rsidR="0037283B" w:rsidRPr="00B62CD6" w:rsidRDefault="0037283B" w:rsidP="00B62CD6">
            <w:pPr>
              <w:pStyle w:val="TableText"/>
              <w:rPr>
                <w:sz w:val="18"/>
              </w:rPr>
            </w:pPr>
            <w:r w:rsidRPr="00B62CD6">
              <w:rPr>
                <w:sz w:val="18"/>
              </w:rPr>
              <w:t>(</w:t>
            </w:r>
          </w:p>
          <w:p w14:paraId="7BE92B5D" w14:textId="77777777" w:rsidR="0037283B" w:rsidRPr="00B62CD6" w:rsidRDefault="0037283B" w:rsidP="00B62CD6">
            <w:pPr>
              <w:pStyle w:val="TableText"/>
              <w:rPr>
                <w:sz w:val="18"/>
              </w:rPr>
            </w:pPr>
            <w:r w:rsidRPr="00B62CD6">
              <w:rPr>
                <w:sz w:val="18"/>
              </w:rPr>
              <w:t xml:space="preserve">    updateMetadataResult,</w:t>
            </w:r>
          </w:p>
          <w:p w14:paraId="3B318D57" w14:textId="77777777" w:rsidR="0037283B" w:rsidRPr="00B62CD6" w:rsidRDefault="0037283B" w:rsidP="00B62CD6">
            <w:pPr>
              <w:pStyle w:val="TableText"/>
              <w:rPr>
                <w:sz w:val="18"/>
              </w:rPr>
            </w:pPr>
            <w:r w:rsidRPr="00B62CD6">
              <w:rPr>
                <w:sz w:val="18"/>
              </w:rPr>
              <w:t xml:space="preserve">    &lt;S_TRANSACTION_ID&gt;,</w:t>
            </w:r>
          </w:p>
          <w:p w14:paraId="77081480" w14:textId="77777777" w:rsidR="0037283B" w:rsidRPr="00B62CD6" w:rsidRDefault="0037283B" w:rsidP="00B62CD6">
            <w:pPr>
              <w:pStyle w:val="TableText"/>
              <w:rPr>
                <w:strike/>
                <w:sz w:val="18"/>
              </w:rPr>
            </w:pPr>
            <w:r w:rsidRPr="00B62CD6">
              <w:rPr>
                <w:rStyle w:val="PlaceholderText"/>
                <w:sz w:val="18"/>
              </w:rPr>
              <w:t xml:space="preserve">    </w:t>
            </w:r>
            <w:r w:rsidRPr="00B62CD6">
              <w:rPr>
                <w:sz w:val="18"/>
              </w:rPr>
              <w:t>#ICCID_OP_PROF1,</w:t>
            </w:r>
            <w:r w:rsidRPr="00B62CD6">
              <w:rPr>
                <w:strike/>
                <w:sz w:val="18"/>
              </w:rPr>
              <w:t xml:space="preserve"> </w:t>
            </w:r>
          </w:p>
          <w:p w14:paraId="0C0760CC" w14:textId="77777777" w:rsidR="0037283B" w:rsidRPr="00B62CD6" w:rsidRDefault="0037283B" w:rsidP="00B62CD6">
            <w:pPr>
              <w:pStyle w:val="TableText"/>
              <w:rPr>
                <w:sz w:val="18"/>
                <w:lang w:val="es-ES"/>
              </w:rPr>
            </w:pPr>
            <w:r w:rsidRPr="00B62CD6">
              <w:rPr>
                <w:sz w:val="18"/>
              </w:rPr>
              <w:t xml:space="preserve">    </w:t>
            </w:r>
            <w:r w:rsidRPr="00B62CD6">
              <w:rPr>
                <w:sz w:val="18"/>
                <w:lang w:val="es-ES"/>
              </w:rPr>
              <w:t>1, -- error response</w:t>
            </w:r>
          </w:p>
          <w:p w14:paraId="121933F9" w14:textId="77777777" w:rsidR="0037283B" w:rsidRPr="00B62CD6" w:rsidRDefault="0037283B" w:rsidP="00B62CD6">
            <w:pPr>
              <w:pStyle w:val="TableText"/>
              <w:rPr>
                <w:sz w:val="18"/>
                <w:lang w:val="es-ES"/>
              </w:rPr>
            </w:pPr>
            <w:r w:rsidRPr="00B62CD6">
              <w:rPr>
                <w:sz w:val="18"/>
                <w:lang w:val="es-ES"/>
              </w:rPr>
              <w:t>#NOTIF_METADATA_PROF1_DP1_RPR,</w:t>
            </w:r>
          </w:p>
          <w:p w14:paraId="6BEBA455" w14:textId="77777777" w:rsidR="0037283B" w:rsidRPr="00B62CD6" w:rsidRDefault="0037283B" w:rsidP="00B62CD6">
            <w:pPr>
              <w:pStyle w:val="TableText"/>
              <w:rPr>
                <w:sz w:val="18"/>
              </w:rPr>
            </w:pPr>
            <w:r w:rsidRPr="00B62CD6">
              <w:rPr>
                <w:sz w:val="18"/>
                <w:lang w:val="es-ES"/>
              </w:rPr>
              <w:t xml:space="preserve">    </w:t>
            </w:r>
            <w:r w:rsidRPr="00B62CD6">
              <w:rPr>
                <w:sz w:val="18"/>
              </w:rPr>
              <w:t>#S_SM_DP+_OID,</w:t>
            </w:r>
          </w:p>
          <w:p w14:paraId="4A0C38A8" w14:textId="77777777" w:rsidR="0037283B" w:rsidRPr="00B62CD6" w:rsidRDefault="0037283B" w:rsidP="00B62CD6">
            <w:pPr>
              <w:pStyle w:val="TableText"/>
              <w:rPr>
                <w:sz w:val="18"/>
              </w:rPr>
            </w:pPr>
            <w:r w:rsidRPr="00B62CD6">
              <w:rPr>
                <w:sz w:val="18"/>
              </w:rPr>
              <w:t xml:space="preserve">   NO_PARAM,</w:t>
            </w:r>
          </w:p>
          <w:p w14:paraId="51E64E89" w14:textId="77777777" w:rsidR="0037283B" w:rsidRPr="00B62CD6" w:rsidRDefault="0037283B" w:rsidP="00B62CD6">
            <w:pPr>
              <w:pStyle w:val="TableText"/>
              <w:rPr>
                <w:sz w:val="18"/>
              </w:rPr>
            </w:pPr>
            <w:r w:rsidRPr="00B62CD6">
              <w:rPr>
                <w:sz w:val="18"/>
              </w:rPr>
              <w:t xml:space="preserve">   NO_PARAM,</w:t>
            </w:r>
          </w:p>
          <w:p w14:paraId="0B5FBEE1" w14:textId="1563E906" w:rsidR="0037283B" w:rsidRPr="00B62CD6" w:rsidRDefault="0037283B" w:rsidP="00B62CD6">
            <w:pPr>
              <w:pStyle w:val="TableText"/>
              <w:rPr>
                <w:sz w:val="18"/>
              </w:rPr>
            </w:pPr>
            <w:r w:rsidRPr="00B62CD6">
              <w:rPr>
                <w:sz w:val="18"/>
              </w:rPr>
              <w:t xml:space="preserve">   </w:t>
            </w:r>
            <w:r w:rsidR="0082621B" w:rsidRPr="0082621B">
              <w:rPr>
                <w:sz w:val="18"/>
              </w:rPr>
              <w:t>commandError</w:t>
            </w:r>
          </w:p>
          <w:p w14:paraId="732A80CC" w14:textId="77777777" w:rsidR="0037283B" w:rsidRPr="00B62CD6" w:rsidRDefault="0037283B" w:rsidP="00B62CD6">
            <w:pPr>
              <w:pStyle w:val="TableText"/>
              <w:rPr>
                <w:sz w:val="18"/>
              </w:rPr>
            </w:pPr>
            <w:r w:rsidRPr="00B62CD6">
              <w:rPr>
                <w:sz w:val="18"/>
              </w:rPr>
              <w:t>)</w:t>
            </w:r>
          </w:p>
          <w:p w14:paraId="409C01C1" w14:textId="77777777" w:rsidR="0037283B" w:rsidRPr="00B62CD6" w:rsidRDefault="0037283B" w:rsidP="00B62CD6">
            <w:pPr>
              <w:pStyle w:val="TableText"/>
              <w:rPr>
                <w:sz w:val="18"/>
              </w:rPr>
            </w:pPr>
            <w:r w:rsidRPr="00B62CD6">
              <w:rPr>
                <w:sz w:val="18"/>
              </w:rPr>
              <w:t>for the last STORE DATA command</w:t>
            </w:r>
          </w:p>
          <w:p w14:paraId="3BFC1577" w14:textId="77777777" w:rsidR="0037283B" w:rsidRPr="00B62CD6" w:rsidRDefault="0037283B" w:rsidP="00B62CD6">
            <w:pPr>
              <w:pStyle w:val="TableText"/>
              <w:rPr>
                <w:sz w:val="18"/>
              </w:rPr>
            </w:pPr>
          </w:p>
          <w:p w14:paraId="50D05397" w14:textId="1C9A6C9A" w:rsidR="0037283B" w:rsidRPr="00B62CD6" w:rsidRDefault="0037283B" w:rsidP="00100462">
            <w:pPr>
              <w:pStyle w:val="TableText"/>
              <w:rPr>
                <w:sz w:val="18"/>
              </w:rPr>
            </w:pPr>
            <w:r w:rsidRPr="00B62CD6">
              <w:rPr>
                <w:sz w:val="18"/>
              </w:rPr>
              <w:t>• Verify the euiccSignRPR &lt;EUICC_SIGN_RPR&gt; using the #PK_EUICC_</w:t>
            </w:r>
            <w:r w:rsidR="00100462">
              <w:t>SIG</w:t>
            </w:r>
          </w:p>
        </w:tc>
      </w:tr>
      <w:tr w:rsidR="0037283B" w:rsidRPr="00A55090" w14:paraId="548176BA" w14:textId="77777777" w:rsidTr="00040E1D">
        <w:trPr>
          <w:trHeight w:val="297"/>
          <w:jc w:val="center"/>
        </w:trPr>
        <w:tc>
          <w:tcPr>
            <w:tcW w:w="422" w:type="pct"/>
            <w:shd w:val="clear" w:color="auto" w:fill="auto"/>
            <w:vAlign w:val="center"/>
          </w:tcPr>
          <w:p w14:paraId="1AA5957C" w14:textId="77777777" w:rsidR="0037283B" w:rsidRPr="00B62CD6" w:rsidRDefault="0037283B" w:rsidP="00B62CD6">
            <w:pPr>
              <w:pStyle w:val="TableText"/>
              <w:rPr>
                <w:sz w:val="18"/>
              </w:rPr>
            </w:pPr>
            <w:r w:rsidRPr="00B62CD6">
              <w:rPr>
                <w:sz w:val="18"/>
              </w:rPr>
              <w:t>2</w:t>
            </w:r>
          </w:p>
        </w:tc>
        <w:tc>
          <w:tcPr>
            <w:tcW w:w="671" w:type="pct"/>
            <w:shd w:val="clear" w:color="auto" w:fill="auto"/>
            <w:vAlign w:val="center"/>
          </w:tcPr>
          <w:p w14:paraId="5D6475CF" w14:textId="2C766B90" w:rsidR="0037283B" w:rsidRPr="00B62CD6" w:rsidRDefault="0037283B" w:rsidP="00B62CD6">
            <w:pPr>
              <w:pStyle w:val="TableText"/>
              <w:rPr>
                <w:sz w:val="18"/>
              </w:rPr>
            </w:pPr>
            <w:r w:rsidRPr="00B62CD6">
              <w:rPr>
                <w:sz w:val="18"/>
              </w:rPr>
              <w:t xml:space="preserve">S_LPAd </w:t>
            </w:r>
            <w:r w:rsidR="005F0667" w:rsidRPr="00B62CD6">
              <w:rPr>
                <w:sz w:val="18"/>
              </w:rPr>
              <w:t xml:space="preserve">→ </w:t>
            </w:r>
            <w:r w:rsidRPr="00B62CD6">
              <w:rPr>
                <w:sz w:val="18"/>
              </w:rPr>
              <w:t>eUICC</w:t>
            </w:r>
          </w:p>
        </w:tc>
        <w:tc>
          <w:tcPr>
            <w:tcW w:w="2016" w:type="pct"/>
            <w:shd w:val="clear" w:color="auto" w:fill="auto"/>
            <w:vAlign w:val="center"/>
          </w:tcPr>
          <w:p w14:paraId="72087624" w14:textId="77777777" w:rsidR="0037283B" w:rsidRPr="00B62CD6" w:rsidRDefault="0037283B" w:rsidP="00B62CD6">
            <w:pPr>
              <w:pStyle w:val="TableText"/>
              <w:rPr>
                <w:rFonts w:cs="Arial"/>
                <w:b/>
                <w:sz w:val="18"/>
                <w:szCs w:val="18"/>
              </w:rPr>
            </w:pPr>
            <w:r w:rsidRPr="00B62CD6">
              <w:rPr>
                <w:rFonts w:cs="Arial"/>
                <w:sz w:val="18"/>
                <w:szCs w:val="18"/>
              </w:rPr>
              <w:t>MTD_STORE_DATA(</w:t>
            </w:r>
          </w:p>
          <w:p w14:paraId="49A92B27" w14:textId="77777777" w:rsidR="0037283B" w:rsidRPr="00B62CD6" w:rsidRDefault="0037283B" w:rsidP="00B62CD6">
            <w:pPr>
              <w:pStyle w:val="TableText"/>
              <w:rPr>
                <w:sz w:val="18"/>
              </w:rPr>
            </w:pPr>
            <w:r w:rsidRPr="00B62CD6">
              <w:rPr>
                <w:sz w:val="18"/>
              </w:rPr>
              <w:t xml:space="preserve">   #GET_LPR_CONFIG_OP_PROF1)</w:t>
            </w:r>
          </w:p>
        </w:tc>
        <w:tc>
          <w:tcPr>
            <w:tcW w:w="1890" w:type="pct"/>
            <w:shd w:val="clear" w:color="auto" w:fill="auto"/>
            <w:vAlign w:val="center"/>
          </w:tcPr>
          <w:p w14:paraId="79E95C8B" w14:textId="77777777" w:rsidR="0037283B" w:rsidRPr="00B62CD6" w:rsidRDefault="0037283B" w:rsidP="00B62CD6">
            <w:pPr>
              <w:pStyle w:val="TableText"/>
              <w:rPr>
                <w:sz w:val="18"/>
              </w:rPr>
            </w:pPr>
            <w:r w:rsidRPr="00B62CD6">
              <w:rPr>
                <w:sz w:val="18"/>
              </w:rPr>
              <w:t xml:space="preserve">resp ProfileInfoListResponse ::=   </w:t>
            </w:r>
          </w:p>
          <w:p w14:paraId="0890377C" w14:textId="77777777" w:rsidR="0037283B" w:rsidRPr="00B62CD6" w:rsidRDefault="0037283B" w:rsidP="00B62CD6">
            <w:pPr>
              <w:pStyle w:val="TableText"/>
              <w:rPr>
                <w:sz w:val="18"/>
              </w:rPr>
            </w:pPr>
            <w:r w:rsidRPr="00B62CD6">
              <w:rPr>
                <w:sz w:val="18"/>
              </w:rPr>
              <w:t xml:space="preserve">  profileInfoListOk :{</w:t>
            </w:r>
          </w:p>
          <w:p w14:paraId="1FAD549C" w14:textId="77777777" w:rsidR="0037283B" w:rsidRPr="00B62CD6" w:rsidRDefault="0037283B" w:rsidP="00B62CD6">
            <w:pPr>
              <w:pStyle w:val="TableText"/>
              <w:rPr>
                <w:sz w:val="18"/>
              </w:rPr>
            </w:pPr>
            <w:r w:rsidRPr="00B62CD6">
              <w:rPr>
                <w:sz w:val="18"/>
              </w:rPr>
              <w:t xml:space="preserve">    { </w:t>
            </w:r>
            <w:r w:rsidRPr="00B62CD6">
              <w:rPr>
                <w:sz w:val="18"/>
              </w:rPr>
              <w:br/>
              <w:t xml:space="preserve">       iccid  #ICCID_OP_PROF1</w:t>
            </w:r>
          </w:p>
          <w:p w14:paraId="57939FDD" w14:textId="77777777" w:rsidR="0037283B" w:rsidRPr="00B62CD6" w:rsidRDefault="0037283B" w:rsidP="00B62CD6">
            <w:pPr>
              <w:pStyle w:val="TableText"/>
              <w:rPr>
                <w:sz w:val="18"/>
              </w:rPr>
            </w:pPr>
            <w:r w:rsidRPr="00B62CD6">
              <w:rPr>
                <w:sz w:val="18"/>
              </w:rPr>
              <w:t xml:space="preserve">    }</w:t>
            </w:r>
          </w:p>
          <w:p w14:paraId="5568CE28" w14:textId="77777777" w:rsidR="0037283B" w:rsidRPr="00B62CD6" w:rsidRDefault="0037283B" w:rsidP="00B62CD6">
            <w:pPr>
              <w:pStyle w:val="TableText"/>
              <w:rPr>
                <w:sz w:val="18"/>
              </w:rPr>
            </w:pPr>
            <w:r w:rsidRPr="00B62CD6">
              <w:rPr>
                <w:sz w:val="18"/>
              </w:rPr>
              <w:t>}</w:t>
            </w:r>
          </w:p>
          <w:p w14:paraId="30B9AB73" w14:textId="77777777" w:rsidR="0037283B" w:rsidRPr="00B62CD6" w:rsidRDefault="0037283B" w:rsidP="00B62CD6">
            <w:pPr>
              <w:pStyle w:val="TableText"/>
              <w:rPr>
                <w:sz w:val="18"/>
              </w:rPr>
            </w:pPr>
            <w:r w:rsidRPr="00B62CD6">
              <w:rPr>
                <w:sz w:val="18"/>
              </w:rPr>
              <w:t>SW=0x9000</w:t>
            </w:r>
          </w:p>
        </w:tc>
      </w:tr>
    </w:tbl>
    <w:p w14:paraId="7DF313DD" w14:textId="2C32CCE4" w:rsidR="0037283B" w:rsidRPr="00040E1D" w:rsidRDefault="0037283B" w:rsidP="0037283B">
      <w:pPr>
        <w:pStyle w:val="Heading6no"/>
      </w:pPr>
      <w:r w:rsidRPr="00040E1D">
        <w:t>Test Sequence #0</w:t>
      </w:r>
      <w:r w:rsidR="00DA6EFE">
        <w:t>8</w:t>
      </w:r>
      <w:r w:rsidRPr="00040E1D">
        <w:t xml:space="preserve"> Error: RPM Command_UpdateMetadata</w:t>
      </w:r>
      <w:r w:rsidR="00141DAA">
        <w:t xml:space="preserve"> </w:t>
      </w:r>
      <w:r w:rsidR="00141DAA" w:rsidRPr="00040E1D">
        <w:t>–</w:t>
      </w:r>
      <w:r w:rsidRPr="0073642C">
        <w:t xml:space="preserve"> TagList not in Managing SM-DP+ list</w:t>
      </w:r>
    </w:p>
    <w:p w14:paraId="714DF59A" w14:textId="2073AEAC" w:rsidR="0037283B" w:rsidRPr="0073642C" w:rsidRDefault="0037283B" w:rsidP="0037283B">
      <w:pPr>
        <w:pStyle w:val="NormalParagraph"/>
      </w:pPr>
      <w:r w:rsidRPr="00040E1D">
        <w:t>The purpose of this Test Sequence is to ensure RPM Command UpdateMetadata is not executed if</w:t>
      </w:r>
      <w:r w:rsidRPr="0073642C">
        <w:t xml:space="preserve"> </w:t>
      </w:r>
      <w:r w:rsidRPr="00040E1D">
        <w:t>the TagList in the RPM Command is not included in the Managing SM-DP+ List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58"/>
        <w:gridCol w:w="7152"/>
      </w:tblGrid>
      <w:tr w:rsidR="003C151C" w14:paraId="161ADDD2" w14:textId="77777777" w:rsidTr="00040E1D">
        <w:trPr>
          <w:gridAfter w:val="1"/>
          <w:wAfter w:w="3906" w:type="pct"/>
          <w:jc w:val="center"/>
        </w:trPr>
        <w:tc>
          <w:tcPr>
            <w:tcW w:w="1094" w:type="pct"/>
            <w:shd w:val="clear" w:color="auto" w:fill="BFBFBF" w:themeFill="background1" w:themeFillShade="BF"/>
            <w:vAlign w:val="center"/>
            <w:hideMark/>
          </w:tcPr>
          <w:p w14:paraId="1D1A5425" w14:textId="77777777" w:rsidR="0037283B" w:rsidRDefault="0037283B" w:rsidP="0037283B">
            <w:pPr>
              <w:pStyle w:val="TableHeaderGray"/>
              <w:rPr>
                <w:lang w:val="en-GB"/>
              </w:rPr>
            </w:pPr>
            <w:r>
              <w:rPr>
                <w:lang w:val="en-GB"/>
              </w:rPr>
              <w:t>Initial Conditions</w:t>
            </w:r>
          </w:p>
        </w:tc>
      </w:tr>
      <w:tr w:rsidR="003C151C" w14:paraId="78B01AFB" w14:textId="77777777" w:rsidTr="00040E1D">
        <w:trPr>
          <w:jc w:val="center"/>
        </w:trPr>
        <w:tc>
          <w:tcPr>
            <w:tcW w:w="1094" w:type="pct"/>
            <w:shd w:val="clear" w:color="auto" w:fill="BFBFBF" w:themeFill="background1" w:themeFillShade="BF"/>
            <w:vAlign w:val="center"/>
            <w:hideMark/>
          </w:tcPr>
          <w:p w14:paraId="1FBC749E" w14:textId="77777777" w:rsidR="0037283B" w:rsidRDefault="0037283B" w:rsidP="0037283B">
            <w:pPr>
              <w:pStyle w:val="TableHeaderGray"/>
              <w:rPr>
                <w:lang w:val="en-GB"/>
              </w:rPr>
            </w:pPr>
            <w:r>
              <w:rPr>
                <w:lang w:val="en-GB"/>
              </w:rPr>
              <w:t>Entity</w:t>
            </w:r>
          </w:p>
        </w:tc>
        <w:tc>
          <w:tcPr>
            <w:tcW w:w="3906" w:type="pct"/>
            <w:shd w:val="clear" w:color="auto" w:fill="BFBFBF" w:themeFill="background1" w:themeFillShade="BF"/>
            <w:vAlign w:val="center"/>
            <w:hideMark/>
          </w:tcPr>
          <w:p w14:paraId="1BD29523" w14:textId="77777777" w:rsidR="0037283B" w:rsidRDefault="0037283B" w:rsidP="0037283B">
            <w:pPr>
              <w:pStyle w:val="TableHeaderGray"/>
              <w:rPr>
                <w:lang w:val="en-GB"/>
              </w:rPr>
            </w:pPr>
            <w:r>
              <w:rPr>
                <w:lang w:val="en-GB"/>
              </w:rPr>
              <w:t>Description of the initial condition</w:t>
            </w:r>
          </w:p>
        </w:tc>
      </w:tr>
      <w:tr w:rsidR="003C151C" w:rsidRPr="003E79D6" w14:paraId="35053863" w14:textId="77777777" w:rsidTr="00040E1D">
        <w:trPr>
          <w:jc w:val="center"/>
        </w:trPr>
        <w:tc>
          <w:tcPr>
            <w:tcW w:w="1094" w:type="pct"/>
            <w:vAlign w:val="center"/>
            <w:hideMark/>
          </w:tcPr>
          <w:p w14:paraId="17080307" w14:textId="77777777" w:rsidR="0037283B" w:rsidRPr="0073642C" w:rsidRDefault="0037283B" w:rsidP="00040E1D">
            <w:pPr>
              <w:pStyle w:val="TableText"/>
              <w:rPr>
                <w:highlight w:val="yellow"/>
              </w:rPr>
            </w:pPr>
            <w:r w:rsidRPr="00040E1D">
              <w:t>eUICC</w:t>
            </w:r>
          </w:p>
        </w:tc>
        <w:tc>
          <w:tcPr>
            <w:tcW w:w="3906" w:type="pct"/>
            <w:vAlign w:val="center"/>
            <w:hideMark/>
          </w:tcPr>
          <w:p w14:paraId="2968D021" w14:textId="1F91D3E6" w:rsidR="0037283B" w:rsidRPr="0073642C" w:rsidRDefault="0037283B" w:rsidP="00040E1D">
            <w:pPr>
              <w:pStyle w:val="TableText"/>
            </w:pPr>
            <w:r w:rsidRPr="00040E1D">
              <w:t xml:space="preserve">The PROFILE_OPERATIONAL1 has been loaded on the eUICC with </w:t>
            </w:r>
            <w:r w:rsidR="00E2428F">
              <w:rPr>
                <w:rStyle w:val="PlaceholderText"/>
                <w:color w:val="000000" w:themeColor="text1"/>
              </w:rPr>
              <w:t>#</w:t>
            </w:r>
            <w:r w:rsidR="00E2428F" w:rsidRPr="00AB6906">
              <w:rPr>
                <w:color w:val="000000" w:themeColor="text1"/>
              </w:rPr>
              <w:t>METADATA_OP_PROF1_RPM_CONF_ALL</w:t>
            </w:r>
            <w:r w:rsidR="00E2428F">
              <w:rPr>
                <w:color w:val="000000" w:themeColor="text1"/>
              </w:rPr>
              <w:t>_LPR_CONF_NOT_ALLOWED</w:t>
            </w:r>
            <w:r w:rsidR="003C151C">
              <w:t>.</w:t>
            </w:r>
          </w:p>
        </w:tc>
      </w:tr>
    </w:tbl>
    <w:p w14:paraId="245102DC" w14:textId="77777777" w:rsidR="0037283B" w:rsidRDefault="0037283B" w:rsidP="00040E1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633"/>
        <w:gridCol w:w="3406"/>
      </w:tblGrid>
      <w:tr w:rsidR="003C151C" w:rsidRPr="001F0550" w14:paraId="08C0A12C" w14:textId="77777777" w:rsidTr="00040E1D">
        <w:trPr>
          <w:trHeight w:val="297"/>
          <w:jc w:val="center"/>
        </w:trPr>
        <w:tc>
          <w:tcPr>
            <w:tcW w:w="423" w:type="pct"/>
            <w:shd w:val="clear" w:color="auto" w:fill="C00000"/>
            <w:vAlign w:val="center"/>
          </w:tcPr>
          <w:p w14:paraId="52E7840B" w14:textId="77777777" w:rsidR="003C151C" w:rsidRPr="001F0550" w:rsidRDefault="003C151C" w:rsidP="00040E1D">
            <w:pPr>
              <w:pStyle w:val="TableHeader"/>
            </w:pPr>
            <w:r w:rsidRPr="001F0550">
              <w:lastRenderedPageBreak/>
              <w:t>Step</w:t>
            </w:r>
          </w:p>
        </w:tc>
        <w:tc>
          <w:tcPr>
            <w:tcW w:w="671" w:type="pct"/>
            <w:shd w:val="clear" w:color="auto" w:fill="C00000"/>
            <w:vAlign w:val="center"/>
          </w:tcPr>
          <w:p w14:paraId="16C176D6" w14:textId="77777777" w:rsidR="003C151C" w:rsidRPr="001F0550" w:rsidRDefault="003C151C" w:rsidP="00040E1D">
            <w:pPr>
              <w:pStyle w:val="TableHeader"/>
            </w:pPr>
            <w:r w:rsidRPr="001F0550">
              <w:t>Direction</w:t>
            </w:r>
          </w:p>
        </w:tc>
        <w:tc>
          <w:tcPr>
            <w:tcW w:w="2016" w:type="pct"/>
            <w:shd w:val="clear" w:color="auto" w:fill="C00000"/>
            <w:vAlign w:val="center"/>
          </w:tcPr>
          <w:p w14:paraId="16F8A53E" w14:textId="77777777" w:rsidR="003C151C" w:rsidRPr="001F0550" w:rsidRDefault="003C151C" w:rsidP="00040E1D">
            <w:pPr>
              <w:pStyle w:val="TableHeader"/>
            </w:pPr>
            <w:r w:rsidRPr="001F0550">
              <w:t>Sequence / Description</w:t>
            </w:r>
          </w:p>
        </w:tc>
        <w:tc>
          <w:tcPr>
            <w:tcW w:w="1890" w:type="pct"/>
            <w:shd w:val="clear" w:color="auto" w:fill="C00000"/>
            <w:vAlign w:val="center"/>
          </w:tcPr>
          <w:p w14:paraId="5BE80986" w14:textId="77777777" w:rsidR="003C151C" w:rsidRPr="001F0550" w:rsidRDefault="003C151C" w:rsidP="00040E1D">
            <w:pPr>
              <w:pStyle w:val="TableHeader"/>
            </w:pPr>
            <w:r w:rsidRPr="001F0550">
              <w:t>Expected result</w:t>
            </w:r>
          </w:p>
        </w:tc>
      </w:tr>
      <w:tr w:rsidR="003C151C" w:rsidRPr="00620C09" w14:paraId="4BB45361" w14:textId="77777777" w:rsidTr="00040E1D">
        <w:trPr>
          <w:trHeight w:val="297"/>
          <w:jc w:val="center"/>
        </w:trPr>
        <w:tc>
          <w:tcPr>
            <w:tcW w:w="423" w:type="pct"/>
            <w:shd w:val="clear" w:color="auto" w:fill="auto"/>
            <w:vAlign w:val="center"/>
          </w:tcPr>
          <w:p w14:paraId="60F3CE74" w14:textId="77777777" w:rsidR="003C151C" w:rsidRPr="00B62CD6" w:rsidRDefault="003C151C" w:rsidP="00B62CD6">
            <w:pPr>
              <w:pStyle w:val="TableText"/>
              <w:rPr>
                <w:sz w:val="18"/>
              </w:rPr>
            </w:pPr>
            <w:r w:rsidRPr="00B62CD6">
              <w:rPr>
                <w:sz w:val="18"/>
              </w:rPr>
              <w:t>1</w:t>
            </w:r>
          </w:p>
        </w:tc>
        <w:tc>
          <w:tcPr>
            <w:tcW w:w="671" w:type="pct"/>
            <w:shd w:val="clear" w:color="auto" w:fill="auto"/>
            <w:vAlign w:val="center"/>
          </w:tcPr>
          <w:p w14:paraId="04441E32" w14:textId="77777777" w:rsidR="003C151C" w:rsidRPr="00B62CD6" w:rsidRDefault="003C151C" w:rsidP="00B62CD6">
            <w:pPr>
              <w:pStyle w:val="TableText"/>
              <w:rPr>
                <w:sz w:val="18"/>
              </w:rPr>
            </w:pPr>
            <w:r w:rsidRPr="00B62CD6">
              <w:rPr>
                <w:sz w:val="18"/>
              </w:rPr>
              <w:t>S_LPAd → eUICC</w:t>
            </w:r>
          </w:p>
        </w:tc>
        <w:tc>
          <w:tcPr>
            <w:tcW w:w="2016" w:type="pct"/>
            <w:shd w:val="clear" w:color="auto" w:fill="auto"/>
            <w:vAlign w:val="center"/>
          </w:tcPr>
          <w:p w14:paraId="444726C6" w14:textId="77777777" w:rsidR="003C151C" w:rsidRPr="00B62CD6" w:rsidRDefault="003C151C" w:rsidP="00B62CD6">
            <w:pPr>
              <w:pStyle w:val="TableText"/>
              <w:rPr>
                <w:sz w:val="18"/>
              </w:rPr>
            </w:pPr>
            <w:r w:rsidRPr="00B62CD6">
              <w:rPr>
                <w:sz w:val="18"/>
              </w:rPr>
              <w:t>MTD_STORE_DATA_SCRIPT(  MTD_LOAD_RPM_PKG_REQ_SINGLE_CMND (</w:t>
            </w:r>
          </w:p>
          <w:p w14:paraId="78A7661F" w14:textId="77777777" w:rsidR="003C151C" w:rsidRPr="00B62CD6" w:rsidRDefault="003C151C" w:rsidP="00B62CD6">
            <w:pPr>
              <w:pStyle w:val="TableText"/>
              <w:rPr>
                <w:sz w:val="18"/>
              </w:rPr>
            </w:pPr>
            <w:r w:rsidRPr="00B62CD6">
              <w:rPr>
                <w:sz w:val="18"/>
              </w:rPr>
              <w:t xml:space="preserve">    </w:t>
            </w:r>
            <w:r w:rsidRPr="00B62CD6">
              <w:rPr>
                <w:sz w:val="18"/>
                <w:lang w:eastAsia="ko-KR"/>
              </w:rPr>
              <w:t>updateMetadata</w:t>
            </w:r>
            <w:r w:rsidRPr="00B62CD6">
              <w:rPr>
                <w:sz w:val="18"/>
              </w:rPr>
              <w:t>,</w:t>
            </w:r>
          </w:p>
          <w:p w14:paraId="4905BE8E" w14:textId="77777777" w:rsidR="003C151C" w:rsidRPr="00B62CD6" w:rsidRDefault="003C151C" w:rsidP="00B62CD6">
            <w:pPr>
              <w:pStyle w:val="TableText"/>
              <w:rPr>
                <w:rStyle w:val="PlaceholderText"/>
                <w:sz w:val="18"/>
              </w:rPr>
            </w:pPr>
            <w:r w:rsidRPr="00B62CD6">
              <w:rPr>
                <w:rStyle w:val="PlaceholderText"/>
                <w:sz w:val="18"/>
              </w:rPr>
              <w:t xml:space="preserve">    </w:t>
            </w:r>
            <w:r w:rsidRPr="00B62CD6">
              <w:rPr>
                <w:sz w:val="18"/>
              </w:rPr>
              <w:t>&lt;S_TRANSACTION_ID&gt;,</w:t>
            </w:r>
          </w:p>
          <w:p w14:paraId="7C6C1AD5" w14:textId="77777777" w:rsidR="003C151C" w:rsidRPr="00B62CD6" w:rsidRDefault="003C151C" w:rsidP="00B62CD6">
            <w:pPr>
              <w:pStyle w:val="TableText"/>
              <w:rPr>
                <w:sz w:val="18"/>
              </w:rPr>
            </w:pPr>
            <w:r w:rsidRPr="00B62CD6">
              <w:rPr>
                <w:rStyle w:val="PlaceholderText"/>
                <w:sz w:val="18"/>
              </w:rPr>
              <w:t xml:space="preserve">    </w:t>
            </w:r>
            <w:r w:rsidRPr="00B62CD6">
              <w:rPr>
                <w:sz w:val="18"/>
              </w:rPr>
              <w:t>#ICCID_OP_PROF1,</w:t>
            </w:r>
          </w:p>
          <w:p w14:paraId="5A4E67FF" w14:textId="77777777" w:rsidR="003C151C" w:rsidRPr="00B62CD6" w:rsidRDefault="003C151C" w:rsidP="00B62CD6">
            <w:pPr>
              <w:pStyle w:val="TableText"/>
              <w:rPr>
                <w:sz w:val="18"/>
              </w:rPr>
            </w:pPr>
            <w:r w:rsidRPr="00B62CD6">
              <w:rPr>
                <w:sz w:val="18"/>
              </w:rPr>
              <w:t xml:space="preserve">    &lt;S_SM_DP+_SIGNATURE3&gt;,</w:t>
            </w:r>
          </w:p>
          <w:p w14:paraId="33DF4668" w14:textId="11DD625A" w:rsidR="003C151C" w:rsidRPr="00B62CD6" w:rsidRDefault="00E2428F" w:rsidP="00B62CD6">
            <w:pPr>
              <w:pStyle w:val="TableText"/>
              <w:rPr>
                <w:sz w:val="18"/>
              </w:rPr>
            </w:pPr>
            <w:r>
              <w:t xml:space="preserve">     lprConfiguration {</w:t>
            </w:r>
            <w:r>
              <w:rPr>
                <w:rFonts w:hint="eastAsia"/>
                <w:lang w:eastAsia="ko-KR"/>
              </w:rPr>
              <w:t xml:space="preserve"> pcmpAddress</w:t>
            </w:r>
            <w:r>
              <w:rPr>
                <w:lang w:eastAsia="ko-KR"/>
              </w:rPr>
              <w:t xml:space="preserve"> </w:t>
            </w:r>
            <w:r w:rsidRPr="00CF3A9B">
              <w:rPr>
                <w:lang w:eastAsia="ko-KR"/>
              </w:rPr>
              <w:t>#TEST_PCMP_ADDRESS1</w:t>
            </w:r>
            <w:r>
              <w:t xml:space="preserve"> },</w:t>
            </w:r>
            <w:r w:rsidR="003C151C" w:rsidRPr="00B62CD6">
              <w:rPr>
                <w:sz w:val="18"/>
              </w:rPr>
              <w:t xml:space="preserve">     NO_PARAM</w:t>
            </w:r>
          </w:p>
          <w:p w14:paraId="179CD77B" w14:textId="77777777" w:rsidR="003C151C" w:rsidRPr="00B62CD6" w:rsidRDefault="003C151C" w:rsidP="00B62CD6">
            <w:pPr>
              <w:pStyle w:val="TableText"/>
              <w:rPr>
                <w:sz w:val="18"/>
              </w:rPr>
            </w:pPr>
            <w:r w:rsidRPr="00B62CD6">
              <w:rPr>
                <w:sz w:val="18"/>
              </w:rPr>
              <w:t>)</w:t>
            </w:r>
          </w:p>
          <w:p w14:paraId="77033909" w14:textId="77777777" w:rsidR="003C151C" w:rsidRPr="00B62CD6" w:rsidRDefault="003C151C" w:rsidP="00B62CD6">
            <w:pPr>
              <w:pStyle w:val="TableText"/>
              <w:rPr>
                <w:sz w:val="18"/>
              </w:rPr>
            </w:pPr>
            <w:r w:rsidRPr="00B62CD6">
              <w:rPr>
                <w:sz w:val="18"/>
              </w:rPr>
              <w:t>)</w:t>
            </w:r>
          </w:p>
        </w:tc>
        <w:tc>
          <w:tcPr>
            <w:tcW w:w="1890" w:type="pct"/>
            <w:shd w:val="clear" w:color="auto" w:fill="auto"/>
            <w:vAlign w:val="center"/>
          </w:tcPr>
          <w:p w14:paraId="51B006AE" w14:textId="77777777" w:rsidR="003C151C" w:rsidRPr="00B62CD6" w:rsidRDefault="003C151C" w:rsidP="00B62CD6">
            <w:pPr>
              <w:pStyle w:val="TableText"/>
              <w:rPr>
                <w:sz w:val="18"/>
              </w:rPr>
            </w:pPr>
            <w:r w:rsidRPr="00B62CD6">
              <w:rPr>
                <w:sz w:val="18"/>
              </w:rPr>
              <w:t>SW=0x9000 without response data for all STORE DATA commands except for the last one</w:t>
            </w:r>
          </w:p>
          <w:p w14:paraId="68FD1727" w14:textId="77777777" w:rsidR="003C151C" w:rsidRPr="00B62CD6" w:rsidRDefault="003C151C" w:rsidP="00B62CD6">
            <w:pPr>
              <w:pStyle w:val="TableText"/>
              <w:rPr>
                <w:sz w:val="18"/>
              </w:rPr>
            </w:pPr>
          </w:p>
          <w:p w14:paraId="506E1A1E" w14:textId="77777777" w:rsidR="003C151C" w:rsidRPr="00B62CD6" w:rsidRDefault="003C151C" w:rsidP="00B62CD6">
            <w:pPr>
              <w:pStyle w:val="TableText"/>
              <w:rPr>
                <w:sz w:val="18"/>
              </w:rPr>
            </w:pPr>
            <w:r w:rsidRPr="00B62CD6">
              <w:rPr>
                <w:sz w:val="18"/>
              </w:rPr>
              <w:t>SW=0x9000 with the response data MTD_RES_RPR_FOR_SINGLE_CMND</w:t>
            </w:r>
          </w:p>
          <w:p w14:paraId="2AECE0C5" w14:textId="77777777" w:rsidR="003C151C" w:rsidRPr="00B62CD6" w:rsidRDefault="003C151C" w:rsidP="00B62CD6">
            <w:pPr>
              <w:pStyle w:val="TableText"/>
              <w:rPr>
                <w:sz w:val="18"/>
              </w:rPr>
            </w:pPr>
            <w:r w:rsidRPr="00B62CD6">
              <w:rPr>
                <w:sz w:val="18"/>
              </w:rPr>
              <w:t>(</w:t>
            </w:r>
          </w:p>
          <w:p w14:paraId="5C77A04F" w14:textId="77777777" w:rsidR="003C151C" w:rsidRPr="00B62CD6" w:rsidRDefault="003C151C" w:rsidP="00B62CD6">
            <w:pPr>
              <w:pStyle w:val="TableText"/>
              <w:rPr>
                <w:sz w:val="18"/>
              </w:rPr>
            </w:pPr>
            <w:r w:rsidRPr="00B62CD6">
              <w:rPr>
                <w:sz w:val="18"/>
              </w:rPr>
              <w:t xml:space="preserve">    updateMetadataResult,</w:t>
            </w:r>
          </w:p>
          <w:p w14:paraId="744DE01F" w14:textId="77777777" w:rsidR="003C151C" w:rsidRPr="00B62CD6" w:rsidRDefault="003C151C" w:rsidP="00B62CD6">
            <w:pPr>
              <w:pStyle w:val="TableText"/>
              <w:rPr>
                <w:sz w:val="18"/>
              </w:rPr>
            </w:pPr>
            <w:r w:rsidRPr="00B62CD6">
              <w:rPr>
                <w:sz w:val="18"/>
              </w:rPr>
              <w:t xml:space="preserve">    &lt;S_TRANSACTION_ID&gt;,</w:t>
            </w:r>
          </w:p>
          <w:p w14:paraId="6A9BF4E7" w14:textId="77777777" w:rsidR="003C151C" w:rsidRPr="00B62CD6" w:rsidRDefault="003C151C" w:rsidP="00B62CD6">
            <w:pPr>
              <w:pStyle w:val="TableText"/>
              <w:rPr>
                <w:sz w:val="18"/>
              </w:rPr>
            </w:pPr>
            <w:r w:rsidRPr="00B62CD6">
              <w:rPr>
                <w:sz w:val="18"/>
              </w:rPr>
              <w:t xml:space="preserve">    #ICCID_OP_PROF1, </w:t>
            </w:r>
          </w:p>
          <w:p w14:paraId="7C0F34A1" w14:textId="77777777" w:rsidR="003C151C" w:rsidRPr="00B62CD6" w:rsidRDefault="003C151C" w:rsidP="00B62CD6">
            <w:pPr>
              <w:pStyle w:val="TableText"/>
              <w:rPr>
                <w:sz w:val="18"/>
              </w:rPr>
            </w:pPr>
            <w:r w:rsidRPr="00B62CD6">
              <w:rPr>
                <w:sz w:val="18"/>
              </w:rPr>
              <w:t xml:space="preserve">    1, -- error response</w:t>
            </w:r>
          </w:p>
          <w:p w14:paraId="6E630836" w14:textId="77777777" w:rsidR="003C151C" w:rsidRPr="00B62CD6" w:rsidRDefault="003C151C" w:rsidP="00B62CD6">
            <w:pPr>
              <w:pStyle w:val="TableText"/>
              <w:rPr>
                <w:sz w:val="18"/>
              </w:rPr>
            </w:pPr>
            <w:r w:rsidRPr="00B62CD6">
              <w:rPr>
                <w:sz w:val="18"/>
              </w:rPr>
              <w:t>#NOTIF_METADATA_PROF1_DP1_RPR,</w:t>
            </w:r>
          </w:p>
          <w:p w14:paraId="683EE60B" w14:textId="77777777" w:rsidR="003C151C" w:rsidRPr="00B62CD6" w:rsidRDefault="003C151C" w:rsidP="00B62CD6">
            <w:pPr>
              <w:pStyle w:val="TableText"/>
              <w:rPr>
                <w:sz w:val="18"/>
              </w:rPr>
            </w:pPr>
            <w:r w:rsidRPr="00B62CD6">
              <w:rPr>
                <w:sz w:val="18"/>
              </w:rPr>
              <w:t xml:space="preserve">    #S_SM_DP+_OID,</w:t>
            </w:r>
          </w:p>
          <w:p w14:paraId="500C1986" w14:textId="77777777" w:rsidR="003C151C" w:rsidRPr="00B62CD6" w:rsidRDefault="003C151C" w:rsidP="00B62CD6">
            <w:pPr>
              <w:pStyle w:val="TableText"/>
              <w:rPr>
                <w:sz w:val="18"/>
              </w:rPr>
            </w:pPr>
            <w:r w:rsidRPr="00B62CD6">
              <w:rPr>
                <w:sz w:val="18"/>
              </w:rPr>
              <w:t xml:space="preserve">   NO_PARAM,</w:t>
            </w:r>
          </w:p>
          <w:p w14:paraId="7B3C083C" w14:textId="77777777" w:rsidR="003C151C" w:rsidRPr="00B62CD6" w:rsidRDefault="003C151C" w:rsidP="00B62CD6">
            <w:pPr>
              <w:pStyle w:val="TableText"/>
              <w:rPr>
                <w:sz w:val="18"/>
              </w:rPr>
            </w:pPr>
            <w:r w:rsidRPr="00B62CD6">
              <w:rPr>
                <w:sz w:val="18"/>
              </w:rPr>
              <w:t xml:space="preserve">   NO_PARAM,</w:t>
            </w:r>
          </w:p>
          <w:p w14:paraId="4914EED7" w14:textId="34EF40C1" w:rsidR="003C151C" w:rsidRPr="00B62CD6" w:rsidRDefault="003C151C" w:rsidP="00B62CD6">
            <w:pPr>
              <w:pStyle w:val="TableText"/>
              <w:rPr>
                <w:sz w:val="18"/>
              </w:rPr>
            </w:pPr>
            <w:r w:rsidRPr="00B62CD6">
              <w:rPr>
                <w:sz w:val="18"/>
              </w:rPr>
              <w:t xml:space="preserve">   </w:t>
            </w:r>
            <w:r w:rsidR="0082621B" w:rsidRPr="0082621B">
              <w:rPr>
                <w:sz w:val="18"/>
              </w:rPr>
              <w:t>commandError</w:t>
            </w:r>
          </w:p>
          <w:p w14:paraId="431B907D" w14:textId="77777777" w:rsidR="003C151C" w:rsidRPr="00B62CD6" w:rsidRDefault="003C151C" w:rsidP="00B62CD6">
            <w:pPr>
              <w:pStyle w:val="TableText"/>
              <w:rPr>
                <w:sz w:val="18"/>
              </w:rPr>
            </w:pPr>
            <w:r w:rsidRPr="00B62CD6">
              <w:rPr>
                <w:sz w:val="18"/>
              </w:rPr>
              <w:t>)</w:t>
            </w:r>
          </w:p>
          <w:p w14:paraId="1382D1D9" w14:textId="77777777" w:rsidR="003C151C" w:rsidRPr="00B62CD6" w:rsidRDefault="003C151C" w:rsidP="00B62CD6">
            <w:pPr>
              <w:pStyle w:val="TableText"/>
              <w:rPr>
                <w:sz w:val="18"/>
              </w:rPr>
            </w:pPr>
            <w:r w:rsidRPr="00B62CD6">
              <w:rPr>
                <w:sz w:val="18"/>
              </w:rPr>
              <w:t>for the last STORE DATA command</w:t>
            </w:r>
          </w:p>
          <w:p w14:paraId="1CB91B6B" w14:textId="77777777" w:rsidR="003C151C" w:rsidRPr="00B62CD6" w:rsidRDefault="003C151C" w:rsidP="00B62CD6">
            <w:pPr>
              <w:pStyle w:val="TableText"/>
              <w:rPr>
                <w:sz w:val="18"/>
              </w:rPr>
            </w:pPr>
          </w:p>
          <w:p w14:paraId="045DAA72" w14:textId="0DF3F43F" w:rsidR="003C151C" w:rsidRPr="00B62CD6" w:rsidRDefault="003C151C" w:rsidP="00100462">
            <w:pPr>
              <w:pStyle w:val="TableText"/>
              <w:rPr>
                <w:sz w:val="18"/>
              </w:rPr>
            </w:pPr>
            <w:r w:rsidRPr="00B62CD6">
              <w:rPr>
                <w:sz w:val="18"/>
              </w:rPr>
              <w:t>• Verify the euiccSignRPR &lt;EUICC_SIGN_RPR&gt; using the #PK_EUICC_</w:t>
            </w:r>
            <w:r w:rsidR="00100462">
              <w:t>SIG</w:t>
            </w:r>
          </w:p>
        </w:tc>
      </w:tr>
      <w:tr w:rsidR="003C151C" w:rsidRPr="00A55090" w14:paraId="30CD3B55" w14:textId="77777777" w:rsidTr="00040E1D">
        <w:trPr>
          <w:trHeight w:val="297"/>
          <w:jc w:val="center"/>
        </w:trPr>
        <w:tc>
          <w:tcPr>
            <w:tcW w:w="423" w:type="pct"/>
            <w:shd w:val="clear" w:color="auto" w:fill="auto"/>
            <w:vAlign w:val="center"/>
          </w:tcPr>
          <w:p w14:paraId="5FEF807C" w14:textId="77777777" w:rsidR="003C151C" w:rsidRPr="00B62CD6" w:rsidRDefault="003C151C" w:rsidP="00B62CD6">
            <w:pPr>
              <w:pStyle w:val="TableText"/>
              <w:rPr>
                <w:sz w:val="18"/>
              </w:rPr>
            </w:pPr>
            <w:r w:rsidRPr="00B62CD6">
              <w:rPr>
                <w:sz w:val="18"/>
              </w:rPr>
              <w:t>2</w:t>
            </w:r>
          </w:p>
        </w:tc>
        <w:tc>
          <w:tcPr>
            <w:tcW w:w="671" w:type="pct"/>
            <w:shd w:val="clear" w:color="auto" w:fill="auto"/>
            <w:vAlign w:val="center"/>
          </w:tcPr>
          <w:p w14:paraId="0221037F" w14:textId="16131C56" w:rsidR="003C151C" w:rsidRPr="00B62CD6" w:rsidRDefault="003C151C" w:rsidP="00B62CD6">
            <w:pPr>
              <w:pStyle w:val="TableText"/>
              <w:rPr>
                <w:sz w:val="18"/>
              </w:rPr>
            </w:pPr>
            <w:r w:rsidRPr="00B62CD6">
              <w:rPr>
                <w:sz w:val="18"/>
              </w:rPr>
              <w:t xml:space="preserve">S_LPAd </w:t>
            </w:r>
            <w:r w:rsidR="005F0667" w:rsidRPr="00B62CD6">
              <w:rPr>
                <w:sz w:val="18"/>
              </w:rPr>
              <w:t xml:space="preserve">→ </w:t>
            </w:r>
            <w:r w:rsidRPr="00B62CD6">
              <w:rPr>
                <w:sz w:val="18"/>
              </w:rPr>
              <w:t>eUICC</w:t>
            </w:r>
          </w:p>
        </w:tc>
        <w:tc>
          <w:tcPr>
            <w:tcW w:w="2016" w:type="pct"/>
            <w:shd w:val="clear" w:color="auto" w:fill="auto"/>
            <w:vAlign w:val="center"/>
          </w:tcPr>
          <w:p w14:paraId="478FC892" w14:textId="77777777" w:rsidR="003C151C" w:rsidRPr="00B62CD6" w:rsidRDefault="003C151C" w:rsidP="00B62CD6">
            <w:pPr>
              <w:pStyle w:val="TableText"/>
              <w:rPr>
                <w:rFonts w:cs="Arial"/>
                <w:b/>
                <w:sz w:val="18"/>
                <w:szCs w:val="18"/>
              </w:rPr>
            </w:pPr>
            <w:r w:rsidRPr="00B62CD6">
              <w:rPr>
                <w:rFonts w:cs="Arial"/>
                <w:sz w:val="18"/>
                <w:szCs w:val="18"/>
              </w:rPr>
              <w:t>MTD_STORE_DATA(</w:t>
            </w:r>
          </w:p>
          <w:p w14:paraId="720E7409" w14:textId="7512DF73" w:rsidR="003C151C" w:rsidRPr="00B62CD6" w:rsidRDefault="003C151C" w:rsidP="00B62CD6">
            <w:pPr>
              <w:pStyle w:val="TableText"/>
              <w:rPr>
                <w:sz w:val="18"/>
              </w:rPr>
            </w:pPr>
            <w:r w:rsidRPr="00B62CD6">
              <w:rPr>
                <w:sz w:val="18"/>
              </w:rPr>
              <w:t xml:space="preserve">   </w:t>
            </w:r>
            <w:r w:rsidR="00E2428F">
              <w:t>#</w:t>
            </w:r>
            <w:r w:rsidR="00E2428F" w:rsidRPr="000324CF">
              <w:rPr>
                <w:color w:val="000000" w:themeColor="text1"/>
              </w:rPr>
              <w:t>GET_LPR_CONFIG_OP_PROF1</w:t>
            </w:r>
          </w:p>
        </w:tc>
        <w:tc>
          <w:tcPr>
            <w:tcW w:w="1890" w:type="pct"/>
            <w:shd w:val="clear" w:color="auto" w:fill="auto"/>
            <w:vAlign w:val="center"/>
          </w:tcPr>
          <w:p w14:paraId="2F867CCC" w14:textId="77777777" w:rsidR="003C151C" w:rsidRPr="00B62CD6" w:rsidRDefault="003C151C" w:rsidP="00B62CD6">
            <w:pPr>
              <w:pStyle w:val="TableText"/>
              <w:rPr>
                <w:sz w:val="18"/>
              </w:rPr>
            </w:pPr>
            <w:r w:rsidRPr="00B62CD6">
              <w:rPr>
                <w:sz w:val="18"/>
              </w:rPr>
              <w:t xml:space="preserve">resp ProfileInfoListResponse ::=   </w:t>
            </w:r>
          </w:p>
          <w:p w14:paraId="556E7DF1" w14:textId="77777777" w:rsidR="003C151C" w:rsidRPr="00B62CD6" w:rsidRDefault="003C151C" w:rsidP="00B62CD6">
            <w:pPr>
              <w:pStyle w:val="TableText"/>
              <w:rPr>
                <w:sz w:val="18"/>
              </w:rPr>
            </w:pPr>
            <w:r w:rsidRPr="00B62CD6">
              <w:rPr>
                <w:sz w:val="18"/>
              </w:rPr>
              <w:t xml:space="preserve">  profileInfoListOk :{</w:t>
            </w:r>
          </w:p>
          <w:p w14:paraId="0AE26C9B" w14:textId="77777777" w:rsidR="003C151C" w:rsidRPr="00B62CD6" w:rsidRDefault="003C151C" w:rsidP="00B62CD6">
            <w:pPr>
              <w:pStyle w:val="TableText"/>
              <w:rPr>
                <w:sz w:val="18"/>
              </w:rPr>
            </w:pPr>
            <w:r w:rsidRPr="00B62CD6">
              <w:rPr>
                <w:sz w:val="18"/>
              </w:rPr>
              <w:t xml:space="preserve">    { </w:t>
            </w:r>
            <w:r w:rsidRPr="00B62CD6">
              <w:rPr>
                <w:sz w:val="18"/>
              </w:rPr>
              <w:br/>
              <w:t xml:space="preserve">       iccid  #ICCID_OP_PROF1</w:t>
            </w:r>
          </w:p>
          <w:p w14:paraId="2B6D38EC" w14:textId="77777777" w:rsidR="003C151C" w:rsidRPr="00B62CD6" w:rsidRDefault="003C151C" w:rsidP="00B62CD6">
            <w:pPr>
              <w:pStyle w:val="TableText"/>
              <w:rPr>
                <w:sz w:val="18"/>
              </w:rPr>
            </w:pPr>
            <w:r w:rsidRPr="00B62CD6">
              <w:rPr>
                <w:sz w:val="18"/>
              </w:rPr>
              <w:t xml:space="preserve">    }</w:t>
            </w:r>
          </w:p>
          <w:p w14:paraId="182D7B92" w14:textId="77777777" w:rsidR="003C151C" w:rsidRPr="00B62CD6" w:rsidRDefault="003C151C" w:rsidP="00B62CD6">
            <w:pPr>
              <w:pStyle w:val="TableText"/>
              <w:rPr>
                <w:sz w:val="18"/>
              </w:rPr>
            </w:pPr>
            <w:r w:rsidRPr="00B62CD6">
              <w:rPr>
                <w:sz w:val="18"/>
              </w:rPr>
              <w:t>}</w:t>
            </w:r>
          </w:p>
          <w:p w14:paraId="23EA4E9B" w14:textId="77777777" w:rsidR="003C151C" w:rsidRPr="00B62CD6" w:rsidRDefault="003C151C" w:rsidP="00B62CD6">
            <w:pPr>
              <w:pStyle w:val="TableText"/>
              <w:rPr>
                <w:sz w:val="18"/>
              </w:rPr>
            </w:pPr>
            <w:r w:rsidRPr="00B62CD6">
              <w:rPr>
                <w:sz w:val="18"/>
              </w:rPr>
              <w:t>SW=0x9000</w:t>
            </w:r>
          </w:p>
        </w:tc>
      </w:tr>
    </w:tbl>
    <w:p w14:paraId="1B3EEBF3" w14:textId="7180B233" w:rsidR="0037283B" w:rsidRPr="00040E1D" w:rsidRDefault="0037283B" w:rsidP="0037283B">
      <w:pPr>
        <w:pStyle w:val="Heading6no"/>
      </w:pPr>
      <w:r w:rsidRPr="00040E1D">
        <w:t>Test Sequence #</w:t>
      </w:r>
      <w:r w:rsidR="00DA6EFE">
        <w:t>9</w:t>
      </w:r>
      <w:r w:rsidRPr="00040E1D">
        <w:t xml:space="preserve"> Error: RPM Command UpdateMetadata – Allowed CI Public Key Identifier not matched</w:t>
      </w:r>
    </w:p>
    <w:p w14:paraId="57EE7E40" w14:textId="463F6DA5" w:rsidR="0037283B" w:rsidRPr="00040E1D" w:rsidRDefault="0037283B" w:rsidP="0037283B">
      <w:pPr>
        <w:pStyle w:val="NormalParagraph"/>
      </w:pPr>
      <w:r w:rsidRPr="00040E1D">
        <w:t xml:space="preserve">The purpose of this </w:t>
      </w:r>
      <w:r w:rsidR="003C151C" w:rsidRPr="00040E1D">
        <w:t>T</w:t>
      </w:r>
      <w:r w:rsidRPr="00040E1D">
        <w:t xml:space="preserve">est </w:t>
      </w:r>
      <w:r w:rsidR="003C151C" w:rsidRPr="00040E1D">
        <w:t>S</w:t>
      </w:r>
      <w:r w:rsidRPr="00040E1D">
        <w:t>equence is to ensure RPM Command UpdateMetadata is not executed if Subject Key Identifier of the CI corresponding to CERT.DPauth.</w:t>
      </w:r>
      <w:r w:rsidR="00100462">
        <w:t>SIG</w:t>
      </w:r>
      <w:r w:rsidRPr="00040E1D">
        <w:t xml:space="preserve"> attached to the ongoing session does not match with the Allowed CI Public Key Identifier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3C151C" w14:paraId="0055B781" w14:textId="77777777" w:rsidTr="00040E1D">
        <w:trPr>
          <w:gridAfter w:val="1"/>
          <w:wAfter w:w="3906" w:type="pct"/>
          <w:jc w:val="center"/>
        </w:trPr>
        <w:tc>
          <w:tcPr>
            <w:tcW w:w="1094" w:type="pct"/>
            <w:shd w:val="clear" w:color="auto" w:fill="BFBFBF" w:themeFill="background1" w:themeFillShade="BF"/>
            <w:vAlign w:val="center"/>
            <w:hideMark/>
          </w:tcPr>
          <w:p w14:paraId="68AE4338" w14:textId="77777777" w:rsidR="0037283B" w:rsidRDefault="0037283B" w:rsidP="0037283B">
            <w:pPr>
              <w:pStyle w:val="TableHeaderGray"/>
              <w:rPr>
                <w:lang w:val="en-GB"/>
              </w:rPr>
            </w:pPr>
            <w:r>
              <w:rPr>
                <w:lang w:val="en-GB"/>
              </w:rPr>
              <w:t>Initial Conditions</w:t>
            </w:r>
          </w:p>
        </w:tc>
      </w:tr>
      <w:tr w:rsidR="003C151C" w14:paraId="44AA68D9" w14:textId="77777777" w:rsidTr="00040E1D">
        <w:trPr>
          <w:jc w:val="center"/>
        </w:trPr>
        <w:tc>
          <w:tcPr>
            <w:tcW w:w="1094" w:type="pct"/>
            <w:shd w:val="clear" w:color="auto" w:fill="BFBFBF" w:themeFill="background1" w:themeFillShade="BF"/>
            <w:vAlign w:val="center"/>
            <w:hideMark/>
          </w:tcPr>
          <w:p w14:paraId="736D8283" w14:textId="77777777" w:rsidR="0037283B" w:rsidRDefault="0037283B" w:rsidP="0037283B">
            <w:pPr>
              <w:pStyle w:val="TableHeaderGray"/>
              <w:rPr>
                <w:lang w:val="en-GB"/>
              </w:rPr>
            </w:pPr>
            <w:r>
              <w:rPr>
                <w:lang w:val="en-GB"/>
              </w:rPr>
              <w:t>Entity</w:t>
            </w:r>
          </w:p>
        </w:tc>
        <w:tc>
          <w:tcPr>
            <w:tcW w:w="3906" w:type="pct"/>
            <w:shd w:val="clear" w:color="auto" w:fill="BFBFBF" w:themeFill="background1" w:themeFillShade="BF"/>
            <w:vAlign w:val="center"/>
            <w:hideMark/>
          </w:tcPr>
          <w:p w14:paraId="4B34D3B3" w14:textId="77777777" w:rsidR="0037283B" w:rsidRDefault="0037283B" w:rsidP="0037283B">
            <w:pPr>
              <w:pStyle w:val="TableHeaderGray"/>
              <w:rPr>
                <w:lang w:val="en-GB"/>
              </w:rPr>
            </w:pPr>
            <w:r>
              <w:rPr>
                <w:lang w:val="en-GB"/>
              </w:rPr>
              <w:t>Description of the initial condition</w:t>
            </w:r>
          </w:p>
        </w:tc>
      </w:tr>
      <w:tr w:rsidR="003C151C" w:rsidRPr="003E79D6" w14:paraId="627807B5" w14:textId="77777777" w:rsidTr="00040E1D">
        <w:trPr>
          <w:jc w:val="center"/>
        </w:trPr>
        <w:tc>
          <w:tcPr>
            <w:tcW w:w="1094" w:type="pct"/>
            <w:vAlign w:val="center"/>
            <w:hideMark/>
          </w:tcPr>
          <w:p w14:paraId="5885191C" w14:textId="77777777" w:rsidR="0037283B" w:rsidRPr="0073642C" w:rsidRDefault="0037283B" w:rsidP="00040E1D">
            <w:pPr>
              <w:pStyle w:val="TableText"/>
              <w:rPr>
                <w:highlight w:val="yellow"/>
              </w:rPr>
            </w:pPr>
            <w:r w:rsidRPr="00040E1D">
              <w:t>eUICC</w:t>
            </w:r>
          </w:p>
        </w:tc>
        <w:tc>
          <w:tcPr>
            <w:tcW w:w="3906" w:type="pct"/>
            <w:vAlign w:val="center"/>
            <w:hideMark/>
          </w:tcPr>
          <w:p w14:paraId="05211D91" w14:textId="77777777" w:rsidR="0037283B" w:rsidRPr="0073642C" w:rsidRDefault="0037283B" w:rsidP="00040E1D">
            <w:pPr>
              <w:pStyle w:val="TableText"/>
            </w:pPr>
            <w:r w:rsidRPr="00040E1D">
              <w:t>The PROFILE_OPERATIONAL1 with #METADATA_OP_PROF1_RPM_CONF_UM_CI_PKI_RAND is loaded on the eUICC.</w:t>
            </w:r>
          </w:p>
        </w:tc>
      </w:tr>
    </w:tbl>
    <w:p w14:paraId="31CCA843" w14:textId="77777777" w:rsidR="0037283B" w:rsidRDefault="0037283B" w:rsidP="00040E1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633"/>
        <w:gridCol w:w="3406"/>
      </w:tblGrid>
      <w:tr w:rsidR="003C151C" w:rsidRPr="001F0550" w14:paraId="1214C49D" w14:textId="77777777" w:rsidTr="00040E1D">
        <w:trPr>
          <w:trHeight w:val="297"/>
          <w:jc w:val="center"/>
        </w:trPr>
        <w:tc>
          <w:tcPr>
            <w:tcW w:w="423" w:type="pct"/>
            <w:shd w:val="clear" w:color="auto" w:fill="C00000"/>
            <w:vAlign w:val="center"/>
          </w:tcPr>
          <w:p w14:paraId="135FCF56" w14:textId="77777777" w:rsidR="003C151C" w:rsidRPr="001F0550" w:rsidRDefault="003C151C" w:rsidP="00040E1D">
            <w:pPr>
              <w:pStyle w:val="TableHeader"/>
            </w:pPr>
            <w:r w:rsidRPr="001F0550">
              <w:lastRenderedPageBreak/>
              <w:t>Step</w:t>
            </w:r>
          </w:p>
        </w:tc>
        <w:tc>
          <w:tcPr>
            <w:tcW w:w="671" w:type="pct"/>
            <w:shd w:val="clear" w:color="auto" w:fill="C00000"/>
            <w:vAlign w:val="center"/>
          </w:tcPr>
          <w:p w14:paraId="5DA1C42C" w14:textId="77777777" w:rsidR="003C151C" w:rsidRPr="001F0550" w:rsidRDefault="003C151C" w:rsidP="00040E1D">
            <w:pPr>
              <w:pStyle w:val="TableHeader"/>
            </w:pPr>
            <w:r w:rsidRPr="001F0550">
              <w:t>Direction</w:t>
            </w:r>
          </w:p>
        </w:tc>
        <w:tc>
          <w:tcPr>
            <w:tcW w:w="2016" w:type="pct"/>
            <w:shd w:val="clear" w:color="auto" w:fill="C00000"/>
            <w:vAlign w:val="center"/>
          </w:tcPr>
          <w:p w14:paraId="21EFB316" w14:textId="77777777" w:rsidR="003C151C" w:rsidRPr="001F0550" w:rsidRDefault="003C151C" w:rsidP="00040E1D">
            <w:pPr>
              <w:pStyle w:val="TableHeader"/>
            </w:pPr>
            <w:r w:rsidRPr="001F0550">
              <w:t>Sequence / Description</w:t>
            </w:r>
          </w:p>
        </w:tc>
        <w:tc>
          <w:tcPr>
            <w:tcW w:w="1890" w:type="pct"/>
            <w:shd w:val="clear" w:color="auto" w:fill="C00000"/>
            <w:vAlign w:val="center"/>
          </w:tcPr>
          <w:p w14:paraId="03B62A70" w14:textId="77777777" w:rsidR="003C151C" w:rsidRPr="001F0550" w:rsidRDefault="003C151C" w:rsidP="00040E1D">
            <w:pPr>
              <w:pStyle w:val="TableHeader"/>
            </w:pPr>
            <w:r w:rsidRPr="001F0550">
              <w:t>Expected result</w:t>
            </w:r>
          </w:p>
        </w:tc>
      </w:tr>
      <w:tr w:rsidR="003C151C" w:rsidRPr="00620C09" w14:paraId="469D5AB7" w14:textId="77777777" w:rsidTr="00040E1D">
        <w:trPr>
          <w:trHeight w:val="297"/>
          <w:jc w:val="center"/>
        </w:trPr>
        <w:tc>
          <w:tcPr>
            <w:tcW w:w="423" w:type="pct"/>
            <w:shd w:val="clear" w:color="auto" w:fill="auto"/>
            <w:vAlign w:val="center"/>
          </w:tcPr>
          <w:p w14:paraId="41C77D59" w14:textId="77777777" w:rsidR="003C151C" w:rsidRPr="00B62CD6" w:rsidRDefault="003C151C" w:rsidP="00B62CD6">
            <w:pPr>
              <w:pStyle w:val="TableText"/>
              <w:rPr>
                <w:sz w:val="18"/>
              </w:rPr>
            </w:pPr>
            <w:r w:rsidRPr="00B62CD6">
              <w:rPr>
                <w:sz w:val="18"/>
              </w:rPr>
              <w:t>1</w:t>
            </w:r>
          </w:p>
        </w:tc>
        <w:tc>
          <w:tcPr>
            <w:tcW w:w="671" w:type="pct"/>
            <w:shd w:val="clear" w:color="auto" w:fill="auto"/>
            <w:vAlign w:val="center"/>
          </w:tcPr>
          <w:p w14:paraId="1D208FA8" w14:textId="77777777" w:rsidR="003C151C" w:rsidRPr="00B62CD6" w:rsidRDefault="003C151C" w:rsidP="00B62CD6">
            <w:pPr>
              <w:pStyle w:val="TableText"/>
              <w:rPr>
                <w:sz w:val="18"/>
              </w:rPr>
            </w:pPr>
            <w:r w:rsidRPr="00B62CD6">
              <w:rPr>
                <w:sz w:val="18"/>
              </w:rPr>
              <w:t>S_LPAd → eUICC</w:t>
            </w:r>
          </w:p>
        </w:tc>
        <w:tc>
          <w:tcPr>
            <w:tcW w:w="2016" w:type="pct"/>
            <w:shd w:val="clear" w:color="auto" w:fill="auto"/>
            <w:vAlign w:val="center"/>
          </w:tcPr>
          <w:p w14:paraId="0533EF16" w14:textId="77777777" w:rsidR="003C151C" w:rsidRPr="00B62CD6" w:rsidRDefault="003C151C" w:rsidP="00B62CD6">
            <w:pPr>
              <w:pStyle w:val="TableText"/>
              <w:rPr>
                <w:sz w:val="18"/>
              </w:rPr>
            </w:pPr>
            <w:r w:rsidRPr="00B62CD6">
              <w:rPr>
                <w:sz w:val="18"/>
              </w:rPr>
              <w:t>MTD_STORE_DATA_SCRIPT(  MTD_LOAD_RPM_PKG_REQ_SINGLE_CMND (</w:t>
            </w:r>
          </w:p>
          <w:p w14:paraId="3467C44F" w14:textId="77777777" w:rsidR="003C151C" w:rsidRPr="00B62CD6" w:rsidRDefault="003C151C" w:rsidP="00B62CD6">
            <w:pPr>
              <w:pStyle w:val="TableText"/>
              <w:rPr>
                <w:sz w:val="18"/>
              </w:rPr>
            </w:pPr>
            <w:r w:rsidRPr="00B62CD6">
              <w:rPr>
                <w:sz w:val="18"/>
              </w:rPr>
              <w:t xml:space="preserve">    updateMetadata,</w:t>
            </w:r>
          </w:p>
          <w:p w14:paraId="0BE2CFB6" w14:textId="77777777" w:rsidR="003C151C" w:rsidRPr="00B62CD6" w:rsidRDefault="003C151C" w:rsidP="00B62CD6">
            <w:pPr>
              <w:pStyle w:val="TableText"/>
              <w:rPr>
                <w:rStyle w:val="PlaceholderText"/>
                <w:sz w:val="18"/>
              </w:rPr>
            </w:pPr>
            <w:r w:rsidRPr="00B62CD6">
              <w:rPr>
                <w:rStyle w:val="PlaceholderText"/>
                <w:sz w:val="18"/>
              </w:rPr>
              <w:t xml:space="preserve">    </w:t>
            </w:r>
            <w:r w:rsidRPr="00B62CD6">
              <w:rPr>
                <w:sz w:val="18"/>
              </w:rPr>
              <w:t>&lt;S_TRANSACTION_ID&gt;,</w:t>
            </w:r>
          </w:p>
          <w:p w14:paraId="174737C3" w14:textId="77777777" w:rsidR="003C151C" w:rsidRPr="00B62CD6" w:rsidRDefault="003C151C" w:rsidP="00B62CD6">
            <w:pPr>
              <w:pStyle w:val="TableText"/>
              <w:rPr>
                <w:sz w:val="18"/>
              </w:rPr>
            </w:pPr>
            <w:r w:rsidRPr="00B62CD6">
              <w:rPr>
                <w:rStyle w:val="PlaceholderText"/>
                <w:sz w:val="18"/>
              </w:rPr>
              <w:t xml:space="preserve">    </w:t>
            </w:r>
            <w:r w:rsidRPr="00B62CD6">
              <w:rPr>
                <w:sz w:val="18"/>
              </w:rPr>
              <w:t>#ICCID_OP_PROF1,</w:t>
            </w:r>
          </w:p>
          <w:p w14:paraId="2232E1A0" w14:textId="77777777" w:rsidR="003C151C" w:rsidRPr="00B62CD6" w:rsidRDefault="003C151C" w:rsidP="00B62CD6">
            <w:pPr>
              <w:pStyle w:val="TableText"/>
              <w:rPr>
                <w:sz w:val="18"/>
              </w:rPr>
            </w:pPr>
            <w:r w:rsidRPr="00B62CD6">
              <w:rPr>
                <w:sz w:val="18"/>
              </w:rPr>
              <w:t xml:space="preserve">    &lt;S_SM_DP+_SIGNATURE3&gt;,</w:t>
            </w:r>
          </w:p>
          <w:p w14:paraId="150669EE" w14:textId="77777777" w:rsidR="003C151C" w:rsidRPr="00B62CD6" w:rsidRDefault="003C151C" w:rsidP="00B62CD6">
            <w:pPr>
              <w:pStyle w:val="TableText"/>
              <w:rPr>
                <w:sz w:val="18"/>
              </w:rPr>
            </w:pPr>
            <w:r w:rsidRPr="00B62CD6">
              <w:rPr>
                <w:sz w:val="18"/>
              </w:rPr>
              <w:t xml:space="preserve">     lprConfiguration {</w:t>
            </w:r>
            <w:r w:rsidRPr="00B62CD6">
              <w:rPr>
                <w:rFonts w:hint="eastAsia"/>
                <w:sz w:val="18"/>
                <w:lang w:eastAsia="ko-KR"/>
              </w:rPr>
              <w:t xml:space="preserve"> pcmpAddress</w:t>
            </w:r>
            <w:r w:rsidRPr="00B62CD6">
              <w:rPr>
                <w:sz w:val="18"/>
                <w:lang w:eastAsia="ko-KR"/>
              </w:rPr>
              <w:t xml:space="preserve"> #TEST_PCMP_ADDRESS1</w:t>
            </w:r>
            <w:r w:rsidRPr="00B62CD6">
              <w:rPr>
                <w:sz w:val="18"/>
              </w:rPr>
              <w:t xml:space="preserve"> },</w:t>
            </w:r>
          </w:p>
          <w:p w14:paraId="321A88C8" w14:textId="77777777" w:rsidR="003C151C" w:rsidRPr="00B62CD6" w:rsidRDefault="003C151C" w:rsidP="00B62CD6">
            <w:pPr>
              <w:pStyle w:val="TableText"/>
              <w:rPr>
                <w:sz w:val="18"/>
              </w:rPr>
            </w:pPr>
            <w:r w:rsidRPr="00B62CD6">
              <w:rPr>
                <w:sz w:val="18"/>
              </w:rPr>
              <w:t xml:space="preserve">     NO_PARAM</w:t>
            </w:r>
          </w:p>
          <w:p w14:paraId="3EFE38C6" w14:textId="77777777" w:rsidR="003C151C" w:rsidRPr="00B62CD6" w:rsidRDefault="003C151C" w:rsidP="00B62CD6">
            <w:pPr>
              <w:pStyle w:val="TableText"/>
              <w:rPr>
                <w:sz w:val="18"/>
              </w:rPr>
            </w:pPr>
            <w:r w:rsidRPr="00B62CD6">
              <w:rPr>
                <w:sz w:val="18"/>
              </w:rPr>
              <w:t>)</w:t>
            </w:r>
          </w:p>
          <w:p w14:paraId="39D4CEC9" w14:textId="77777777" w:rsidR="003C151C" w:rsidRPr="00B62CD6" w:rsidRDefault="003C151C" w:rsidP="00B62CD6">
            <w:pPr>
              <w:pStyle w:val="TableText"/>
              <w:rPr>
                <w:sz w:val="18"/>
              </w:rPr>
            </w:pPr>
            <w:r w:rsidRPr="00B62CD6">
              <w:rPr>
                <w:sz w:val="18"/>
              </w:rPr>
              <w:t>)</w:t>
            </w:r>
          </w:p>
        </w:tc>
        <w:tc>
          <w:tcPr>
            <w:tcW w:w="1890" w:type="pct"/>
            <w:shd w:val="clear" w:color="auto" w:fill="auto"/>
            <w:vAlign w:val="center"/>
          </w:tcPr>
          <w:p w14:paraId="340DBA1B" w14:textId="77777777" w:rsidR="003C151C" w:rsidRPr="00B62CD6" w:rsidRDefault="003C151C" w:rsidP="00B62CD6">
            <w:pPr>
              <w:pStyle w:val="TableText"/>
              <w:rPr>
                <w:sz w:val="18"/>
              </w:rPr>
            </w:pPr>
            <w:r w:rsidRPr="00B62CD6">
              <w:rPr>
                <w:sz w:val="18"/>
              </w:rPr>
              <w:t>SW=0x9000 without response data for all STORE DATA commands except for the last one</w:t>
            </w:r>
          </w:p>
          <w:p w14:paraId="0DA9636C" w14:textId="77777777" w:rsidR="003C151C" w:rsidRPr="00B62CD6" w:rsidRDefault="003C151C" w:rsidP="00B62CD6">
            <w:pPr>
              <w:pStyle w:val="TableText"/>
              <w:rPr>
                <w:sz w:val="18"/>
              </w:rPr>
            </w:pPr>
          </w:p>
          <w:p w14:paraId="3657CFE5" w14:textId="77777777" w:rsidR="003C151C" w:rsidRPr="00B62CD6" w:rsidRDefault="003C151C" w:rsidP="00B62CD6">
            <w:pPr>
              <w:pStyle w:val="TableText"/>
              <w:rPr>
                <w:sz w:val="18"/>
              </w:rPr>
            </w:pPr>
            <w:r w:rsidRPr="00B62CD6">
              <w:rPr>
                <w:sz w:val="18"/>
              </w:rPr>
              <w:t>SW=0x9000 with the response data MTD_RES_RPR_FOR_SINGLE_CMND</w:t>
            </w:r>
          </w:p>
          <w:p w14:paraId="61CF5DBB" w14:textId="77777777" w:rsidR="003C151C" w:rsidRPr="00B62CD6" w:rsidRDefault="003C151C" w:rsidP="00B62CD6">
            <w:pPr>
              <w:pStyle w:val="TableText"/>
              <w:rPr>
                <w:sz w:val="18"/>
              </w:rPr>
            </w:pPr>
            <w:r w:rsidRPr="00B62CD6">
              <w:rPr>
                <w:sz w:val="18"/>
              </w:rPr>
              <w:t>(</w:t>
            </w:r>
          </w:p>
          <w:p w14:paraId="6B4BAB18" w14:textId="77777777" w:rsidR="003C151C" w:rsidRPr="00B62CD6" w:rsidRDefault="003C151C" w:rsidP="00B62CD6">
            <w:pPr>
              <w:pStyle w:val="TableText"/>
              <w:rPr>
                <w:sz w:val="18"/>
              </w:rPr>
            </w:pPr>
            <w:r w:rsidRPr="00B62CD6">
              <w:rPr>
                <w:sz w:val="18"/>
              </w:rPr>
              <w:t xml:space="preserve">    </w:t>
            </w:r>
            <w:r w:rsidRPr="00B62CD6">
              <w:rPr>
                <w:sz w:val="18"/>
                <w:lang w:eastAsia="ko-KR"/>
              </w:rPr>
              <w:t>updateMetadata</w:t>
            </w:r>
            <w:r w:rsidRPr="00B62CD6">
              <w:rPr>
                <w:sz w:val="18"/>
              </w:rPr>
              <w:t>Result,</w:t>
            </w:r>
          </w:p>
          <w:p w14:paraId="50EFA197" w14:textId="77777777" w:rsidR="003C151C" w:rsidRPr="00B62CD6" w:rsidRDefault="003C151C" w:rsidP="00B62CD6">
            <w:pPr>
              <w:pStyle w:val="TableText"/>
              <w:rPr>
                <w:sz w:val="18"/>
              </w:rPr>
            </w:pPr>
            <w:r w:rsidRPr="00B62CD6">
              <w:rPr>
                <w:sz w:val="18"/>
              </w:rPr>
              <w:t xml:space="preserve">    &lt;S_TRANSACTION_ID&gt;,</w:t>
            </w:r>
          </w:p>
          <w:p w14:paraId="14171106" w14:textId="77777777" w:rsidR="003C151C" w:rsidRPr="00B62CD6" w:rsidRDefault="003C151C" w:rsidP="00B62CD6">
            <w:pPr>
              <w:pStyle w:val="TableText"/>
              <w:rPr>
                <w:strike/>
                <w:sz w:val="18"/>
              </w:rPr>
            </w:pPr>
            <w:r w:rsidRPr="00B62CD6">
              <w:rPr>
                <w:rStyle w:val="PlaceholderText"/>
                <w:sz w:val="18"/>
              </w:rPr>
              <w:t xml:space="preserve">    </w:t>
            </w:r>
            <w:r w:rsidRPr="00B62CD6">
              <w:rPr>
                <w:sz w:val="18"/>
              </w:rPr>
              <w:t>#ICCID_OP_PROF1,</w:t>
            </w:r>
            <w:r w:rsidRPr="00B62CD6">
              <w:rPr>
                <w:strike/>
                <w:sz w:val="18"/>
              </w:rPr>
              <w:t xml:space="preserve"> </w:t>
            </w:r>
          </w:p>
          <w:p w14:paraId="53F4CD9F" w14:textId="77777777" w:rsidR="003C151C" w:rsidRPr="00B62CD6" w:rsidRDefault="003C151C" w:rsidP="00B62CD6">
            <w:pPr>
              <w:pStyle w:val="TableText"/>
              <w:rPr>
                <w:sz w:val="18"/>
                <w:lang w:val="es-ES"/>
              </w:rPr>
            </w:pPr>
            <w:r w:rsidRPr="00B62CD6">
              <w:rPr>
                <w:sz w:val="18"/>
              </w:rPr>
              <w:t xml:space="preserve">    </w:t>
            </w:r>
            <w:r w:rsidRPr="00B62CD6">
              <w:rPr>
                <w:sz w:val="18"/>
                <w:lang w:val="es-ES"/>
              </w:rPr>
              <w:t>1, -- error response</w:t>
            </w:r>
          </w:p>
          <w:p w14:paraId="718140AC" w14:textId="77777777" w:rsidR="003C151C" w:rsidRPr="00B62CD6" w:rsidRDefault="003C151C" w:rsidP="00B62CD6">
            <w:pPr>
              <w:pStyle w:val="TableText"/>
              <w:rPr>
                <w:sz w:val="18"/>
                <w:lang w:val="es-ES"/>
              </w:rPr>
            </w:pPr>
            <w:r w:rsidRPr="00B62CD6">
              <w:rPr>
                <w:sz w:val="18"/>
                <w:lang w:val="es-ES"/>
              </w:rPr>
              <w:t>#NOTIF_METADATA_PROF1_DP1_RPR,</w:t>
            </w:r>
          </w:p>
          <w:p w14:paraId="069B069E" w14:textId="77777777" w:rsidR="003C151C" w:rsidRPr="00B62CD6" w:rsidRDefault="003C151C" w:rsidP="00B62CD6">
            <w:pPr>
              <w:pStyle w:val="TableText"/>
              <w:rPr>
                <w:sz w:val="18"/>
              </w:rPr>
            </w:pPr>
            <w:r w:rsidRPr="00B62CD6">
              <w:rPr>
                <w:sz w:val="18"/>
                <w:lang w:val="es-ES"/>
              </w:rPr>
              <w:t xml:space="preserve">    </w:t>
            </w:r>
            <w:r w:rsidRPr="00B62CD6">
              <w:rPr>
                <w:sz w:val="18"/>
              </w:rPr>
              <w:t>#S_SM_DP+_OID,</w:t>
            </w:r>
          </w:p>
          <w:p w14:paraId="04597FE4" w14:textId="77777777" w:rsidR="003C151C" w:rsidRPr="00B62CD6" w:rsidRDefault="003C151C" w:rsidP="00B62CD6">
            <w:pPr>
              <w:pStyle w:val="TableText"/>
              <w:rPr>
                <w:sz w:val="18"/>
              </w:rPr>
            </w:pPr>
            <w:r w:rsidRPr="00B62CD6">
              <w:rPr>
                <w:sz w:val="18"/>
              </w:rPr>
              <w:t xml:space="preserve">   NO_PARAM,</w:t>
            </w:r>
          </w:p>
          <w:p w14:paraId="788C12E9" w14:textId="77777777" w:rsidR="003C151C" w:rsidRPr="00B62CD6" w:rsidRDefault="003C151C" w:rsidP="00B62CD6">
            <w:pPr>
              <w:pStyle w:val="TableText"/>
              <w:rPr>
                <w:sz w:val="18"/>
              </w:rPr>
            </w:pPr>
            <w:r w:rsidRPr="00B62CD6">
              <w:rPr>
                <w:sz w:val="18"/>
              </w:rPr>
              <w:t xml:space="preserve">   NO_PARAM,</w:t>
            </w:r>
          </w:p>
          <w:p w14:paraId="30BE609E" w14:textId="59940115" w:rsidR="003C151C" w:rsidRPr="00B62CD6" w:rsidRDefault="003C151C" w:rsidP="00B62CD6">
            <w:pPr>
              <w:pStyle w:val="TableText"/>
              <w:rPr>
                <w:sz w:val="18"/>
              </w:rPr>
            </w:pPr>
            <w:r w:rsidRPr="00B62CD6">
              <w:rPr>
                <w:sz w:val="18"/>
              </w:rPr>
              <w:t xml:space="preserve">     </w:t>
            </w:r>
            <w:r w:rsidR="00113427" w:rsidRPr="00113427">
              <w:rPr>
                <w:sz w:val="18"/>
              </w:rPr>
              <w:t>commandError</w:t>
            </w:r>
          </w:p>
          <w:p w14:paraId="128D5D80" w14:textId="77777777" w:rsidR="003C151C" w:rsidRPr="00B62CD6" w:rsidRDefault="003C151C" w:rsidP="00B62CD6">
            <w:pPr>
              <w:pStyle w:val="TableText"/>
              <w:rPr>
                <w:sz w:val="18"/>
              </w:rPr>
            </w:pPr>
            <w:r w:rsidRPr="00B62CD6">
              <w:rPr>
                <w:sz w:val="18"/>
              </w:rPr>
              <w:t>)</w:t>
            </w:r>
          </w:p>
          <w:p w14:paraId="5448B1A5" w14:textId="77777777" w:rsidR="003C151C" w:rsidRPr="00B62CD6" w:rsidRDefault="003C151C" w:rsidP="00B62CD6">
            <w:pPr>
              <w:pStyle w:val="TableText"/>
              <w:rPr>
                <w:sz w:val="18"/>
              </w:rPr>
            </w:pPr>
            <w:r w:rsidRPr="00B62CD6">
              <w:rPr>
                <w:sz w:val="18"/>
              </w:rPr>
              <w:t>for the last STORE DATA command</w:t>
            </w:r>
          </w:p>
          <w:p w14:paraId="03D3DEFC" w14:textId="77777777" w:rsidR="003C151C" w:rsidRPr="00B62CD6" w:rsidRDefault="003C151C" w:rsidP="00B62CD6">
            <w:pPr>
              <w:pStyle w:val="TableText"/>
              <w:rPr>
                <w:sz w:val="18"/>
              </w:rPr>
            </w:pPr>
          </w:p>
          <w:p w14:paraId="721E2D6E" w14:textId="0CA92DF5" w:rsidR="003C151C" w:rsidRPr="00B62CD6" w:rsidRDefault="003C151C" w:rsidP="00100462">
            <w:pPr>
              <w:pStyle w:val="TableText"/>
              <w:rPr>
                <w:sz w:val="18"/>
              </w:rPr>
            </w:pPr>
            <w:r w:rsidRPr="00B62CD6">
              <w:rPr>
                <w:sz w:val="18"/>
              </w:rPr>
              <w:t>• Verify the euiccSignRPR &lt;EUICC_SIGN</w:t>
            </w:r>
            <w:r w:rsidR="007117C9">
              <w:rPr>
                <w:sz w:val="18"/>
              </w:rPr>
              <w:t>_RPR&gt; using the #PK_EUICC_</w:t>
            </w:r>
            <w:r w:rsidR="00100462">
              <w:t>SIG</w:t>
            </w:r>
          </w:p>
        </w:tc>
      </w:tr>
      <w:tr w:rsidR="003C151C" w:rsidRPr="00A55090" w14:paraId="34BD0BF7" w14:textId="77777777" w:rsidTr="00040E1D">
        <w:trPr>
          <w:trHeight w:val="297"/>
          <w:jc w:val="center"/>
        </w:trPr>
        <w:tc>
          <w:tcPr>
            <w:tcW w:w="423" w:type="pct"/>
            <w:shd w:val="clear" w:color="auto" w:fill="auto"/>
            <w:vAlign w:val="center"/>
          </w:tcPr>
          <w:p w14:paraId="1DADF8FF" w14:textId="77777777" w:rsidR="003C151C" w:rsidRPr="00B62CD6" w:rsidRDefault="003C151C" w:rsidP="00B62CD6">
            <w:pPr>
              <w:pStyle w:val="TableText"/>
              <w:rPr>
                <w:sz w:val="18"/>
              </w:rPr>
            </w:pPr>
            <w:r w:rsidRPr="00B62CD6">
              <w:rPr>
                <w:sz w:val="18"/>
              </w:rPr>
              <w:t>2</w:t>
            </w:r>
          </w:p>
        </w:tc>
        <w:tc>
          <w:tcPr>
            <w:tcW w:w="671" w:type="pct"/>
            <w:shd w:val="clear" w:color="auto" w:fill="auto"/>
            <w:vAlign w:val="center"/>
          </w:tcPr>
          <w:p w14:paraId="3636124C" w14:textId="1B1F9F08" w:rsidR="003C151C" w:rsidRPr="00B62CD6" w:rsidRDefault="003C151C" w:rsidP="00B62CD6">
            <w:pPr>
              <w:pStyle w:val="TableText"/>
              <w:rPr>
                <w:sz w:val="18"/>
              </w:rPr>
            </w:pPr>
            <w:r w:rsidRPr="00B62CD6">
              <w:rPr>
                <w:sz w:val="18"/>
              </w:rPr>
              <w:t xml:space="preserve">S_LPAd </w:t>
            </w:r>
            <w:r w:rsidR="005F0667" w:rsidRPr="00B62CD6">
              <w:rPr>
                <w:sz w:val="18"/>
              </w:rPr>
              <w:t xml:space="preserve">→ </w:t>
            </w:r>
            <w:r w:rsidRPr="00B62CD6">
              <w:rPr>
                <w:sz w:val="18"/>
              </w:rPr>
              <w:t>eUICC</w:t>
            </w:r>
          </w:p>
        </w:tc>
        <w:tc>
          <w:tcPr>
            <w:tcW w:w="2016" w:type="pct"/>
            <w:shd w:val="clear" w:color="auto" w:fill="auto"/>
            <w:vAlign w:val="center"/>
          </w:tcPr>
          <w:p w14:paraId="5368C846" w14:textId="77777777" w:rsidR="003C151C" w:rsidRPr="00B62CD6" w:rsidRDefault="003C151C" w:rsidP="00B62CD6">
            <w:pPr>
              <w:pStyle w:val="TableText"/>
              <w:rPr>
                <w:rFonts w:cs="Arial"/>
                <w:b/>
                <w:sz w:val="18"/>
                <w:szCs w:val="18"/>
              </w:rPr>
            </w:pPr>
            <w:r w:rsidRPr="00B62CD6">
              <w:rPr>
                <w:rFonts w:cs="Arial"/>
                <w:sz w:val="18"/>
                <w:szCs w:val="18"/>
              </w:rPr>
              <w:t>MTD_STORE_DATA(</w:t>
            </w:r>
          </w:p>
          <w:p w14:paraId="75D7F706" w14:textId="77777777" w:rsidR="003C151C" w:rsidRPr="00B62CD6" w:rsidRDefault="003C151C" w:rsidP="00B62CD6">
            <w:pPr>
              <w:pStyle w:val="TableText"/>
              <w:rPr>
                <w:sz w:val="18"/>
              </w:rPr>
            </w:pPr>
            <w:r w:rsidRPr="00B62CD6">
              <w:rPr>
                <w:sz w:val="18"/>
              </w:rPr>
              <w:t xml:space="preserve">   #GET_LPR_CONFIG_OP_PROF1)</w:t>
            </w:r>
          </w:p>
        </w:tc>
        <w:tc>
          <w:tcPr>
            <w:tcW w:w="1890" w:type="pct"/>
            <w:shd w:val="clear" w:color="auto" w:fill="auto"/>
            <w:vAlign w:val="center"/>
          </w:tcPr>
          <w:p w14:paraId="792C99F6" w14:textId="77777777" w:rsidR="003C151C" w:rsidRPr="00B62CD6" w:rsidRDefault="003C151C" w:rsidP="00B62CD6">
            <w:pPr>
              <w:pStyle w:val="TableText"/>
              <w:rPr>
                <w:sz w:val="18"/>
              </w:rPr>
            </w:pPr>
            <w:r w:rsidRPr="00B62CD6">
              <w:rPr>
                <w:sz w:val="18"/>
              </w:rPr>
              <w:t xml:space="preserve">resp ProfileInfoListResponse ::=   </w:t>
            </w:r>
          </w:p>
          <w:p w14:paraId="3F1B6B14" w14:textId="77777777" w:rsidR="003C151C" w:rsidRPr="00B62CD6" w:rsidRDefault="003C151C" w:rsidP="00B62CD6">
            <w:pPr>
              <w:pStyle w:val="TableText"/>
              <w:rPr>
                <w:sz w:val="18"/>
              </w:rPr>
            </w:pPr>
            <w:r w:rsidRPr="00B62CD6">
              <w:rPr>
                <w:sz w:val="18"/>
              </w:rPr>
              <w:t xml:space="preserve">  profileInfoListOk :{</w:t>
            </w:r>
          </w:p>
          <w:p w14:paraId="19E7A9B9" w14:textId="77777777" w:rsidR="003C151C" w:rsidRPr="00B62CD6" w:rsidRDefault="003C151C" w:rsidP="00B62CD6">
            <w:pPr>
              <w:pStyle w:val="TableText"/>
              <w:rPr>
                <w:sz w:val="18"/>
              </w:rPr>
            </w:pPr>
            <w:r w:rsidRPr="00B62CD6">
              <w:rPr>
                <w:sz w:val="18"/>
              </w:rPr>
              <w:t xml:space="preserve">    { </w:t>
            </w:r>
            <w:r w:rsidRPr="00B62CD6">
              <w:rPr>
                <w:sz w:val="18"/>
              </w:rPr>
              <w:br/>
              <w:t xml:space="preserve">       iccid  #ICCID_OP_PROF1</w:t>
            </w:r>
          </w:p>
          <w:p w14:paraId="6766CE4F" w14:textId="77777777" w:rsidR="003C151C" w:rsidRPr="00B62CD6" w:rsidRDefault="003C151C" w:rsidP="00B62CD6">
            <w:pPr>
              <w:pStyle w:val="TableText"/>
              <w:rPr>
                <w:sz w:val="18"/>
              </w:rPr>
            </w:pPr>
            <w:r w:rsidRPr="00B62CD6">
              <w:rPr>
                <w:sz w:val="18"/>
              </w:rPr>
              <w:t xml:space="preserve">    }</w:t>
            </w:r>
          </w:p>
          <w:p w14:paraId="6E059E10" w14:textId="77777777" w:rsidR="003C151C" w:rsidRPr="00B62CD6" w:rsidRDefault="003C151C" w:rsidP="00B62CD6">
            <w:pPr>
              <w:pStyle w:val="TableText"/>
              <w:rPr>
                <w:sz w:val="18"/>
              </w:rPr>
            </w:pPr>
            <w:r w:rsidRPr="00B62CD6">
              <w:rPr>
                <w:sz w:val="18"/>
              </w:rPr>
              <w:t>}</w:t>
            </w:r>
          </w:p>
          <w:p w14:paraId="688DC532" w14:textId="77777777" w:rsidR="003C151C" w:rsidRPr="00B62CD6" w:rsidRDefault="003C151C" w:rsidP="00B62CD6">
            <w:pPr>
              <w:pStyle w:val="TableText"/>
              <w:rPr>
                <w:sz w:val="18"/>
              </w:rPr>
            </w:pPr>
            <w:r w:rsidRPr="00B62CD6">
              <w:rPr>
                <w:sz w:val="18"/>
              </w:rPr>
              <w:t>SW=0x9000</w:t>
            </w:r>
          </w:p>
        </w:tc>
      </w:tr>
    </w:tbl>
    <w:p w14:paraId="1080EB63" w14:textId="7369C7FC" w:rsidR="0037283B" w:rsidRPr="00040E1D" w:rsidRDefault="0037283B" w:rsidP="0037283B">
      <w:pPr>
        <w:pStyle w:val="Heading6no"/>
      </w:pPr>
      <w:r w:rsidRPr="00040E1D">
        <w:t>Test Sequence #1</w:t>
      </w:r>
      <w:r w:rsidR="00DA6EFE">
        <w:t>0</w:t>
      </w:r>
      <w:r w:rsidRPr="00040E1D">
        <w:t xml:space="preserve"> Error: RPM Command UpdateMetadata – </w:t>
      </w:r>
      <w:r w:rsidR="005F7E4B">
        <w:rPr>
          <w:rStyle w:val="PlaceholderText"/>
          <w:noProof/>
          <w:color w:val="000000" w:themeColor="text1"/>
        </w:rPr>
        <w:t xml:space="preserve">Case4 - </w:t>
      </w:r>
      <w:r w:rsidRPr="00040E1D">
        <w:t>Remove PPR, PPR Update Control Bit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3C151C" w:rsidRPr="003E79D6" w14:paraId="26F4ADBC" w14:textId="77777777" w:rsidTr="00040E1D">
        <w:trPr>
          <w:gridAfter w:val="1"/>
          <w:wAfter w:w="3906" w:type="pct"/>
          <w:jc w:val="center"/>
        </w:trPr>
        <w:tc>
          <w:tcPr>
            <w:tcW w:w="1094" w:type="pct"/>
            <w:shd w:val="clear" w:color="auto" w:fill="BFBFBF" w:themeFill="background1" w:themeFillShade="BF"/>
            <w:vAlign w:val="center"/>
            <w:hideMark/>
          </w:tcPr>
          <w:p w14:paraId="0522E696" w14:textId="77777777" w:rsidR="0037283B" w:rsidRPr="00040E1D" w:rsidRDefault="0037283B" w:rsidP="00040E1D">
            <w:pPr>
              <w:pStyle w:val="TableHeaderGray"/>
            </w:pPr>
            <w:r w:rsidRPr="00040E1D">
              <w:t>Initial Conditions</w:t>
            </w:r>
          </w:p>
        </w:tc>
      </w:tr>
      <w:tr w:rsidR="003C151C" w:rsidRPr="003E79D6" w14:paraId="669320EB" w14:textId="77777777" w:rsidTr="00040E1D">
        <w:trPr>
          <w:jc w:val="center"/>
        </w:trPr>
        <w:tc>
          <w:tcPr>
            <w:tcW w:w="1094" w:type="pct"/>
            <w:shd w:val="clear" w:color="auto" w:fill="BFBFBF" w:themeFill="background1" w:themeFillShade="BF"/>
            <w:vAlign w:val="center"/>
            <w:hideMark/>
          </w:tcPr>
          <w:p w14:paraId="13B9C357" w14:textId="77777777" w:rsidR="0037283B" w:rsidRPr="00040E1D" w:rsidRDefault="0037283B" w:rsidP="0073642C">
            <w:pPr>
              <w:pStyle w:val="TableHeaderGray"/>
            </w:pPr>
            <w:r w:rsidRPr="00040E1D">
              <w:t>Entity</w:t>
            </w:r>
          </w:p>
        </w:tc>
        <w:tc>
          <w:tcPr>
            <w:tcW w:w="3906" w:type="pct"/>
            <w:shd w:val="clear" w:color="auto" w:fill="BFBFBF" w:themeFill="background1" w:themeFillShade="BF"/>
            <w:vAlign w:val="center"/>
            <w:hideMark/>
          </w:tcPr>
          <w:p w14:paraId="5887A35E" w14:textId="77777777" w:rsidR="0037283B" w:rsidRPr="00040E1D" w:rsidRDefault="0037283B" w:rsidP="003E79D6">
            <w:pPr>
              <w:pStyle w:val="TableHeaderGray"/>
            </w:pPr>
            <w:r w:rsidRPr="00040E1D">
              <w:t>Description of the initial condition</w:t>
            </w:r>
          </w:p>
        </w:tc>
      </w:tr>
      <w:tr w:rsidR="003C151C" w:rsidRPr="003E79D6" w14:paraId="40E4461E" w14:textId="77777777" w:rsidTr="003C151C">
        <w:trPr>
          <w:jc w:val="center"/>
        </w:trPr>
        <w:tc>
          <w:tcPr>
            <w:tcW w:w="1094" w:type="pct"/>
            <w:vAlign w:val="center"/>
            <w:hideMark/>
          </w:tcPr>
          <w:p w14:paraId="3562B40F" w14:textId="77777777" w:rsidR="0037283B" w:rsidRPr="0073642C" w:rsidRDefault="0037283B" w:rsidP="00040E1D">
            <w:pPr>
              <w:pStyle w:val="TableText"/>
              <w:rPr>
                <w:highlight w:val="yellow"/>
              </w:rPr>
            </w:pPr>
            <w:r w:rsidRPr="00040E1D">
              <w:t>eUICC</w:t>
            </w:r>
          </w:p>
        </w:tc>
        <w:tc>
          <w:tcPr>
            <w:tcW w:w="3906" w:type="pct"/>
            <w:vAlign w:val="center"/>
            <w:hideMark/>
          </w:tcPr>
          <w:p w14:paraId="26A27160" w14:textId="4A8DC931" w:rsidR="0037283B" w:rsidRPr="0073642C" w:rsidRDefault="0037283B" w:rsidP="00040E1D">
            <w:pPr>
              <w:pStyle w:val="TableText"/>
            </w:pPr>
            <w:r w:rsidRPr="0073642C">
              <w:t>The PROFILE_OPERATIONAL1 has been installed on the e</w:t>
            </w:r>
            <w:r w:rsidRPr="003E79D6">
              <w:t xml:space="preserve">UICC with </w:t>
            </w:r>
            <w:r w:rsidRPr="00040E1D">
              <w:t>#METADATA_OP_PROF1_RPM_CONF_UM_PPR_CTRL_BIT</w:t>
            </w:r>
            <w:r w:rsidR="003C151C">
              <w:t>.</w:t>
            </w:r>
          </w:p>
        </w:tc>
      </w:tr>
    </w:tbl>
    <w:p w14:paraId="1062C95D" w14:textId="77777777" w:rsidR="0037283B" w:rsidRPr="00040E1D" w:rsidRDefault="0037283B" w:rsidP="00040E1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633"/>
        <w:gridCol w:w="3406"/>
      </w:tblGrid>
      <w:tr w:rsidR="003C151C" w14:paraId="36FF05DA" w14:textId="77777777" w:rsidTr="00040E1D">
        <w:trPr>
          <w:trHeight w:val="297"/>
          <w:jc w:val="center"/>
        </w:trPr>
        <w:tc>
          <w:tcPr>
            <w:tcW w:w="423" w:type="pct"/>
            <w:shd w:val="clear" w:color="auto" w:fill="C00000"/>
            <w:vAlign w:val="center"/>
            <w:hideMark/>
          </w:tcPr>
          <w:p w14:paraId="38D3ADCE" w14:textId="77777777" w:rsidR="003C151C" w:rsidRDefault="003C151C" w:rsidP="00040E1D">
            <w:pPr>
              <w:pStyle w:val="TableHeader"/>
            </w:pPr>
            <w:r>
              <w:rPr>
                <w:lang w:val="en-GB"/>
              </w:rPr>
              <w:t>Step</w:t>
            </w:r>
          </w:p>
        </w:tc>
        <w:tc>
          <w:tcPr>
            <w:tcW w:w="671" w:type="pct"/>
            <w:shd w:val="clear" w:color="auto" w:fill="C00000"/>
            <w:vAlign w:val="center"/>
            <w:hideMark/>
          </w:tcPr>
          <w:p w14:paraId="2BBF9A71" w14:textId="77777777" w:rsidR="003C151C" w:rsidRDefault="003C151C" w:rsidP="00040E1D">
            <w:pPr>
              <w:pStyle w:val="TableHeader"/>
              <w:rPr>
                <w:lang w:val="en-GB"/>
              </w:rPr>
            </w:pPr>
            <w:r>
              <w:rPr>
                <w:lang w:val="en-GB"/>
              </w:rPr>
              <w:t>Direction</w:t>
            </w:r>
          </w:p>
        </w:tc>
        <w:tc>
          <w:tcPr>
            <w:tcW w:w="2016" w:type="pct"/>
            <w:shd w:val="clear" w:color="auto" w:fill="C00000"/>
            <w:vAlign w:val="center"/>
            <w:hideMark/>
          </w:tcPr>
          <w:p w14:paraId="7094BC63" w14:textId="77777777" w:rsidR="003C151C" w:rsidRDefault="003C151C" w:rsidP="00040E1D">
            <w:pPr>
              <w:pStyle w:val="TableHeader"/>
              <w:rPr>
                <w:lang w:val="en-GB"/>
              </w:rPr>
            </w:pPr>
            <w:r>
              <w:rPr>
                <w:lang w:val="en-GB"/>
              </w:rPr>
              <w:t>Sequence / Description</w:t>
            </w:r>
          </w:p>
        </w:tc>
        <w:tc>
          <w:tcPr>
            <w:tcW w:w="1890" w:type="pct"/>
            <w:shd w:val="clear" w:color="auto" w:fill="C00000"/>
            <w:vAlign w:val="center"/>
            <w:hideMark/>
          </w:tcPr>
          <w:p w14:paraId="150C0BEB" w14:textId="77777777" w:rsidR="003C151C" w:rsidRDefault="003C151C" w:rsidP="00040E1D">
            <w:pPr>
              <w:pStyle w:val="TableHeader"/>
              <w:rPr>
                <w:lang w:val="en-GB"/>
              </w:rPr>
            </w:pPr>
            <w:r>
              <w:rPr>
                <w:lang w:val="en-GB"/>
              </w:rPr>
              <w:t>Expected result</w:t>
            </w:r>
          </w:p>
        </w:tc>
      </w:tr>
      <w:tr w:rsidR="003C151C" w14:paraId="2C3AD0EE" w14:textId="77777777" w:rsidTr="00040E1D">
        <w:trPr>
          <w:trHeight w:val="297"/>
          <w:jc w:val="center"/>
        </w:trPr>
        <w:tc>
          <w:tcPr>
            <w:tcW w:w="423" w:type="pct"/>
            <w:shd w:val="clear" w:color="auto" w:fill="auto"/>
            <w:vAlign w:val="center"/>
            <w:hideMark/>
          </w:tcPr>
          <w:p w14:paraId="709045FF" w14:textId="77777777" w:rsidR="003C151C" w:rsidRPr="00B62CD6" w:rsidRDefault="003C151C" w:rsidP="00B62CD6">
            <w:pPr>
              <w:pStyle w:val="TableText"/>
              <w:rPr>
                <w:sz w:val="18"/>
              </w:rPr>
            </w:pPr>
            <w:r w:rsidRPr="00B62CD6">
              <w:rPr>
                <w:sz w:val="18"/>
              </w:rPr>
              <w:t>1</w:t>
            </w:r>
          </w:p>
        </w:tc>
        <w:tc>
          <w:tcPr>
            <w:tcW w:w="671" w:type="pct"/>
            <w:shd w:val="clear" w:color="auto" w:fill="auto"/>
            <w:vAlign w:val="center"/>
            <w:hideMark/>
          </w:tcPr>
          <w:p w14:paraId="69DA449D" w14:textId="77777777" w:rsidR="003C151C" w:rsidRPr="00B62CD6" w:rsidRDefault="003C151C" w:rsidP="00B62CD6">
            <w:pPr>
              <w:pStyle w:val="TableText"/>
              <w:rPr>
                <w:sz w:val="18"/>
              </w:rPr>
            </w:pPr>
            <w:r w:rsidRPr="00B62CD6">
              <w:rPr>
                <w:sz w:val="18"/>
              </w:rPr>
              <w:t>S_LPAd → eUICC</w:t>
            </w:r>
          </w:p>
        </w:tc>
        <w:tc>
          <w:tcPr>
            <w:tcW w:w="2016" w:type="pct"/>
            <w:shd w:val="clear" w:color="auto" w:fill="auto"/>
            <w:vAlign w:val="center"/>
            <w:hideMark/>
          </w:tcPr>
          <w:p w14:paraId="75873A56" w14:textId="77777777" w:rsidR="003C151C" w:rsidRPr="00B62CD6" w:rsidRDefault="003C151C" w:rsidP="00B62CD6">
            <w:pPr>
              <w:pStyle w:val="TableText"/>
              <w:rPr>
                <w:sz w:val="18"/>
              </w:rPr>
            </w:pPr>
            <w:r w:rsidRPr="00B62CD6">
              <w:rPr>
                <w:sz w:val="18"/>
              </w:rPr>
              <w:t>MTD_STORE_DATA_SCRIPT(  MTD_LOAD_RPM_PKG_REQ_SINGLE_CMND (</w:t>
            </w:r>
          </w:p>
          <w:p w14:paraId="5FD5E662" w14:textId="77777777" w:rsidR="003C151C" w:rsidRPr="00B62CD6" w:rsidRDefault="003C151C" w:rsidP="00B62CD6">
            <w:pPr>
              <w:pStyle w:val="TableText"/>
              <w:rPr>
                <w:sz w:val="18"/>
              </w:rPr>
            </w:pPr>
            <w:r w:rsidRPr="00B62CD6">
              <w:rPr>
                <w:sz w:val="18"/>
              </w:rPr>
              <w:t xml:space="preserve">    updateMetadata,</w:t>
            </w:r>
          </w:p>
          <w:p w14:paraId="2BF4223B" w14:textId="77777777" w:rsidR="003C151C" w:rsidRPr="00B62CD6" w:rsidRDefault="003C151C" w:rsidP="00B62CD6">
            <w:pPr>
              <w:pStyle w:val="TableText"/>
              <w:rPr>
                <w:rStyle w:val="PlaceholderText"/>
                <w:sz w:val="18"/>
              </w:rPr>
            </w:pPr>
            <w:r w:rsidRPr="00B62CD6">
              <w:rPr>
                <w:rStyle w:val="PlaceholderText"/>
                <w:sz w:val="18"/>
              </w:rPr>
              <w:t xml:space="preserve">    </w:t>
            </w:r>
            <w:r w:rsidRPr="00B62CD6">
              <w:rPr>
                <w:sz w:val="18"/>
              </w:rPr>
              <w:t>&lt;S_TRANSACTION_ID&gt;,</w:t>
            </w:r>
          </w:p>
          <w:p w14:paraId="4FD20919" w14:textId="77777777" w:rsidR="003C151C" w:rsidRPr="00B62CD6" w:rsidRDefault="003C151C" w:rsidP="00B62CD6">
            <w:pPr>
              <w:pStyle w:val="TableText"/>
              <w:rPr>
                <w:sz w:val="18"/>
              </w:rPr>
            </w:pPr>
            <w:r w:rsidRPr="00B62CD6">
              <w:rPr>
                <w:rStyle w:val="PlaceholderText"/>
                <w:sz w:val="18"/>
              </w:rPr>
              <w:t xml:space="preserve">    </w:t>
            </w:r>
            <w:r w:rsidRPr="00B62CD6">
              <w:rPr>
                <w:sz w:val="18"/>
              </w:rPr>
              <w:t>#ICCID_OP_PROF1,</w:t>
            </w:r>
          </w:p>
          <w:p w14:paraId="47B3F1DA" w14:textId="77777777" w:rsidR="003C151C" w:rsidRPr="00B62CD6" w:rsidRDefault="003C151C" w:rsidP="00B62CD6">
            <w:pPr>
              <w:pStyle w:val="TableText"/>
              <w:rPr>
                <w:sz w:val="18"/>
              </w:rPr>
            </w:pPr>
            <w:r w:rsidRPr="00B62CD6">
              <w:rPr>
                <w:sz w:val="18"/>
              </w:rPr>
              <w:lastRenderedPageBreak/>
              <w:t xml:space="preserve">    &lt;S_SM_DP+_SIGNATURE3&gt;,</w:t>
            </w:r>
          </w:p>
          <w:p w14:paraId="5D521601" w14:textId="413A07CE" w:rsidR="003C151C" w:rsidRPr="00B62CD6" w:rsidRDefault="003C151C" w:rsidP="00B62CD6">
            <w:pPr>
              <w:pStyle w:val="TableText"/>
              <w:rPr>
                <w:sz w:val="18"/>
              </w:rPr>
            </w:pPr>
            <w:r w:rsidRPr="00B62CD6">
              <w:rPr>
                <w:sz w:val="18"/>
              </w:rPr>
              <w:t xml:space="preserve">     </w:t>
            </w:r>
            <w:r w:rsidRPr="00B62CD6">
              <w:rPr>
                <w:rFonts w:eastAsia="Times New Roman"/>
                <w:sz w:val="18"/>
              </w:rPr>
              <w:t>profilePolicyRules {</w:t>
            </w:r>
            <w:r w:rsidR="007074F2" w:rsidRPr="007074F2">
              <w:rPr>
                <w:rFonts w:eastAsia="Times New Roman"/>
                <w:sz w:val="18"/>
              </w:rPr>
              <w:t>pprUpdateControl,</w:t>
            </w:r>
            <w:r w:rsidR="00CD67CC">
              <w:rPr>
                <w:rFonts w:eastAsia="Times New Roman"/>
                <w:sz w:val="18"/>
              </w:rPr>
              <w:t xml:space="preserve"> </w:t>
            </w:r>
            <w:r w:rsidRPr="00B62CD6">
              <w:rPr>
                <w:sz w:val="18"/>
              </w:rPr>
              <w:t>ppr2},</w:t>
            </w:r>
          </w:p>
          <w:p w14:paraId="31230E17" w14:textId="77777777" w:rsidR="003C151C" w:rsidRPr="00B62CD6" w:rsidRDefault="003C151C" w:rsidP="00B62CD6">
            <w:pPr>
              <w:pStyle w:val="TableText"/>
              <w:rPr>
                <w:sz w:val="18"/>
              </w:rPr>
            </w:pPr>
            <w:r w:rsidRPr="00B62CD6">
              <w:rPr>
                <w:sz w:val="18"/>
              </w:rPr>
              <w:t xml:space="preserve">     NO_PARAM</w:t>
            </w:r>
          </w:p>
          <w:p w14:paraId="28E04726" w14:textId="77777777" w:rsidR="003C151C" w:rsidRPr="00B62CD6" w:rsidRDefault="003C151C" w:rsidP="00B62CD6">
            <w:pPr>
              <w:pStyle w:val="TableText"/>
              <w:rPr>
                <w:sz w:val="18"/>
              </w:rPr>
            </w:pPr>
            <w:r w:rsidRPr="00B62CD6">
              <w:rPr>
                <w:sz w:val="18"/>
              </w:rPr>
              <w:t>)</w:t>
            </w:r>
          </w:p>
          <w:p w14:paraId="3F163886" w14:textId="77777777" w:rsidR="003C151C" w:rsidRPr="00B62CD6" w:rsidRDefault="003C151C" w:rsidP="00B62CD6">
            <w:pPr>
              <w:pStyle w:val="TableText"/>
              <w:rPr>
                <w:sz w:val="18"/>
              </w:rPr>
            </w:pPr>
            <w:r w:rsidRPr="00B62CD6">
              <w:rPr>
                <w:sz w:val="18"/>
              </w:rPr>
              <w:t>)</w:t>
            </w:r>
          </w:p>
        </w:tc>
        <w:tc>
          <w:tcPr>
            <w:tcW w:w="1890" w:type="pct"/>
            <w:shd w:val="clear" w:color="auto" w:fill="auto"/>
            <w:vAlign w:val="center"/>
          </w:tcPr>
          <w:p w14:paraId="52833D9A" w14:textId="77777777" w:rsidR="003C151C" w:rsidRPr="00B62CD6" w:rsidRDefault="003C151C" w:rsidP="00B62CD6">
            <w:pPr>
              <w:pStyle w:val="TableText"/>
              <w:rPr>
                <w:sz w:val="18"/>
              </w:rPr>
            </w:pPr>
            <w:r w:rsidRPr="00B62CD6">
              <w:rPr>
                <w:sz w:val="18"/>
              </w:rPr>
              <w:lastRenderedPageBreak/>
              <w:t>SW=0x9000 without response data for all STORE DATA commands except for the last one</w:t>
            </w:r>
          </w:p>
          <w:p w14:paraId="0FDF1D62" w14:textId="77777777" w:rsidR="003C151C" w:rsidRPr="00B62CD6" w:rsidRDefault="003C151C" w:rsidP="00B62CD6">
            <w:pPr>
              <w:pStyle w:val="TableText"/>
              <w:rPr>
                <w:sz w:val="18"/>
              </w:rPr>
            </w:pPr>
          </w:p>
          <w:p w14:paraId="7D76E34F" w14:textId="77777777" w:rsidR="003C151C" w:rsidRPr="00B62CD6" w:rsidRDefault="003C151C" w:rsidP="00B62CD6">
            <w:pPr>
              <w:pStyle w:val="TableText"/>
              <w:rPr>
                <w:sz w:val="18"/>
              </w:rPr>
            </w:pPr>
            <w:r w:rsidRPr="00B62CD6">
              <w:rPr>
                <w:sz w:val="18"/>
              </w:rPr>
              <w:t>SW=0x9000 with the response data MTD_RES_RPR_FOR_SINGLE_CMND</w:t>
            </w:r>
          </w:p>
          <w:p w14:paraId="54FB3C11" w14:textId="77777777" w:rsidR="003C151C" w:rsidRPr="00B62CD6" w:rsidRDefault="003C151C" w:rsidP="00B62CD6">
            <w:pPr>
              <w:pStyle w:val="TableText"/>
              <w:rPr>
                <w:sz w:val="18"/>
              </w:rPr>
            </w:pPr>
            <w:r w:rsidRPr="00B62CD6">
              <w:rPr>
                <w:sz w:val="18"/>
              </w:rPr>
              <w:lastRenderedPageBreak/>
              <w:t>(</w:t>
            </w:r>
          </w:p>
          <w:p w14:paraId="453C4772" w14:textId="77777777" w:rsidR="003C151C" w:rsidRPr="00B62CD6" w:rsidRDefault="003C151C" w:rsidP="00B62CD6">
            <w:pPr>
              <w:pStyle w:val="TableText"/>
              <w:rPr>
                <w:sz w:val="18"/>
              </w:rPr>
            </w:pPr>
            <w:r w:rsidRPr="00B62CD6">
              <w:rPr>
                <w:sz w:val="18"/>
              </w:rPr>
              <w:t xml:space="preserve">    updateMetadataResult,</w:t>
            </w:r>
          </w:p>
          <w:p w14:paraId="348DB024" w14:textId="77777777" w:rsidR="003C151C" w:rsidRPr="00B62CD6" w:rsidRDefault="003C151C" w:rsidP="00B62CD6">
            <w:pPr>
              <w:pStyle w:val="TableText"/>
              <w:rPr>
                <w:sz w:val="18"/>
              </w:rPr>
            </w:pPr>
            <w:r w:rsidRPr="00B62CD6">
              <w:rPr>
                <w:sz w:val="18"/>
              </w:rPr>
              <w:t xml:space="preserve">    &lt;S_TRANSACTION_ID&gt;,</w:t>
            </w:r>
          </w:p>
          <w:p w14:paraId="3AAB12BF" w14:textId="77777777" w:rsidR="003C151C" w:rsidRPr="00B62CD6" w:rsidRDefault="003C151C" w:rsidP="00B62CD6">
            <w:pPr>
              <w:pStyle w:val="TableText"/>
              <w:rPr>
                <w:strike/>
                <w:sz w:val="18"/>
              </w:rPr>
            </w:pPr>
            <w:r w:rsidRPr="00B62CD6">
              <w:rPr>
                <w:rStyle w:val="PlaceholderText"/>
                <w:sz w:val="18"/>
              </w:rPr>
              <w:t xml:space="preserve">    </w:t>
            </w:r>
            <w:r w:rsidRPr="00B62CD6">
              <w:rPr>
                <w:sz w:val="18"/>
              </w:rPr>
              <w:t>#ICCID_OP_PROF1,</w:t>
            </w:r>
            <w:r w:rsidRPr="00B62CD6">
              <w:rPr>
                <w:strike/>
                <w:sz w:val="18"/>
              </w:rPr>
              <w:t xml:space="preserve"> </w:t>
            </w:r>
          </w:p>
          <w:p w14:paraId="4FFAEFAB" w14:textId="77777777" w:rsidR="003C151C" w:rsidRPr="00B62CD6" w:rsidRDefault="003C151C" w:rsidP="00B62CD6">
            <w:pPr>
              <w:pStyle w:val="TableText"/>
              <w:rPr>
                <w:sz w:val="18"/>
                <w:lang w:val="es-ES"/>
              </w:rPr>
            </w:pPr>
            <w:r w:rsidRPr="00B62CD6">
              <w:rPr>
                <w:sz w:val="18"/>
              </w:rPr>
              <w:t xml:space="preserve">    </w:t>
            </w:r>
            <w:r w:rsidRPr="00B62CD6">
              <w:rPr>
                <w:sz w:val="18"/>
                <w:lang w:val="es-ES"/>
              </w:rPr>
              <w:t>1, -- error response</w:t>
            </w:r>
          </w:p>
          <w:p w14:paraId="68C95B7E" w14:textId="77777777" w:rsidR="003C151C" w:rsidRPr="00B62CD6" w:rsidRDefault="003C151C" w:rsidP="00B62CD6">
            <w:pPr>
              <w:pStyle w:val="TableText"/>
              <w:rPr>
                <w:sz w:val="18"/>
                <w:lang w:val="es-ES"/>
              </w:rPr>
            </w:pPr>
            <w:r w:rsidRPr="00B62CD6">
              <w:rPr>
                <w:sz w:val="18"/>
                <w:lang w:val="es-ES"/>
              </w:rPr>
              <w:t>#NOTIF_METADATA_PROF1_DP1_RPR,</w:t>
            </w:r>
          </w:p>
          <w:p w14:paraId="0FC7F1F4" w14:textId="77777777" w:rsidR="003C151C" w:rsidRPr="00B62CD6" w:rsidRDefault="003C151C" w:rsidP="00B62CD6">
            <w:pPr>
              <w:pStyle w:val="TableText"/>
              <w:rPr>
                <w:sz w:val="18"/>
              </w:rPr>
            </w:pPr>
            <w:r w:rsidRPr="00B62CD6">
              <w:rPr>
                <w:sz w:val="18"/>
                <w:lang w:val="es-ES"/>
              </w:rPr>
              <w:t xml:space="preserve">    </w:t>
            </w:r>
            <w:r w:rsidRPr="00B62CD6">
              <w:rPr>
                <w:sz w:val="18"/>
              </w:rPr>
              <w:t>#S_SM_DP+_OID,</w:t>
            </w:r>
          </w:p>
          <w:p w14:paraId="0499D6D1" w14:textId="77777777" w:rsidR="003C151C" w:rsidRPr="00B62CD6" w:rsidRDefault="003C151C" w:rsidP="00B62CD6">
            <w:pPr>
              <w:pStyle w:val="TableText"/>
              <w:rPr>
                <w:sz w:val="18"/>
              </w:rPr>
            </w:pPr>
            <w:r w:rsidRPr="00B62CD6">
              <w:rPr>
                <w:sz w:val="18"/>
              </w:rPr>
              <w:t xml:space="preserve">    NO_PARAM,</w:t>
            </w:r>
          </w:p>
          <w:p w14:paraId="1CD2B3BE" w14:textId="77777777" w:rsidR="003C151C" w:rsidRPr="00B62CD6" w:rsidRDefault="003C151C" w:rsidP="00B62CD6">
            <w:pPr>
              <w:pStyle w:val="TableText"/>
              <w:rPr>
                <w:sz w:val="18"/>
              </w:rPr>
            </w:pPr>
            <w:r w:rsidRPr="00B62CD6">
              <w:rPr>
                <w:sz w:val="18"/>
              </w:rPr>
              <w:t xml:space="preserve">    NO_PARAM,</w:t>
            </w:r>
          </w:p>
          <w:p w14:paraId="5A46531E" w14:textId="77777777" w:rsidR="003C151C" w:rsidRPr="00B62CD6" w:rsidRDefault="003C151C" w:rsidP="00B62CD6">
            <w:pPr>
              <w:pStyle w:val="TableText"/>
              <w:rPr>
                <w:sz w:val="18"/>
              </w:rPr>
            </w:pPr>
            <w:r w:rsidRPr="00B62CD6">
              <w:rPr>
                <w:sz w:val="18"/>
              </w:rPr>
              <w:t xml:space="preserve">    pprUpdateInvalidSetting</w:t>
            </w:r>
          </w:p>
          <w:p w14:paraId="56EF9098" w14:textId="77777777" w:rsidR="003C151C" w:rsidRPr="00B62CD6" w:rsidRDefault="003C151C" w:rsidP="00B62CD6">
            <w:pPr>
              <w:pStyle w:val="TableText"/>
              <w:rPr>
                <w:sz w:val="18"/>
              </w:rPr>
            </w:pPr>
            <w:r w:rsidRPr="00B62CD6">
              <w:rPr>
                <w:sz w:val="18"/>
              </w:rPr>
              <w:t>)</w:t>
            </w:r>
          </w:p>
          <w:p w14:paraId="3F8B0A3C" w14:textId="77777777" w:rsidR="003C151C" w:rsidRPr="00B62CD6" w:rsidRDefault="003C151C" w:rsidP="00B62CD6">
            <w:pPr>
              <w:pStyle w:val="TableText"/>
              <w:rPr>
                <w:sz w:val="18"/>
              </w:rPr>
            </w:pPr>
            <w:r w:rsidRPr="00B62CD6">
              <w:rPr>
                <w:sz w:val="18"/>
              </w:rPr>
              <w:t>for the last STORE DATA command</w:t>
            </w:r>
          </w:p>
          <w:p w14:paraId="541472AB" w14:textId="77777777" w:rsidR="003C151C" w:rsidRPr="00B62CD6" w:rsidRDefault="003C151C" w:rsidP="00B62CD6">
            <w:pPr>
              <w:pStyle w:val="TableText"/>
              <w:rPr>
                <w:sz w:val="18"/>
              </w:rPr>
            </w:pPr>
          </w:p>
          <w:p w14:paraId="2F7FDFEA" w14:textId="7D4ED31B" w:rsidR="003C151C" w:rsidRPr="00B62CD6" w:rsidRDefault="003C151C" w:rsidP="00100462">
            <w:pPr>
              <w:pStyle w:val="TableText"/>
              <w:rPr>
                <w:sz w:val="18"/>
              </w:rPr>
            </w:pPr>
            <w:r w:rsidRPr="00B62CD6">
              <w:rPr>
                <w:sz w:val="18"/>
              </w:rPr>
              <w:t>• Verify the euiccSignRPR &lt;EUICC_SIGN_RPR&gt; using the #PK_EUICC_</w:t>
            </w:r>
            <w:r w:rsidR="00100462">
              <w:t>SIG</w:t>
            </w:r>
          </w:p>
        </w:tc>
      </w:tr>
      <w:tr w:rsidR="003C151C" w14:paraId="79B2C1FE" w14:textId="77777777" w:rsidTr="00040E1D">
        <w:trPr>
          <w:trHeight w:val="297"/>
          <w:jc w:val="center"/>
        </w:trPr>
        <w:tc>
          <w:tcPr>
            <w:tcW w:w="423" w:type="pct"/>
            <w:shd w:val="clear" w:color="auto" w:fill="auto"/>
            <w:vAlign w:val="center"/>
            <w:hideMark/>
          </w:tcPr>
          <w:p w14:paraId="676DF474" w14:textId="77777777" w:rsidR="003C151C" w:rsidRPr="00B62CD6" w:rsidRDefault="003C151C" w:rsidP="00B62CD6">
            <w:pPr>
              <w:pStyle w:val="TableText"/>
              <w:rPr>
                <w:sz w:val="18"/>
              </w:rPr>
            </w:pPr>
            <w:r w:rsidRPr="00B62CD6">
              <w:rPr>
                <w:sz w:val="18"/>
              </w:rPr>
              <w:lastRenderedPageBreak/>
              <w:t>2</w:t>
            </w:r>
          </w:p>
        </w:tc>
        <w:tc>
          <w:tcPr>
            <w:tcW w:w="671" w:type="pct"/>
            <w:shd w:val="clear" w:color="auto" w:fill="auto"/>
            <w:vAlign w:val="center"/>
            <w:hideMark/>
          </w:tcPr>
          <w:p w14:paraId="0047F69D" w14:textId="791B0B34" w:rsidR="003C151C" w:rsidRPr="00B62CD6" w:rsidRDefault="003C151C" w:rsidP="00B62CD6">
            <w:pPr>
              <w:pStyle w:val="TableText"/>
              <w:rPr>
                <w:sz w:val="18"/>
              </w:rPr>
            </w:pPr>
            <w:r w:rsidRPr="00B62CD6">
              <w:rPr>
                <w:sz w:val="18"/>
              </w:rPr>
              <w:t xml:space="preserve">S_LPAd </w:t>
            </w:r>
            <w:r w:rsidR="005F0667" w:rsidRPr="00B62CD6">
              <w:rPr>
                <w:sz w:val="18"/>
              </w:rPr>
              <w:t xml:space="preserve">→ </w:t>
            </w:r>
            <w:r w:rsidRPr="00B62CD6">
              <w:rPr>
                <w:sz w:val="18"/>
              </w:rPr>
              <w:t>eUICC</w:t>
            </w:r>
          </w:p>
        </w:tc>
        <w:tc>
          <w:tcPr>
            <w:tcW w:w="2016" w:type="pct"/>
            <w:shd w:val="clear" w:color="auto" w:fill="auto"/>
            <w:vAlign w:val="center"/>
            <w:hideMark/>
          </w:tcPr>
          <w:p w14:paraId="63CC8ACC" w14:textId="77777777" w:rsidR="003C151C" w:rsidRPr="00B62CD6" w:rsidRDefault="003C151C" w:rsidP="00B62CD6">
            <w:pPr>
              <w:pStyle w:val="TableText"/>
              <w:rPr>
                <w:rFonts w:cs="Arial"/>
                <w:b/>
                <w:sz w:val="18"/>
                <w:szCs w:val="18"/>
              </w:rPr>
            </w:pPr>
            <w:r w:rsidRPr="00B62CD6">
              <w:rPr>
                <w:rFonts w:cs="Arial"/>
                <w:sz w:val="18"/>
                <w:szCs w:val="18"/>
              </w:rPr>
              <w:t>MTD_STORE_DATA(</w:t>
            </w:r>
          </w:p>
          <w:p w14:paraId="38F5A2EE" w14:textId="77777777" w:rsidR="003C151C" w:rsidRPr="00B62CD6" w:rsidRDefault="003C151C" w:rsidP="00B62CD6">
            <w:pPr>
              <w:pStyle w:val="TableText"/>
              <w:rPr>
                <w:sz w:val="18"/>
              </w:rPr>
            </w:pPr>
            <w:r w:rsidRPr="00B62CD6">
              <w:rPr>
                <w:sz w:val="18"/>
              </w:rPr>
              <w:t xml:space="preserve">   #GET_PPR_OP_PROF1)</w:t>
            </w:r>
          </w:p>
        </w:tc>
        <w:tc>
          <w:tcPr>
            <w:tcW w:w="1890" w:type="pct"/>
            <w:shd w:val="clear" w:color="auto" w:fill="auto"/>
            <w:vAlign w:val="center"/>
            <w:hideMark/>
          </w:tcPr>
          <w:p w14:paraId="42785F20" w14:textId="77777777" w:rsidR="003C151C" w:rsidRPr="00B62CD6" w:rsidRDefault="003C151C" w:rsidP="00B62CD6">
            <w:pPr>
              <w:pStyle w:val="TableText"/>
              <w:rPr>
                <w:sz w:val="18"/>
              </w:rPr>
            </w:pPr>
            <w:r w:rsidRPr="00B62CD6">
              <w:rPr>
                <w:sz w:val="18"/>
              </w:rPr>
              <w:t xml:space="preserve">resp ProfileInfoListResponse ::=   </w:t>
            </w:r>
          </w:p>
          <w:p w14:paraId="1EE62039" w14:textId="77777777" w:rsidR="003C151C" w:rsidRPr="00B62CD6" w:rsidRDefault="003C151C" w:rsidP="00B62CD6">
            <w:pPr>
              <w:pStyle w:val="TableText"/>
              <w:rPr>
                <w:sz w:val="18"/>
              </w:rPr>
            </w:pPr>
            <w:r w:rsidRPr="00B62CD6">
              <w:rPr>
                <w:sz w:val="18"/>
              </w:rPr>
              <w:t xml:space="preserve">  profileInfoListOk :{</w:t>
            </w:r>
          </w:p>
          <w:p w14:paraId="7D6EFD20" w14:textId="77777777" w:rsidR="003C151C" w:rsidRPr="00B62CD6" w:rsidRDefault="003C151C" w:rsidP="00B62CD6">
            <w:pPr>
              <w:pStyle w:val="TableText"/>
              <w:rPr>
                <w:sz w:val="18"/>
              </w:rPr>
            </w:pPr>
            <w:r w:rsidRPr="00B62CD6">
              <w:rPr>
                <w:sz w:val="18"/>
              </w:rPr>
              <w:t xml:space="preserve">    { </w:t>
            </w:r>
            <w:r w:rsidRPr="00B62CD6">
              <w:rPr>
                <w:sz w:val="18"/>
              </w:rPr>
              <w:br/>
              <w:t xml:space="preserve">       iccid  #ICCID_OP_PROF1,</w:t>
            </w:r>
          </w:p>
          <w:p w14:paraId="25F1AD56" w14:textId="77777777" w:rsidR="003C151C" w:rsidRPr="00B62CD6" w:rsidRDefault="003C151C" w:rsidP="00B62CD6">
            <w:pPr>
              <w:pStyle w:val="TableText"/>
              <w:rPr>
                <w:sz w:val="18"/>
              </w:rPr>
            </w:pPr>
            <w:r w:rsidRPr="00B62CD6">
              <w:rPr>
                <w:sz w:val="18"/>
              </w:rPr>
              <w:t xml:space="preserve">       profilePolicyRules { pprUpdateControl,ppr1,ppr2 }</w:t>
            </w:r>
          </w:p>
          <w:p w14:paraId="439387B2" w14:textId="77777777" w:rsidR="003C151C" w:rsidRPr="00B62CD6" w:rsidRDefault="003C151C" w:rsidP="00B62CD6">
            <w:pPr>
              <w:pStyle w:val="TableText"/>
              <w:rPr>
                <w:sz w:val="18"/>
              </w:rPr>
            </w:pPr>
            <w:r w:rsidRPr="00B62CD6">
              <w:rPr>
                <w:sz w:val="18"/>
              </w:rPr>
              <w:t xml:space="preserve">    }</w:t>
            </w:r>
          </w:p>
          <w:p w14:paraId="0DC98E22" w14:textId="77777777" w:rsidR="003C151C" w:rsidRPr="00B62CD6" w:rsidRDefault="003C151C" w:rsidP="00B62CD6">
            <w:pPr>
              <w:pStyle w:val="TableText"/>
              <w:rPr>
                <w:sz w:val="18"/>
              </w:rPr>
            </w:pPr>
            <w:r w:rsidRPr="00B62CD6">
              <w:rPr>
                <w:sz w:val="18"/>
              </w:rPr>
              <w:t>}</w:t>
            </w:r>
          </w:p>
          <w:p w14:paraId="085E795C" w14:textId="77777777" w:rsidR="003C151C" w:rsidRPr="00B62CD6" w:rsidRDefault="003C151C" w:rsidP="00B62CD6">
            <w:pPr>
              <w:pStyle w:val="TableText"/>
              <w:rPr>
                <w:sz w:val="18"/>
              </w:rPr>
            </w:pPr>
            <w:r w:rsidRPr="00B62CD6">
              <w:rPr>
                <w:sz w:val="18"/>
              </w:rPr>
              <w:t>SW=0x9000</w:t>
            </w:r>
          </w:p>
        </w:tc>
      </w:tr>
    </w:tbl>
    <w:p w14:paraId="70DC0B36" w14:textId="733ED85F" w:rsidR="00B62CD6" w:rsidRDefault="005F7E4B" w:rsidP="00B62CD6">
      <w:pPr>
        <w:pStyle w:val="Heading6no"/>
      </w:pPr>
      <w:r w:rsidRPr="000A5926">
        <w:t>Test Sequence #1</w:t>
      </w:r>
      <w:r w:rsidR="005D5132">
        <w:t>1</w:t>
      </w:r>
      <w:r w:rsidRPr="000A5926">
        <w:t xml:space="preserve"> </w:t>
      </w:r>
      <w:r w:rsidR="00B62CD6">
        <w:rPr>
          <w:rStyle w:val="PlaceholderText"/>
          <w:noProof/>
          <w:color w:val="000000" w:themeColor="text1"/>
        </w:rPr>
        <w:t xml:space="preserve">Error: RPM Command_UpdateMetadata </w:t>
      </w:r>
      <w:r w:rsidR="00B62CD6" w:rsidRPr="00040E1D">
        <w:t>–</w:t>
      </w:r>
      <w:r w:rsidR="00B62CD6">
        <w:rPr>
          <w:rStyle w:val="PlaceholderText"/>
          <w:noProof/>
          <w:color w:val="000000" w:themeColor="text1"/>
        </w:rPr>
        <w:t xml:space="preserve"> Case4 -</w:t>
      </w:r>
      <w:r w:rsidR="00B62CD6">
        <w:t xml:space="preserve"> Invalid RPM Configuration, zero lengt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B62CD6" w14:paraId="26F00B2B" w14:textId="77777777" w:rsidTr="00B62CD6">
        <w:trPr>
          <w:gridAfter w:val="1"/>
          <w:wAfter w:w="3906" w:type="pct"/>
          <w:jc w:val="center"/>
        </w:trPr>
        <w:tc>
          <w:tcPr>
            <w:tcW w:w="1094" w:type="pct"/>
            <w:shd w:val="clear" w:color="auto" w:fill="BFBFBF" w:themeFill="background1" w:themeFillShade="BF"/>
            <w:vAlign w:val="center"/>
            <w:hideMark/>
          </w:tcPr>
          <w:p w14:paraId="2892E88C" w14:textId="77777777" w:rsidR="00B62CD6" w:rsidRDefault="00B62CD6">
            <w:pPr>
              <w:pStyle w:val="TableHeaderGray"/>
              <w:rPr>
                <w:lang w:val="en-GB"/>
              </w:rPr>
            </w:pPr>
            <w:r>
              <w:rPr>
                <w:lang w:val="en-GB"/>
              </w:rPr>
              <w:t>Initial Conditions</w:t>
            </w:r>
          </w:p>
        </w:tc>
      </w:tr>
      <w:tr w:rsidR="00B62CD6" w14:paraId="371153A6" w14:textId="77777777" w:rsidTr="00B62CD6">
        <w:trPr>
          <w:jc w:val="center"/>
        </w:trPr>
        <w:tc>
          <w:tcPr>
            <w:tcW w:w="1094" w:type="pct"/>
            <w:shd w:val="clear" w:color="auto" w:fill="BFBFBF" w:themeFill="background1" w:themeFillShade="BF"/>
            <w:vAlign w:val="center"/>
            <w:hideMark/>
          </w:tcPr>
          <w:p w14:paraId="61E92EF6" w14:textId="77777777" w:rsidR="00B62CD6" w:rsidRDefault="00B62CD6">
            <w:pPr>
              <w:pStyle w:val="TableHeaderGray"/>
              <w:rPr>
                <w:lang w:val="en-GB"/>
              </w:rPr>
            </w:pPr>
            <w:r>
              <w:rPr>
                <w:lang w:val="en-GB"/>
              </w:rPr>
              <w:t>Entity</w:t>
            </w:r>
          </w:p>
        </w:tc>
        <w:tc>
          <w:tcPr>
            <w:tcW w:w="3906" w:type="pct"/>
            <w:shd w:val="clear" w:color="auto" w:fill="BFBFBF" w:themeFill="background1" w:themeFillShade="BF"/>
            <w:vAlign w:val="center"/>
            <w:hideMark/>
          </w:tcPr>
          <w:p w14:paraId="49BB7200" w14:textId="77777777" w:rsidR="00B62CD6" w:rsidRDefault="00B62CD6">
            <w:pPr>
              <w:pStyle w:val="TableHeaderGray"/>
              <w:rPr>
                <w:lang w:val="en-GB"/>
              </w:rPr>
            </w:pPr>
            <w:r>
              <w:rPr>
                <w:lang w:val="en-GB"/>
              </w:rPr>
              <w:t>Description of the initial condition</w:t>
            </w:r>
          </w:p>
        </w:tc>
      </w:tr>
      <w:tr w:rsidR="00B62CD6" w14:paraId="1C9EA196" w14:textId="77777777" w:rsidTr="00B62CD6">
        <w:trPr>
          <w:jc w:val="center"/>
        </w:trPr>
        <w:tc>
          <w:tcPr>
            <w:tcW w:w="1094" w:type="pct"/>
            <w:vAlign w:val="center"/>
            <w:hideMark/>
          </w:tcPr>
          <w:p w14:paraId="2EC2E57E" w14:textId="77777777" w:rsidR="00B62CD6" w:rsidRDefault="00B62CD6" w:rsidP="00B62CD6">
            <w:pPr>
              <w:pStyle w:val="TableText"/>
              <w:rPr>
                <w:highlight w:val="yellow"/>
              </w:rPr>
            </w:pPr>
            <w:r>
              <w:rPr>
                <w:rStyle w:val="PlaceholderText"/>
                <w:color w:val="000000" w:themeColor="text1"/>
              </w:rPr>
              <w:t>eUICC</w:t>
            </w:r>
          </w:p>
        </w:tc>
        <w:tc>
          <w:tcPr>
            <w:tcW w:w="3906" w:type="pct"/>
            <w:vAlign w:val="center"/>
            <w:hideMark/>
          </w:tcPr>
          <w:p w14:paraId="05EAD29E" w14:textId="375221B1" w:rsidR="00B62CD6" w:rsidRDefault="00B62CD6" w:rsidP="00B62CD6">
            <w:pPr>
              <w:pStyle w:val="TableText"/>
            </w:pPr>
            <w:r>
              <w:rPr>
                <w:rStyle w:val="PlaceholderText"/>
                <w:color w:val="000000" w:themeColor="text1"/>
              </w:rPr>
              <w:t>The PROFILE_OPERATIONAL1 has been loaded on the eUICC with #</w:t>
            </w:r>
            <w:r>
              <w:t>METADATA_OP_PROF1_RPM_CONF_ALL_PPR1.</w:t>
            </w:r>
          </w:p>
        </w:tc>
      </w:tr>
    </w:tbl>
    <w:p w14:paraId="0CA9B516" w14:textId="77777777" w:rsidR="00B62CD6" w:rsidRDefault="00B62CD6" w:rsidP="006D4872">
      <w:pPr>
        <w:pStyle w:val="NormalParagraph"/>
        <w:rPr>
          <w:lang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64"/>
        <w:gridCol w:w="1111"/>
        <w:gridCol w:w="3829"/>
        <w:gridCol w:w="3406"/>
      </w:tblGrid>
      <w:tr w:rsidR="00B62CD6" w14:paraId="1E178F52" w14:textId="77777777" w:rsidTr="00B62CD6">
        <w:trPr>
          <w:trHeight w:val="297"/>
          <w:jc w:val="center"/>
        </w:trPr>
        <w:tc>
          <w:tcPr>
            <w:tcW w:w="339" w:type="pct"/>
            <w:shd w:val="clear" w:color="auto" w:fill="C00000"/>
            <w:vAlign w:val="center"/>
            <w:hideMark/>
          </w:tcPr>
          <w:p w14:paraId="6594CC4E" w14:textId="77777777" w:rsidR="00B62CD6" w:rsidRDefault="00B62CD6" w:rsidP="006D4872">
            <w:pPr>
              <w:pStyle w:val="TableHeader"/>
            </w:pPr>
            <w:r>
              <w:t>Step</w:t>
            </w:r>
          </w:p>
        </w:tc>
        <w:tc>
          <w:tcPr>
            <w:tcW w:w="572" w:type="pct"/>
            <w:shd w:val="clear" w:color="auto" w:fill="C00000"/>
            <w:vAlign w:val="center"/>
            <w:hideMark/>
          </w:tcPr>
          <w:p w14:paraId="186EB8D6" w14:textId="77777777" w:rsidR="00B62CD6" w:rsidRDefault="00B62CD6" w:rsidP="006D4872">
            <w:pPr>
              <w:pStyle w:val="TableHeader"/>
            </w:pPr>
            <w:r>
              <w:t>Direction</w:t>
            </w:r>
          </w:p>
        </w:tc>
        <w:tc>
          <w:tcPr>
            <w:tcW w:w="1988" w:type="pct"/>
            <w:shd w:val="clear" w:color="auto" w:fill="C00000"/>
            <w:vAlign w:val="center"/>
            <w:hideMark/>
          </w:tcPr>
          <w:p w14:paraId="6AB59DD1" w14:textId="77777777" w:rsidR="00B62CD6" w:rsidRDefault="00B62CD6" w:rsidP="006D4872">
            <w:pPr>
              <w:pStyle w:val="TableHeader"/>
            </w:pPr>
            <w:r>
              <w:t>Sequence / Description</w:t>
            </w:r>
          </w:p>
        </w:tc>
        <w:tc>
          <w:tcPr>
            <w:tcW w:w="2101" w:type="pct"/>
            <w:shd w:val="clear" w:color="auto" w:fill="C00000"/>
            <w:vAlign w:val="center"/>
            <w:hideMark/>
          </w:tcPr>
          <w:p w14:paraId="54743DFB" w14:textId="77777777" w:rsidR="00B62CD6" w:rsidRDefault="00B62CD6" w:rsidP="006D4872">
            <w:pPr>
              <w:pStyle w:val="TableHeader"/>
            </w:pPr>
            <w:r>
              <w:t>Expected result</w:t>
            </w:r>
          </w:p>
        </w:tc>
      </w:tr>
      <w:tr w:rsidR="00B62CD6" w14:paraId="0479353F" w14:textId="77777777" w:rsidTr="00B62CD6">
        <w:trPr>
          <w:trHeight w:val="297"/>
          <w:jc w:val="center"/>
        </w:trPr>
        <w:tc>
          <w:tcPr>
            <w:tcW w:w="339" w:type="pct"/>
            <w:shd w:val="clear" w:color="auto" w:fill="auto"/>
            <w:vAlign w:val="center"/>
            <w:hideMark/>
          </w:tcPr>
          <w:p w14:paraId="08E1EC5F" w14:textId="77777777" w:rsidR="00B62CD6" w:rsidRPr="002E3460" w:rsidRDefault="00B62CD6" w:rsidP="006D4872">
            <w:pPr>
              <w:pStyle w:val="TableText"/>
            </w:pPr>
            <w:r w:rsidRPr="006D4872">
              <w:rPr>
                <w:sz w:val="18"/>
              </w:rPr>
              <w:t>1</w:t>
            </w:r>
          </w:p>
        </w:tc>
        <w:tc>
          <w:tcPr>
            <w:tcW w:w="572" w:type="pct"/>
            <w:shd w:val="clear" w:color="auto" w:fill="auto"/>
            <w:vAlign w:val="center"/>
            <w:hideMark/>
          </w:tcPr>
          <w:p w14:paraId="5E35B919" w14:textId="77777777" w:rsidR="00B62CD6" w:rsidRPr="002E3460" w:rsidRDefault="00B62CD6" w:rsidP="006D4872">
            <w:pPr>
              <w:pStyle w:val="TableText"/>
            </w:pPr>
            <w:r w:rsidRPr="006D4872">
              <w:rPr>
                <w:sz w:val="18"/>
              </w:rPr>
              <w:t xml:space="preserve">S_LPAd </w:t>
            </w:r>
            <w:r w:rsidRPr="006D4872">
              <w:rPr>
                <w:rFonts w:hint="eastAsia"/>
                <w:sz w:val="18"/>
              </w:rPr>
              <w:t>→</w:t>
            </w:r>
            <w:r w:rsidRPr="006D4872">
              <w:rPr>
                <w:sz w:val="18"/>
              </w:rPr>
              <w:t xml:space="preserve"> eUICC</w:t>
            </w:r>
          </w:p>
        </w:tc>
        <w:tc>
          <w:tcPr>
            <w:tcW w:w="1988" w:type="pct"/>
            <w:shd w:val="clear" w:color="auto" w:fill="auto"/>
            <w:vAlign w:val="center"/>
            <w:hideMark/>
          </w:tcPr>
          <w:p w14:paraId="4E0AE3F3" w14:textId="77777777" w:rsidR="00B62CD6" w:rsidRPr="002E3460" w:rsidRDefault="00B62CD6" w:rsidP="006D4872">
            <w:pPr>
              <w:pStyle w:val="TableText"/>
            </w:pPr>
            <w:r w:rsidRPr="006D4872">
              <w:rPr>
                <w:sz w:val="18"/>
              </w:rPr>
              <w:t>MTD_STORE_DATA_SCRIPT(  MTD_LOAD_RPM_PKG_REQ_SINGLE_CMND (</w:t>
            </w:r>
          </w:p>
          <w:p w14:paraId="12D7C263" w14:textId="77777777" w:rsidR="00B62CD6" w:rsidRPr="002E3460" w:rsidRDefault="00B62CD6" w:rsidP="006D4872">
            <w:pPr>
              <w:pStyle w:val="TableText"/>
            </w:pPr>
            <w:r w:rsidRPr="006D4872">
              <w:rPr>
                <w:sz w:val="18"/>
              </w:rPr>
              <w:t xml:space="preserve">    </w:t>
            </w:r>
            <w:r w:rsidRPr="006D4872">
              <w:rPr>
                <w:sz w:val="18"/>
                <w:lang w:eastAsia="ko-KR"/>
              </w:rPr>
              <w:t>updateMetadata</w:t>
            </w:r>
            <w:r w:rsidRPr="006D4872">
              <w:rPr>
                <w:sz w:val="18"/>
              </w:rPr>
              <w:t>,</w:t>
            </w:r>
          </w:p>
          <w:p w14:paraId="7A491306" w14:textId="77777777" w:rsidR="00B62CD6" w:rsidRPr="002E3460" w:rsidRDefault="00B62CD6" w:rsidP="006D4872">
            <w:pPr>
              <w:pStyle w:val="TableText"/>
            </w:pPr>
            <w:r w:rsidRPr="006D4872">
              <w:rPr>
                <w:sz w:val="18"/>
              </w:rPr>
              <w:t xml:space="preserve">    &lt;S_TRANSACTION_ID&gt;,</w:t>
            </w:r>
          </w:p>
          <w:p w14:paraId="606BBCD2" w14:textId="77777777" w:rsidR="00B62CD6" w:rsidRPr="002E3460" w:rsidRDefault="00B62CD6" w:rsidP="006D4872">
            <w:pPr>
              <w:pStyle w:val="TableText"/>
            </w:pPr>
            <w:r w:rsidRPr="006D4872">
              <w:rPr>
                <w:sz w:val="18"/>
              </w:rPr>
              <w:t xml:space="preserve">    #ICCID_OP_PROF1,</w:t>
            </w:r>
          </w:p>
          <w:p w14:paraId="2037B702" w14:textId="77777777" w:rsidR="00B62CD6" w:rsidRPr="002E3460" w:rsidRDefault="00B62CD6" w:rsidP="006D4872">
            <w:pPr>
              <w:pStyle w:val="TableText"/>
            </w:pPr>
            <w:r w:rsidRPr="006D4872">
              <w:rPr>
                <w:sz w:val="18"/>
              </w:rPr>
              <w:t xml:space="preserve">    &lt;S_SM_DP+_SIGNATURE3&gt;,</w:t>
            </w:r>
          </w:p>
          <w:p w14:paraId="14747EBA" w14:textId="77777777" w:rsidR="00B62CD6" w:rsidRPr="002E3460" w:rsidRDefault="00B62CD6" w:rsidP="006D4872">
            <w:pPr>
              <w:pStyle w:val="TableText"/>
            </w:pPr>
            <w:r w:rsidRPr="006D4872">
              <w:rPr>
                <w:sz w:val="18"/>
              </w:rPr>
              <w:t xml:space="preserve">     rpm</w:t>
            </w:r>
            <w:r w:rsidRPr="006D4872">
              <w:rPr>
                <w:sz w:val="18"/>
                <w:lang w:eastAsia="ko-KR"/>
              </w:rPr>
              <w:t xml:space="preserve">Configuration </w:t>
            </w:r>
            <w:r w:rsidRPr="006D4872">
              <w:rPr>
                <w:sz w:val="18"/>
              </w:rPr>
              <w:t>{},</w:t>
            </w:r>
          </w:p>
          <w:p w14:paraId="542E657C" w14:textId="77777777" w:rsidR="00B62CD6" w:rsidRPr="002E3460" w:rsidRDefault="00B62CD6" w:rsidP="006D4872">
            <w:pPr>
              <w:pStyle w:val="TableText"/>
            </w:pPr>
            <w:r w:rsidRPr="006D4872">
              <w:rPr>
                <w:sz w:val="18"/>
              </w:rPr>
              <w:t xml:space="preserve">     NO_PARAM</w:t>
            </w:r>
          </w:p>
          <w:p w14:paraId="12F81D91" w14:textId="77777777" w:rsidR="00B62CD6" w:rsidRPr="002E3460" w:rsidRDefault="00B62CD6" w:rsidP="006D4872">
            <w:pPr>
              <w:pStyle w:val="TableText"/>
            </w:pPr>
            <w:r w:rsidRPr="006D4872">
              <w:rPr>
                <w:sz w:val="18"/>
              </w:rPr>
              <w:t>)</w:t>
            </w:r>
          </w:p>
          <w:p w14:paraId="5392FD25" w14:textId="77777777" w:rsidR="00B62CD6" w:rsidRPr="002E3460" w:rsidRDefault="00B62CD6" w:rsidP="006D4872">
            <w:pPr>
              <w:pStyle w:val="TableText"/>
            </w:pPr>
            <w:r w:rsidRPr="006D4872">
              <w:rPr>
                <w:sz w:val="18"/>
              </w:rPr>
              <w:t>)</w:t>
            </w:r>
          </w:p>
        </w:tc>
        <w:tc>
          <w:tcPr>
            <w:tcW w:w="2101" w:type="pct"/>
            <w:shd w:val="clear" w:color="auto" w:fill="auto"/>
            <w:vAlign w:val="center"/>
          </w:tcPr>
          <w:p w14:paraId="49065A7E" w14:textId="77777777" w:rsidR="00B62CD6" w:rsidRPr="002E3460" w:rsidRDefault="00B62CD6" w:rsidP="006D4872">
            <w:pPr>
              <w:pStyle w:val="TableText"/>
            </w:pPr>
            <w:r w:rsidRPr="006D4872">
              <w:rPr>
                <w:sz w:val="18"/>
              </w:rPr>
              <w:t>SW=0x9000 without response data for all STORE DATA commands except for the last one</w:t>
            </w:r>
          </w:p>
          <w:p w14:paraId="13CA7CC0" w14:textId="77777777" w:rsidR="00B62CD6" w:rsidRPr="00981E65" w:rsidRDefault="00B62CD6" w:rsidP="006D4872">
            <w:pPr>
              <w:pStyle w:val="TableText"/>
            </w:pPr>
          </w:p>
          <w:p w14:paraId="5A209795" w14:textId="77777777" w:rsidR="00B62CD6" w:rsidRPr="002E3460" w:rsidRDefault="00B62CD6" w:rsidP="006D4872">
            <w:pPr>
              <w:pStyle w:val="TableText"/>
            </w:pPr>
            <w:r w:rsidRPr="006D4872">
              <w:rPr>
                <w:sz w:val="18"/>
              </w:rPr>
              <w:t>SW=0x9000 with the response data MTD_RES_RPR_FOR_SINGLE_CMND</w:t>
            </w:r>
          </w:p>
          <w:p w14:paraId="2F64140F" w14:textId="77777777" w:rsidR="00B62CD6" w:rsidRPr="002E3460" w:rsidRDefault="00B62CD6" w:rsidP="006D4872">
            <w:pPr>
              <w:pStyle w:val="TableText"/>
            </w:pPr>
            <w:r w:rsidRPr="006D4872">
              <w:rPr>
                <w:sz w:val="18"/>
              </w:rPr>
              <w:t>(</w:t>
            </w:r>
          </w:p>
          <w:p w14:paraId="2D6250A0" w14:textId="77777777" w:rsidR="00B62CD6" w:rsidRPr="002E3460" w:rsidRDefault="00B62CD6" w:rsidP="006D4872">
            <w:pPr>
              <w:pStyle w:val="TableText"/>
            </w:pPr>
            <w:r w:rsidRPr="006D4872">
              <w:rPr>
                <w:sz w:val="18"/>
              </w:rPr>
              <w:t xml:space="preserve">    </w:t>
            </w:r>
            <w:r w:rsidRPr="006D4872">
              <w:rPr>
                <w:sz w:val="18"/>
                <w:lang w:eastAsia="ko-KR"/>
              </w:rPr>
              <w:t>updateMetadata</w:t>
            </w:r>
            <w:r w:rsidRPr="006D4872">
              <w:rPr>
                <w:sz w:val="18"/>
              </w:rPr>
              <w:t>Result,</w:t>
            </w:r>
          </w:p>
          <w:p w14:paraId="2FBBE769" w14:textId="77777777" w:rsidR="00B62CD6" w:rsidRPr="002E3460" w:rsidRDefault="00B62CD6" w:rsidP="006D4872">
            <w:pPr>
              <w:pStyle w:val="TableText"/>
            </w:pPr>
            <w:r w:rsidRPr="006D4872">
              <w:rPr>
                <w:sz w:val="18"/>
              </w:rPr>
              <w:t xml:space="preserve">    &lt;S_TRANSACTION_ID&gt;,</w:t>
            </w:r>
          </w:p>
          <w:p w14:paraId="56A98674" w14:textId="77777777" w:rsidR="00B62CD6" w:rsidRPr="002E3460" w:rsidRDefault="00B62CD6" w:rsidP="006D4872">
            <w:pPr>
              <w:pStyle w:val="TableText"/>
              <w:rPr>
                <w:strike/>
              </w:rPr>
            </w:pPr>
            <w:r w:rsidRPr="006D4872">
              <w:rPr>
                <w:sz w:val="18"/>
              </w:rPr>
              <w:t xml:space="preserve">    #ICCID_OP_PROF1,</w:t>
            </w:r>
            <w:r w:rsidRPr="006D4872">
              <w:rPr>
                <w:strike/>
                <w:sz w:val="18"/>
              </w:rPr>
              <w:t xml:space="preserve"> </w:t>
            </w:r>
          </w:p>
          <w:p w14:paraId="4097EBC7" w14:textId="77777777" w:rsidR="00B62CD6" w:rsidRPr="002E3460" w:rsidRDefault="00B62CD6" w:rsidP="006D4872">
            <w:pPr>
              <w:pStyle w:val="TableText"/>
              <w:rPr>
                <w:lang w:val="es-ES"/>
              </w:rPr>
            </w:pPr>
            <w:r w:rsidRPr="006D4872">
              <w:rPr>
                <w:sz w:val="18"/>
              </w:rPr>
              <w:lastRenderedPageBreak/>
              <w:t xml:space="preserve">    </w:t>
            </w:r>
            <w:r w:rsidRPr="006D4872">
              <w:rPr>
                <w:sz w:val="18"/>
                <w:lang w:val="es-ES"/>
              </w:rPr>
              <w:t>1, -- error response</w:t>
            </w:r>
          </w:p>
          <w:p w14:paraId="1F3D10C1" w14:textId="77777777" w:rsidR="00B62CD6" w:rsidRPr="002E3460" w:rsidRDefault="00B62CD6" w:rsidP="006D4872">
            <w:pPr>
              <w:pStyle w:val="TableText"/>
              <w:rPr>
                <w:lang w:val="es-ES"/>
              </w:rPr>
            </w:pPr>
            <w:r w:rsidRPr="006D4872">
              <w:rPr>
                <w:sz w:val="18"/>
                <w:lang w:val="es-ES"/>
              </w:rPr>
              <w:t>#NOTIF_METADATA_PROF1_DP1_RPR,</w:t>
            </w:r>
          </w:p>
          <w:p w14:paraId="04B87F54" w14:textId="77777777" w:rsidR="00B62CD6" w:rsidRPr="002E3460" w:rsidRDefault="00B62CD6" w:rsidP="006D4872">
            <w:pPr>
              <w:pStyle w:val="TableText"/>
            </w:pPr>
            <w:r w:rsidRPr="006D4872">
              <w:rPr>
                <w:sz w:val="18"/>
                <w:lang w:val="es-ES"/>
              </w:rPr>
              <w:t xml:space="preserve">    </w:t>
            </w:r>
            <w:r w:rsidRPr="006D4872">
              <w:rPr>
                <w:sz w:val="18"/>
              </w:rPr>
              <w:t>#S_SM_DP+_OID,</w:t>
            </w:r>
          </w:p>
          <w:p w14:paraId="34F96A5F" w14:textId="77777777" w:rsidR="00B62CD6" w:rsidRPr="002E3460" w:rsidRDefault="00B62CD6" w:rsidP="006D4872">
            <w:pPr>
              <w:pStyle w:val="TableText"/>
            </w:pPr>
            <w:r w:rsidRPr="006D4872">
              <w:rPr>
                <w:sz w:val="18"/>
              </w:rPr>
              <w:t xml:space="preserve">   NO_PARAM,</w:t>
            </w:r>
          </w:p>
          <w:p w14:paraId="5F728278" w14:textId="77777777" w:rsidR="00B62CD6" w:rsidRPr="002E3460" w:rsidRDefault="00B62CD6" w:rsidP="006D4872">
            <w:pPr>
              <w:pStyle w:val="TableText"/>
            </w:pPr>
            <w:r w:rsidRPr="006D4872">
              <w:rPr>
                <w:sz w:val="18"/>
              </w:rPr>
              <w:t xml:space="preserve">   NO_PARAM,</w:t>
            </w:r>
          </w:p>
          <w:p w14:paraId="47042C21" w14:textId="77777777" w:rsidR="00B62CD6" w:rsidRPr="002E3460" w:rsidRDefault="00B62CD6" w:rsidP="006D4872">
            <w:pPr>
              <w:pStyle w:val="TableText"/>
            </w:pPr>
            <w:r w:rsidRPr="006D4872">
              <w:rPr>
                <w:sz w:val="18"/>
              </w:rPr>
              <w:t xml:space="preserve">   invalidRpmConfiguration</w:t>
            </w:r>
          </w:p>
          <w:p w14:paraId="061DD578" w14:textId="77777777" w:rsidR="00B62CD6" w:rsidRPr="002E3460" w:rsidRDefault="00B62CD6" w:rsidP="006D4872">
            <w:pPr>
              <w:pStyle w:val="TableText"/>
              <w:rPr>
                <w:color w:val="808080"/>
              </w:rPr>
            </w:pPr>
            <w:r w:rsidRPr="006D4872">
              <w:rPr>
                <w:sz w:val="18"/>
              </w:rPr>
              <w:t>)</w:t>
            </w:r>
          </w:p>
          <w:p w14:paraId="41930A26" w14:textId="77777777" w:rsidR="00B62CD6" w:rsidRPr="002E3460" w:rsidRDefault="00B62CD6" w:rsidP="006D4872">
            <w:pPr>
              <w:pStyle w:val="TableText"/>
            </w:pPr>
            <w:r w:rsidRPr="006D4872">
              <w:rPr>
                <w:sz w:val="18"/>
              </w:rPr>
              <w:t>for the last STORE DATA command</w:t>
            </w:r>
          </w:p>
          <w:p w14:paraId="40F93E6E" w14:textId="77777777" w:rsidR="00B62CD6" w:rsidRPr="00981E65" w:rsidRDefault="00B62CD6" w:rsidP="006D4872">
            <w:pPr>
              <w:pStyle w:val="TableText"/>
            </w:pPr>
          </w:p>
          <w:p w14:paraId="34DCC7A5" w14:textId="61AC07A9" w:rsidR="00B62CD6" w:rsidRPr="002E3460" w:rsidRDefault="00B62CD6" w:rsidP="006D4872">
            <w:pPr>
              <w:pStyle w:val="TableText"/>
            </w:pPr>
            <w:r w:rsidRPr="006D4872">
              <w:rPr>
                <w:sz w:val="18"/>
              </w:rPr>
              <w:t>• Verify the euiccSignRPR &lt;EUICC_SIGN_RPR&gt; using the #PK_EUICC_</w:t>
            </w:r>
            <w:r w:rsidR="00100462">
              <w:t>SIG</w:t>
            </w:r>
          </w:p>
        </w:tc>
      </w:tr>
      <w:tr w:rsidR="00B62CD6" w14:paraId="7C7D8CBD" w14:textId="77777777" w:rsidTr="00B62CD6">
        <w:trPr>
          <w:trHeight w:val="297"/>
          <w:jc w:val="center"/>
        </w:trPr>
        <w:tc>
          <w:tcPr>
            <w:tcW w:w="339" w:type="pct"/>
            <w:shd w:val="clear" w:color="auto" w:fill="auto"/>
            <w:vAlign w:val="center"/>
            <w:hideMark/>
          </w:tcPr>
          <w:p w14:paraId="38FC6810" w14:textId="77777777" w:rsidR="00B62CD6" w:rsidRPr="002E3460" w:rsidRDefault="00B62CD6" w:rsidP="006D4872">
            <w:pPr>
              <w:pStyle w:val="TableText"/>
            </w:pPr>
            <w:r w:rsidRPr="006D4872">
              <w:rPr>
                <w:sz w:val="18"/>
              </w:rPr>
              <w:lastRenderedPageBreak/>
              <w:t>2</w:t>
            </w:r>
          </w:p>
        </w:tc>
        <w:tc>
          <w:tcPr>
            <w:tcW w:w="572" w:type="pct"/>
            <w:shd w:val="clear" w:color="auto" w:fill="auto"/>
            <w:vAlign w:val="center"/>
            <w:hideMark/>
          </w:tcPr>
          <w:p w14:paraId="4630EDCD" w14:textId="0CCE48CF" w:rsidR="00B62CD6" w:rsidRPr="002E3460" w:rsidRDefault="00B62CD6" w:rsidP="006D4872">
            <w:pPr>
              <w:pStyle w:val="TableText"/>
            </w:pPr>
            <w:r w:rsidRPr="006D4872">
              <w:rPr>
                <w:sz w:val="18"/>
              </w:rPr>
              <w:t xml:space="preserve">S_LPAd </w:t>
            </w:r>
            <w:r w:rsidRPr="00791964">
              <w:rPr>
                <w:sz w:val="18"/>
              </w:rPr>
              <w:t>→</w:t>
            </w:r>
            <w:r>
              <w:rPr>
                <w:sz w:val="18"/>
              </w:rPr>
              <w:t xml:space="preserve"> </w:t>
            </w:r>
            <w:r w:rsidRPr="006D4872">
              <w:rPr>
                <w:sz w:val="18"/>
              </w:rPr>
              <w:t>eUICC</w:t>
            </w:r>
          </w:p>
        </w:tc>
        <w:tc>
          <w:tcPr>
            <w:tcW w:w="1988" w:type="pct"/>
            <w:shd w:val="clear" w:color="auto" w:fill="auto"/>
            <w:vAlign w:val="center"/>
            <w:hideMark/>
          </w:tcPr>
          <w:p w14:paraId="5E1FAFF5" w14:textId="77777777" w:rsidR="00B62CD6" w:rsidRPr="00B62CD6" w:rsidRDefault="00B62CD6" w:rsidP="006D4872">
            <w:pPr>
              <w:pStyle w:val="TableText"/>
              <w:rPr>
                <w:rFonts w:cs="Arial"/>
                <w:b/>
                <w:sz w:val="18"/>
                <w:szCs w:val="18"/>
              </w:rPr>
            </w:pPr>
            <w:r w:rsidRPr="00B62CD6">
              <w:rPr>
                <w:rFonts w:cs="Arial"/>
                <w:sz w:val="18"/>
                <w:szCs w:val="18"/>
              </w:rPr>
              <w:t>MTD_STORE_DATA(</w:t>
            </w:r>
          </w:p>
          <w:p w14:paraId="00AE25B8" w14:textId="77777777" w:rsidR="00B62CD6" w:rsidRPr="002E3460" w:rsidRDefault="00B62CD6" w:rsidP="006D4872">
            <w:pPr>
              <w:pStyle w:val="TableText"/>
            </w:pPr>
            <w:r w:rsidRPr="006D4872">
              <w:rPr>
                <w:sz w:val="18"/>
              </w:rPr>
              <w:t xml:space="preserve">   #GET_RPM_CONFIG_OP_PROF1)</w:t>
            </w:r>
          </w:p>
        </w:tc>
        <w:tc>
          <w:tcPr>
            <w:tcW w:w="2101" w:type="pct"/>
            <w:shd w:val="clear" w:color="auto" w:fill="auto"/>
            <w:vAlign w:val="center"/>
            <w:hideMark/>
          </w:tcPr>
          <w:p w14:paraId="33E9C3E9" w14:textId="77777777" w:rsidR="00B62CD6" w:rsidRPr="002E3460" w:rsidRDefault="00B62CD6" w:rsidP="006D4872">
            <w:pPr>
              <w:pStyle w:val="TableText"/>
            </w:pPr>
            <w:r w:rsidRPr="006D4872">
              <w:rPr>
                <w:sz w:val="18"/>
              </w:rPr>
              <w:t xml:space="preserve">resp ProfileInfoListResponse ::=   </w:t>
            </w:r>
          </w:p>
          <w:p w14:paraId="2A0D80BD" w14:textId="77777777" w:rsidR="00B62CD6" w:rsidRPr="002E3460" w:rsidRDefault="00B62CD6" w:rsidP="006D4872">
            <w:pPr>
              <w:pStyle w:val="TableText"/>
            </w:pPr>
            <w:r w:rsidRPr="006D4872">
              <w:rPr>
                <w:sz w:val="18"/>
              </w:rPr>
              <w:t xml:space="preserve">  profileInfoListOk :{</w:t>
            </w:r>
          </w:p>
          <w:p w14:paraId="63108F63" w14:textId="77777777" w:rsidR="00B62CD6" w:rsidRPr="002E3460" w:rsidRDefault="00B62CD6" w:rsidP="006D4872">
            <w:pPr>
              <w:pStyle w:val="TableText"/>
            </w:pPr>
            <w:r w:rsidRPr="006D4872">
              <w:rPr>
                <w:sz w:val="18"/>
              </w:rPr>
              <w:t xml:space="preserve">    { </w:t>
            </w:r>
            <w:r w:rsidRPr="006D4872">
              <w:rPr>
                <w:sz w:val="18"/>
              </w:rPr>
              <w:br/>
              <w:t xml:space="preserve">       iccid  #ICCID_OP_PROF1,</w:t>
            </w:r>
          </w:p>
          <w:p w14:paraId="0D59BE6B" w14:textId="77777777" w:rsidR="00B62CD6" w:rsidRPr="002E3460" w:rsidRDefault="00B62CD6" w:rsidP="006D4872">
            <w:pPr>
              <w:pStyle w:val="TableText"/>
            </w:pPr>
            <w:r w:rsidRPr="006D4872">
              <w:rPr>
                <w:sz w:val="18"/>
              </w:rPr>
              <w:t xml:space="preserve">   rpmConfiguration {</w:t>
            </w:r>
          </w:p>
          <w:p w14:paraId="46EACAD0" w14:textId="77777777" w:rsidR="00B62CD6" w:rsidRPr="002E3460" w:rsidRDefault="00B62CD6" w:rsidP="006D4872">
            <w:pPr>
              <w:pStyle w:val="TableText"/>
            </w:pPr>
            <w:r w:rsidRPr="006D4872">
              <w:rPr>
                <w:sz w:val="18"/>
              </w:rPr>
              <w:t xml:space="preserve">    managingDpList {</w:t>
            </w:r>
          </w:p>
          <w:p w14:paraId="38737364" w14:textId="77777777" w:rsidR="00B62CD6" w:rsidRPr="002E3460" w:rsidRDefault="00B62CD6" w:rsidP="006D4872">
            <w:pPr>
              <w:pStyle w:val="TableText"/>
            </w:pPr>
            <w:r w:rsidRPr="006D4872">
              <w:rPr>
                <w:sz w:val="18"/>
              </w:rPr>
              <w:t xml:space="preserve">      { managingDP #S_SM_DP+_OID, </w:t>
            </w:r>
          </w:p>
          <w:p w14:paraId="401E9766" w14:textId="0CA78FDD" w:rsidR="00B62CD6" w:rsidRPr="002E3460" w:rsidRDefault="00B62CD6" w:rsidP="006D4872">
            <w:pPr>
              <w:pStyle w:val="TableText"/>
            </w:pPr>
            <w:r w:rsidRPr="006D4872">
              <w:rPr>
                <w:sz w:val="18"/>
              </w:rPr>
              <w:tab/>
              <w:t xml:space="preserve"> rpmType {enable, disable, delete, listProfileInfo</w:t>
            </w:r>
            <w:r w:rsidR="00B747C5" w:rsidRPr="00B747C5">
              <w:rPr>
                <w:sz w:val="18"/>
              </w:rPr>
              <w:t xml:space="preserve">, contactPcmp </w:t>
            </w:r>
            <w:r w:rsidRPr="006D4872">
              <w:rPr>
                <w:sz w:val="18"/>
              </w:rPr>
              <w:t>}</w:t>
            </w:r>
          </w:p>
          <w:p w14:paraId="70A2F640" w14:textId="324B5E25" w:rsidR="00B62CD6" w:rsidRPr="002E3460" w:rsidRDefault="00B62CD6" w:rsidP="006D4872">
            <w:pPr>
              <w:pStyle w:val="TableText"/>
            </w:pPr>
            <w:r w:rsidRPr="006D4872">
              <w:rPr>
                <w:sz w:val="18"/>
              </w:rPr>
              <w:t xml:space="preserve">        tagList ‘99</w:t>
            </w:r>
            <w:r w:rsidR="0079740F">
              <w:rPr>
                <w:sz w:val="18"/>
              </w:rPr>
              <w:t>BA</w:t>
            </w:r>
            <w:r w:rsidR="0011798D">
              <w:rPr>
                <w:sz w:val="18"/>
              </w:rPr>
              <w:t>9B</w:t>
            </w:r>
            <w:r w:rsidRPr="006D4872">
              <w:rPr>
                <w:sz w:val="18"/>
              </w:rPr>
              <w:t>BC’H</w:t>
            </w:r>
          </w:p>
          <w:p w14:paraId="36CDD90E" w14:textId="77777777" w:rsidR="00B62CD6" w:rsidRPr="002E3460" w:rsidRDefault="00B62CD6" w:rsidP="006D4872">
            <w:pPr>
              <w:pStyle w:val="TableText"/>
            </w:pPr>
            <w:r w:rsidRPr="006D4872">
              <w:rPr>
                <w:sz w:val="18"/>
              </w:rPr>
              <w:t xml:space="preserve">      }</w:t>
            </w:r>
          </w:p>
          <w:p w14:paraId="120CC5D5" w14:textId="77777777" w:rsidR="00B62CD6" w:rsidRPr="002E3460" w:rsidRDefault="00B62CD6" w:rsidP="006D4872">
            <w:pPr>
              <w:pStyle w:val="TableText"/>
            </w:pPr>
            <w:r w:rsidRPr="006D4872">
              <w:rPr>
                <w:sz w:val="18"/>
              </w:rPr>
              <w:t xml:space="preserve">         },</w:t>
            </w:r>
          </w:p>
          <w:p w14:paraId="0F0E2465" w14:textId="77777777" w:rsidR="00B62CD6" w:rsidRPr="002E3460" w:rsidRDefault="00B62CD6" w:rsidP="006D4872">
            <w:pPr>
              <w:pStyle w:val="TableText"/>
            </w:pPr>
            <w:r w:rsidRPr="006D4872">
              <w:rPr>
                <w:sz w:val="18"/>
              </w:rPr>
              <w:t xml:space="preserve">        profileOwnerOid #S_PROFILE_OWNER_OID</w:t>
            </w:r>
          </w:p>
          <w:p w14:paraId="2C96EA05" w14:textId="77777777" w:rsidR="00B62CD6" w:rsidRPr="002E3460" w:rsidRDefault="00B62CD6" w:rsidP="006D4872">
            <w:pPr>
              <w:pStyle w:val="TableText"/>
            </w:pPr>
            <w:r w:rsidRPr="006D4872">
              <w:rPr>
                <w:sz w:val="18"/>
              </w:rPr>
              <w:t xml:space="preserve">       }</w:t>
            </w:r>
          </w:p>
          <w:p w14:paraId="349C858D" w14:textId="77777777" w:rsidR="00B62CD6" w:rsidRPr="002E3460" w:rsidRDefault="00B62CD6" w:rsidP="006D4872">
            <w:pPr>
              <w:pStyle w:val="TableText"/>
            </w:pPr>
            <w:r w:rsidRPr="006D4872">
              <w:rPr>
                <w:sz w:val="18"/>
              </w:rPr>
              <w:t xml:space="preserve">    }</w:t>
            </w:r>
          </w:p>
          <w:p w14:paraId="73BC53DA" w14:textId="77777777" w:rsidR="00B62CD6" w:rsidRPr="002E3460" w:rsidRDefault="00B62CD6" w:rsidP="006D4872">
            <w:pPr>
              <w:pStyle w:val="TableText"/>
            </w:pPr>
            <w:r w:rsidRPr="006D4872">
              <w:rPr>
                <w:sz w:val="18"/>
              </w:rPr>
              <w:t>}</w:t>
            </w:r>
          </w:p>
          <w:p w14:paraId="1AE9C609" w14:textId="63AF348B" w:rsidR="00B62CD6" w:rsidRPr="002E3460" w:rsidRDefault="007117C9" w:rsidP="006D4872">
            <w:pPr>
              <w:pStyle w:val="TableText"/>
            </w:pPr>
            <w:r w:rsidRPr="006D4872">
              <w:rPr>
                <w:sz w:val="18"/>
              </w:rPr>
              <w:t>SW=0x9000</w:t>
            </w:r>
          </w:p>
        </w:tc>
      </w:tr>
    </w:tbl>
    <w:p w14:paraId="3E774964" w14:textId="55592EE6" w:rsidR="005F7E4B" w:rsidRPr="000A5926" w:rsidRDefault="005F7E4B" w:rsidP="005F7E4B">
      <w:pPr>
        <w:pStyle w:val="Heading6no"/>
      </w:pPr>
      <w:r w:rsidRPr="000A5926">
        <w:t>Test Sequence #1</w:t>
      </w:r>
      <w:r w:rsidR="00DA6EFE">
        <w:t>2</w:t>
      </w:r>
      <w:r w:rsidRPr="000A5926">
        <w:t xml:space="preserve"> Error: RPM Command_UpdateMetadata</w:t>
      </w:r>
      <w:r w:rsidR="00141DAA">
        <w:t xml:space="preserve"> </w:t>
      </w:r>
      <w:r w:rsidR="00141DAA" w:rsidRPr="00040E1D">
        <w:t>–</w:t>
      </w:r>
      <w:r w:rsidRPr="005F7E4B">
        <w:t xml:space="preserve"> Ca</w:t>
      </w:r>
      <w:r w:rsidR="00B62CD6">
        <w:t>se4 - Invalid RPM Comfiguration</w:t>
      </w:r>
      <w:r w:rsidRPr="005F7E4B">
        <w:t>, Profile Owner OID mismatc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5F7E4B" w14:paraId="65891D31" w14:textId="77777777" w:rsidTr="000A5926">
        <w:trPr>
          <w:gridAfter w:val="1"/>
          <w:wAfter w:w="3906" w:type="pct"/>
          <w:jc w:val="center"/>
        </w:trPr>
        <w:tc>
          <w:tcPr>
            <w:tcW w:w="1094" w:type="pct"/>
            <w:shd w:val="clear" w:color="auto" w:fill="BFBFBF" w:themeFill="background1" w:themeFillShade="BF"/>
            <w:vAlign w:val="center"/>
            <w:hideMark/>
          </w:tcPr>
          <w:p w14:paraId="2764EA9C" w14:textId="77777777" w:rsidR="005F7E4B" w:rsidRDefault="005F7E4B" w:rsidP="005F0667">
            <w:pPr>
              <w:pStyle w:val="TableHeaderGray"/>
              <w:rPr>
                <w:lang w:val="en-GB"/>
              </w:rPr>
            </w:pPr>
            <w:r>
              <w:rPr>
                <w:lang w:val="en-GB"/>
              </w:rPr>
              <w:t>Initial Conditions</w:t>
            </w:r>
          </w:p>
        </w:tc>
      </w:tr>
      <w:tr w:rsidR="005F7E4B" w14:paraId="49B6DBAF" w14:textId="77777777" w:rsidTr="000A5926">
        <w:trPr>
          <w:jc w:val="center"/>
        </w:trPr>
        <w:tc>
          <w:tcPr>
            <w:tcW w:w="1094" w:type="pct"/>
            <w:shd w:val="clear" w:color="auto" w:fill="BFBFBF" w:themeFill="background1" w:themeFillShade="BF"/>
            <w:vAlign w:val="center"/>
            <w:hideMark/>
          </w:tcPr>
          <w:p w14:paraId="5831C0D2" w14:textId="77777777" w:rsidR="005F7E4B" w:rsidRDefault="005F7E4B" w:rsidP="005F0667">
            <w:pPr>
              <w:pStyle w:val="TableHeaderGray"/>
              <w:rPr>
                <w:lang w:val="en-GB"/>
              </w:rPr>
            </w:pPr>
            <w:r>
              <w:rPr>
                <w:lang w:val="en-GB"/>
              </w:rPr>
              <w:t>Entity</w:t>
            </w:r>
          </w:p>
        </w:tc>
        <w:tc>
          <w:tcPr>
            <w:tcW w:w="3906" w:type="pct"/>
            <w:shd w:val="clear" w:color="auto" w:fill="BFBFBF" w:themeFill="background1" w:themeFillShade="BF"/>
            <w:vAlign w:val="center"/>
            <w:hideMark/>
          </w:tcPr>
          <w:p w14:paraId="07BF1C8C" w14:textId="77777777" w:rsidR="005F7E4B" w:rsidRDefault="005F7E4B" w:rsidP="005F0667">
            <w:pPr>
              <w:pStyle w:val="TableHeaderGray"/>
              <w:rPr>
                <w:lang w:val="en-GB"/>
              </w:rPr>
            </w:pPr>
            <w:r>
              <w:rPr>
                <w:lang w:val="en-GB"/>
              </w:rPr>
              <w:t>Description of the initial condition</w:t>
            </w:r>
          </w:p>
        </w:tc>
      </w:tr>
      <w:tr w:rsidR="005F7E4B" w:rsidRPr="005F7E4B" w14:paraId="599252EE" w14:textId="77777777" w:rsidTr="000A5926">
        <w:trPr>
          <w:jc w:val="center"/>
        </w:trPr>
        <w:tc>
          <w:tcPr>
            <w:tcW w:w="1094" w:type="pct"/>
            <w:vAlign w:val="center"/>
            <w:hideMark/>
          </w:tcPr>
          <w:p w14:paraId="0716A497" w14:textId="77777777" w:rsidR="005F7E4B" w:rsidRPr="005F7E4B" w:rsidRDefault="005F7E4B" w:rsidP="000A5926">
            <w:pPr>
              <w:pStyle w:val="TableText"/>
              <w:rPr>
                <w:highlight w:val="yellow"/>
              </w:rPr>
            </w:pPr>
            <w:r w:rsidRPr="000A5926">
              <w:t>eUICC</w:t>
            </w:r>
          </w:p>
        </w:tc>
        <w:tc>
          <w:tcPr>
            <w:tcW w:w="3906" w:type="pct"/>
            <w:vAlign w:val="center"/>
            <w:hideMark/>
          </w:tcPr>
          <w:p w14:paraId="0AB4EA6F" w14:textId="04E5155C" w:rsidR="005F7E4B" w:rsidRPr="005F7E4B" w:rsidRDefault="005F7E4B" w:rsidP="000A5926">
            <w:pPr>
              <w:pStyle w:val="TableText"/>
            </w:pPr>
            <w:r w:rsidRPr="000A5926">
              <w:t>The PROFILE_OPERATIONAL1 has been loaded on the eUICC with #</w:t>
            </w:r>
            <w:r w:rsidRPr="005F7E4B">
              <w:t>METADATA_OP_PROF1_RPM_CONF_ALL_PPR1</w:t>
            </w:r>
            <w:r w:rsidR="00E823FB">
              <w:t>.</w:t>
            </w:r>
          </w:p>
        </w:tc>
      </w:tr>
    </w:tbl>
    <w:p w14:paraId="5D844D8D" w14:textId="77777777" w:rsidR="005F7E4B" w:rsidRDefault="005F7E4B" w:rsidP="000A592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29"/>
        <w:gridCol w:w="3409"/>
      </w:tblGrid>
      <w:tr w:rsidR="005F7E4B" w:rsidRPr="001F0550" w14:paraId="0DC20E04" w14:textId="77777777" w:rsidTr="000A5926">
        <w:trPr>
          <w:trHeight w:val="297"/>
          <w:jc w:val="center"/>
        </w:trPr>
        <w:tc>
          <w:tcPr>
            <w:tcW w:w="423" w:type="pct"/>
            <w:shd w:val="clear" w:color="auto" w:fill="C00000"/>
            <w:vAlign w:val="center"/>
          </w:tcPr>
          <w:p w14:paraId="379FF2F0" w14:textId="77777777" w:rsidR="005F7E4B" w:rsidRPr="001F0550" w:rsidRDefault="005F7E4B" w:rsidP="000A5926">
            <w:pPr>
              <w:pStyle w:val="TableHeader"/>
            </w:pPr>
            <w:r w:rsidRPr="001F0550">
              <w:t>Step</w:t>
            </w:r>
          </w:p>
        </w:tc>
        <w:tc>
          <w:tcPr>
            <w:tcW w:w="671" w:type="pct"/>
            <w:shd w:val="clear" w:color="auto" w:fill="C00000"/>
            <w:vAlign w:val="center"/>
          </w:tcPr>
          <w:p w14:paraId="0E37BD6D" w14:textId="77777777" w:rsidR="005F7E4B" w:rsidRPr="001F0550" w:rsidRDefault="005F7E4B" w:rsidP="000A5926">
            <w:pPr>
              <w:pStyle w:val="TableHeader"/>
            </w:pPr>
            <w:r w:rsidRPr="001F0550">
              <w:t>Direction</w:t>
            </w:r>
          </w:p>
        </w:tc>
        <w:tc>
          <w:tcPr>
            <w:tcW w:w="2014" w:type="pct"/>
            <w:shd w:val="clear" w:color="auto" w:fill="C00000"/>
            <w:vAlign w:val="center"/>
          </w:tcPr>
          <w:p w14:paraId="0B6AC914" w14:textId="77777777" w:rsidR="005F7E4B" w:rsidRPr="001F0550" w:rsidRDefault="005F7E4B" w:rsidP="000A5926">
            <w:pPr>
              <w:pStyle w:val="TableHeader"/>
            </w:pPr>
            <w:r w:rsidRPr="001F0550">
              <w:t>Sequence / Description</w:t>
            </w:r>
          </w:p>
        </w:tc>
        <w:tc>
          <w:tcPr>
            <w:tcW w:w="1892" w:type="pct"/>
            <w:shd w:val="clear" w:color="auto" w:fill="C00000"/>
            <w:vAlign w:val="center"/>
          </w:tcPr>
          <w:p w14:paraId="1AB0CCE0" w14:textId="77777777" w:rsidR="005F7E4B" w:rsidRPr="001F0550" w:rsidRDefault="005F7E4B" w:rsidP="000A5926">
            <w:pPr>
              <w:pStyle w:val="TableHeader"/>
            </w:pPr>
            <w:r w:rsidRPr="001F0550">
              <w:t>Expected result</w:t>
            </w:r>
          </w:p>
        </w:tc>
      </w:tr>
      <w:tr w:rsidR="005F7E4B" w:rsidRPr="000A5926" w14:paraId="1791EB59" w14:textId="77777777" w:rsidTr="000A5926">
        <w:trPr>
          <w:trHeight w:val="297"/>
          <w:jc w:val="center"/>
        </w:trPr>
        <w:tc>
          <w:tcPr>
            <w:tcW w:w="423" w:type="pct"/>
            <w:shd w:val="clear" w:color="auto" w:fill="auto"/>
            <w:vAlign w:val="center"/>
          </w:tcPr>
          <w:p w14:paraId="66D79B7D" w14:textId="77777777" w:rsidR="005F7E4B" w:rsidRPr="000A5926" w:rsidRDefault="005F7E4B" w:rsidP="000A5926">
            <w:pPr>
              <w:pStyle w:val="TableText"/>
              <w:rPr>
                <w:sz w:val="18"/>
              </w:rPr>
            </w:pPr>
            <w:r w:rsidRPr="000A5926">
              <w:rPr>
                <w:sz w:val="18"/>
              </w:rPr>
              <w:t>1</w:t>
            </w:r>
          </w:p>
        </w:tc>
        <w:tc>
          <w:tcPr>
            <w:tcW w:w="671" w:type="pct"/>
            <w:shd w:val="clear" w:color="auto" w:fill="auto"/>
            <w:vAlign w:val="center"/>
          </w:tcPr>
          <w:p w14:paraId="787500DE" w14:textId="77777777" w:rsidR="005F7E4B" w:rsidRPr="000A5926" w:rsidRDefault="005F7E4B" w:rsidP="000A5926">
            <w:pPr>
              <w:pStyle w:val="TableText"/>
              <w:rPr>
                <w:sz w:val="18"/>
              </w:rPr>
            </w:pPr>
            <w:r w:rsidRPr="000A5926">
              <w:rPr>
                <w:sz w:val="18"/>
              </w:rPr>
              <w:t xml:space="preserve">S_LPAd </w:t>
            </w:r>
            <w:r w:rsidRPr="000A5926">
              <w:rPr>
                <w:rFonts w:hint="eastAsia"/>
                <w:sz w:val="18"/>
              </w:rPr>
              <w:t>→</w:t>
            </w:r>
            <w:r w:rsidRPr="000A5926">
              <w:rPr>
                <w:sz w:val="18"/>
              </w:rPr>
              <w:t xml:space="preserve"> eUICC</w:t>
            </w:r>
          </w:p>
        </w:tc>
        <w:tc>
          <w:tcPr>
            <w:tcW w:w="2014" w:type="pct"/>
            <w:shd w:val="clear" w:color="auto" w:fill="auto"/>
            <w:vAlign w:val="center"/>
          </w:tcPr>
          <w:p w14:paraId="3BAF4B85" w14:textId="77777777" w:rsidR="005F7E4B" w:rsidRPr="000A5926" w:rsidRDefault="005F7E4B" w:rsidP="000A5926">
            <w:pPr>
              <w:pStyle w:val="TableText"/>
              <w:rPr>
                <w:sz w:val="18"/>
              </w:rPr>
            </w:pPr>
            <w:r w:rsidRPr="000A5926">
              <w:rPr>
                <w:sz w:val="18"/>
              </w:rPr>
              <w:t>MTD_STORE_DATA_SCRIPT(  MTD_LOAD_RPM_PKG_REQ_SINGLE_CMND (</w:t>
            </w:r>
          </w:p>
          <w:p w14:paraId="4EF1055B" w14:textId="77777777" w:rsidR="005F7E4B" w:rsidRPr="000A5926" w:rsidRDefault="005F7E4B" w:rsidP="000A5926">
            <w:pPr>
              <w:pStyle w:val="TableText"/>
              <w:rPr>
                <w:sz w:val="18"/>
              </w:rPr>
            </w:pPr>
            <w:r w:rsidRPr="000A5926">
              <w:rPr>
                <w:sz w:val="18"/>
              </w:rPr>
              <w:t xml:space="preserve">    updateMetadata,</w:t>
            </w:r>
          </w:p>
          <w:p w14:paraId="0F675E4F" w14:textId="77777777" w:rsidR="005F7E4B" w:rsidRPr="000A5926" w:rsidRDefault="005F7E4B" w:rsidP="000A5926">
            <w:pPr>
              <w:pStyle w:val="TableText"/>
              <w:rPr>
                <w:sz w:val="18"/>
              </w:rPr>
            </w:pPr>
            <w:r w:rsidRPr="000A5926">
              <w:rPr>
                <w:sz w:val="18"/>
              </w:rPr>
              <w:t xml:space="preserve">    &lt;S_TRANSACTION_ID&gt;,</w:t>
            </w:r>
          </w:p>
          <w:p w14:paraId="0B99C5E8" w14:textId="77777777" w:rsidR="005F7E4B" w:rsidRPr="000A5926" w:rsidRDefault="005F7E4B" w:rsidP="000A5926">
            <w:pPr>
              <w:pStyle w:val="TableText"/>
              <w:rPr>
                <w:sz w:val="18"/>
              </w:rPr>
            </w:pPr>
            <w:r w:rsidRPr="000A5926">
              <w:rPr>
                <w:sz w:val="18"/>
              </w:rPr>
              <w:t xml:space="preserve">    #ICCID_OP_PROF1,</w:t>
            </w:r>
          </w:p>
          <w:p w14:paraId="254A1A84" w14:textId="77777777" w:rsidR="005F7E4B" w:rsidRPr="000A5926" w:rsidRDefault="005F7E4B" w:rsidP="000A5926">
            <w:pPr>
              <w:pStyle w:val="TableText"/>
              <w:rPr>
                <w:sz w:val="18"/>
              </w:rPr>
            </w:pPr>
            <w:r w:rsidRPr="000A5926">
              <w:rPr>
                <w:sz w:val="18"/>
              </w:rPr>
              <w:t xml:space="preserve">    &lt;S_SM_DP+_SIGNATURE3&gt;,</w:t>
            </w:r>
          </w:p>
          <w:p w14:paraId="26E80D80" w14:textId="230095FE" w:rsidR="005F7E4B" w:rsidRPr="000A5926" w:rsidRDefault="005F7E4B" w:rsidP="000A5926">
            <w:pPr>
              <w:pStyle w:val="TableText"/>
              <w:rPr>
                <w:sz w:val="18"/>
              </w:rPr>
            </w:pPr>
            <w:r w:rsidRPr="000A5926">
              <w:rPr>
                <w:sz w:val="18"/>
              </w:rPr>
              <w:lastRenderedPageBreak/>
              <w:t xml:space="preserve">   </w:t>
            </w:r>
            <w:r w:rsidR="00D97663">
              <w:rPr>
                <w:sz w:val="18"/>
              </w:rPr>
              <w:t xml:space="preserve">  rpmConfiguration #RPM_CONFIG_</w:t>
            </w:r>
            <w:r w:rsidRPr="000A5926">
              <w:rPr>
                <w:sz w:val="18"/>
              </w:rPr>
              <w:t>OID2,</w:t>
            </w:r>
          </w:p>
          <w:p w14:paraId="2F5AAF48" w14:textId="77777777" w:rsidR="005F7E4B" w:rsidRPr="000A5926" w:rsidRDefault="005F7E4B" w:rsidP="000A5926">
            <w:pPr>
              <w:pStyle w:val="TableText"/>
              <w:rPr>
                <w:sz w:val="18"/>
              </w:rPr>
            </w:pPr>
            <w:r w:rsidRPr="000A5926">
              <w:rPr>
                <w:sz w:val="18"/>
              </w:rPr>
              <w:t xml:space="preserve">     NO_PARAM</w:t>
            </w:r>
          </w:p>
          <w:p w14:paraId="45033772" w14:textId="77777777" w:rsidR="005F7E4B" w:rsidRPr="000A5926" w:rsidRDefault="005F7E4B" w:rsidP="000A5926">
            <w:pPr>
              <w:pStyle w:val="TableText"/>
              <w:rPr>
                <w:sz w:val="18"/>
              </w:rPr>
            </w:pPr>
            <w:r w:rsidRPr="000A5926">
              <w:rPr>
                <w:sz w:val="18"/>
              </w:rPr>
              <w:t>)</w:t>
            </w:r>
          </w:p>
          <w:p w14:paraId="3239DA3F" w14:textId="77777777" w:rsidR="005F7E4B" w:rsidRPr="000A5926" w:rsidRDefault="005F7E4B" w:rsidP="000A5926">
            <w:pPr>
              <w:pStyle w:val="TableText"/>
              <w:rPr>
                <w:sz w:val="18"/>
              </w:rPr>
            </w:pPr>
            <w:r w:rsidRPr="000A5926">
              <w:rPr>
                <w:sz w:val="18"/>
              </w:rPr>
              <w:t>)</w:t>
            </w:r>
          </w:p>
        </w:tc>
        <w:tc>
          <w:tcPr>
            <w:tcW w:w="1892" w:type="pct"/>
            <w:shd w:val="clear" w:color="auto" w:fill="auto"/>
            <w:vAlign w:val="center"/>
          </w:tcPr>
          <w:p w14:paraId="70767442" w14:textId="77777777" w:rsidR="005F7E4B" w:rsidRPr="000A5926" w:rsidRDefault="005F7E4B" w:rsidP="000A5926">
            <w:pPr>
              <w:pStyle w:val="TableText"/>
              <w:rPr>
                <w:sz w:val="18"/>
              </w:rPr>
            </w:pPr>
            <w:r w:rsidRPr="000A5926">
              <w:rPr>
                <w:sz w:val="18"/>
              </w:rPr>
              <w:lastRenderedPageBreak/>
              <w:t>SW=0x9000 without response data for all STORE DATA commands except for the last one</w:t>
            </w:r>
          </w:p>
          <w:p w14:paraId="0B56EBDC" w14:textId="77777777" w:rsidR="005F7E4B" w:rsidRPr="000A5926" w:rsidRDefault="005F7E4B" w:rsidP="000A5926">
            <w:pPr>
              <w:pStyle w:val="TableText"/>
              <w:rPr>
                <w:sz w:val="18"/>
              </w:rPr>
            </w:pPr>
          </w:p>
          <w:p w14:paraId="20A30F58" w14:textId="77777777" w:rsidR="005F7E4B" w:rsidRPr="000A5926" w:rsidRDefault="005F7E4B" w:rsidP="000A5926">
            <w:pPr>
              <w:pStyle w:val="TableText"/>
              <w:rPr>
                <w:sz w:val="18"/>
              </w:rPr>
            </w:pPr>
            <w:r w:rsidRPr="000A5926">
              <w:rPr>
                <w:sz w:val="18"/>
              </w:rPr>
              <w:t>SW=0x9000 with the response data MTD_RES_RPR_FOR_SINGLE_CMND</w:t>
            </w:r>
          </w:p>
          <w:p w14:paraId="2A907431" w14:textId="77777777" w:rsidR="005F7E4B" w:rsidRPr="000A5926" w:rsidRDefault="005F7E4B" w:rsidP="000A5926">
            <w:pPr>
              <w:pStyle w:val="TableText"/>
              <w:rPr>
                <w:sz w:val="18"/>
              </w:rPr>
            </w:pPr>
            <w:r w:rsidRPr="000A5926">
              <w:rPr>
                <w:sz w:val="18"/>
              </w:rPr>
              <w:t>(</w:t>
            </w:r>
          </w:p>
          <w:p w14:paraId="02C651BF" w14:textId="77777777" w:rsidR="005F7E4B" w:rsidRPr="000A5926" w:rsidRDefault="005F7E4B" w:rsidP="000A5926">
            <w:pPr>
              <w:pStyle w:val="TableText"/>
              <w:rPr>
                <w:sz w:val="18"/>
              </w:rPr>
            </w:pPr>
            <w:r w:rsidRPr="000A5926">
              <w:rPr>
                <w:sz w:val="18"/>
              </w:rPr>
              <w:lastRenderedPageBreak/>
              <w:t xml:space="preserve">    updateMetadataResult,</w:t>
            </w:r>
          </w:p>
          <w:p w14:paraId="0D3ACCFA" w14:textId="77777777" w:rsidR="005F7E4B" w:rsidRPr="000A5926" w:rsidRDefault="005F7E4B" w:rsidP="000A5926">
            <w:pPr>
              <w:pStyle w:val="TableText"/>
              <w:rPr>
                <w:sz w:val="18"/>
              </w:rPr>
            </w:pPr>
            <w:r w:rsidRPr="000A5926">
              <w:rPr>
                <w:sz w:val="18"/>
              </w:rPr>
              <w:t xml:space="preserve">    &lt;S_TRANSACTION_ID&gt;,</w:t>
            </w:r>
          </w:p>
          <w:p w14:paraId="23D65C54" w14:textId="77777777" w:rsidR="005F7E4B" w:rsidRPr="000A5926" w:rsidRDefault="005F7E4B" w:rsidP="000A5926">
            <w:pPr>
              <w:pStyle w:val="TableText"/>
              <w:rPr>
                <w:sz w:val="18"/>
              </w:rPr>
            </w:pPr>
            <w:r w:rsidRPr="000A5926">
              <w:rPr>
                <w:sz w:val="18"/>
              </w:rPr>
              <w:t xml:space="preserve">    #ICCID_OP_PROF1, </w:t>
            </w:r>
          </w:p>
          <w:p w14:paraId="71A0D440" w14:textId="77777777" w:rsidR="005F7E4B" w:rsidRPr="000A5926" w:rsidRDefault="005F7E4B" w:rsidP="000A5926">
            <w:pPr>
              <w:pStyle w:val="TableText"/>
              <w:rPr>
                <w:sz w:val="18"/>
              </w:rPr>
            </w:pPr>
            <w:r w:rsidRPr="000A5926">
              <w:rPr>
                <w:sz w:val="18"/>
              </w:rPr>
              <w:t xml:space="preserve">    1, -- error response</w:t>
            </w:r>
          </w:p>
          <w:p w14:paraId="41FB92B9" w14:textId="77777777" w:rsidR="005F7E4B" w:rsidRPr="000A5926" w:rsidRDefault="005F7E4B" w:rsidP="000A5926">
            <w:pPr>
              <w:pStyle w:val="TableText"/>
              <w:rPr>
                <w:sz w:val="18"/>
              </w:rPr>
            </w:pPr>
            <w:r w:rsidRPr="000A5926">
              <w:rPr>
                <w:sz w:val="18"/>
              </w:rPr>
              <w:t>#NOTIF_METADATA_PROF1_DP1_RPR,</w:t>
            </w:r>
          </w:p>
          <w:p w14:paraId="6B38A1FD" w14:textId="77777777" w:rsidR="005F7E4B" w:rsidRPr="000A5926" w:rsidRDefault="005F7E4B" w:rsidP="000A5926">
            <w:pPr>
              <w:pStyle w:val="TableText"/>
              <w:rPr>
                <w:sz w:val="18"/>
              </w:rPr>
            </w:pPr>
            <w:r w:rsidRPr="000A5926">
              <w:rPr>
                <w:sz w:val="18"/>
              </w:rPr>
              <w:t xml:space="preserve">    #S_SM_DP+_OID,</w:t>
            </w:r>
          </w:p>
          <w:p w14:paraId="76AB5E7E" w14:textId="77777777" w:rsidR="005F7E4B" w:rsidRPr="000A5926" w:rsidRDefault="005F7E4B" w:rsidP="000A5926">
            <w:pPr>
              <w:pStyle w:val="TableText"/>
              <w:rPr>
                <w:sz w:val="18"/>
              </w:rPr>
            </w:pPr>
            <w:r w:rsidRPr="000A5926">
              <w:rPr>
                <w:sz w:val="18"/>
              </w:rPr>
              <w:t xml:space="preserve">   NO_PARAM,</w:t>
            </w:r>
          </w:p>
          <w:p w14:paraId="27550415" w14:textId="77777777" w:rsidR="005F7E4B" w:rsidRPr="000A5926" w:rsidRDefault="005F7E4B" w:rsidP="000A5926">
            <w:pPr>
              <w:pStyle w:val="TableText"/>
              <w:rPr>
                <w:sz w:val="18"/>
              </w:rPr>
            </w:pPr>
            <w:r w:rsidRPr="000A5926">
              <w:rPr>
                <w:sz w:val="18"/>
              </w:rPr>
              <w:t xml:space="preserve">   NO_PARAM,</w:t>
            </w:r>
          </w:p>
          <w:p w14:paraId="038A5A4C" w14:textId="77777777" w:rsidR="005F7E4B" w:rsidRPr="000A5926" w:rsidRDefault="005F7E4B" w:rsidP="000A5926">
            <w:pPr>
              <w:pStyle w:val="TableText"/>
              <w:rPr>
                <w:sz w:val="18"/>
              </w:rPr>
            </w:pPr>
            <w:r w:rsidRPr="000A5926">
              <w:rPr>
                <w:sz w:val="18"/>
              </w:rPr>
              <w:t xml:space="preserve">   invalidRpmConfiguration</w:t>
            </w:r>
          </w:p>
          <w:p w14:paraId="6DB6BFB7" w14:textId="77777777" w:rsidR="005F7E4B" w:rsidRPr="000A5926" w:rsidRDefault="005F7E4B" w:rsidP="000A5926">
            <w:pPr>
              <w:pStyle w:val="TableText"/>
              <w:rPr>
                <w:sz w:val="18"/>
              </w:rPr>
            </w:pPr>
            <w:r w:rsidRPr="000A5926">
              <w:rPr>
                <w:sz w:val="18"/>
              </w:rPr>
              <w:t>)</w:t>
            </w:r>
          </w:p>
          <w:p w14:paraId="16E5D2D5" w14:textId="77777777" w:rsidR="005F7E4B" w:rsidRPr="000A5926" w:rsidRDefault="005F7E4B" w:rsidP="000A5926">
            <w:pPr>
              <w:pStyle w:val="TableText"/>
              <w:rPr>
                <w:sz w:val="18"/>
              </w:rPr>
            </w:pPr>
            <w:r w:rsidRPr="000A5926">
              <w:rPr>
                <w:sz w:val="18"/>
              </w:rPr>
              <w:t>for the last STORE DATA command</w:t>
            </w:r>
          </w:p>
          <w:p w14:paraId="09D5F8E5" w14:textId="77777777" w:rsidR="005F7E4B" w:rsidRPr="000A5926" w:rsidRDefault="005F7E4B" w:rsidP="000A5926">
            <w:pPr>
              <w:pStyle w:val="TableText"/>
              <w:rPr>
                <w:sz w:val="18"/>
              </w:rPr>
            </w:pPr>
          </w:p>
          <w:p w14:paraId="70BA0F8D" w14:textId="7FB21584" w:rsidR="005F7E4B" w:rsidRPr="000A5926" w:rsidRDefault="005F7E4B" w:rsidP="00100462">
            <w:pPr>
              <w:pStyle w:val="TableText"/>
              <w:rPr>
                <w:sz w:val="18"/>
              </w:rPr>
            </w:pPr>
            <w:r w:rsidRPr="000A5926">
              <w:rPr>
                <w:sz w:val="18"/>
              </w:rPr>
              <w:t>• Verify the euiccSignRPR &lt;EUICC_SIGN</w:t>
            </w:r>
            <w:r w:rsidR="007117C9">
              <w:rPr>
                <w:sz w:val="18"/>
              </w:rPr>
              <w:t>_RPR&gt; using the #PK_EUICC_</w:t>
            </w:r>
            <w:r w:rsidR="00100462">
              <w:t>SIG</w:t>
            </w:r>
          </w:p>
        </w:tc>
      </w:tr>
      <w:tr w:rsidR="005F7E4B" w:rsidRPr="000A5926" w14:paraId="0F7ABB70" w14:textId="77777777" w:rsidTr="000A5926">
        <w:trPr>
          <w:trHeight w:val="297"/>
          <w:jc w:val="center"/>
        </w:trPr>
        <w:tc>
          <w:tcPr>
            <w:tcW w:w="423" w:type="pct"/>
            <w:shd w:val="clear" w:color="auto" w:fill="auto"/>
            <w:vAlign w:val="center"/>
          </w:tcPr>
          <w:p w14:paraId="53FE6F53" w14:textId="77777777" w:rsidR="005F7E4B" w:rsidRPr="000A5926" w:rsidRDefault="005F7E4B" w:rsidP="000A5926">
            <w:pPr>
              <w:pStyle w:val="TableText"/>
              <w:rPr>
                <w:sz w:val="18"/>
              </w:rPr>
            </w:pPr>
            <w:r w:rsidRPr="000A5926">
              <w:rPr>
                <w:sz w:val="18"/>
              </w:rPr>
              <w:lastRenderedPageBreak/>
              <w:t>2</w:t>
            </w:r>
          </w:p>
        </w:tc>
        <w:tc>
          <w:tcPr>
            <w:tcW w:w="671" w:type="pct"/>
            <w:shd w:val="clear" w:color="auto" w:fill="auto"/>
            <w:vAlign w:val="center"/>
          </w:tcPr>
          <w:p w14:paraId="6301B39E" w14:textId="27978D2C" w:rsidR="005F7E4B" w:rsidRPr="000A5926" w:rsidRDefault="005F7E4B" w:rsidP="000A5926">
            <w:pPr>
              <w:pStyle w:val="TableText"/>
              <w:rPr>
                <w:sz w:val="18"/>
              </w:rPr>
            </w:pPr>
            <w:r w:rsidRPr="000A5926">
              <w:rPr>
                <w:sz w:val="18"/>
              </w:rPr>
              <w:t xml:space="preserve">S_LPAd </w:t>
            </w:r>
            <w:r w:rsidR="005F0667" w:rsidRPr="00E8206F">
              <w:rPr>
                <w:color w:val="000000" w:themeColor="text1"/>
              </w:rPr>
              <w:t xml:space="preserve">→ </w:t>
            </w:r>
            <w:r w:rsidRPr="000A5926">
              <w:rPr>
                <w:sz w:val="18"/>
              </w:rPr>
              <w:t>eUICC</w:t>
            </w:r>
          </w:p>
        </w:tc>
        <w:tc>
          <w:tcPr>
            <w:tcW w:w="2014" w:type="pct"/>
            <w:shd w:val="clear" w:color="auto" w:fill="auto"/>
            <w:vAlign w:val="center"/>
          </w:tcPr>
          <w:p w14:paraId="5354A6E3" w14:textId="77777777" w:rsidR="005F7E4B" w:rsidRPr="00E823FB" w:rsidRDefault="005F7E4B" w:rsidP="000A5926">
            <w:pPr>
              <w:pStyle w:val="TableText"/>
              <w:rPr>
                <w:sz w:val="18"/>
              </w:rPr>
            </w:pPr>
            <w:r w:rsidRPr="000A5926">
              <w:rPr>
                <w:sz w:val="18"/>
              </w:rPr>
              <w:t>MTD_STORE_DATA(</w:t>
            </w:r>
          </w:p>
          <w:p w14:paraId="71934148" w14:textId="77777777" w:rsidR="005F7E4B" w:rsidRPr="000A5926" w:rsidRDefault="005F7E4B" w:rsidP="000A5926">
            <w:pPr>
              <w:pStyle w:val="TableText"/>
              <w:rPr>
                <w:sz w:val="18"/>
              </w:rPr>
            </w:pPr>
            <w:r w:rsidRPr="000A5926">
              <w:rPr>
                <w:sz w:val="18"/>
              </w:rPr>
              <w:t xml:space="preserve">   #GET_RPM_CONFIG_OP_PROF1)</w:t>
            </w:r>
          </w:p>
        </w:tc>
        <w:tc>
          <w:tcPr>
            <w:tcW w:w="1892" w:type="pct"/>
            <w:shd w:val="clear" w:color="auto" w:fill="auto"/>
            <w:vAlign w:val="center"/>
          </w:tcPr>
          <w:p w14:paraId="393C59CC" w14:textId="77777777" w:rsidR="005F7E4B" w:rsidRPr="000A5926" w:rsidRDefault="005F7E4B" w:rsidP="000A5926">
            <w:pPr>
              <w:pStyle w:val="TableText"/>
              <w:rPr>
                <w:sz w:val="18"/>
              </w:rPr>
            </w:pPr>
            <w:r w:rsidRPr="000A5926">
              <w:rPr>
                <w:sz w:val="18"/>
              </w:rPr>
              <w:t xml:space="preserve">resp ProfileInfoListResponse ::=   </w:t>
            </w:r>
          </w:p>
          <w:p w14:paraId="5B4DBDA6" w14:textId="77777777" w:rsidR="005F7E4B" w:rsidRPr="000A5926" w:rsidRDefault="005F7E4B" w:rsidP="000A5926">
            <w:pPr>
              <w:pStyle w:val="TableText"/>
              <w:rPr>
                <w:sz w:val="18"/>
              </w:rPr>
            </w:pPr>
            <w:r w:rsidRPr="000A5926">
              <w:rPr>
                <w:sz w:val="18"/>
              </w:rPr>
              <w:t xml:space="preserve">  profileInfoListOk :{</w:t>
            </w:r>
          </w:p>
          <w:p w14:paraId="507181A4" w14:textId="77777777" w:rsidR="005F7E4B" w:rsidRPr="000A5926" w:rsidRDefault="005F7E4B" w:rsidP="000A5926">
            <w:pPr>
              <w:pStyle w:val="TableText"/>
              <w:rPr>
                <w:sz w:val="18"/>
              </w:rPr>
            </w:pPr>
            <w:r w:rsidRPr="000A5926">
              <w:rPr>
                <w:sz w:val="18"/>
              </w:rPr>
              <w:t xml:space="preserve">    { </w:t>
            </w:r>
            <w:r w:rsidRPr="000A5926">
              <w:rPr>
                <w:sz w:val="18"/>
              </w:rPr>
              <w:br/>
              <w:t xml:space="preserve">       iccid  #ICCID_OP_PROF1,</w:t>
            </w:r>
          </w:p>
          <w:p w14:paraId="2D873F7B" w14:textId="77777777" w:rsidR="005F7E4B" w:rsidRPr="000A5926" w:rsidRDefault="005F7E4B" w:rsidP="000A5926">
            <w:pPr>
              <w:pStyle w:val="TableText"/>
              <w:rPr>
                <w:sz w:val="18"/>
              </w:rPr>
            </w:pPr>
            <w:r w:rsidRPr="000A5926">
              <w:rPr>
                <w:sz w:val="18"/>
              </w:rPr>
              <w:t xml:space="preserve">   rpmConfiguration {</w:t>
            </w:r>
          </w:p>
          <w:p w14:paraId="389B0F6D" w14:textId="77777777" w:rsidR="005F7E4B" w:rsidRPr="000A5926" w:rsidRDefault="005F7E4B" w:rsidP="000A5926">
            <w:pPr>
              <w:pStyle w:val="TableText"/>
              <w:rPr>
                <w:sz w:val="18"/>
              </w:rPr>
            </w:pPr>
            <w:r w:rsidRPr="000A5926">
              <w:rPr>
                <w:sz w:val="18"/>
              </w:rPr>
              <w:t xml:space="preserve">    managingDpList {</w:t>
            </w:r>
          </w:p>
          <w:p w14:paraId="2FAB95DA" w14:textId="77777777" w:rsidR="005F7E4B" w:rsidRPr="000A5926" w:rsidRDefault="005F7E4B" w:rsidP="000A5926">
            <w:pPr>
              <w:pStyle w:val="TableText"/>
              <w:rPr>
                <w:sz w:val="18"/>
              </w:rPr>
            </w:pPr>
            <w:r w:rsidRPr="000A5926">
              <w:rPr>
                <w:sz w:val="18"/>
              </w:rPr>
              <w:t xml:space="preserve">      { managingDP #S_SM_DP+_OID, </w:t>
            </w:r>
          </w:p>
          <w:p w14:paraId="64A08A16" w14:textId="59D53F78" w:rsidR="005F7E4B" w:rsidRPr="000A5926" w:rsidRDefault="005F7E4B" w:rsidP="000A5926">
            <w:pPr>
              <w:pStyle w:val="TableText"/>
              <w:rPr>
                <w:sz w:val="18"/>
              </w:rPr>
            </w:pPr>
            <w:r w:rsidRPr="000A5926">
              <w:rPr>
                <w:sz w:val="18"/>
              </w:rPr>
              <w:tab/>
              <w:t xml:space="preserve"> rpmType {enable, disable, delete, listProfileInfo</w:t>
            </w:r>
            <w:r w:rsidR="00937676" w:rsidRPr="00937676">
              <w:rPr>
                <w:sz w:val="18"/>
              </w:rPr>
              <w:t xml:space="preserve">, contactPcmp </w:t>
            </w:r>
            <w:r w:rsidRPr="000A5926">
              <w:rPr>
                <w:sz w:val="18"/>
              </w:rPr>
              <w:t>}</w:t>
            </w:r>
          </w:p>
          <w:p w14:paraId="7DDE492D" w14:textId="23913BDA" w:rsidR="005F7E4B" w:rsidRPr="000A5926" w:rsidRDefault="005F7E4B" w:rsidP="000A5926">
            <w:pPr>
              <w:pStyle w:val="TableText"/>
              <w:rPr>
                <w:sz w:val="18"/>
              </w:rPr>
            </w:pPr>
            <w:r w:rsidRPr="000A5926">
              <w:rPr>
                <w:sz w:val="18"/>
              </w:rPr>
              <w:t xml:space="preserve">        tagList ‘99</w:t>
            </w:r>
            <w:r w:rsidR="0079740F">
              <w:rPr>
                <w:sz w:val="18"/>
              </w:rPr>
              <w:t>BA</w:t>
            </w:r>
            <w:r w:rsidR="0011798D">
              <w:rPr>
                <w:sz w:val="18"/>
              </w:rPr>
              <w:t>9B</w:t>
            </w:r>
            <w:r w:rsidRPr="000A5926">
              <w:rPr>
                <w:sz w:val="18"/>
              </w:rPr>
              <w:t>BC’H</w:t>
            </w:r>
          </w:p>
          <w:p w14:paraId="53AA45B9" w14:textId="77777777" w:rsidR="005F7E4B" w:rsidRPr="000A5926" w:rsidRDefault="005F7E4B" w:rsidP="000A5926">
            <w:pPr>
              <w:pStyle w:val="TableText"/>
              <w:rPr>
                <w:sz w:val="18"/>
              </w:rPr>
            </w:pPr>
            <w:r w:rsidRPr="000A5926">
              <w:rPr>
                <w:sz w:val="18"/>
              </w:rPr>
              <w:t xml:space="preserve">      }</w:t>
            </w:r>
          </w:p>
          <w:p w14:paraId="4641A625" w14:textId="77777777" w:rsidR="005F7E4B" w:rsidRPr="000A5926" w:rsidRDefault="005F7E4B" w:rsidP="000A5926">
            <w:pPr>
              <w:pStyle w:val="TableText"/>
              <w:rPr>
                <w:sz w:val="18"/>
              </w:rPr>
            </w:pPr>
            <w:r w:rsidRPr="000A5926">
              <w:rPr>
                <w:sz w:val="18"/>
              </w:rPr>
              <w:t xml:space="preserve">         },</w:t>
            </w:r>
          </w:p>
          <w:p w14:paraId="5F8FAE69" w14:textId="77777777" w:rsidR="005F7E4B" w:rsidRPr="000A5926" w:rsidRDefault="005F7E4B" w:rsidP="000A5926">
            <w:pPr>
              <w:pStyle w:val="TableText"/>
              <w:rPr>
                <w:sz w:val="18"/>
              </w:rPr>
            </w:pPr>
            <w:r w:rsidRPr="000A5926">
              <w:rPr>
                <w:sz w:val="18"/>
              </w:rPr>
              <w:t xml:space="preserve">        profileOwnerOid #S_PROFILE_OWNER_OID</w:t>
            </w:r>
          </w:p>
          <w:p w14:paraId="2622CB3C" w14:textId="77777777" w:rsidR="005F7E4B" w:rsidRPr="000A5926" w:rsidRDefault="005F7E4B" w:rsidP="000A5926">
            <w:pPr>
              <w:pStyle w:val="TableText"/>
              <w:rPr>
                <w:sz w:val="18"/>
              </w:rPr>
            </w:pPr>
            <w:r w:rsidRPr="000A5926">
              <w:rPr>
                <w:sz w:val="18"/>
              </w:rPr>
              <w:t xml:space="preserve">       }</w:t>
            </w:r>
          </w:p>
          <w:p w14:paraId="1FDB9584" w14:textId="77777777" w:rsidR="005F7E4B" w:rsidRPr="000A5926" w:rsidRDefault="005F7E4B" w:rsidP="000A5926">
            <w:pPr>
              <w:pStyle w:val="TableText"/>
              <w:rPr>
                <w:sz w:val="18"/>
              </w:rPr>
            </w:pPr>
            <w:r w:rsidRPr="000A5926">
              <w:rPr>
                <w:sz w:val="18"/>
              </w:rPr>
              <w:t xml:space="preserve">    }</w:t>
            </w:r>
          </w:p>
          <w:p w14:paraId="46039ED4" w14:textId="77777777" w:rsidR="005F7E4B" w:rsidRPr="000A5926" w:rsidRDefault="005F7E4B" w:rsidP="000A5926">
            <w:pPr>
              <w:pStyle w:val="TableText"/>
              <w:rPr>
                <w:sz w:val="18"/>
              </w:rPr>
            </w:pPr>
            <w:r w:rsidRPr="000A5926">
              <w:rPr>
                <w:sz w:val="18"/>
              </w:rPr>
              <w:t>}</w:t>
            </w:r>
          </w:p>
          <w:p w14:paraId="13F0F57F" w14:textId="2EB7E0A4" w:rsidR="005F7E4B" w:rsidRPr="000A5926" w:rsidRDefault="007117C9" w:rsidP="000A5926">
            <w:pPr>
              <w:pStyle w:val="TableText"/>
              <w:rPr>
                <w:sz w:val="18"/>
              </w:rPr>
            </w:pPr>
            <w:r>
              <w:rPr>
                <w:sz w:val="18"/>
              </w:rPr>
              <w:t>SW=0x9000</w:t>
            </w:r>
          </w:p>
        </w:tc>
      </w:tr>
    </w:tbl>
    <w:p w14:paraId="2320EBD9" w14:textId="1DFA5BB9" w:rsidR="005F7E4B" w:rsidRPr="000A5926" w:rsidRDefault="005F7E4B" w:rsidP="005F7E4B">
      <w:pPr>
        <w:pStyle w:val="Heading6no"/>
      </w:pPr>
      <w:r w:rsidRPr="000A5926">
        <w:t>Test Sequence #1</w:t>
      </w:r>
      <w:r w:rsidR="00DA6EFE">
        <w:t>3</w:t>
      </w:r>
      <w:r w:rsidRPr="000A5926">
        <w:t xml:space="preserve"> Error: </w:t>
      </w:r>
      <w:r w:rsidR="00423EAA">
        <w:t>VOID</w:t>
      </w:r>
    </w:p>
    <w:p w14:paraId="549FE189" w14:textId="41ACC0AA" w:rsidR="007117C9" w:rsidRDefault="005F7E4B" w:rsidP="007117C9">
      <w:pPr>
        <w:pStyle w:val="Heading6no"/>
        <w:rPr>
          <w:noProof/>
          <w:color w:val="000000" w:themeColor="text1"/>
          <w:szCs w:val="20"/>
        </w:rPr>
      </w:pPr>
      <w:r w:rsidRPr="000A5926">
        <w:t>Test Sequence #1</w:t>
      </w:r>
      <w:r w:rsidR="00DA6EFE">
        <w:t>4</w:t>
      </w:r>
      <w:r w:rsidRPr="000A5926">
        <w:t xml:space="preserve"> </w:t>
      </w:r>
      <w:r w:rsidR="007117C9">
        <w:rPr>
          <w:noProof/>
          <w:color w:val="000000" w:themeColor="text1"/>
        </w:rPr>
        <w:t xml:space="preserve">Error: </w:t>
      </w:r>
      <w:r w:rsidR="001B5C4C">
        <w:rPr>
          <w:noProof/>
          <w:color w:val="000000" w:themeColor="text1"/>
        </w:rPr>
        <w:t>VOID</w:t>
      </w:r>
    </w:p>
    <w:p w14:paraId="65374CB3" w14:textId="42670D42" w:rsidR="005F7E4B" w:rsidRPr="000A5926" w:rsidRDefault="005F7E4B" w:rsidP="005F7E4B">
      <w:pPr>
        <w:pStyle w:val="Heading6no"/>
      </w:pPr>
      <w:r w:rsidRPr="000A5926">
        <w:t>Test Sequence #1</w:t>
      </w:r>
      <w:r w:rsidR="00DA6EFE">
        <w:t>5</w:t>
      </w:r>
      <w:r w:rsidRPr="000A5926">
        <w:t xml:space="preserve"> Error: </w:t>
      </w:r>
      <w:r w:rsidR="001B5C4C">
        <w:t>VOID</w:t>
      </w:r>
    </w:p>
    <w:p w14:paraId="3DEDCA94" w14:textId="1ECE0947" w:rsidR="004A21E4" w:rsidRPr="002C1720" w:rsidRDefault="004A21E4" w:rsidP="002C1720">
      <w:pPr>
        <w:pStyle w:val="Heading5"/>
        <w:numPr>
          <w:ilvl w:val="0"/>
          <w:numId w:val="0"/>
        </w:numPr>
        <w:ind w:left="1304" w:hanging="1304"/>
        <w:rPr>
          <w:iCs/>
          <w:color w:val="000000" w:themeColor="text1"/>
          <w:lang w:val="en-GB"/>
        </w:rPr>
      </w:pPr>
      <w:r w:rsidRPr="00B10BEF">
        <w:rPr>
          <w:lang w:val="en-GB"/>
        </w:rPr>
        <w:t>4.2.28.2.6</w:t>
      </w:r>
      <w:r w:rsidR="000F0918" w:rsidRPr="00B10BEF">
        <w:rPr>
          <w:lang w:val="en-GB"/>
        </w:rPr>
        <w:tab/>
      </w:r>
      <w:r w:rsidRPr="002C1720">
        <w:rPr>
          <w:color w:val="000000" w:themeColor="text1"/>
          <w:lang w:val="en-GB"/>
        </w:rPr>
        <w:t>TC_eUICC_ES10b.</w:t>
      </w:r>
      <w:r w:rsidRPr="002C1720">
        <w:rPr>
          <w:iCs/>
          <w:color w:val="000000" w:themeColor="text1"/>
          <w:lang w:val="en-GB"/>
        </w:rPr>
        <w:t>LoadRPMPackage_ContactPCMP</w:t>
      </w:r>
    </w:p>
    <w:p w14:paraId="66816D59" w14:textId="77777777" w:rsidR="004A21E4" w:rsidRPr="002C1720" w:rsidRDefault="004A21E4" w:rsidP="004A21E4">
      <w:pPr>
        <w:pStyle w:val="Heading6no"/>
      </w:pPr>
      <w:r w:rsidRPr="002C1720">
        <w:t>Test Sequence #01 Nominal: RPM Command ContactPCMP_without DPI</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162FE3" w:rsidRPr="005376DA" w14:paraId="37CD951B" w14:textId="77777777" w:rsidTr="00D9760A">
        <w:trPr>
          <w:gridAfter w:val="1"/>
          <w:wAfter w:w="3906" w:type="pct"/>
          <w:jc w:val="center"/>
        </w:trPr>
        <w:tc>
          <w:tcPr>
            <w:tcW w:w="1094" w:type="pct"/>
            <w:shd w:val="clear" w:color="auto" w:fill="BFBFBF" w:themeFill="background1" w:themeFillShade="BF"/>
            <w:vAlign w:val="center"/>
            <w:hideMark/>
          </w:tcPr>
          <w:p w14:paraId="0E4CEA84" w14:textId="77777777" w:rsidR="004A21E4" w:rsidRPr="0035700E" w:rsidRDefault="004A21E4" w:rsidP="002C1720">
            <w:pPr>
              <w:pStyle w:val="TableHeaderGray"/>
              <w:rPr>
                <w:lang w:val="en-GB"/>
              </w:rPr>
            </w:pPr>
            <w:r w:rsidRPr="005376DA">
              <w:rPr>
                <w:lang w:val="en-GB"/>
              </w:rPr>
              <w:t>Initial Conditions</w:t>
            </w:r>
          </w:p>
        </w:tc>
      </w:tr>
      <w:tr w:rsidR="00162FE3" w:rsidRPr="005376DA" w14:paraId="130B9ED3" w14:textId="77777777" w:rsidTr="00D9760A">
        <w:trPr>
          <w:jc w:val="center"/>
        </w:trPr>
        <w:tc>
          <w:tcPr>
            <w:tcW w:w="1094" w:type="pct"/>
            <w:shd w:val="clear" w:color="auto" w:fill="BFBFBF" w:themeFill="background1" w:themeFillShade="BF"/>
            <w:vAlign w:val="center"/>
          </w:tcPr>
          <w:p w14:paraId="64DE0DC4" w14:textId="77777777" w:rsidR="004A21E4" w:rsidRPr="005376DA" w:rsidRDefault="004A21E4" w:rsidP="004A21E4">
            <w:pPr>
              <w:pStyle w:val="TableHeaderGray"/>
              <w:rPr>
                <w:lang w:val="en-GB"/>
              </w:rPr>
            </w:pPr>
            <w:r w:rsidRPr="005376DA">
              <w:rPr>
                <w:lang w:val="en-GB"/>
              </w:rPr>
              <w:t>Entity</w:t>
            </w:r>
          </w:p>
        </w:tc>
        <w:tc>
          <w:tcPr>
            <w:tcW w:w="3906" w:type="pct"/>
            <w:shd w:val="clear" w:color="auto" w:fill="BFBFBF" w:themeFill="background1" w:themeFillShade="BF"/>
            <w:vAlign w:val="center"/>
          </w:tcPr>
          <w:p w14:paraId="35C2F3B1" w14:textId="77777777" w:rsidR="004A21E4" w:rsidRPr="00E8206F" w:rsidDel="006548E9" w:rsidRDefault="004A21E4" w:rsidP="004A21E4">
            <w:pPr>
              <w:pStyle w:val="TableHeaderGray"/>
              <w:rPr>
                <w:lang w:val="en-GB"/>
              </w:rPr>
            </w:pPr>
            <w:r w:rsidRPr="0035700E">
              <w:rPr>
                <w:lang w:val="en-GB"/>
              </w:rPr>
              <w:t>Description of the initial condition</w:t>
            </w:r>
          </w:p>
        </w:tc>
      </w:tr>
      <w:tr w:rsidR="00162FE3" w:rsidRPr="00162FE3" w14:paraId="5490D8CC" w14:textId="77777777" w:rsidTr="00D9760A">
        <w:trPr>
          <w:jc w:val="center"/>
        </w:trPr>
        <w:tc>
          <w:tcPr>
            <w:tcW w:w="1094" w:type="pct"/>
            <w:vAlign w:val="center"/>
            <w:hideMark/>
          </w:tcPr>
          <w:p w14:paraId="3FD8D01B" w14:textId="77777777" w:rsidR="004A21E4" w:rsidRPr="005E6B58" w:rsidRDefault="004A21E4" w:rsidP="002C1720">
            <w:pPr>
              <w:pStyle w:val="TableText"/>
              <w:rPr>
                <w:highlight w:val="yellow"/>
              </w:rPr>
            </w:pPr>
            <w:r w:rsidRPr="002C1720">
              <w:t>eUICC</w:t>
            </w:r>
          </w:p>
        </w:tc>
        <w:tc>
          <w:tcPr>
            <w:tcW w:w="3906" w:type="pct"/>
            <w:vAlign w:val="center"/>
            <w:hideMark/>
          </w:tcPr>
          <w:p w14:paraId="7BB47246" w14:textId="77777777" w:rsidR="004A21E4" w:rsidRPr="005E6B58" w:rsidRDefault="004A21E4" w:rsidP="002C1720">
            <w:pPr>
              <w:pStyle w:val="TableText"/>
            </w:pPr>
            <w:r w:rsidRPr="00A90BAA">
              <w:t xml:space="preserve">The PROFILE_OPERATIONAL1 has been installed on the eUICC with </w:t>
            </w:r>
            <w:r w:rsidRPr="002C1720">
              <w:t>#METADATA_OP_PROF1_RPM_CONF_PCMP.</w:t>
            </w:r>
          </w:p>
        </w:tc>
      </w:tr>
      <w:tr w:rsidR="00162FE3" w:rsidRPr="00162FE3" w14:paraId="15BEB383" w14:textId="77777777" w:rsidTr="00D9760A">
        <w:trPr>
          <w:jc w:val="center"/>
        </w:trPr>
        <w:tc>
          <w:tcPr>
            <w:tcW w:w="1094" w:type="pct"/>
            <w:vAlign w:val="center"/>
          </w:tcPr>
          <w:p w14:paraId="53D9DD34" w14:textId="77777777" w:rsidR="004A21E4" w:rsidRPr="002C1720" w:rsidRDefault="004A21E4" w:rsidP="002C1720">
            <w:pPr>
              <w:pStyle w:val="TableText"/>
            </w:pPr>
            <w:r w:rsidRPr="002C1720">
              <w:lastRenderedPageBreak/>
              <w:t>eUICC</w:t>
            </w:r>
          </w:p>
        </w:tc>
        <w:tc>
          <w:tcPr>
            <w:tcW w:w="3906" w:type="pct"/>
            <w:vAlign w:val="center"/>
          </w:tcPr>
          <w:p w14:paraId="6807FE96" w14:textId="0FAC5BF4" w:rsidR="004A21E4" w:rsidRPr="005E6B58" w:rsidRDefault="004A21E4" w:rsidP="002C1720">
            <w:pPr>
              <w:pStyle w:val="TableText"/>
            </w:pPr>
            <w:r w:rsidRPr="005E6B58">
              <w:t>The PROFILE_OPERATIONAL1 is Enabled</w:t>
            </w:r>
            <w:r w:rsidR="00162FE3">
              <w:t>.</w:t>
            </w:r>
          </w:p>
        </w:tc>
      </w:tr>
    </w:tbl>
    <w:p w14:paraId="2FB0EB64" w14:textId="77777777" w:rsidR="004A21E4" w:rsidRPr="002C1720" w:rsidRDefault="004A21E4" w:rsidP="002C1720">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162FE3" w:rsidRPr="005376DA" w14:paraId="44FBF1CF" w14:textId="77777777" w:rsidTr="00D9760A">
        <w:trPr>
          <w:trHeight w:val="314"/>
          <w:jc w:val="center"/>
        </w:trPr>
        <w:tc>
          <w:tcPr>
            <w:tcW w:w="423" w:type="pct"/>
            <w:shd w:val="clear" w:color="auto" w:fill="C00000"/>
            <w:vAlign w:val="center"/>
          </w:tcPr>
          <w:p w14:paraId="31432D13" w14:textId="77777777" w:rsidR="00162FE3" w:rsidRPr="002C1720" w:rsidRDefault="00162FE3" w:rsidP="002C1720">
            <w:pPr>
              <w:pStyle w:val="TableHeader"/>
              <w:rPr>
                <w:lang w:val="en-GB"/>
              </w:rPr>
            </w:pPr>
            <w:r w:rsidRPr="002C1720">
              <w:rPr>
                <w:lang w:val="en-GB"/>
              </w:rPr>
              <w:t>Step</w:t>
            </w:r>
          </w:p>
        </w:tc>
        <w:tc>
          <w:tcPr>
            <w:tcW w:w="671" w:type="pct"/>
            <w:shd w:val="clear" w:color="auto" w:fill="C00000"/>
            <w:vAlign w:val="center"/>
          </w:tcPr>
          <w:p w14:paraId="79251242" w14:textId="77777777" w:rsidR="00162FE3" w:rsidRPr="002C1720" w:rsidRDefault="00162FE3" w:rsidP="002C1720">
            <w:pPr>
              <w:pStyle w:val="TableHeader"/>
              <w:rPr>
                <w:lang w:val="en-GB"/>
              </w:rPr>
            </w:pPr>
            <w:r w:rsidRPr="002C1720">
              <w:rPr>
                <w:lang w:val="en-GB"/>
              </w:rPr>
              <w:t>Direction</w:t>
            </w:r>
          </w:p>
        </w:tc>
        <w:tc>
          <w:tcPr>
            <w:tcW w:w="2198" w:type="pct"/>
            <w:shd w:val="clear" w:color="auto" w:fill="C00000"/>
            <w:vAlign w:val="center"/>
          </w:tcPr>
          <w:p w14:paraId="1E3A5E72" w14:textId="77777777" w:rsidR="00162FE3" w:rsidRPr="002C1720" w:rsidRDefault="00162FE3" w:rsidP="002C1720">
            <w:pPr>
              <w:pStyle w:val="TableHeader"/>
              <w:rPr>
                <w:lang w:val="en-GB"/>
              </w:rPr>
            </w:pPr>
            <w:r w:rsidRPr="002C1720">
              <w:rPr>
                <w:lang w:val="en-GB"/>
              </w:rPr>
              <w:t>Sequence / Description</w:t>
            </w:r>
          </w:p>
        </w:tc>
        <w:tc>
          <w:tcPr>
            <w:tcW w:w="1708" w:type="pct"/>
            <w:shd w:val="clear" w:color="auto" w:fill="C00000"/>
            <w:vAlign w:val="center"/>
          </w:tcPr>
          <w:p w14:paraId="4046079E" w14:textId="77777777" w:rsidR="00162FE3" w:rsidRPr="002C1720" w:rsidRDefault="00162FE3" w:rsidP="002C1720">
            <w:pPr>
              <w:pStyle w:val="TableHeader"/>
              <w:rPr>
                <w:lang w:val="en-GB"/>
              </w:rPr>
            </w:pPr>
            <w:r w:rsidRPr="002C1720">
              <w:rPr>
                <w:lang w:val="en-GB"/>
              </w:rPr>
              <w:t>Expected result</w:t>
            </w:r>
          </w:p>
        </w:tc>
      </w:tr>
      <w:tr w:rsidR="00162FE3" w:rsidRPr="002C1720" w14:paraId="0FE41231" w14:textId="77777777" w:rsidTr="00D9760A">
        <w:trPr>
          <w:trHeight w:val="314"/>
          <w:jc w:val="center"/>
        </w:trPr>
        <w:tc>
          <w:tcPr>
            <w:tcW w:w="423" w:type="pct"/>
            <w:shd w:val="clear" w:color="auto" w:fill="auto"/>
            <w:vAlign w:val="center"/>
          </w:tcPr>
          <w:p w14:paraId="107868F8" w14:textId="77777777" w:rsidR="00162FE3" w:rsidRPr="002C1720" w:rsidRDefault="00162FE3" w:rsidP="002C1720">
            <w:pPr>
              <w:pStyle w:val="TableText"/>
              <w:rPr>
                <w:sz w:val="18"/>
              </w:rPr>
            </w:pPr>
            <w:r w:rsidRPr="002C1720">
              <w:rPr>
                <w:sz w:val="18"/>
              </w:rPr>
              <w:t>1</w:t>
            </w:r>
          </w:p>
        </w:tc>
        <w:tc>
          <w:tcPr>
            <w:tcW w:w="671" w:type="pct"/>
            <w:shd w:val="clear" w:color="auto" w:fill="auto"/>
            <w:vAlign w:val="center"/>
          </w:tcPr>
          <w:p w14:paraId="765FB29B" w14:textId="77777777" w:rsidR="00162FE3" w:rsidRPr="002C1720" w:rsidRDefault="00162FE3" w:rsidP="002C1720">
            <w:pPr>
              <w:pStyle w:val="TableText"/>
              <w:rPr>
                <w:sz w:val="18"/>
              </w:rPr>
            </w:pPr>
            <w:r w:rsidRPr="002C1720">
              <w:rPr>
                <w:sz w:val="18"/>
              </w:rPr>
              <w:t>S_LPAd → eUICC</w:t>
            </w:r>
          </w:p>
        </w:tc>
        <w:tc>
          <w:tcPr>
            <w:tcW w:w="2198" w:type="pct"/>
            <w:shd w:val="clear" w:color="auto" w:fill="auto"/>
            <w:vAlign w:val="center"/>
          </w:tcPr>
          <w:p w14:paraId="6F8BF983" w14:textId="22173EAC" w:rsidR="002C1720" w:rsidRPr="002C1720" w:rsidRDefault="00162FE3" w:rsidP="002C1720">
            <w:pPr>
              <w:pStyle w:val="TableText"/>
              <w:rPr>
                <w:sz w:val="18"/>
              </w:rPr>
            </w:pPr>
            <w:r w:rsidRPr="002C1720">
              <w:rPr>
                <w:sz w:val="18"/>
              </w:rPr>
              <w:t xml:space="preserve">MTD_STORE_DATA_SCRIPT(   </w:t>
            </w:r>
            <w:r w:rsidR="002C1720" w:rsidRPr="002C1720">
              <w:rPr>
                <w:sz w:val="18"/>
              </w:rPr>
              <w:t>MTD_LOAD_RPM_PKG_REQ_SINGLE_CMND (</w:t>
            </w:r>
          </w:p>
          <w:p w14:paraId="67F01C09" w14:textId="77777777" w:rsidR="002C1720" w:rsidRPr="002C1720" w:rsidRDefault="002C1720" w:rsidP="002C1720">
            <w:pPr>
              <w:pStyle w:val="TableText"/>
              <w:rPr>
                <w:sz w:val="18"/>
              </w:rPr>
            </w:pPr>
            <w:r w:rsidRPr="002C1720">
              <w:rPr>
                <w:sz w:val="18"/>
              </w:rPr>
              <w:t xml:space="preserve">    contactPcmp,</w:t>
            </w:r>
          </w:p>
          <w:p w14:paraId="01707272" w14:textId="77777777" w:rsidR="002C1720" w:rsidRPr="002C1720" w:rsidRDefault="002C1720" w:rsidP="002C1720">
            <w:pPr>
              <w:pStyle w:val="TableText"/>
              <w:rPr>
                <w:sz w:val="18"/>
              </w:rPr>
            </w:pPr>
            <w:r w:rsidRPr="002C1720">
              <w:rPr>
                <w:sz w:val="18"/>
              </w:rPr>
              <w:t xml:space="preserve">    &lt;S_TRANSACTION_ID&gt;,</w:t>
            </w:r>
          </w:p>
          <w:p w14:paraId="51E3257A" w14:textId="77777777" w:rsidR="002C1720" w:rsidRPr="002C1720" w:rsidRDefault="002C1720" w:rsidP="002C1720">
            <w:pPr>
              <w:pStyle w:val="TableText"/>
              <w:rPr>
                <w:sz w:val="18"/>
              </w:rPr>
            </w:pPr>
            <w:r w:rsidRPr="002C1720">
              <w:rPr>
                <w:sz w:val="18"/>
              </w:rPr>
              <w:t xml:space="preserve">    #ICCID_OP_PROF1,</w:t>
            </w:r>
          </w:p>
          <w:p w14:paraId="12219DA7" w14:textId="77777777" w:rsidR="002C1720" w:rsidRPr="002C1720" w:rsidRDefault="002C1720" w:rsidP="002C1720">
            <w:pPr>
              <w:pStyle w:val="TableText"/>
              <w:rPr>
                <w:sz w:val="18"/>
              </w:rPr>
            </w:pPr>
            <w:r w:rsidRPr="002C1720">
              <w:rPr>
                <w:sz w:val="18"/>
              </w:rPr>
              <w:t xml:space="preserve">    &lt;S_SM_DP+_SIGNATURE3&gt;,</w:t>
            </w:r>
          </w:p>
          <w:p w14:paraId="2EA9D6ED" w14:textId="77777777" w:rsidR="002C1720" w:rsidRPr="002C1720" w:rsidRDefault="002C1720" w:rsidP="002C1720">
            <w:pPr>
              <w:pStyle w:val="TableText"/>
              <w:rPr>
                <w:sz w:val="18"/>
              </w:rPr>
            </w:pPr>
            <w:r w:rsidRPr="002C1720">
              <w:rPr>
                <w:sz w:val="18"/>
              </w:rPr>
              <w:t xml:space="preserve">     NO_PARAM,</w:t>
            </w:r>
          </w:p>
          <w:p w14:paraId="44A711F9" w14:textId="77777777" w:rsidR="002C1720" w:rsidRPr="002C1720" w:rsidRDefault="002C1720" w:rsidP="002C1720">
            <w:pPr>
              <w:pStyle w:val="TableText"/>
              <w:rPr>
                <w:sz w:val="18"/>
              </w:rPr>
            </w:pPr>
            <w:r w:rsidRPr="002C1720">
              <w:rPr>
                <w:sz w:val="18"/>
              </w:rPr>
              <w:t xml:space="preserve">     NO_PARAM</w:t>
            </w:r>
          </w:p>
          <w:p w14:paraId="5869490F" w14:textId="77777777" w:rsidR="002C1720" w:rsidRPr="002C1720" w:rsidRDefault="002C1720" w:rsidP="002C1720">
            <w:pPr>
              <w:pStyle w:val="TableText"/>
              <w:rPr>
                <w:sz w:val="18"/>
              </w:rPr>
            </w:pPr>
            <w:r w:rsidRPr="002C1720">
              <w:rPr>
                <w:sz w:val="18"/>
              </w:rPr>
              <w:t>)</w:t>
            </w:r>
          </w:p>
          <w:p w14:paraId="39F44F7C" w14:textId="206220AB" w:rsidR="00162FE3" w:rsidRPr="002C1720" w:rsidRDefault="00162FE3" w:rsidP="002C1720">
            <w:pPr>
              <w:pStyle w:val="TableText"/>
              <w:rPr>
                <w:sz w:val="18"/>
              </w:rPr>
            </w:pPr>
            <w:r w:rsidRPr="002C1720">
              <w:rPr>
                <w:sz w:val="18"/>
              </w:rPr>
              <w:t>)</w:t>
            </w:r>
          </w:p>
        </w:tc>
        <w:tc>
          <w:tcPr>
            <w:tcW w:w="1708" w:type="pct"/>
            <w:shd w:val="clear" w:color="auto" w:fill="auto"/>
            <w:vAlign w:val="center"/>
          </w:tcPr>
          <w:p w14:paraId="6C9A0ABB" w14:textId="77777777" w:rsidR="00162FE3" w:rsidRPr="00D9760A" w:rsidRDefault="00162FE3">
            <w:pPr>
              <w:pStyle w:val="TableText"/>
              <w:rPr>
                <w:sz w:val="18"/>
              </w:rPr>
            </w:pPr>
            <w:r w:rsidRPr="00D9760A">
              <w:rPr>
                <w:sz w:val="18"/>
              </w:rPr>
              <w:t>SW=0x9000 without response data for all STORE DATA commands except for the last one</w:t>
            </w:r>
          </w:p>
          <w:p w14:paraId="6C9A9B19" w14:textId="77777777" w:rsidR="00162FE3" w:rsidRPr="00D9760A" w:rsidRDefault="00162FE3">
            <w:pPr>
              <w:pStyle w:val="TableText"/>
              <w:rPr>
                <w:sz w:val="18"/>
              </w:rPr>
            </w:pPr>
          </w:p>
          <w:p w14:paraId="447529D4" w14:textId="77777777" w:rsidR="002C1720" w:rsidRPr="00D9760A" w:rsidRDefault="00162FE3" w:rsidP="00D9760A">
            <w:pPr>
              <w:pStyle w:val="TableText"/>
            </w:pPr>
            <w:r w:rsidRPr="00D9760A">
              <w:rPr>
                <w:sz w:val="18"/>
              </w:rPr>
              <w:t xml:space="preserve">SW=0x9000 with the response data </w:t>
            </w:r>
            <w:r w:rsidR="002C1720" w:rsidRPr="00D9760A">
              <w:rPr>
                <w:sz w:val="18"/>
              </w:rPr>
              <w:t>MTD_RES_RPR_FOR_SINGLE_CMND</w:t>
            </w:r>
          </w:p>
          <w:p w14:paraId="5DD27EC2" w14:textId="77777777" w:rsidR="002C1720" w:rsidRPr="00D9760A" w:rsidRDefault="002C1720" w:rsidP="00D9760A">
            <w:pPr>
              <w:pStyle w:val="TableText"/>
            </w:pPr>
            <w:r w:rsidRPr="00D9760A">
              <w:rPr>
                <w:sz w:val="18"/>
              </w:rPr>
              <w:t>(</w:t>
            </w:r>
          </w:p>
          <w:p w14:paraId="6F55C306" w14:textId="77777777" w:rsidR="002C1720" w:rsidRPr="00D9760A" w:rsidRDefault="002C1720" w:rsidP="00D9760A">
            <w:pPr>
              <w:pStyle w:val="TableText"/>
            </w:pPr>
            <w:r w:rsidRPr="00D9760A">
              <w:rPr>
                <w:sz w:val="18"/>
              </w:rPr>
              <w:t xml:space="preserve">    contactPcmpResult,</w:t>
            </w:r>
          </w:p>
          <w:p w14:paraId="4827A242" w14:textId="77777777" w:rsidR="002C1720" w:rsidRPr="00D9760A" w:rsidRDefault="002C1720" w:rsidP="00D9760A">
            <w:pPr>
              <w:pStyle w:val="TableText"/>
            </w:pPr>
            <w:r w:rsidRPr="00AE3A96">
              <w:rPr>
                <w:sz w:val="18"/>
              </w:rPr>
              <w:t xml:space="preserve">    &lt;S_TRANSACTION_ID&gt;,</w:t>
            </w:r>
          </w:p>
          <w:p w14:paraId="3388992A" w14:textId="77777777" w:rsidR="002C1720" w:rsidRPr="00D9760A" w:rsidRDefault="002C1720" w:rsidP="00D9760A">
            <w:pPr>
              <w:pStyle w:val="TableText"/>
              <w:rPr>
                <w:strike/>
              </w:rPr>
            </w:pPr>
            <w:r w:rsidRPr="00AE3A96">
              <w:rPr>
                <w:sz w:val="18"/>
              </w:rPr>
              <w:t xml:space="preserve">    #ICCID_OP_PROF1,</w:t>
            </w:r>
            <w:r w:rsidRPr="00AE3A96">
              <w:rPr>
                <w:strike/>
                <w:sz w:val="18"/>
              </w:rPr>
              <w:t xml:space="preserve"> </w:t>
            </w:r>
          </w:p>
          <w:p w14:paraId="1A68BC46" w14:textId="77777777" w:rsidR="002C1720" w:rsidRPr="00D9760A" w:rsidRDefault="002C1720" w:rsidP="00D9760A">
            <w:pPr>
              <w:pStyle w:val="TableText"/>
            </w:pPr>
            <w:r w:rsidRPr="00AE3A96">
              <w:rPr>
                <w:sz w:val="18"/>
              </w:rPr>
              <w:t xml:space="preserve">    0, -- OK response</w:t>
            </w:r>
          </w:p>
          <w:p w14:paraId="3F0B7F01" w14:textId="77777777" w:rsidR="002C1720" w:rsidRPr="00D9760A" w:rsidRDefault="002C1720" w:rsidP="00D9760A">
            <w:pPr>
              <w:pStyle w:val="TableText"/>
            </w:pPr>
            <w:r w:rsidRPr="00AE3A96">
              <w:rPr>
                <w:sz w:val="18"/>
              </w:rPr>
              <w:t>#NOTIF_METADATA_PROF1_DP1_RPR,</w:t>
            </w:r>
          </w:p>
          <w:p w14:paraId="37141E55" w14:textId="77777777" w:rsidR="002C1720" w:rsidRPr="00D9760A" w:rsidRDefault="002C1720" w:rsidP="00D9760A">
            <w:pPr>
              <w:pStyle w:val="TableText"/>
            </w:pPr>
            <w:r w:rsidRPr="00AE3A96">
              <w:rPr>
                <w:sz w:val="18"/>
              </w:rPr>
              <w:t xml:space="preserve">    #S_SM_DP+_OID,</w:t>
            </w:r>
          </w:p>
          <w:p w14:paraId="19DC7BF9" w14:textId="77777777" w:rsidR="002C1720" w:rsidRPr="00AE3A96" w:rsidRDefault="002C1720" w:rsidP="00D9760A">
            <w:pPr>
              <w:pStyle w:val="TableText"/>
            </w:pPr>
            <w:r w:rsidRPr="00AE3A96">
              <w:rPr>
                <w:sz w:val="18"/>
              </w:rPr>
              <w:t xml:space="preserve">    NO_PARAM,</w:t>
            </w:r>
          </w:p>
          <w:p w14:paraId="3A8CB1CF" w14:textId="77777777" w:rsidR="002C1720" w:rsidRPr="00AE3A96" w:rsidRDefault="002C1720" w:rsidP="00D9760A">
            <w:pPr>
              <w:pStyle w:val="TableText"/>
            </w:pPr>
            <w:r w:rsidRPr="00AE3A96">
              <w:rPr>
                <w:sz w:val="18"/>
              </w:rPr>
              <w:t xml:space="preserve">    TEST_PCMP_ADDRESS1,</w:t>
            </w:r>
          </w:p>
          <w:p w14:paraId="428E2E70" w14:textId="77777777" w:rsidR="002C1720" w:rsidRPr="00AE3A96" w:rsidRDefault="002C1720" w:rsidP="00D9760A">
            <w:pPr>
              <w:pStyle w:val="TableText"/>
            </w:pPr>
            <w:r w:rsidRPr="00AE3A96">
              <w:rPr>
                <w:sz w:val="18"/>
              </w:rPr>
              <w:t xml:space="preserve">    NO_PARAM</w:t>
            </w:r>
          </w:p>
          <w:p w14:paraId="023CEEF8" w14:textId="326DB99B" w:rsidR="00162FE3" w:rsidRPr="00AE3A96" w:rsidRDefault="002C1720">
            <w:pPr>
              <w:pStyle w:val="TableText"/>
              <w:rPr>
                <w:sz w:val="18"/>
              </w:rPr>
            </w:pPr>
            <w:r w:rsidRPr="00AE3A96">
              <w:rPr>
                <w:sz w:val="18"/>
              </w:rPr>
              <w:t>)</w:t>
            </w:r>
          </w:p>
          <w:p w14:paraId="76A84E52" w14:textId="77777777" w:rsidR="00162FE3" w:rsidRPr="00AE3A96" w:rsidRDefault="00162FE3">
            <w:pPr>
              <w:pStyle w:val="TableText"/>
              <w:rPr>
                <w:sz w:val="18"/>
              </w:rPr>
            </w:pPr>
            <w:r w:rsidRPr="00AE3A96">
              <w:rPr>
                <w:sz w:val="18"/>
              </w:rPr>
              <w:t>for the last STORE DATA command</w:t>
            </w:r>
          </w:p>
          <w:p w14:paraId="31D1A2C4" w14:textId="77777777" w:rsidR="00162FE3" w:rsidRPr="00AE3A96" w:rsidRDefault="00162FE3">
            <w:pPr>
              <w:pStyle w:val="TableText"/>
              <w:rPr>
                <w:sz w:val="18"/>
              </w:rPr>
            </w:pPr>
          </w:p>
          <w:p w14:paraId="525E173D" w14:textId="60B9FE53" w:rsidR="00162FE3" w:rsidRPr="00AE3A96" w:rsidRDefault="00162FE3" w:rsidP="00100462">
            <w:pPr>
              <w:pStyle w:val="TableText"/>
              <w:rPr>
                <w:sz w:val="18"/>
              </w:rPr>
            </w:pPr>
            <w:r w:rsidRPr="00AE3A96">
              <w:rPr>
                <w:sz w:val="18"/>
              </w:rPr>
              <w:t>• Verify the euiccSignRPR &lt;EUICC_SIGN_RPR&gt; using the #PK_EUICC_</w:t>
            </w:r>
            <w:r w:rsidR="00100462">
              <w:t>SIG</w:t>
            </w:r>
          </w:p>
        </w:tc>
      </w:tr>
    </w:tbl>
    <w:p w14:paraId="390029A2" w14:textId="77777777" w:rsidR="00C6573A" w:rsidRPr="00AE3A96" w:rsidRDefault="00C6573A" w:rsidP="00C6573A">
      <w:pPr>
        <w:pStyle w:val="Heading6no"/>
      </w:pPr>
      <w:r w:rsidRPr="00AE3A96">
        <w:t>Test Sequence #02 Nominal: RPM Command ContactPCMP_with dpiRp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162FE3" w:rsidRPr="005376DA" w14:paraId="6E67DB64" w14:textId="77777777" w:rsidTr="00162FE3">
        <w:trPr>
          <w:gridAfter w:val="1"/>
          <w:wAfter w:w="3906" w:type="pct"/>
          <w:jc w:val="center"/>
        </w:trPr>
        <w:tc>
          <w:tcPr>
            <w:tcW w:w="1094" w:type="pct"/>
            <w:shd w:val="clear" w:color="auto" w:fill="BFBFBF" w:themeFill="background1" w:themeFillShade="BF"/>
            <w:vAlign w:val="center"/>
            <w:hideMark/>
          </w:tcPr>
          <w:p w14:paraId="5649F5CF" w14:textId="77777777" w:rsidR="00C6573A" w:rsidRPr="0035700E" w:rsidRDefault="00C6573A" w:rsidP="00AE3A96">
            <w:pPr>
              <w:pStyle w:val="TableHeaderGray"/>
              <w:rPr>
                <w:lang w:val="en-GB"/>
              </w:rPr>
            </w:pPr>
            <w:r w:rsidRPr="005376DA">
              <w:rPr>
                <w:lang w:val="en-GB"/>
              </w:rPr>
              <w:t>Initial Conditions</w:t>
            </w:r>
          </w:p>
        </w:tc>
      </w:tr>
      <w:tr w:rsidR="00162FE3" w:rsidRPr="005376DA" w14:paraId="78FEFF39" w14:textId="77777777" w:rsidTr="00162FE3">
        <w:trPr>
          <w:jc w:val="center"/>
        </w:trPr>
        <w:tc>
          <w:tcPr>
            <w:tcW w:w="1094" w:type="pct"/>
            <w:shd w:val="clear" w:color="auto" w:fill="BFBFBF" w:themeFill="background1" w:themeFillShade="BF"/>
            <w:vAlign w:val="center"/>
          </w:tcPr>
          <w:p w14:paraId="21587953" w14:textId="77777777" w:rsidR="00C6573A" w:rsidRPr="005376DA" w:rsidRDefault="00C6573A" w:rsidP="005E6B58">
            <w:pPr>
              <w:pStyle w:val="TableHeaderGray"/>
              <w:rPr>
                <w:lang w:val="en-GB"/>
              </w:rPr>
            </w:pPr>
            <w:r w:rsidRPr="005376DA">
              <w:rPr>
                <w:lang w:val="en-GB"/>
              </w:rPr>
              <w:t>Entity</w:t>
            </w:r>
          </w:p>
        </w:tc>
        <w:tc>
          <w:tcPr>
            <w:tcW w:w="3906" w:type="pct"/>
            <w:shd w:val="clear" w:color="auto" w:fill="BFBFBF" w:themeFill="background1" w:themeFillShade="BF"/>
            <w:vAlign w:val="center"/>
          </w:tcPr>
          <w:p w14:paraId="5A333181" w14:textId="77777777" w:rsidR="00C6573A" w:rsidRPr="00E8206F" w:rsidDel="006548E9" w:rsidRDefault="00C6573A" w:rsidP="00A90BAA">
            <w:pPr>
              <w:pStyle w:val="TableHeaderGray"/>
              <w:rPr>
                <w:lang w:val="en-GB"/>
              </w:rPr>
            </w:pPr>
            <w:r w:rsidRPr="0035700E">
              <w:rPr>
                <w:lang w:val="en-GB"/>
              </w:rPr>
              <w:t>Description of the initial condition</w:t>
            </w:r>
          </w:p>
        </w:tc>
      </w:tr>
      <w:tr w:rsidR="00162FE3" w:rsidRPr="00162FE3" w14:paraId="682E5F84" w14:textId="77777777" w:rsidTr="00162FE3">
        <w:trPr>
          <w:jc w:val="center"/>
        </w:trPr>
        <w:tc>
          <w:tcPr>
            <w:tcW w:w="1094" w:type="pct"/>
            <w:vAlign w:val="center"/>
            <w:hideMark/>
          </w:tcPr>
          <w:p w14:paraId="699213FB" w14:textId="77777777" w:rsidR="00C6573A" w:rsidRPr="005E6B58" w:rsidRDefault="00C6573A" w:rsidP="00AE3A96">
            <w:pPr>
              <w:pStyle w:val="TableText"/>
              <w:rPr>
                <w:highlight w:val="yellow"/>
              </w:rPr>
            </w:pPr>
            <w:r w:rsidRPr="00AE3A96">
              <w:t>eUICC</w:t>
            </w:r>
          </w:p>
        </w:tc>
        <w:tc>
          <w:tcPr>
            <w:tcW w:w="3906" w:type="pct"/>
            <w:vAlign w:val="center"/>
            <w:hideMark/>
          </w:tcPr>
          <w:p w14:paraId="24158224" w14:textId="77777777" w:rsidR="00C6573A" w:rsidRPr="005E6B58" w:rsidRDefault="00C6573A" w:rsidP="00AE3A96">
            <w:pPr>
              <w:pStyle w:val="TableText"/>
            </w:pPr>
            <w:r w:rsidRPr="00A90BAA">
              <w:t xml:space="preserve">The PROFILE_OPERATIONAL1 has been installed on the eUICC with </w:t>
            </w:r>
            <w:r w:rsidRPr="00AE3A96">
              <w:t>#METADATA_OP_PROF1_RPM_CONF_PCMP.</w:t>
            </w:r>
          </w:p>
        </w:tc>
      </w:tr>
      <w:tr w:rsidR="00162FE3" w:rsidRPr="00162FE3" w14:paraId="7D2FFB73" w14:textId="77777777" w:rsidTr="00162FE3">
        <w:trPr>
          <w:jc w:val="center"/>
        </w:trPr>
        <w:tc>
          <w:tcPr>
            <w:tcW w:w="1094" w:type="pct"/>
            <w:vAlign w:val="center"/>
          </w:tcPr>
          <w:p w14:paraId="56132CE2" w14:textId="77777777" w:rsidR="00C6573A" w:rsidRPr="00AE3A96" w:rsidRDefault="00C6573A" w:rsidP="00AE3A96">
            <w:pPr>
              <w:pStyle w:val="TableText"/>
            </w:pPr>
            <w:r w:rsidRPr="00AE3A96">
              <w:t>eUICC</w:t>
            </w:r>
          </w:p>
        </w:tc>
        <w:tc>
          <w:tcPr>
            <w:tcW w:w="3906" w:type="pct"/>
            <w:vAlign w:val="center"/>
          </w:tcPr>
          <w:p w14:paraId="38ADC374" w14:textId="0F90E77E" w:rsidR="00C6573A" w:rsidRPr="00DA3311" w:rsidRDefault="00C6573A" w:rsidP="00AE3A96">
            <w:pPr>
              <w:pStyle w:val="TableText"/>
            </w:pPr>
            <w:r w:rsidRPr="005E6B58">
              <w:t>The PROFILE_OPERATIONAL1 is Enabled</w:t>
            </w:r>
            <w:r w:rsidR="00162FE3" w:rsidRPr="00A90BAA">
              <w:t>.</w:t>
            </w:r>
          </w:p>
        </w:tc>
      </w:tr>
    </w:tbl>
    <w:p w14:paraId="343852D6" w14:textId="77777777" w:rsidR="00C6573A" w:rsidRPr="00AE3A96" w:rsidRDefault="00C6573A" w:rsidP="00AE3A9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162FE3" w:rsidRPr="005376DA" w14:paraId="65B1FA2C" w14:textId="77777777" w:rsidTr="00AE3A96">
        <w:trPr>
          <w:trHeight w:val="314"/>
          <w:jc w:val="center"/>
        </w:trPr>
        <w:tc>
          <w:tcPr>
            <w:tcW w:w="423" w:type="pct"/>
            <w:shd w:val="clear" w:color="auto" w:fill="C00000"/>
            <w:vAlign w:val="center"/>
          </w:tcPr>
          <w:p w14:paraId="6FCEA0E6" w14:textId="77777777" w:rsidR="00162FE3" w:rsidRPr="00AE3A96" w:rsidRDefault="00162FE3" w:rsidP="00AE3A96">
            <w:pPr>
              <w:pStyle w:val="TableHeader"/>
              <w:rPr>
                <w:lang w:val="en-GB"/>
              </w:rPr>
            </w:pPr>
            <w:r w:rsidRPr="00AE3A96">
              <w:rPr>
                <w:lang w:val="en-GB"/>
              </w:rPr>
              <w:t>Step</w:t>
            </w:r>
          </w:p>
        </w:tc>
        <w:tc>
          <w:tcPr>
            <w:tcW w:w="671" w:type="pct"/>
            <w:shd w:val="clear" w:color="auto" w:fill="C00000"/>
            <w:vAlign w:val="center"/>
          </w:tcPr>
          <w:p w14:paraId="64FF8A7E" w14:textId="77777777" w:rsidR="00162FE3" w:rsidRPr="00AE3A96" w:rsidRDefault="00162FE3" w:rsidP="00AE3A96">
            <w:pPr>
              <w:pStyle w:val="TableHeader"/>
              <w:rPr>
                <w:lang w:val="en-GB"/>
              </w:rPr>
            </w:pPr>
            <w:r w:rsidRPr="00AE3A96">
              <w:rPr>
                <w:lang w:val="en-GB"/>
              </w:rPr>
              <w:t>Direction</w:t>
            </w:r>
          </w:p>
        </w:tc>
        <w:tc>
          <w:tcPr>
            <w:tcW w:w="2198" w:type="pct"/>
            <w:shd w:val="clear" w:color="auto" w:fill="C00000"/>
            <w:vAlign w:val="center"/>
          </w:tcPr>
          <w:p w14:paraId="3A70F631" w14:textId="77777777" w:rsidR="00162FE3" w:rsidRPr="00AE3A96" w:rsidRDefault="00162FE3" w:rsidP="00AE3A96">
            <w:pPr>
              <w:pStyle w:val="TableHeader"/>
              <w:rPr>
                <w:lang w:val="en-GB"/>
              </w:rPr>
            </w:pPr>
            <w:r w:rsidRPr="00AE3A96">
              <w:rPr>
                <w:lang w:val="en-GB"/>
              </w:rPr>
              <w:t>Sequence / Description</w:t>
            </w:r>
          </w:p>
        </w:tc>
        <w:tc>
          <w:tcPr>
            <w:tcW w:w="1708" w:type="pct"/>
            <w:shd w:val="clear" w:color="auto" w:fill="C00000"/>
            <w:vAlign w:val="center"/>
          </w:tcPr>
          <w:p w14:paraId="1AA1774A" w14:textId="77777777" w:rsidR="00162FE3" w:rsidRPr="00AE3A96" w:rsidRDefault="00162FE3" w:rsidP="00AE3A96">
            <w:pPr>
              <w:pStyle w:val="TableHeader"/>
              <w:rPr>
                <w:lang w:val="en-GB"/>
              </w:rPr>
            </w:pPr>
            <w:r w:rsidRPr="00AE3A96">
              <w:rPr>
                <w:lang w:val="en-GB"/>
              </w:rPr>
              <w:t>Expected result</w:t>
            </w:r>
          </w:p>
        </w:tc>
      </w:tr>
      <w:tr w:rsidR="00162FE3" w:rsidRPr="005376DA" w14:paraId="26038760" w14:textId="77777777" w:rsidTr="00AE3A96">
        <w:trPr>
          <w:trHeight w:val="314"/>
          <w:jc w:val="center"/>
        </w:trPr>
        <w:tc>
          <w:tcPr>
            <w:tcW w:w="423" w:type="pct"/>
            <w:shd w:val="clear" w:color="auto" w:fill="auto"/>
            <w:vAlign w:val="center"/>
          </w:tcPr>
          <w:p w14:paraId="77D757E7" w14:textId="77777777" w:rsidR="00162FE3" w:rsidRPr="00D9760A" w:rsidRDefault="00162FE3" w:rsidP="00AE3A96">
            <w:pPr>
              <w:pStyle w:val="TableText"/>
            </w:pPr>
            <w:r w:rsidRPr="00AE3A96">
              <w:rPr>
                <w:sz w:val="18"/>
              </w:rPr>
              <w:t>1</w:t>
            </w:r>
          </w:p>
        </w:tc>
        <w:tc>
          <w:tcPr>
            <w:tcW w:w="671" w:type="pct"/>
            <w:shd w:val="clear" w:color="auto" w:fill="auto"/>
            <w:vAlign w:val="center"/>
          </w:tcPr>
          <w:p w14:paraId="1B5424AB" w14:textId="77777777" w:rsidR="00162FE3" w:rsidRPr="00D9760A" w:rsidRDefault="00162FE3" w:rsidP="00AE3A96">
            <w:pPr>
              <w:pStyle w:val="TableText"/>
            </w:pPr>
            <w:r w:rsidRPr="00AE3A96">
              <w:rPr>
                <w:sz w:val="18"/>
              </w:rPr>
              <w:t xml:space="preserve">S_LPAd </w:t>
            </w:r>
            <w:r w:rsidRPr="00AE3A96">
              <w:rPr>
                <w:rFonts w:hint="eastAsia"/>
                <w:sz w:val="18"/>
              </w:rPr>
              <w:t>→</w:t>
            </w:r>
            <w:r w:rsidRPr="00AE3A96">
              <w:rPr>
                <w:sz w:val="18"/>
              </w:rPr>
              <w:t xml:space="preserve"> eUICC</w:t>
            </w:r>
          </w:p>
        </w:tc>
        <w:tc>
          <w:tcPr>
            <w:tcW w:w="2198" w:type="pct"/>
            <w:shd w:val="clear" w:color="auto" w:fill="auto"/>
            <w:vAlign w:val="center"/>
          </w:tcPr>
          <w:p w14:paraId="16CF6304" w14:textId="28B3CF9A" w:rsidR="002C1720" w:rsidRPr="00D9760A" w:rsidRDefault="00162FE3" w:rsidP="00AE3A96">
            <w:pPr>
              <w:pStyle w:val="TableText"/>
            </w:pPr>
            <w:r w:rsidRPr="00AE3A96">
              <w:rPr>
                <w:sz w:val="18"/>
              </w:rPr>
              <w:t xml:space="preserve">MTD_STORE_DATA_SCRIPT(   </w:t>
            </w:r>
            <w:r w:rsidR="002C1720" w:rsidRPr="00AE3A96">
              <w:rPr>
                <w:sz w:val="18"/>
              </w:rPr>
              <w:t>MTD_LOAD_RPM_PKG_REQ_SINGLE_CMND (</w:t>
            </w:r>
          </w:p>
          <w:p w14:paraId="2D1643E5" w14:textId="77777777" w:rsidR="002C1720" w:rsidRPr="00D9760A" w:rsidRDefault="002C1720" w:rsidP="00AE3A96">
            <w:pPr>
              <w:pStyle w:val="TableText"/>
            </w:pPr>
            <w:r w:rsidRPr="00AE3A96">
              <w:rPr>
                <w:sz w:val="18"/>
              </w:rPr>
              <w:t xml:space="preserve">    </w:t>
            </w:r>
            <w:r w:rsidRPr="00AE3A96">
              <w:rPr>
                <w:sz w:val="18"/>
                <w:lang w:eastAsia="ko-KR"/>
              </w:rPr>
              <w:t>contactPcmp</w:t>
            </w:r>
            <w:r w:rsidRPr="00AE3A96">
              <w:rPr>
                <w:sz w:val="18"/>
              </w:rPr>
              <w:t>,</w:t>
            </w:r>
          </w:p>
          <w:p w14:paraId="4A376332" w14:textId="77777777" w:rsidR="002C1720" w:rsidRPr="00D9760A" w:rsidRDefault="002C1720" w:rsidP="00AE3A96">
            <w:pPr>
              <w:pStyle w:val="TableText"/>
            </w:pPr>
            <w:r w:rsidRPr="00AE3A96">
              <w:rPr>
                <w:sz w:val="18"/>
              </w:rPr>
              <w:t xml:space="preserve">    &lt;S_TRANSACTION_ID&gt;,</w:t>
            </w:r>
          </w:p>
          <w:p w14:paraId="49E563CC" w14:textId="77777777" w:rsidR="002C1720" w:rsidRPr="00D9760A" w:rsidRDefault="002C1720" w:rsidP="00AE3A96">
            <w:pPr>
              <w:pStyle w:val="TableText"/>
            </w:pPr>
            <w:r w:rsidRPr="00AE3A96">
              <w:rPr>
                <w:sz w:val="18"/>
              </w:rPr>
              <w:t xml:space="preserve">    #ICCID_OP_PROF1,</w:t>
            </w:r>
          </w:p>
          <w:p w14:paraId="00325730" w14:textId="77777777" w:rsidR="002C1720" w:rsidRPr="00D9760A" w:rsidRDefault="002C1720" w:rsidP="00AE3A96">
            <w:pPr>
              <w:pStyle w:val="TableText"/>
            </w:pPr>
            <w:r w:rsidRPr="00AE3A96">
              <w:rPr>
                <w:sz w:val="18"/>
              </w:rPr>
              <w:t xml:space="preserve">    &lt;S_SM_DP+_SIGNATURE3&gt;,</w:t>
            </w:r>
          </w:p>
          <w:p w14:paraId="26478A41" w14:textId="77777777" w:rsidR="002C1720" w:rsidRPr="00D9760A" w:rsidRDefault="002C1720" w:rsidP="00AE3A96">
            <w:pPr>
              <w:pStyle w:val="TableText"/>
            </w:pPr>
            <w:r w:rsidRPr="00AE3A96">
              <w:rPr>
                <w:sz w:val="18"/>
              </w:rPr>
              <w:t xml:space="preserve">     NO_PARAM,</w:t>
            </w:r>
          </w:p>
          <w:p w14:paraId="218FB3D6" w14:textId="77777777" w:rsidR="002C1720" w:rsidRPr="00D9760A" w:rsidRDefault="002C1720" w:rsidP="00AE3A96">
            <w:pPr>
              <w:pStyle w:val="TableText"/>
            </w:pPr>
            <w:r w:rsidRPr="00AE3A96">
              <w:rPr>
                <w:sz w:val="18"/>
              </w:rPr>
              <w:t xml:space="preserve">     #DPI_RPM1</w:t>
            </w:r>
          </w:p>
          <w:p w14:paraId="20F2E0E6" w14:textId="77777777" w:rsidR="002C1720" w:rsidRPr="00D9760A" w:rsidRDefault="002C1720" w:rsidP="00AE3A96">
            <w:pPr>
              <w:pStyle w:val="TableText"/>
            </w:pPr>
            <w:r w:rsidRPr="00AE3A96">
              <w:rPr>
                <w:sz w:val="18"/>
              </w:rPr>
              <w:lastRenderedPageBreak/>
              <w:t>)</w:t>
            </w:r>
          </w:p>
          <w:p w14:paraId="19311CCF" w14:textId="06E4E91B" w:rsidR="00162FE3" w:rsidRPr="00D9760A" w:rsidRDefault="00162FE3" w:rsidP="00AE3A96">
            <w:pPr>
              <w:pStyle w:val="TableText"/>
            </w:pPr>
            <w:r w:rsidRPr="00AE3A96">
              <w:rPr>
                <w:sz w:val="18"/>
              </w:rPr>
              <w:t>)</w:t>
            </w:r>
          </w:p>
        </w:tc>
        <w:tc>
          <w:tcPr>
            <w:tcW w:w="1708" w:type="pct"/>
            <w:shd w:val="clear" w:color="auto" w:fill="auto"/>
            <w:vAlign w:val="center"/>
          </w:tcPr>
          <w:p w14:paraId="0C2ADDA3" w14:textId="77777777" w:rsidR="00162FE3" w:rsidRPr="00D9760A" w:rsidRDefault="00162FE3" w:rsidP="00AE3A96">
            <w:pPr>
              <w:pStyle w:val="TableText"/>
            </w:pPr>
            <w:r w:rsidRPr="00AE3A96">
              <w:rPr>
                <w:sz w:val="18"/>
              </w:rPr>
              <w:lastRenderedPageBreak/>
              <w:t>SW=0x9000 without response data for all STORE DATA commands except for the last one</w:t>
            </w:r>
          </w:p>
          <w:p w14:paraId="63855EAD" w14:textId="77777777" w:rsidR="00162FE3" w:rsidRPr="0038536B" w:rsidRDefault="00162FE3" w:rsidP="00AE3A96">
            <w:pPr>
              <w:pStyle w:val="TableText"/>
            </w:pPr>
          </w:p>
          <w:p w14:paraId="5FE223CB" w14:textId="77777777" w:rsidR="009D507E" w:rsidRPr="00D9760A" w:rsidRDefault="00162FE3" w:rsidP="00AE3A96">
            <w:pPr>
              <w:pStyle w:val="TableText"/>
            </w:pPr>
            <w:r w:rsidRPr="00AE3A96">
              <w:rPr>
                <w:sz w:val="18"/>
              </w:rPr>
              <w:t xml:space="preserve">SW=0x9000 with the response data </w:t>
            </w:r>
            <w:r w:rsidR="009D507E" w:rsidRPr="00AE3A96">
              <w:rPr>
                <w:sz w:val="18"/>
              </w:rPr>
              <w:t>MTD_RES_RPR_FOR_SINGLE_CMND</w:t>
            </w:r>
          </w:p>
          <w:p w14:paraId="018410AC" w14:textId="77777777" w:rsidR="009D507E" w:rsidRPr="00D9760A" w:rsidRDefault="009D507E" w:rsidP="00AE3A96">
            <w:pPr>
              <w:pStyle w:val="TableText"/>
            </w:pPr>
            <w:r w:rsidRPr="00AE3A96">
              <w:rPr>
                <w:sz w:val="18"/>
              </w:rPr>
              <w:t>(</w:t>
            </w:r>
          </w:p>
          <w:p w14:paraId="42803581" w14:textId="77777777" w:rsidR="009D507E" w:rsidRPr="00D9760A" w:rsidRDefault="009D507E" w:rsidP="00AE3A96">
            <w:pPr>
              <w:pStyle w:val="TableText"/>
            </w:pPr>
            <w:r w:rsidRPr="00AE3A96">
              <w:rPr>
                <w:sz w:val="18"/>
              </w:rPr>
              <w:t xml:space="preserve">    contactPcmpResult,</w:t>
            </w:r>
          </w:p>
          <w:p w14:paraId="4B917759" w14:textId="77777777" w:rsidR="009D507E" w:rsidRPr="00D9760A" w:rsidRDefault="009D507E" w:rsidP="00AE3A96">
            <w:pPr>
              <w:pStyle w:val="TableText"/>
            </w:pPr>
            <w:r w:rsidRPr="00AE3A96">
              <w:rPr>
                <w:sz w:val="18"/>
              </w:rPr>
              <w:lastRenderedPageBreak/>
              <w:t xml:space="preserve">    &lt;S_TRANSACTION_ID&gt;,</w:t>
            </w:r>
          </w:p>
          <w:p w14:paraId="269C5C56" w14:textId="77777777" w:rsidR="009D507E" w:rsidRPr="00D9760A" w:rsidRDefault="009D507E" w:rsidP="00AE3A96">
            <w:pPr>
              <w:pStyle w:val="TableText"/>
              <w:rPr>
                <w:strike/>
              </w:rPr>
            </w:pPr>
            <w:r w:rsidRPr="00AE3A96">
              <w:rPr>
                <w:sz w:val="18"/>
              </w:rPr>
              <w:t xml:space="preserve">    #ICCID_OP_PROF1,</w:t>
            </w:r>
            <w:r w:rsidRPr="00AE3A96">
              <w:rPr>
                <w:strike/>
                <w:sz w:val="18"/>
              </w:rPr>
              <w:t xml:space="preserve"> </w:t>
            </w:r>
          </w:p>
          <w:p w14:paraId="578F2243" w14:textId="77777777" w:rsidR="009D507E" w:rsidRPr="00D9760A" w:rsidRDefault="009D507E" w:rsidP="00AE3A96">
            <w:pPr>
              <w:pStyle w:val="TableText"/>
            </w:pPr>
            <w:r w:rsidRPr="00AE3A96">
              <w:rPr>
                <w:sz w:val="18"/>
              </w:rPr>
              <w:t xml:space="preserve">    0, -- OK response</w:t>
            </w:r>
          </w:p>
          <w:p w14:paraId="29224812" w14:textId="77777777" w:rsidR="009D507E" w:rsidRPr="00D9760A" w:rsidRDefault="009D507E" w:rsidP="00AE3A96">
            <w:pPr>
              <w:pStyle w:val="TableText"/>
            </w:pPr>
            <w:r w:rsidRPr="00AE3A96">
              <w:rPr>
                <w:sz w:val="18"/>
              </w:rPr>
              <w:t>#NOTIF_METADATA_PROF1_DP1_RPR,</w:t>
            </w:r>
          </w:p>
          <w:p w14:paraId="2333AB50" w14:textId="77777777" w:rsidR="009D507E" w:rsidRPr="00D9760A" w:rsidRDefault="009D507E" w:rsidP="00AE3A96">
            <w:pPr>
              <w:pStyle w:val="TableText"/>
            </w:pPr>
            <w:r w:rsidRPr="00AE3A96">
              <w:rPr>
                <w:sz w:val="18"/>
              </w:rPr>
              <w:t xml:space="preserve">    #S_SM_DP+_OID,</w:t>
            </w:r>
          </w:p>
          <w:p w14:paraId="103FEE90" w14:textId="77777777" w:rsidR="009D507E" w:rsidRPr="00AE3A96" w:rsidRDefault="009D507E" w:rsidP="00AE3A96">
            <w:pPr>
              <w:pStyle w:val="TableText"/>
            </w:pPr>
            <w:r w:rsidRPr="00AE3A96">
              <w:rPr>
                <w:sz w:val="18"/>
              </w:rPr>
              <w:t xml:space="preserve">    NO_PARAM,</w:t>
            </w:r>
          </w:p>
          <w:p w14:paraId="7FAFBD43" w14:textId="77777777" w:rsidR="009D507E" w:rsidRPr="00AE3A96" w:rsidRDefault="009D507E" w:rsidP="00AE3A96">
            <w:pPr>
              <w:pStyle w:val="TableText"/>
            </w:pPr>
            <w:r w:rsidRPr="00AE3A96">
              <w:rPr>
                <w:sz w:val="18"/>
              </w:rPr>
              <w:t xml:space="preserve">    TEST_PCMP_ADDRESS1,</w:t>
            </w:r>
          </w:p>
          <w:p w14:paraId="13FCA0F7" w14:textId="77777777" w:rsidR="009D507E" w:rsidRPr="00AE3A96" w:rsidRDefault="009D507E" w:rsidP="00AE3A96">
            <w:pPr>
              <w:pStyle w:val="TableText"/>
            </w:pPr>
            <w:r w:rsidRPr="00AE3A96">
              <w:rPr>
                <w:sz w:val="18"/>
              </w:rPr>
              <w:t xml:space="preserve">    NO_PARAM</w:t>
            </w:r>
          </w:p>
          <w:p w14:paraId="0E8DEFFD" w14:textId="12FCF3D1" w:rsidR="00162FE3" w:rsidRPr="00D9760A" w:rsidRDefault="009D507E" w:rsidP="00AE3A96">
            <w:pPr>
              <w:pStyle w:val="TableText"/>
            </w:pPr>
            <w:r w:rsidRPr="00AE3A96">
              <w:rPr>
                <w:sz w:val="18"/>
              </w:rPr>
              <w:t>)</w:t>
            </w:r>
          </w:p>
          <w:p w14:paraId="763C67EB" w14:textId="77777777" w:rsidR="00162FE3" w:rsidRPr="00D9760A" w:rsidRDefault="00162FE3" w:rsidP="00AE3A96">
            <w:pPr>
              <w:pStyle w:val="TableText"/>
            </w:pPr>
            <w:r w:rsidRPr="00AE3A96">
              <w:rPr>
                <w:sz w:val="18"/>
              </w:rPr>
              <w:t>for the last STORE DATA command</w:t>
            </w:r>
          </w:p>
          <w:p w14:paraId="066B8641" w14:textId="77777777" w:rsidR="00162FE3" w:rsidRPr="0038536B" w:rsidRDefault="00162FE3" w:rsidP="00AE3A96">
            <w:pPr>
              <w:pStyle w:val="TableText"/>
            </w:pPr>
          </w:p>
          <w:p w14:paraId="660A2408" w14:textId="0FF7BE50" w:rsidR="00162FE3" w:rsidRPr="00D9760A" w:rsidRDefault="00162FE3" w:rsidP="00100462">
            <w:pPr>
              <w:pStyle w:val="TableText"/>
            </w:pPr>
            <w:r w:rsidRPr="00AE3A96">
              <w:rPr>
                <w:sz w:val="18"/>
              </w:rPr>
              <w:t>• Verify the euiccSignRPR &lt;EUICC_SIGN_RPR&gt; using the #PK_EUICC_</w:t>
            </w:r>
            <w:r w:rsidR="00100462">
              <w:t>SIG</w:t>
            </w:r>
          </w:p>
        </w:tc>
      </w:tr>
    </w:tbl>
    <w:p w14:paraId="3ADBC22C" w14:textId="77777777" w:rsidR="009D507E" w:rsidRDefault="009D507E" w:rsidP="009D507E">
      <w:pPr>
        <w:pStyle w:val="Heading6no"/>
        <w:rPr>
          <w:noProof/>
          <w:color w:val="000000" w:themeColor="text1"/>
        </w:rPr>
      </w:pPr>
      <w:r>
        <w:rPr>
          <w:noProof/>
          <w:color w:val="000000" w:themeColor="text1"/>
        </w:rPr>
        <w:lastRenderedPageBreak/>
        <w:t>Test Sequence #03 Error: RPM Command ContactPCMP – ICCID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504F46" w:rsidRPr="0074566C" w14:paraId="0446CC2B" w14:textId="77777777" w:rsidTr="00C605F2">
        <w:trPr>
          <w:gridAfter w:val="1"/>
          <w:wAfter w:w="3906" w:type="pct"/>
          <w:jc w:val="center"/>
        </w:trPr>
        <w:tc>
          <w:tcPr>
            <w:tcW w:w="1094" w:type="pct"/>
            <w:shd w:val="clear" w:color="auto" w:fill="BFBFBF" w:themeFill="background1" w:themeFillShade="BF"/>
            <w:vAlign w:val="center"/>
            <w:hideMark/>
          </w:tcPr>
          <w:p w14:paraId="1BB4DB1E" w14:textId="77777777" w:rsidR="009D507E" w:rsidRPr="0074566C" w:rsidRDefault="009D507E" w:rsidP="00C605F2">
            <w:pPr>
              <w:pStyle w:val="TableHeaderGray"/>
              <w:rPr>
                <w:lang w:val="en-GB"/>
              </w:rPr>
            </w:pPr>
            <w:r w:rsidRPr="007A710F">
              <w:rPr>
                <w:lang w:val="en-GB"/>
              </w:rPr>
              <w:t>Initial Conditions</w:t>
            </w:r>
          </w:p>
        </w:tc>
      </w:tr>
      <w:tr w:rsidR="00504F46" w:rsidRPr="0074566C" w14:paraId="6FAF1FAC" w14:textId="77777777" w:rsidTr="00C605F2">
        <w:trPr>
          <w:jc w:val="center"/>
        </w:trPr>
        <w:tc>
          <w:tcPr>
            <w:tcW w:w="1094" w:type="pct"/>
            <w:shd w:val="clear" w:color="auto" w:fill="BFBFBF" w:themeFill="background1" w:themeFillShade="BF"/>
            <w:vAlign w:val="center"/>
          </w:tcPr>
          <w:p w14:paraId="2B133EED" w14:textId="77777777" w:rsidR="009D507E" w:rsidRPr="0074566C" w:rsidRDefault="009D507E">
            <w:pPr>
              <w:pStyle w:val="TableHeaderGray"/>
              <w:rPr>
                <w:lang w:val="en-GB"/>
              </w:rPr>
            </w:pPr>
            <w:r w:rsidRPr="0074566C">
              <w:rPr>
                <w:lang w:val="en-GB"/>
              </w:rPr>
              <w:t>Entity</w:t>
            </w:r>
          </w:p>
        </w:tc>
        <w:tc>
          <w:tcPr>
            <w:tcW w:w="3906" w:type="pct"/>
            <w:shd w:val="clear" w:color="auto" w:fill="BFBFBF" w:themeFill="background1" w:themeFillShade="BF"/>
            <w:vAlign w:val="center"/>
          </w:tcPr>
          <w:p w14:paraId="1C61D182" w14:textId="77777777" w:rsidR="009D507E" w:rsidRPr="0074566C" w:rsidDel="006548E9" w:rsidRDefault="009D507E">
            <w:pPr>
              <w:pStyle w:val="TableHeaderGray"/>
              <w:rPr>
                <w:lang w:val="en-GB"/>
              </w:rPr>
            </w:pPr>
            <w:r w:rsidRPr="0074566C">
              <w:rPr>
                <w:lang w:val="en-GB"/>
              </w:rPr>
              <w:t>Description of the initial condition</w:t>
            </w:r>
          </w:p>
        </w:tc>
      </w:tr>
      <w:tr w:rsidR="00504F46" w:rsidRPr="0074566C" w14:paraId="4668E0BC" w14:textId="77777777" w:rsidTr="00C605F2">
        <w:trPr>
          <w:jc w:val="center"/>
        </w:trPr>
        <w:tc>
          <w:tcPr>
            <w:tcW w:w="1094" w:type="pct"/>
            <w:vAlign w:val="center"/>
            <w:hideMark/>
          </w:tcPr>
          <w:p w14:paraId="2C5EF336" w14:textId="77777777" w:rsidR="009D507E" w:rsidRPr="0074566C" w:rsidRDefault="009D507E" w:rsidP="00C605F2">
            <w:pPr>
              <w:pStyle w:val="TableText"/>
              <w:rPr>
                <w:highlight w:val="yellow"/>
              </w:rPr>
            </w:pPr>
            <w:r w:rsidRPr="00620C09">
              <w:rPr>
                <w:color w:val="000000" w:themeColor="text1"/>
              </w:rPr>
              <w:t>eUICC</w:t>
            </w:r>
          </w:p>
        </w:tc>
        <w:tc>
          <w:tcPr>
            <w:tcW w:w="3906" w:type="pct"/>
            <w:vAlign w:val="center"/>
            <w:hideMark/>
          </w:tcPr>
          <w:p w14:paraId="51A51D7B" w14:textId="77777777" w:rsidR="009D507E" w:rsidRPr="001C18AE" w:rsidRDefault="009D507E" w:rsidP="00C605F2">
            <w:pPr>
              <w:pStyle w:val="TableText"/>
            </w:pPr>
            <w:r w:rsidRPr="0074566C">
              <w:t xml:space="preserve">The PROFILE_OPERATIONAL1 has been installed on the eUICC with </w:t>
            </w:r>
            <w:r w:rsidRPr="007D17B7">
              <w:rPr>
                <w:color w:val="000000" w:themeColor="text1"/>
              </w:rPr>
              <w:t>#METADATA_OP_PROF1_RPM_CONF_</w:t>
            </w:r>
            <w:r>
              <w:rPr>
                <w:color w:val="000000" w:themeColor="text1"/>
              </w:rPr>
              <w:t>PCMP</w:t>
            </w:r>
            <w:r w:rsidRPr="007D17B7">
              <w:rPr>
                <w:color w:val="000000" w:themeColor="text1"/>
              </w:rPr>
              <w:t>.</w:t>
            </w:r>
          </w:p>
        </w:tc>
      </w:tr>
      <w:tr w:rsidR="00504F46" w:rsidRPr="0074566C" w14:paraId="30DF9C61" w14:textId="77777777" w:rsidTr="00C605F2">
        <w:trPr>
          <w:jc w:val="center"/>
        </w:trPr>
        <w:tc>
          <w:tcPr>
            <w:tcW w:w="1094" w:type="pct"/>
            <w:vAlign w:val="center"/>
          </w:tcPr>
          <w:p w14:paraId="40825919" w14:textId="77777777" w:rsidR="009D507E" w:rsidRPr="00620C09" w:rsidRDefault="009D507E" w:rsidP="00C605F2">
            <w:pPr>
              <w:pStyle w:val="TableText"/>
              <w:rPr>
                <w:rFonts w:ascii="Times New Roman" w:eastAsia="Calibri" w:hAnsi="Times New Roman"/>
                <w:color w:val="000000" w:themeColor="text1"/>
                <w:sz w:val="24"/>
                <w:szCs w:val="24"/>
                <w:lang w:val="en-US" w:eastAsia="en-US"/>
              </w:rPr>
            </w:pPr>
            <w:r>
              <w:rPr>
                <w:color w:val="000000" w:themeColor="text1"/>
              </w:rPr>
              <w:t>eUICC</w:t>
            </w:r>
          </w:p>
        </w:tc>
        <w:tc>
          <w:tcPr>
            <w:tcW w:w="3906" w:type="pct"/>
            <w:vAlign w:val="center"/>
          </w:tcPr>
          <w:p w14:paraId="63A0F4E3" w14:textId="6BC1F119" w:rsidR="009D507E" w:rsidRPr="0074566C" w:rsidRDefault="009D507E" w:rsidP="00C605F2">
            <w:pPr>
              <w:pStyle w:val="TableText"/>
            </w:pPr>
            <w:r w:rsidRPr="0074566C">
              <w:t xml:space="preserve">The PROFILE_OPERATIONAL1 </w:t>
            </w:r>
            <w:r>
              <w:t>is Enabled</w:t>
            </w:r>
            <w:r w:rsidR="00504F46">
              <w:t>.</w:t>
            </w:r>
          </w:p>
        </w:tc>
      </w:tr>
      <w:tr w:rsidR="00504F46" w14:paraId="725EBDAF" w14:textId="77777777" w:rsidTr="00C605F2">
        <w:trPr>
          <w:jc w:val="center"/>
        </w:trPr>
        <w:tc>
          <w:tcPr>
            <w:tcW w:w="1094" w:type="pct"/>
            <w:vAlign w:val="center"/>
          </w:tcPr>
          <w:p w14:paraId="0D7F0F01" w14:textId="77777777" w:rsidR="009D507E" w:rsidRDefault="009D507E" w:rsidP="00C605F2">
            <w:pPr>
              <w:pStyle w:val="TableText"/>
              <w:rPr>
                <w:rFonts w:ascii="Times New Roman" w:eastAsia="Calibri" w:hAnsi="Times New Roman"/>
                <w:color w:val="000000" w:themeColor="text1"/>
                <w:sz w:val="24"/>
                <w:szCs w:val="24"/>
                <w:lang w:val="en-US" w:eastAsia="en-US"/>
              </w:rPr>
            </w:pPr>
            <w:r>
              <w:rPr>
                <w:color w:val="000000" w:themeColor="text1"/>
              </w:rPr>
              <w:t>eUICC</w:t>
            </w:r>
          </w:p>
        </w:tc>
        <w:tc>
          <w:tcPr>
            <w:tcW w:w="3906" w:type="pct"/>
            <w:vAlign w:val="center"/>
          </w:tcPr>
          <w:p w14:paraId="5E6F6411" w14:textId="6C7C3B1A" w:rsidR="009D507E" w:rsidRPr="00551172" w:rsidRDefault="009D507E" w:rsidP="00C605F2">
            <w:pPr>
              <w:pStyle w:val="TableText"/>
            </w:pPr>
            <w:r>
              <w:t>The Operational Profile identified by the ICCID #ICCID_OP_PROFX is not loaded</w:t>
            </w:r>
            <w:r w:rsidR="00504F46">
              <w:t>.</w:t>
            </w:r>
          </w:p>
        </w:tc>
      </w:tr>
    </w:tbl>
    <w:p w14:paraId="379FD6CA" w14:textId="77777777" w:rsidR="009D507E" w:rsidRDefault="009D507E" w:rsidP="00C605F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504F46" w14:paraId="438307DF" w14:textId="77777777" w:rsidTr="00C605F2">
        <w:trPr>
          <w:trHeight w:val="314"/>
          <w:jc w:val="center"/>
        </w:trPr>
        <w:tc>
          <w:tcPr>
            <w:tcW w:w="423" w:type="pct"/>
            <w:shd w:val="clear" w:color="auto" w:fill="C00000"/>
            <w:vAlign w:val="center"/>
            <w:hideMark/>
          </w:tcPr>
          <w:p w14:paraId="09FFD2BC" w14:textId="77777777" w:rsidR="00504F46" w:rsidRDefault="00504F46" w:rsidP="00C605F2">
            <w:pPr>
              <w:pStyle w:val="TableHeader"/>
              <w:rPr>
                <w:lang w:val="en-GB"/>
              </w:rPr>
            </w:pPr>
            <w:r>
              <w:rPr>
                <w:lang w:val="en-GB"/>
              </w:rPr>
              <w:t>Step</w:t>
            </w:r>
          </w:p>
        </w:tc>
        <w:tc>
          <w:tcPr>
            <w:tcW w:w="671" w:type="pct"/>
            <w:shd w:val="clear" w:color="auto" w:fill="C00000"/>
            <w:vAlign w:val="center"/>
            <w:hideMark/>
          </w:tcPr>
          <w:p w14:paraId="3644377C" w14:textId="77777777" w:rsidR="00504F46" w:rsidRDefault="00504F46" w:rsidP="00C605F2">
            <w:pPr>
              <w:pStyle w:val="TableHeader"/>
              <w:rPr>
                <w:lang w:val="en-GB"/>
              </w:rPr>
            </w:pPr>
            <w:r>
              <w:rPr>
                <w:lang w:val="en-GB"/>
              </w:rPr>
              <w:t>Direction</w:t>
            </w:r>
          </w:p>
        </w:tc>
        <w:tc>
          <w:tcPr>
            <w:tcW w:w="2198" w:type="pct"/>
            <w:shd w:val="clear" w:color="auto" w:fill="C00000"/>
            <w:vAlign w:val="center"/>
            <w:hideMark/>
          </w:tcPr>
          <w:p w14:paraId="72116AEF" w14:textId="77777777" w:rsidR="00504F46" w:rsidRDefault="00504F46" w:rsidP="00C605F2">
            <w:pPr>
              <w:pStyle w:val="TableHeader"/>
              <w:rPr>
                <w:lang w:val="en-GB"/>
              </w:rPr>
            </w:pPr>
            <w:r>
              <w:rPr>
                <w:lang w:val="en-GB"/>
              </w:rPr>
              <w:t>Sequence / Description</w:t>
            </w:r>
          </w:p>
        </w:tc>
        <w:tc>
          <w:tcPr>
            <w:tcW w:w="1708" w:type="pct"/>
            <w:shd w:val="clear" w:color="auto" w:fill="C00000"/>
            <w:vAlign w:val="center"/>
            <w:hideMark/>
          </w:tcPr>
          <w:p w14:paraId="21403954" w14:textId="77777777" w:rsidR="00504F46" w:rsidRDefault="00504F46" w:rsidP="00C605F2">
            <w:pPr>
              <w:pStyle w:val="TableHeader"/>
              <w:rPr>
                <w:lang w:val="en-GB"/>
              </w:rPr>
            </w:pPr>
            <w:r>
              <w:rPr>
                <w:lang w:val="en-GB"/>
              </w:rPr>
              <w:t>Expected result</w:t>
            </w:r>
          </w:p>
        </w:tc>
      </w:tr>
      <w:tr w:rsidR="00504F46" w14:paraId="17FD17FB" w14:textId="77777777" w:rsidTr="00C605F2">
        <w:trPr>
          <w:trHeight w:val="314"/>
          <w:jc w:val="center"/>
        </w:trPr>
        <w:tc>
          <w:tcPr>
            <w:tcW w:w="423" w:type="pct"/>
            <w:shd w:val="clear" w:color="auto" w:fill="auto"/>
            <w:vAlign w:val="center"/>
            <w:hideMark/>
          </w:tcPr>
          <w:p w14:paraId="14D1DD31" w14:textId="77777777" w:rsidR="00504F46" w:rsidRPr="0038536B" w:rsidRDefault="00504F46" w:rsidP="00C605F2">
            <w:pPr>
              <w:pStyle w:val="TableText"/>
            </w:pPr>
            <w:r w:rsidRPr="00C605F2">
              <w:rPr>
                <w:sz w:val="18"/>
              </w:rPr>
              <w:t>1</w:t>
            </w:r>
          </w:p>
        </w:tc>
        <w:tc>
          <w:tcPr>
            <w:tcW w:w="671" w:type="pct"/>
            <w:shd w:val="clear" w:color="auto" w:fill="auto"/>
            <w:vAlign w:val="center"/>
            <w:hideMark/>
          </w:tcPr>
          <w:p w14:paraId="521F58D9" w14:textId="77777777" w:rsidR="00504F46" w:rsidRPr="0038536B" w:rsidRDefault="00504F46" w:rsidP="00C605F2">
            <w:pPr>
              <w:pStyle w:val="TableText"/>
            </w:pPr>
            <w:r w:rsidRPr="00C605F2">
              <w:rPr>
                <w:sz w:val="18"/>
              </w:rPr>
              <w:t xml:space="preserve">S_LPAd </w:t>
            </w:r>
            <w:r w:rsidRPr="00C605F2">
              <w:rPr>
                <w:rFonts w:hint="eastAsia"/>
                <w:sz w:val="18"/>
              </w:rPr>
              <w:t>→</w:t>
            </w:r>
            <w:r w:rsidRPr="00C605F2">
              <w:rPr>
                <w:sz w:val="18"/>
              </w:rPr>
              <w:t xml:space="preserve"> eUICC</w:t>
            </w:r>
          </w:p>
        </w:tc>
        <w:tc>
          <w:tcPr>
            <w:tcW w:w="2198" w:type="pct"/>
            <w:shd w:val="clear" w:color="auto" w:fill="auto"/>
            <w:vAlign w:val="center"/>
            <w:hideMark/>
          </w:tcPr>
          <w:p w14:paraId="17A05194" w14:textId="77777777" w:rsidR="00504F46" w:rsidRPr="0038536B" w:rsidRDefault="00504F46" w:rsidP="00C605F2">
            <w:pPr>
              <w:pStyle w:val="TableText"/>
            </w:pPr>
            <w:r w:rsidRPr="00C605F2">
              <w:rPr>
                <w:sz w:val="18"/>
              </w:rPr>
              <w:t>MTD_STORE_DATA_SCRIPT(</w:t>
            </w:r>
          </w:p>
          <w:p w14:paraId="7C665EF2" w14:textId="77777777" w:rsidR="00504F46" w:rsidRPr="0038536B" w:rsidRDefault="00504F46" w:rsidP="00C605F2">
            <w:pPr>
              <w:pStyle w:val="TableText"/>
            </w:pPr>
            <w:r w:rsidRPr="00C605F2">
              <w:rPr>
                <w:sz w:val="18"/>
              </w:rPr>
              <w:t>MTD_LOAD_RPM_PKG_REQ_SINGLE_CMND (</w:t>
            </w:r>
          </w:p>
          <w:p w14:paraId="7E55755A" w14:textId="77777777" w:rsidR="00504F46" w:rsidRPr="0038536B" w:rsidRDefault="00504F46" w:rsidP="00C605F2">
            <w:pPr>
              <w:pStyle w:val="TableText"/>
            </w:pPr>
            <w:r w:rsidRPr="00C605F2">
              <w:rPr>
                <w:sz w:val="18"/>
              </w:rPr>
              <w:t xml:space="preserve">    </w:t>
            </w:r>
            <w:r w:rsidRPr="00C605F2">
              <w:rPr>
                <w:sz w:val="18"/>
                <w:lang w:eastAsia="ko-KR"/>
              </w:rPr>
              <w:t>contactPcmp</w:t>
            </w:r>
            <w:r w:rsidRPr="00C605F2">
              <w:rPr>
                <w:sz w:val="18"/>
              </w:rPr>
              <w:t>,</w:t>
            </w:r>
          </w:p>
          <w:p w14:paraId="2F83FF3F" w14:textId="77777777" w:rsidR="00504F46" w:rsidRPr="0038536B" w:rsidRDefault="00504F46" w:rsidP="00C605F2">
            <w:pPr>
              <w:pStyle w:val="TableText"/>
            </w:pPr>
            <w:r w:rsidRPr="00C605F2">
              <w:rPr>
                <w:sz w:val="18"/>
              </w:rPr>
              <w:t xml:space="preserve">   </w:t>
            </w:r>
            <w:r w:rsidRPr="00C605F2">
              <w:rPr>
                <w:rFonts w:ascii="Courier New" w:hAnsi="Courier New" w:cs="Courier New"/>
                <w:sz w:val="18"/>
              </w:rPr>
              <w:t>&lt;S_TRANSACTION_ID&gt;,</w:t>
            </w:r>
          </w:p>
          <w:p w14:paraId="75E3EFF8" w14:textId="77777777" w:rsidR="00504F46" w:rsidRPr="0038536B" w:rsidRDefault="00504F46" w:rsidP="00C605F2">
            <w:pPr>
              <w:pStyle w:val="TableText"/>
            </w:pPr>
            <w:r w:rsidRPr="00C605F2">
              <w:rPr>
                <w:sz w:val="18"/>
              </w:rPr>
              <w:t xml:space="preserve">   #ICCID_OP_PROFX,</w:t>
            </w:r>
          </w:p>
          <w:p w14:paraId="447A065D" w14:textId="77777777" w:rsidR="00504F46" w:rsidRPr="0038536B" w:rsidRDefault="00504F46" w:rsidP="00C605F2">
            <w:pPr>
              <w:pStyle w:val="TableText"/>
            </w:pPr>
            <w:r w:rsidRPr="00C605F2">
              <w:rPr>
                <w:sz w:val="18"/>
              </w:rPr>
              <w:t xml:space="preserve">   &lt;S_SM_DP+_SIGNATURE3&gt;,</w:t>
            </w:r>
          </w:p>
          <w:p w14:paraId="1852EEA3" w14:textId="77777777" w:rsidR="00504F46" w:rsidRPr="0038536B" w:rsidRDefault="00504F46" w:rsidP="00C605F2">
            <w:pPr>
              <w:pStyle w:val="TableText"/>
            </w:pPr>
            <w:r w:rsidRPr="00C605F2">
              <w:rPr>
                <w:sz w:val="18"/>
              </w:rPr>
              <w:t xml:space="preserve">   NO_PARAM,</w:t>
            </w:r>
          </w:p>
          <w:p w14:paraId="40999651" w14:textId="77777777" w:rsidR="00504F46" w:rsidRPr="0038536B" w:rsidRDefault="00504F46" w:rsidP="00C605F2">
            <w:pPr>
              <w:pStyle w:val="TableText"/>
            </w:pPr>
            <w:r w:rsidRPr="00C605F2">
              <w:rPr>
                <w:sz w:val="18"/>
              </w:rPr>
              <w:t xml:space="preserve">   NO_PARAM</w:t>
            </w:r>
          </w:p>
          <w:p w14:paraId="5F28769E" w14:textId="77777777" w:rsidR="00504F46" w:rsidRPr="0038536B" w:rsidRDefault="00504F46" w:rsidP="00C605F2">
            <w:pPr>
              <w:pStyle w:val="TableText"/>
            </w:pPr>
            <w:r w:rsidRPr="00C605F2">
              <w:rPr>
                <w:sz w:val="18"/>
              </w:rPr>
              <w:t>)</w:t>
            </w:r>
          </w:p>
          <w:p w14:paraId="2E5B7965" w14:textId="77777777" w:rsidR="00504F46" w:rsidRPr="0038536B" w:rsidRDefault="00504F46" w:rsidP="00C605F2">
            <w:pPr>
              <w:pStyle w:val="TableText"/>
            </w:pPr>
            <w:r w:rsidRPr="00C605F2">
              <w:rPr>
                <w:sz w:val="18"/>
              </w:rPr>
              <w:t>)</w:t>
            </w:r>
          </w:p>
        </w:tc>
        <w:tc>
          <w:tcPr>
            <w:tcW w:w="1708" w:type="pct"/>
            <w:shd w:val="clear" w:color="auto" w:fill="auto"/>
            <w:vAlign w:val="center"/>
          </w:tcPr>
          <w:p w14:paraId="064CE40C" w14:textId="77777777" w:rsidR="00504F46" w:rsidRPr="0038536B" w:rsidRDefault="00504F46" w:rsidP="00C605F2">
            <w:pPr>
              <w:pStyle w:val="TableText"/>
            </w:pPr>
            <w:r w:rsidRPr="00C605F2">
              <w:rPr>
                <w:sz w:val="18"/>
              </w:rPr>
              <w:t>SW=0x9000 without response data for all STORE DATA commands except for the last one</w:t>
            </w:r>
          </w:p>
          <w:p w14:paraId="4ED5575B" w14:textId="77777777" w:rsidR="00504F46" w:rsidRPr="0038536B" w:rsidRDefault="00504F46" w:rsidP="00C605F2">
            <w:pPr>
              <w:pStyle w:val="TableText"/>
            </w:pPr>
          </w:p>
          <w:p w14:paraId="69852455" w14:textId="77777777" w:rsidR="00504F46" w:rsidRPr="0038536B" w:rsidRDefault="00504F46" w:rsidP="00C605F2">
            <w:pPr>
              <w:pStyle w:val="TableText"/>
            </w:pPr>
            <w:r w:rsidRPr="00C605F2">
              <w:rPr>
                <w:sz w:val="18"/>
              </w:rPr>
              <w:t>SW=0x9000 with the response data MTD_RES_RPR_FOR_SINGLE_CMND</w:t>
            </w:r>
          </w:p>
          <w:p w14:paraId="33CFCEC2" w14:textId="77777777" w:rsidR="00504F46" w:rsidRPr="0038536B" w:rsidRDefault="00504F46" w:rsidP="00C605F2">
            <w:pPr>
              <w:pStyle w:val="TableText"/>
            </w:pPr>
            <w:r w:rsidRPr="00C605F2">
              <w:rPr>
                <w:sz w:val="18"/>
              </w:rPr>
              <w:t>(</w:t>
            </w:r>
          </w:p>
          <w:p w14:paraId="463BC84F" w14:textId="77777777" w:rsidR="00504F46" w:rsidRPr="0038536B" w:rsidRDefault="00504F46" w:rsidP="00C605F2">
            <w:pPr>
              <w:pStyle w:val="TableText"/>
            </w:pPr>
            <w:r w:rsidRPr="00C605F2">
              <w:rPr>
                <w:sz w:val="18"/>
              </w:rPr>
              <w:t xml:space="preserve">    contactPcmpResult,</w:t>
            </w:r>
          </w:p>
          <w:p w14:paraId="7E8064C0" w14:textId="77777777" w:rsidR="00504F46" w:rsidRPr="0038536B" w:rsidRDefault="00504F46" w:rsidP="00C605F2">
            <w:pPr>
              <w:pStyle w:val="TableText"/>
            </w:pPr>
            <w:r w:rsidRPr="00C605F2">
              <w:rPr>
                <w:sz w:val="18"/>
              </w:rPr>
              <w:t xml:space="preserve">    &lt;S_TRANSACTION_ID&gt;,</w:t>
            </w:r>
          </w:p>
          <w:p w14:paraId="1EA602BA" w14:textId="77777777" w:rsidR="00504F46" w:rsidRPr="0038536B" w:rsidRDefault="00504F46" w:rsidP="00C605F2">
            <w:pPr>
              <w:pStyle w:val="TableText"/>
              <w:rPr>
                <w:strike/>
              </w:rPr>
            </w:pPr>
            <w:r w:rsidRPr="00C605F2">
              <w:rPr>
                <w:sz w:val="18"/>
              </w:rPr>
              <w:t xml:space="preserve">    #ICCID_OP_PROFX,</w:t>
            </w:r>
            <w:r w:rsidRPr="00C605F2">
              <w:rPr>
                <w:strike/>
                <w:sz w:val="18"/>
              </w:rPr>
              <w:t xml:space="preserve"> </w:t>
            </w:r>
          </w:p>
          <w:p w14:paraId="61C35F7A" w14:textId="77777777" w:rsidR="00504F46" w:rsidRPr="0038536B" w:rsidRDefault="00504F46" w:rsidP="00C605F2">
            <w:pPr>
              <w:pStyle w:val="TableText"/>
              <w:rPr>
                <w:lang w:val="es-ES"/>
              </w:rPr>
            </w:pPr>
            <w:r w:rsidRPr="00C605F2">
              <w:rPr>
                <w:sz w:val="18"/>
              </w:rPr>
              <w:t xml:space="preserve">    </w:t>
            </w:r>
            <w:r w:rsidRPr="00C605F2">
              <w:rPr>
                <w:sz w:val="18"/>
                <w:lang w:val="es-ES"/>
              </w:rPr>
              <w:t>1, -- error response</w:t>
            </w:r>
          </w:p>
          <w:p w14:paraId="1F32B738" w14:textId="77777777" w:rsidR="00504F46" w:rsidRPr="0038536B" w:rsidRDefault="00504F46" w:rsidP="00C605F2">
            <w:pPr>
              <w:pStyle w:val="TableText"/>
              <w:rPr>
                <w:lang w:val="es-ES"/>
              </w:rPr>
            </w:pPr>
            <w:r w:rsidRPr="00C605F2">
              <w:rPr>
                <w:sz w:val="18"/>
                <w:lang w:val="es-ES"/>
              </w:rPr>
              <w:t>#NOTIF_METADATA_PROF1_DP1_RPR,</w:t>
            </w:r>
          </w:p>
          <w:p w14:paraId="77ABA865" w14:textId="77777777" w:rsidR="00504F46" w:rsidRPr="0038536B" w:rsidRDefault="00504F46" w:rsidP="00C605F2">
            <w:pPr>
              <w:pStyle w:val="TableText"/>
            </w:pPr>
            <w:r w:rsidRPr="00C605F2">
              <w:rPr>
                <w:sz w:val="18"/>
                <w:lang w:val="es-ES"/>
              </w:rPr>
              <w:t xml:space="preserve">    </w:t>
            </w:r>
            <w:r w:rsidRPr="00C605F2">
              <w:rPr>
                <w:sz w:val="18"/>
              </w:rPr>
              <w:t>#S_SM_DP+_OID,</w:t>
            </w:r>
          </w:p>
          <w:p w14:paraId="0F682EB8" w14:textId="77777777" w:rsidR="00504F46" w:rsidRPr="0038536B" w:rsidRDefault="00504F46" w:rsidP="00C605F2">
            <w:pPr>
              <w:pStyle w:val="TableText"/>
            </w:pPr>
            <w:r w:rsidRPr="00C605F2">
              <w:rPr>
                <w:sz w:val="18"/>
              </w:rPr>
              <w:t xml:space="preserve">   NO_PARAM,</w:t>
            </w:r>
          </w:p>
          <w:p w14:paraId="2AD4FE6B" w14:textId="77777777" w:rsidR="00504F46" w:rsidRPr="0038536B" w:rsidRDefault="00504F46" w:rsidP="00C605F2">
            <w:pPr>
              <w:pStyle w:val="TableText"/>
            </w:pPr>
            <w:r w:rsidRPr="00C605F2">
              <w:rPr>
                <w:sz w:val="18"/>
              </w:rPr>
              <w:t xml:space="preserve">   NO_PARAM,</w:t>
            </w:r>
          </w:p>
          <w:p w14:paraId="483123D7" w14:textId="18C62BBF" w:rsidR="00504F46" w:rsidRPr="0038536B" w:rsidRDefault="00504F46" w:rsidP="00C605F2">
            <w:pPr>
              <w:pStyle w:val="TableText"/>
            </w:pPr>
            <w:r w:rsidRPr="00C605F2">
              <w:rPr>
                <w:sz w:val="18"/>
              </w:rPr>
              <w:t xml:space="preserve">  </w:t>
            </w:r>
            <w:r w:rsidR="00372FEC">
              <w:rPr>
                <w:sz w:val="18"/>
              </w:rPr>
              <w:t xml:space="preserve"> </w:t>
            </w:r>
            <w:r w:rsidR="00B21710" w:rsidRPr="00B21710">
              <w:rPr>
                <w:sz w:val="18"/>
              </w:rPr>
              <w:t>commandError</w:t>
            </w:r>
          </w:p>
          <w:p w14:paraId="2038C833" w14:textId="77777777" w:rsidR="00504F46" w:rsidRPr="0038536B" w:rsidRDefault="00504F46" w:rsidP="00C605F2">
            <w:pPr>
              <w:pStyle w:val="TableText"/>
              <w:rPr>
                <w:color w:val="808080"/>
              </w:rPr>
            </w:pPr>
            <w:r w:rsidRPr="00C605F2">
              <w:rPr>
                <w:sz w:val="18"/>
              </w:rPr>
              <w:t>)</w:t>
            </w:r>
          </w:p>
          <w:p w14:paraId="3D64FEE1" w14:textId="77777777" w:rsidR="00504F46" w:rsidRPr="0038536B" w:rsidRDefault="00504F46" w:rsidP="00C605F2">
            <w:pPr>
              <w:pStyle w:val="TableText"/>
            </w:pPr>
            <w:r w:rsidRPr="00C605F2">
              <w:rPr>
                <w:sz w:val="18"/>
              </w:rPr>
              <w:lastRenderedPageBreak/>
              <w:t>for the last STORE DATA command</w:t>
            </w:r>
          </w:p>
          <w:p w14:paraId="6692D9F9" w14:textId="77777777" w:rsidR="00504F46" w:rsidRPr="0038536B" w:rsidRDefault="00504F46" w:rsidP="00C605F2">
            <w:pPr>
              <w:pStyle w:val="TableText"/>
            </w:pPr>
          </w:p>
          <w:p w14:paraId="2AC1164D" w14:textId="5319CA99" w:rsidR="00504F46" w:rsidRPr="0038536B" w:rsidRDefault="00504F46" w:rsidP="00100462">
            <w:pPr>
              <w:pStyle w:val="TableText"/>
            </w:pPr>
            <w:r w:rsidRPr="00C605F2">
              <w:rPr>
                <w:sz w:val="18"/>
              </w:rPr>
              <w:t>• Verify the euiccSignRPR &lt;EUICC_SIGN_RPR&gt; using the #PK_EUICC_</w:t>
            </w:r>
            <w:r w:rsidR="00100462">
              <w:t>SIG</w:t>
            </w:r>
          </w:p>
        </w:tc>
      </w:tr>
    </w:tbl>
    <w:p w14:paraId="50FE9607" w14:textId="77777777" w:rsidR="009D507E" w:rsidRDefault="009D507E" w:rsidP="009D507E">
      <w:pPr>
        <w:pStyle w:val="Heading6no"/>
        <w:rPr>
          <w:noProof/>
          <w:color w:val="000000" w:themeColor="text1"/>
        </w:rPr>
      </w:pPr>
      <w:r>
        <w:rPr>
          <w:noProof/>
          <w:color w:val="000000" w:themeColor="text1"/>
        </w:rPr>
        <w:lastRenderedPageBreak/>
        <w:t>Test Sequence #04 Error: RPM Command ContactPCMP – SM-DP+ OID not in Managing SM-DP+ List</w:t>
      </w:r>
    </w:p>
    <w:p w14:paraId="51CE5AA4" w14:textId="77777777" w:rsidR="009D507E" w:rsidRDefault="009D507E" w:rsidP="009D507E">
      <w:pPr>
        <w:pStyle w:val="NormalParagraph"/>
      </w:pPr>
      <w:r>
        <w:rPr>
          <w:rStyle w:val="PlaceholderText"/>
          <w:color w:val="000000" w:themeColor="text1"/>
        </w:rPr>
        <w:t xml:space="preserve">The purpose of this Test Secuence is to ensure RPM Command </w:t>
      </w:r>
      <w:r>
        <w:rPr>
          <w:rStyle w:val="PlaceholderText"/>
          <w:noProof/>
          <w:color w:val="000000" w:themeColor="text1"/>
        </w:rPr>
        <w:t>ContactPCMP</w:t>
      </w:r>
      <w:r>
        <w:rPr>
          <w:rStyle w:val="PlaceholderText"/>
          <w:color w:val="000000" w:themeColor="text1"/>
        </w:rPr>
        <w:t xml:space="preserve"> is not executed if</w:t>
      </w:r>
      <w:r>
        <w:t xml:space="preserve"> </w:t>
      </w:r>
      <w:r>
        <w:rPr>
          <w:rFonts w:eastAsiaTheme="minorEastAsia"/>
          <w:lang w:eastAsia="ko-KR"/>
        </w:rPr>
        <w:t xml:space="preserve">the SM-DP+ that sent the RPM Command is not included in the Managing SM-DP+ List </w:t>
      </w:r>
      <w:r>
        <w:rPr>
          <w:rStyle w:val="PlaceholderText"/>
          <w:color w:val="000000" w:themeColor="text1"/>
        </w:rPr>
        <w:t>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504F46" w:rsidRPr="0074566C" w14:paraId="4059F209" w14:textId="77777777" w:rsidTr="00C605F2">
        <w:trPr>
          <w:gridAfter w:val="1"/>
          <w:wAfter w:w="3906" w:type="pct"/>
          <w:jc w:val="center"/>
        </w:trPr>
        <w:tc>
          <w:tcPr>
            <w:tcW w:w="1094" w:type="pct"/>
            <w:shd w:val="clear" w:color="auto" w:fill="BFBFBF" w:themeFill="background1" w:themeFillShade="BF"/>
            <w:vAlign w:val="center"/>
            <w:hideMark/>
          </w:tcPr>
          <w:p w14:paraId="74782615" w14:textId="77777777" w:rsidR="009D507E" w:rsidRPr="0074566C" w:rsidRDefault="009D507E" w:rsidP="00C605F2">
            <w:pPr>
              <w:pStyle w:val="TableHeaderGray"/>
              <w:rPr>
                <w:lang w:val="en-GB"/>
              </w:rPr>
            </w:pPr>
            <w:r w:rsidRPr="007A710F">
              <w:rPr>
                <w:lang w:val="en-GB"/>
              </w:rPr>
              <w:t>Initial Conditions</w:t>
            </w:r>
          </w:p>
        </w:tc>
      </w:tr>
      <w:tr w:rsidR="00504F46" w:rsidRPr="0074566C" w14:paraId="721B4BC8" w14:textId="77777777" w:rsidTr="00C605F2">
        <w:trPr>
          <w:jc w:val="center"/>
        </w:trPr>
        <w:tc>
          <w:tcPr>
            <w:tcW w:w="1094" w:type="pct"/>
            <w:shd w:val="clear" w:color="auto" w:fill="BFBFBF" w:themeFill="background1" w:themeFillShade="BF"/>
            <w:vAlign w:val="center"/>
          </w:tcPr>
          <w:p w14:paraId="55A7073A" w14:textId="77777777" w:rsidR="009D507E" w:rsidRPr="0074566C" w:rsidRDefault="009D507E" w:rsidP="00D9760A">
            <w:pPr>
              <w:pStyle w:val="TableHeaderGray"/>
              <w:rPr>
                <w:lang w:val="en-GB"/>
              </w:rPr>
            </w:pPr>
            <w:r w:rsidRPr="0074566C">
              <w:rPr>
                <w:lang w:val="en-GB"/>
              </w:rPr>
              <w:t>Entity</w:t>
            </w:r>
          </w:p>
        </w:tc>
        <w:tc>
          <w:tcPr>
            <w:tcW w:w="3906" w:type="pct"/>
            <w:shd w:val="clear" w:color="auto" w:fill="BFBFBF" w:themeFill="background1" w:themeFillShade="BF"/>
            <w:vAlign w:val="center"/>
          </w:tcPr>
          <w:p w14:paraId="03CD329C" w14:textId="77777777" w:rsidR="009D507E" w:rsidRPr="0074566C" w:rsidDel="006548E9" w:rsidRDefault="009D507E">
            <w:pPr>
              <w:pStyle w:val="TableHeaderGray"/>
              <w:rPr>
                <w:lang w:val="en-GB"/>
              </w:rPr>
            </w:pPr>
            <w:r w:rsidRPr="0074566C">
              <w:rPr>
                <w:lang w:val="en-GB"/>
              </w:rPr>
              <w:t>Description of the initial condition</w:t>
            </w:r>
          </w:p>
        </w:tc>
      </w:tr>
      <w:tr w:rsidR="00504F46" w:rsidRPr="0074566C" w14:paraId="32D6273F" w14:textId="77777777" w:rsidTr="00504F46">
        <w:trPr>
          <w:jc w:val="center"/>
        </w:trPr>
        <w:tc>
          <w:tcPr>
            <w:tcW w:w="1094" w:type="pct"/>
            <w:vAlign w:val="center"/>
            <w:hideMark/>
          </w:tcPr>
          <w:p w14:paraId="1C3731F1" w14:textId="77777777" w:rsidR="009D507E" w:rsidRPr="0074566C" w:rsidRDefault="009D507E" w:rsidP="00C605F2">
            <w:pPr>
              <w:pStyle w:val="TableText"/>
              <w:rPr>
                <w:highlight w:val="yellow"/>
              </w:rPr>
            </w:pPr>
            <w:r w:rsidRPr="00620C09">
              <w:rPr>
                <w:color w:val="000000" w:themeColor="text1"/>
              </w:rPr>
              <w:t>eUICC</w:t>
            </w:r>
          </w:p>
        </w:tc>
        <w:tc>
          <w:tcPr>
            <w:tcW w:w="3906" w:type="pct"/>
            <w:vAlign w:val="center"/>
            <w:hideMark/>
          </w:tcPr>
          <w:p w14:paraId="0C83AED0" w14:textId="77777777" w:rsidR="009D507E" w:rsidRPr="001C18AE" w:rsidRDefault="009D507E" w:rsidP="00C605F2">
            <w:pPr>
              <w:pStyle w:val="TableText"/>
            </w:pPr>
            <w:r w:rsidRPr="0074566C">
              <w:t xml:space="preserve">The PROFILE_OPERATIONAL1 has been installed on the eUICC with </w:t>
            </w:r>
            <w:r w:rsidRPr="007D17B7">
              <w:rPr>
                <w:color w:val="000000" w:themeColor="text1"/>
              </w:rPr>
              <w:t>#</w:t>
            </w:r>
            <w:r w:rsidRPr="00C605F2">
              <w:t xml:space="preserve"> METADATA_OP_PROF1_RPM_CONF_ALL_DP_OID2</w:t>
            </w:r>
            <w:r w:rsidRPr="007D17B7">
              <w:rPr>
                <w:color w:val="000000" w:themeColor="text1"/>
              </w:rPr>
              <w:t>.</w:t>
            </w:r>
          </w:p>
        </w:tc>
      </w:tr>
      <w:tr w:rsidR="00504F46" w:rsidRPr="0074566C" w14:paraId="05799612" w14:textId="77777777" w:rsidTr="00504F46">
        <w:trPr>
          <w:jc w:val="center"/>
        </w:trPr>
        <w:tc>
          <w:tcPr>
            <w:tcW w:w="1094" w:type="pct"/>
            <w:vAlign w:val="center"/>
          </w:tcPr>
          <w:p w14:paraId="5CAC72E1" w14:textId="77777777" w:rsidR="009D507E" w:rsidRPr="00620C09" w:rsidRDefault="009D507E" w:rsidP="00C605F2">
            <w:pPr>
              <w:pStyle w:val="TableText"/>
              <w:rPr>
                <w:color w:val="000000" w:themeColor="text1"/>
              </w:rPr>
            </w:pPr>
            <w:r>
              <w:rPr>
                <w:color w:val="000000" w:themeColor="text1"/>
              </w:rPr>
              <w:t>eUICC</w:t>
            </w:r>
          </w:p>
        </w:tc>
        <w:tc>
          <w:tcPr>
            <w:tcW w:w="3906" w:type="pct"/>
            <w:vAlign w:val="center"/>
          </w:tcPr>
          <w:p w14:paraId="5EBFF728" w14:textId="2F793FFD" w:rsidR="009D507E" w:rsidRPr="0074566C" w:rsidRDefault="009D507E" w:rsidP="00C605F2">
            <w:pPr>
              <w:pStyle w:val="TableText"/>
            </w:pPr>
            <w:r w:rsidRPr="0074566C">
              <w:t xml:space="preserve">The PROFILE_OPERATIONAL1 </w:t>
            </w:r>
            <w:r>
              <w:t>is Enabled</w:t>
            </w:r>
            <w:r w:rsidR="00504F46">
              <w:t>.</w:t>
            </w:r>
          </w:p>
        </w:tc>
      </w:tr>
    </w:tbl>
    <w:p w14:paraId="247EF088" w14:textId="77777777" w:rsidR="009D507E" w:rsidRDefault="009D507E" w:rsidP="00C605F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3545"/>
        <w:gridCol w:w="3491"/>
      </w:tblGrid>
      <w:tr w:rsidR="00504F46" w14:paraId="461DA62C" w14:textId="77777777" w:rsidTr="00C605F2">
        <w:trPr>
          <w:trHeight w:val="314"/>
          <w:jc w:val="center"/>
        </w:trPr>
        <w:tc>
          <w:tcPr>
            <w:tcW w:w="422"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34DE4987" w14:textId="77777777" w:rsidR="00504F46" w:rsidRPr="00D9760A" w:rsidRDefault="00504F46" w:rsidP="00C605F2">
            <w:pPr>
              <w:pStyle w:val="TableHeader"/>
            </w:pPr>
            <w:r w:rsidRPr="00D9760A">
              <w:t>Step</w:t>
            </w:r>
          </w:p>
        </w:tc>
        <w:tc>
          <w:tcPr>
            <w:tcW w:w="672"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4EB79BC1" w14:textId="77777777" w:rsidR="00504F46" w:rsidRPr="0038536B" w:rsidRDefault="00504F46" w:rsidP="00C605F2">
            <w:pPr>
              <w:pStyle w:val="TableHeader"/>
            </w:pPr>
            <w:r w:rsidRPr="0038536B">
              <w:t>Direction</w:t>
            </w:r>
          </w:p>
        </w:tc>
        <w:tc>
          <w:tcPr>
            <w:tcW w:w="1968"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74DF218A" w14:textId="77777777" w:rsidR="00504F46" w:rsidRPr="00094A90" w:rsidRDefault="00504F46" w:rsidP="00C605F2">
            <w:pPr>
              <w:pStyle w:val="TableHeader"/>
            </w:pPr>
            <w:r w:rsidRPr="0038536B">
              <w:t>Sequence / Description</w:t>
            </w:r>
          </w:p>
        </w:tc>
        <w:tc>
          <w:tcPr>
            <w:tcW w:w="1938"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2F169096" w14:textId="77777777" w:rsidR="00504F46" w:rsidRPr="00094A90" w:rsidRDefault="00504F46" w:rsidP="00C605F2">
            <w:pPr>
              <w:pStyle w:val="TableHeader"/>
            </w:pPr>
            <w:r w:rsidRPr="00094A90">
              <w:t>Expected result</w:t>
            </w:r>
          </w:p>
        </w:tc>
      </w:tr>
      <w:tr w:rsidR="00504F46" w14:paraId="0AF7254A" w14:textId="77777777" w:rsidTr="00C605F2">
        <w:trPr>
          <w:trHeight w:val="314"/>
          <w:jc w:val="center"/>
        </w:trPr>
        <w:tc>
          <w:tcPr>
            <w:tcW w:w="422"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7A7CBFAC" w14:textId="77777777" w:rsidR="00504F46" w:rsidRPr="0038536B" w:rsidRDefault="00504F46" w:rsidP="00C605F2">
            <w:pPr>
              <w:pStyle w:val="TableText"/>
            </w:pPr>
            <w:r w:rsidRPr="00C605F2">
              <w:rPr>
                <w:sz w:val="18"/>
              </w:rPr>
              <w:t>1</w:t>
            </w:r>
          </w:p>
        </w:tc>
        <w:tc>
          <w:tcPr>
            <w:tcW w:w="672"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1ED21396" w14:textId="77777777" w:rsidR="00504F46" w:rsidRPr="0038536B" w:rsidRDefault="00504F46" w:rsidP="00C605F2">
            <w:pPr>
              <w:pStyle w:val="TableText"/>
            </w:pPr>
            <w:r w:rsidRPr="00C605F2">
              <w:rPr>
                <w:sz w:val="18"/>
              </w:rPr>
              <w:t xml:space="preserve">S_LPAd </w:t>
            </w:r>
            <w:r w:rsidRPr="00C605F2">
              <w:rPr>
                <w:rFonts w:hint="eastAsia"/>
                <w:sz w:val="18"/>
              </w:rPr>
              <w:t>→</w:t>
            </w:r>
            <w:r w:rsidRPr="00C605F2">
              <w:rPr>
                <w:sz w:val="18"/>
              </w:rPr>
              <w:t xml:space="preserve"> eUICC</w:t>
            </w:r>
          </w:p>
        </w:tc>
        <w:tc>
          <w:tcPr>
            <w:tcW w:w="1968"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7C461CC2" w14:textId="77777777" w:rsidR="00504F46" w:rsidRPr="0038536B" w:rsidRDefault="00504F46" w:rsidP="00C605F2">
            <w:pPr>
              <w:pStyle w:val="TableText"/>
            </w:pPr>
            <w:r w:rsidRPr="00C605F2">
              <w:rPr>
                <w:sz w:val="18"/>
              </w:rPr>
              <w:t>MTD_STORE_DATA_SCRIPT (</w:t>
            </w:r>
          </w:p>
          <w:p w14:paraId="28CA3251" w14:textId="77777777" w:rsidR="00504F46" w:rsidRPr="0038536B" w:rsidRDefault="00504F46" w:rsidP="00C605F2">
            <w:pPr>
              <w:pStyle w:val="TableText"/>
            </w:pPr>
            <w:r w:rsidRPr="00C605F2">
              <w:rPr>
                <w:sz w:val="18"/>
              </w:rPr>
              <w:t>MTD_LOAD_RPM_PKG_REQ_SINGLE_CMND (</w:t>
            </w:r>
          </w:p>
          <w:p w14:paraId="6FF9205E" w14:textId="77777777" w:rsidR="00504F46" w:rsidRPr="0038536B" w:rsidRDefault="00504F46" w:rsidP="00C605F2">
            <w:pPr>
              <w:pStyle w:val="TableText"/>
            </w:pPr>
            <w:r w:rsidRPr="00C605F2">
              <w:rPr>
                <w:sz w:val="18"/>
              </w:rPr>
              <w:t xml:space="preserve">    contactPcmp,</w:t>
            </w:r>
          </w:p>
          <w:p w14:paraId="435BB946" w14:textId="77777777" w:rsidR="00504F46" w:rsidRPr="0038536B" w:rsidRDefault="00504F46" w:rsidP="00C605F2">
            <w:pPr>
              <w:pStyle w:val="TableText"/>
            </w:pPr>
            <w:r w:rsidRPr="00C605F2">
              <w:rPr>
                <w:sz w:val="18"/>
              </w:rPr>
              <w:t xml:space="preserve">    &lt;S_TRANSACTION_ID&gt;,</w:t>
            </w:r>
          </w:p>
          <w:p w14:paraId="30DF8779" w14:textId="77777777" w:rsidR="00504F46" w:rsidRPr="0038536B" w:rsidRDefault="00504F46" w:rsidP="00C605F2">
            <w:pPr>
              <w:pStyle w:val="TableText"/>
            </w:pPr>
            <w:r w:rsidRPr="00C605F2">
              <w:rPr>
                <w:sz w:val="18"/>
              </w:rPr>
              <w:t xml:space="preserve">    #ICCID_OP_PROF1,</w:t>
            </w:r>
          </w:p>
          <w:p w14:paraId="0A5D0D05" w14:textId="77777777" w:rsidR="00504F46" w:rsidRPr="0038536B" w:rsidRDefault="00504F46" w:rsidP="00C605F2">
            <w:pPr>
              <w:pStyle w:val="TableText"/>
            </w:pPr>
            <w:r w:rsidRPr="00C605F2">
              <w:rPr>
                <w:sz w:val="18"/>
              </w:rPr>
              <w:t xml:space="preserve">    &lt;S_SM_DP+_SIGNATURE3&gt;,</w:t>
            </w:r>
          </w:p>
          <w:p w14:paraId="2EC9270C" w14:textId="77777777" w:rsidR="00504F46" w:rsidRPr="0038536B" w:rsidRDefault="00504F46" w:rsidP="00C605F2">
            <w:pPr>
              <w:pStyle w:val="TableText"/>
            </w:pPr>
            <w:r w:rsidRPr="00C605F2">
              <w:rPr>
                <w:sz w:val="18"/>
              </w:rPr>
              <w:t xml:space="preserve">     NO_PARAM,</w:t>
            </w:r>
          </w:p>
          <w:p w14:paraId="75EBD3F8" w14:textId="77777777" w:rsidR="00504F46" w:rsidRPr="0038536B" w:rsidRDefault="00504F46" w:rsidP="00C605F2">
            <w:pPr>
              <w:pStyle w:val="TableText"/>
            </w:pPr>
            <w:r w:rsidRPr="00C605F2">
              <w:rPr>
                <w:sz w:val="18"/>
              </w:rPr>
              <w:t xml:space="preserve">     NO_PARAM</w:t>
            </w:r>
          </w:p>
          <w:p w14:paraId="732FBE69" w14:textId="77777777" w:rsidR="00504F46" w:rsidRPr="0038536B" w:rsidRDefault="00504F46" w:rsidP="00C605F2">
            <w:pPr>
              <w:pStyle w:val="TableText"/>
            </w:pPr>
            <w:r w:rsidRPr="00C605F2">
              <w:rPr>
                <w:sz w:val="18"/>
              </w:rPr>
              <w:t>)</w:t>
            </w:r>
          </w:p>
          <w:p w14:paraId="09A8C2F3" w14:textId="77777777" w:rsidR="00504F46" w:rsidRPr="0038536B" w:rsidRDefault="00504F46" w:rsidP="00C605F2">
            <w:pPr>
              <w:pStyle w:val="TableText"/>
            </w:pPr>
            <w:r w:rsidRPr="00C605F2">
              <w:rPr>
                <w:sz w:val="18"/>
              </w:rPr>
              <w:t>)</w:t>
            </w:r>
          </w:p>
        </w:tc>
        <w:tc>
          <w:tcPr>
            <w:tcW w:w="1938" w:type="pct"/>
            <w:tcBorders>
              <w:top w:val="single" w:sz="8" w:space="0" w:color="auto"/>
              <w:left w:val="single" w:sz="8" w:space="0" w:color="auto"/>
              <w:bottom w:val="single" w:sz="8" w:space="0" w:color="auto"/>
              <w:right w:val="single" w:sz="8" w:space="0" w:color="auto"/>
            </w:tcBorders>
            <w:shd w:val="clear" w:color="auto" w:fill="auto"/>
            <w:vAlign w:val="center"/>
          </w:tcPr>
          <w:p w14:paraId="2A4BA10C" w14:textId="77777777" w:rsidR="00504F46" w:rsidRPr="0038536B" w:rsidRDefault="00504F46" w:rsidP="00C605F2">
            <w:pPr>
              <w:pStyle w:val="TableText"/>
            </w:pPr>
            <w:r w:rsidRPr="00C605F2">
              <w:rPr>
                <w:sz w:val="18"/>
              </w:rPr>
              <w:t>SW=0x9000 without response data for all STORE DATA commands except for the last one</w:t>
            </w:r>
          </w:p>
          <w:p w14:paraId="326E08C0" w14:textId="77777777" w:rsidR="00504F46" w:rsidRPr="0038536B" w:rsidRDefault="00504F46" w:rsidP="00C605F2">
            <w:pPr>
              <w:pStyle w:val="TableText"/>
            </w:pPr>
          </w:p>
          <w:p w14:paraId="42527ADA" w14:textId="77777777" w:rsidR="00504F46" w:rsidRPr="0038536B" w:rsidRDefault="00504F46" w:rsidP="00C605F2">
            <w:pPr>
              <w:pStyle w:val="TableText"/>
            </w:pPr>
            <w:r w:rsidRPr="00C605F2">
              <w:rPr>
                <w:sz w:val="18"/>
              </w:rPr>
              <w:t>SW=0x9000 with the response data MTD_RES_RPR_FOR_SINGLE_CMND</w:t>
            </w:r>
          </w:p>
          <w:p w14:paraId="713FD383" w14:textId="77777777" w:rsidR="00504F46" w:rsidRPr="0038536B" w:rsidRDefault="00504F46" w:rsidP="00C605F2">
            <w:pPr>
              <w:pStyle w:val="TableText"/>
            </w:pPr>
            <w:r w:rsidRPr="00C605F2">
              <w:rPr>
                <w:sz w:val="18"/>
              </w:rPr>
              <w:t>(</w:t>
            </w:r>
          </w:p>
          <w:p w14:paraId="38A22C05" w14:textId="77777777" w:rsidR="00504F46" w:rsidRPr="0038536B" w:rsidRDefault="00504F46" w:rsidP="00C605F2">
            <w:pPr>
              <w:pStyle w:val="TableText"/>
            </w:pPr>
            <w:r w:rsidRPr="00C605F2">
              <w:rPr>
                <w:sz w:val="18"/>
              </w:rPr>
              <w:t xml:space="preserve">    contactPcmpResult,</w:t>
            </w:r>
          </w:p>
          <w:p w14:paraId="407F9727" w14:textId="77777777" w:rsidR="00504F46" w:rsidRPr="0038536B" w:rsidRDefault="00504F46" w:rsidP="00C605F2">
            <w:pPr>
              <w:pStyle w:val="TableText"/>
            </w:pPr>
            <w:r w:rsidRPr="00C605F2">
              <w:rPr>
                <w:sz w:val="18"/>
              </w:rPr>
              <w:t xml:space="preserve">    &lt;S_TRANSACTION_ID&gt;,</w:t>
            </w:r>
          </w:p>
          <w:p w14:paraId="79D69D1D" w14:textId="77777777" w:rsidR="00504F46" w:rsidRPr="00C605F2" w:rsidRDefault="00504F46" w:rsidP="00C605F2">
            <w:pPr>
              <w:pStyle w:val="TableText"/>
            </w:pPr>
            <w:r w:rsidRPr="00C605F2">
              <w:rPr>
                <w:sz w:val="18"/>
              </w:rPr>
              <w:t xml:space="preserve">    #ICCID_OP_PROF1, </w:t>
            </w:r>
          </w:p>
          <w:p w14:paraId="39565B98" w14:textId="77777777" w:rsidR="00504F46" w:rsidRPr="00C605F2" w:rsidRDefault="00504F46" w:rsidP="00C605F2">
            <w:pPr>
              <w:pStyle w:val="TableText"/>
            </w:pPr>
            <w:r w:rsidRPr="00C605F2">
              <w:rPr>
                <w:sz w:val="18"/>
              </w:rPr>
              <w:t xml:space="preserve">    1, -- error response</w:t>
            </w:r>
          </w:p>
          <w:p w14:paraId="4104AC03" w14:textId="77777777" w:rsidR="00504F46" w:rsidRPr="00C605F2" w:rsidRDefault="00504F46" w:rsidP="00C605F2">
            <w:pPr>
              <w:pStyle w:val="TableText"/>
            </w:pPr>
            <w:r w:rsidRPr="00C605F2">
              <w:rPr>
                <w:sz w:val="18"/>
              </w:rPr>
              <w:t>#NOTIF_METADATA_PROF1_DP1_RPR,</w:t>
            </w:r>
          </w:p>
          <w:p w14:paraId="6B47C81A" w14:textId="77777777" w:rsidR="00504F46" w:rsidRPr="0038536B" w:rsidRDefault="00504F46" w:rsidP="00C605F2">
            <w:pPr>
              <w:pStyle w:val="TableText"/>
            </w:pPr>
            <w:r w:rsidRPr="00C605F2">
              <w:rPr>
                <w:sz w:val="18"/>
              </w:rPr>
              <w:t xml:space="preserve">    #S_SM_DP+_OID,</w:t>
            </w:r>
          </w:p>
          <w:p w14:paraId="3BD4858E" w14:textId="77777777" w:rsidR="00504F46" w:rsidRPr="0038536B" w:rsidRDefault="00504F46" w:rsidP="00C605F2">
            <w:pPr>
              <w:pStyle w:val="TableText"/>
            </w:pPr>
            <w:r w:rsidRPr="00C605F2">
              <w:rPr>
                <w:sz w:val="18"/>
              </w:rPr>
              <w:t xml:space="preserve">   NO_PARAM,</w:t>
            </w:r>
          </w:p>
          <w:p w14:paraId="63147904" w14:textId="77777777" w:rsidR="00504F46" w:rsidRPr="0038536B" w:rsidRDefault="00504F46" w:rsidP="00C605F2">
            <w:pPr>
              <w:pStyle w:val="TableText"/>
            </w:pPr>
            <w:r w:rsidRPr="00C605F2">
              <w:rPr>
                <w:sz w:val="18"/>
              </w:rPr>
              <w:t xml:space="preserve">   NO_PARAM,</w:t>
            </w:r>
          </w:p>
          <w:p w14:paraId="237385E4" w14:textId="74A49B12" w:rsidR="00504F46" w:rsidRPr="0038536B" w:rsidRDefault="00504F46" w:rsidP="00C605F2">
            <w:pPr>
              <w:pStyle w:val="TableText"/>
            </w:pPr>
            <w:r w:rsidRPr="00C605F2">
              <w:rPr>
                <w:sz w:val="18"/>
              </w:rPr>
              <w:t xml:space="preserve">   </w:t>
            </w:r>
            <w:r w:rsidR="00322B9D" w:rsidRPr="009B6958">
              <w:rPr>
                <w:sz w:val="18"/>
              </w:rPr>
              <w:t>commandError</w:t>
            </w:r>
          </w:p>
          <w:p w14:paraId="21E443D6" w14:textId="77777777" w:rsidR="00504F46" w:rsidRPr="00C605F2" w:rsidRDefault="00504F46" w:rsidP="00C605F2">
            <w:pPr>
              <w:pStyle w:val="TableText"/>
            </w:pPr>
            <w:r w:rsidRPr="00C605F2">
              <w:rPr>
                <w:sz w:val="18"/>
              </w:rPr>
              <w:t>)</w:t>
            </w:r>
          </w:p>
          <w:p w14:paraId="4D0B3192" w14:textId="77777777" w:rsidR="00504F46" w:rsidRPr="0038536B" w:rsidRDefault="00504F46" w:rsidP="00C605F2">
            <w:pPr>
              <w:pStyle w:val="TableText"/>
            </w:pPr>
            <w:r w:rsidRPr="00C605F2">
              <w:rPr>
                <w:sz w:val="18"/>
              </w:rPr>
              <w:t>for the last STORE DATA command</w:t>
            </w:r>
          </w:p>
          <w:p w14:paraId="41799D28" w14:textId="77777777" w:rsidR="00504F46" w:rsidRPr="0038536B" w:rsidRDefault="00504F46" w:rsidP="00C605F2">
            <w:pPr>
              <w:pStyle w:val="TableText"/>
            </w:pPr>
          </w:p>
          <w:p w14:paraId="718EEFAE" w14:textId="4B0C8CF8" w:rsidR="00504F46" w:rsidRPr="0038536B" w:rsidRDefault="00504F46" w:rsidP="00100462">
            <w:pPr>
              <w:pStyle w:val="TableText"/>
            </w:pPr>
            <w:r w:rsidRPr="00C605F2">
              <w:rPr>
                <w:sz w:val="18"/>
              </w:rPr>
              <w:t>• Verify the euiccSignRPR &lt;EUICC_SIGN_RPR&gt; using the #PK_EUICC_</w:t>
            </w:r>
            <w:r w:rsidR="00100462">
              <w:t>SIG</w:t>
            </w:r>
          </w:p>
        </w:tc>
      </w:tr>
    </w:tbl>
    <w:p w14:paraId="465E4D6B" w14:textId="08AC77FA" w:rsidR="009D507E" w:rsidRDefault="009D507E" w:rsidP="009D507E">
      <w:pPr>
        <w:pStyle w:val="Heading6no"/>
        <w:rPr>
          <w:noProof/>
          <w:color w:val="000000" w:themeColor="text1"/>
        </w:rPr>
      </w:pPr>
      <w:r>
        <w:rPr>
          <w:noProof/>
          <w:color w:val="000000" w:themeColor="text1"/>
        </w:rPr>
        <w:lastRenderedPageBreak/>
        <w:t>Test Sequence #</w:t>
      </w:r>
      <w:r w:rsidR="00504F46">
        <w:rPr>
          <w:noProof/>
          <w:color w:val="000000" w:themeColor="text1"/>
        </w:rPr>
        <w:t>0</w:t>
      </w:r>
      <w:r>
        <w:rPr>
          <w:noProof/>
          <w:color w:val="000000" w:themeColor="text1"/>
        </w:rPr>
        <w:t>5 Error: RPM Command ContactPCMP – Allowed CI Public Key Identifier not matched</w:t>
      </w:r>
    </w:p>
    <w:p w14:paraId="2ACCCAEE" w14:textId="03EF1A5C" w:rsidR="009D507E" w:rsidRDefault="009D507E" w:rsidP="009D507E">
      <w:pPr>
        <w:pStyle w:val="NormalParagraph"/>
        <w:rPr>
          <w:color w:val="000000" w:themeColor="text1"/>
        </w:rPr>
      </w:pPr>
      <w:r>
        <w:rPr>
          <w:color w:val="000000" w:themeColor="text1"/>
        </w:rPr>
        <w:t xml:space="preserve">The purpose of this test sequence is to ensure RPM Command </w:t>
      </w:r>
      <w:r>
        <w:rPr>
          <w:noProof/>
          <w:color w:val="000000" w:themeColor="text1"/>
        </w:rPr>
        <w:t xml:space="preserve">ContactPCMP </w:t>
      </w:r>
      <w:r>
        <w:rPr>
          <w:color w:val="000000" w:themeColor="text1"/>
        </w:rPr>
        <w:t>is not executed if Subject Key Identifier of the CI corresponding to CERT.DPauth.</w:t>
      </w:r>
      <w:r w:rsidR="00100462">
        <w:t>SIG</w:t>
      </w:r>
      <w:r>
        <w:rPr>
          <w:color w:val="000000" w:themeColor="text1"/>
        </w:rPr>
        <w:t xml:space="preserve"> attached to the ongoing session does not match with the Allowed CI Public Key Identifier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3"/>
        <w:gridCol w:w="7037"/>
      </w:tblGrid>
      <w:tr w:rsidR="00504F46" w14:paraId="740F88BB" w14:textId="77777777" w:rsidTr="00C605F2">
        <w:trPr>
          <w:gridAfter w:val="1"/>
          <w:wAfter w:w="3905" w:type="pct"/>
          <w:jc w:val="center"/>
        </w:trPr>
        <w:tc>
          <w:tcPr>
            <w:tcW w:w="1095" w:type="pct"/>
            <w:shd w:val="clear" w:color="auto" w:fill="BFBFBF" w:themeFill="background1" w:themeFillShade="BF"/>
            <w:vAlign w:val="center"/>
            <w:hideMark/>
          </w:tcPr>
          <w:p w14:paraId="2C0FC544" w14:textId="77777777" w:rsidR="009D507E" w:rsidRDefault="009D507E" w:rsidP="00504F46">
            <w:pPr>
              <w:pStyle w:val="TableHeaderGray"/>
              <w:rPr>
                <w:lang w:val="en-GB"/>
              </w:rPr>
            </w:pPr>
            <w:r>
              <w:rPr>
                <w:lang w:val="en-GB"/>
              </w:rPr>
              <w:t>Initial Conditions</w:t>
            </w:r>
          </w:p>
        </w:tc>
      </w:tr>
      <w:tr w:rsidR="00504F46" w14:paraId="47C11A4B" w14:textId="77777777" w:rsidTr="00C605F2">
        <w:trPr>
          <w:jc w:val="center"/>
        </w:trPr>
        <w:tc>
          <w:tcPr>
            <w:tcW w:w="1095" w:type="pct"/>
            <w:shd w:val="clear" w:color="auto" w:fill="BFBFBF" w:themeFill="background1" w:themeFillShade="BF"/>
            <w:vAlign w:val="center"/>
            <w:hideMark/>
          </w:tcPr>
          <w:p w14:paraId="12FD75A2" w14:textId="77777777" w:rsidR="009D507E" w:rsidRDefault="009D507E" w:rsidP="00504F46">
            <w:pPr>
              <w:pStyle w:val="TableHeaderGray"/>
              <w:rPr>
                <w:lang w:val="en-GB"/>
              </w:rPr>
            </w:pPr>
            <w:r>
              <w:rPr>
                <w:lang w:val="en-GB"/>
              </w:rPr>
              <w:t>Entity</w:t>
            </w:r>
          </w:p>
        </w:tc>
        <w:tc>
          <w:tcPr>
            <w:tcW w:w="3905" w:type="pct"/>
            <w:shd w:val="clear" w:color="auto" w:fill="BFBFBF" w:themeFill="background1" w:themeFillShade="BF"/>
            <w:vAlign w:val="center"/>
            <w:hideMark/>
          </w:tcPr>
          <w:p w14:paraId="20967988" w14:textId="77777777" w:rsidR="009D507E" w:rsidRDefault="009D507E" w:rsidP="00504F46">
            <w:pPr>
              <w:pStyle w:val="TableHeaderGray"/>
              <w:rPr>
                <w:lang w:val="en-GB"/>
              </w:rPr>
            </w:pPr>
            <w:r>
              <w:rPr>
                <w:lang w:val="en-GB"/>
              </w:rPr>
              <w:t>Description of the initial condition</w:t>
            </w:r>
          </w:p>
        </w:tc>
      </w:tr>
      <w:tr w:rsidR="00504F46" w14:paraId="1C39996C" w14:textId="77777777" w:rsidTr="00C605F2">
        <w:trPr>
          <w:jc w:val="center"/>
        </w:trPr>
        <w:tc>
          <w:tcPr>
            <w:tcW w:w="1095" w:type="pct"/>
            <w:vAlign w:val="center"/>
            <w:hideMark/>
          </w:tcPr>
          <w:p w14:paraId="561A7873" w14:textId="77777777" w:rsidR="009D507E" w:rsidRDefault="009D507E" w:rsidP="00C605F2">
            <w:pPr>
              <w:pStyle w:val="TableText"/>
              <w:rPr>
                <w:highlight w:val="yellow"/>
              </w:rPr>
            </w:pPr>
            <w:r>
              <w:rPr>
                <w:rStyle w:val="PlaceholderText"/>
                <w:color w:val="000000" w:themeColor="text1"/>
              </w:rPr>
              <w:t>eUICC</w:t>
            </w:r>
          </w:p>
        </w:tc>
        <w:tc>
          <w:tcPr>
            <w:tcW w:w="3905" w:type="pct"/>
            <w:vAlign w:val="center"/>
            <w:hideMark/>
          </w:tcPr>
          <w:p w14:paraId="508BBF60" w14:textId="77777777" w:rsidR="009D507E" w:rsidRDefault="009D507E" w:rsidP="00C605F2">
            <w:pPr>
              <w:pStyle w:val="TableText"/>
            </w:pPr>
            <w:r>
              <w:rPr>
                <w:rStyle w:val="PlaceholderText"/>
                <w:color w:val="000000" w:themeColor="text1"/>
              </w:rPr>
              <w:t>The PROFILE_OPERATIONAL1 with #</w:t>
            </w:r>
            <w:r w:rsidRPr="00C605F2">
              <w:t>METADATA_OP_PROF1_RPM_CONF_CP_CI_PKI_RAND</w:t>
            </w:r>
            <w:r>
              <w:rPr>
                <w:rStyle w:val="PlaceholderText"/>
                <w:color w:val="000000" w:themeColor="text1"/>
              </w:rPr>
              <w:t xml:space="preserve"> is loaded on the eUICC.</w:t>
            </w:r>
          </w:p>
        </w:tc>
      </w:tr>
    </w:tbl>
    <w:p w14:paraId="68BF8C03" w14:textId="77777777" w:rsidR="009D507E" w:rsidRDefault="009D507E" w:rsidP="00C605F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633"/>
        <w:gridCol w:w="3406"/>
      </w:tblGrid>
      <w:tr w:rsidR="00504F46" w:rsidRPr="001F0550" w14:paraId="7C4F02E0" w14:textId="77777777" w:rsidTr="00C605F2">
        <w:trPr>
          <w:trHeight w:val="297"/>
          <w:jc w:val="center"/>
        </w:trPr>
        <w:tc>
          <w:tcPr>
            <w:tcW w:w="423" w:type="pct"/>
            <w:shd w:val="clear" w:color="auto" w:fill="C00000"/>
            <w:vAlign w:val="center"/>
          </w:tcPr>
          <w:p w14:paraId="176B4FBF" w14:textId="77777777" w:rsidR="00504F46" w:rsidRPr="001F0550" w:rsidRDefault="00504F46" w:rsidP="00C605F2">
            <w:pPr>
              <w:pStyle w:val="TableHeader"/>
            </w:pPr>
            <w:r w:rsidRPr="001F0550">
              <w:t>Step</w:t>
            </w:r>
          </w:p>
        </w:tc>
        <w:tc>
          <w:tcPr>
            <w:tcW w:w="671" w:type="pct"/>
            <w:shd w:val="clear" w:color="auto" w:fill="C00000"/>
            <w:vAlign w:val="center"/>
          </w:tcPr>
          <w:p w14:paraId="0ADF0125" w14:textId="77777777" w:rsidR="00504F46" w:rsidRPr="001F0550" w:rsidRDefault="00504F46" w:rsidP="00C605F2">
            <w:pPr>
              <w:pStyle w:val="TableHeader"/>
            </w:pPr>
            <w:r w:rsidRPr="001F0550">
              <w:t>Direction</w:t>
            </w:r>
          </w:p>
        </w:tc>
        <w:tc>
          <w:tcPr>
            <w:tcW w:w="2016" w:type="pct"/>
            <w:shd w:val="clear" w:color="auto" w:fill="C00000"/>
            <w:vAlign w:val="center"/>
          </w:tcPr>
          <w:p w14:paraId="283BA91B" w14:textId="77777777" w:rsidR="00504F46" w:rsidRPr="001F0550" w:rsidRDefault="00504F46" w:rsidP="00C605F2">
            <w:pPr>
              <w:pStyle w:val="TableHeader"/>
            </w:pPr>
            <w:r w:rsidRPr="001F0550">
              <w:t>Sequence / Description</w:t>
            </w:r>
          </w:p>
        </w:tc>
        <w:tc>
          <w:tcPr>
            <w:tcW w:w="1890" w:type="pct"/>
            <w:shd w:val="clear" w:color="auto" w:fill="C00000"/>
            <w:vAlign w:val="center"/>
          </w:tcPr>
          <w:p w14:paraId="13D34149" w14:textId="77777777" w:rsidR="00504F46" w:rsidRPr="001F0550" w:rsidRDefault="00504F46" w:rsidP="00C605F2">
            <w:pPr>
              <w:pStyle w:val="TableHeader"/>
            </w:pPr>
            <w:r w:rsidRPr="001F0550">
              <w:t>Expected result</w:t>
            </w:r>
          </w:p>
        </w:tc>
      </w:tr>
      <w:tr w:rsidR="00504F46" w:rsidRPr="00620C09" w14:paraId="3738D4F3" w14:textId="77777777" w:rsidTr="00C605F2">
        <w:trPr>
          <w:trHeight w:val="297"/>
          <w:jc w:val="center"/>
        </w:trPr>
        <w:tc>
          <w:tcPr>
            <w:tcW w:w="423" w:type="pct"/>
            <w:shd w:val="clear" w:color="auto" w:fill="auto"/>
            <w:vAlign w:val="center"/>
          </w:tcPr>
          <w:p w14:paraId="7E2E377E" w14:textId="77777777" w:rsidR="00504F46" w:rsidRPr="0038536B" w:rsidRDefault="00504F46" w:rsidP="00C605F2">
            <w:pPr>
              <w:pStyle w:val="TableText"/>
            </w:pPr>
            <w:r w:rsidRPr="00C605F2">
              <w:rPr>
                <w:sz w:val="18"/>
              </w:rPr>
              <w:t>1</w:t>
            </w:r>
          </w:p>
        </w:tc>
        <w:tc>
          <w:tcPr>
            <w:tcW w:w="671" w:type="pct"/>
            <w:shd w:val="clear" w:color="auto" w:fill="auto"/>
            <w:vAlign w:val="center"/>
          </w:tcPr>
          <w:p w14:paraId="4E13E12C" w14:textId="77777777" w:rsidR="00504F46" w:rsidRPr="0038536B" w:rsidRDefault="00504F46" w:rsidP="00C605F2">
            <w:pPr>
              <w:pStyle w:val="TableText"/>
            </w:pPr>
            <w:r w:rsidRPr="00C605F2">
              <w:rPr>
                <w:sz w:val="18"/>
              </w:rPr>
              <w:t xml:space="preserve">S_LPAd </w:t>
            </w:r>
            <w:r w:rsidRPr="00C605F2">
              <w:rPr>
                <w:rFonts w:hint="eastAsia"/>
                <w:sz w:val="18"/>
              </w:rPr>
              <w:t>→</w:t>
            </w:r>
            <w:r w:rsidRPr="00C605F2">
              <w:rPr>
                <w:sz w:val="18"/>
              </w:rPr>
              <w:t xml:space="preserve"> eUICC</w:t>
            </w:r>
          </w:p>
        </w:tc>
        <w:tc>
          <w:tcPr>
            <w:tcW w:w="2016" w:type="pct"/>
            <w:shd w:val="clear" w:color="auto" w:fill="auto"/>
            <w:vAlign w:val="center"/>
          </w:tcPr>
          <w:p w14:paraId="6BB22D53" w14:textId="77777777" w:rsidR="00504F46" w:rsidRPr="0038536B" w:rsidRDefault="00504F46" w:rsidP="00C605F2">
            <w:pPr>
              <w:pStyle w:val="TableText"/>
            </w:pPr>
            <w:r w:rsidRPr="00C605F2">
              <w:rPr>
                <w:sz w:val="18"/>
              </w:rPr>
              <w:t>MTD_STORE_DATA_SCRIPT(  MTD_LOAD_RPM_PKG_REQ_SINGLE_CMND (</w:t>
            </w:r>
          </w:p>
          <w:p w14:paraId="2D81A8EA" w14:textId="77777777" w:rsidR="00504F46" w:rsidRPr="0038536B" w:rsidRDefault="00504F46" w:rsidP="00C605F2">
            <w:pPr>
              <w:pStyle w:val="TableText"/>
            </w:pPr>
            <w:r w:rsidRPr="00C605F2">
              <w:rPr>
                <w:sz w:val="18"/>
              </w:rPr>
              <w:t xml:space="preserve">    contactPcmp,</w:t>
            </w:r>
          </w:p>
          <w:p w14:paraId="6239D1E0" w14:textId="77777777" w:rsidR="00504F46" w:rsidRPr="0038536B" w:rsidRDefault="00504F46" w:rsidP="00C605F2">
            <w:pPr>
              <w:pStyle w:val="TableText"/>
            </w:pPr>
            <w:r w:rsidRPr="00C605F2">
              <w:rPr>
                <w:sz w:val="18"/>
              </w:rPr>
              <w:t xml:space="preserve">    &lt;S_TRANSACTION_ID&gt;,</w:t>
            </w:r>
          </w:p>
          <w:p w14:paraId="5F357968" w14:textId="77777777" w:rsidR="00504F46" w:rsidRPr="0038536B" w:rsidRDefault="00504F46" w:rsidP="00C605F2">
            <w:pPr>
              <w:pStyle w:val="TableText"/>
            </w:pPr>
            <w:r w:rsidRPr="00C605F2">
              <w:rPr>
                <w:sz w:val="18"/>
              </w:rPr>
              <w:t xml:space="preserve">    #ICCID_OP_PROF1,</w:t>
            </w:r>
          </w:p>
          <w:p w14:paraId="217F6E5D" w14:textId="77777777" w:rsidR="00504F46" w:rsidRPr="0038536B" w:rsidRDefault="00504F46" w:rsidP="00C605F2">
            <w:pPr>
              <w:pStyle w:val="TableText"/>
            </w:pPr>
            <w:r w:rsidRPr="00C605F2">
              <w:rPr>
                <w:sz w:val="18"/>
              </w:rPr>
              <w:t xml:space="preserve">    &lt;S_SM_DP+_SIGNATURE3&gt;,</w:t>
            </w:r>
          </w:p>
          <w:p w14:paraId="30B9A89F" w14:textId="77777777" w:rsidR="00504F46" w:rsidRPr="0038536B" w:rsidRDefault="00504F46" w:rsidP="00C605F2">
            <w:pPr>
              <w:pStyle w:val="TableText"/>
            </w:pPr>
            <w:r w:rsidRPr="00C605F2">
              <w:rPr>
                <w:sz w:val="18"/>
              </w:rPr>
              <w:t xml:space="preserve">     NO_PARAM,</w:t>
            </w:r>
          </w:p>
          <w:p w14:paraId="5D86B680" w14:textId="77777777" w:rsidR="00504F46" w:rsidRPr="0038536B" w:rsidRDefault="00504F46" w:rsidP="00C605F2">
            <w:pPr>
              <w:pStyle w:val="TableText"/>
            </w:pPr>
            <w:r w:rsidRPr="00C605F2">
              <w:rPr>
                <w:sz w:val="18"/>
              </w:rPr>
              <w:t xml:space="preserve">     NO_PARAM</w:t>
            </w:r>
          </w:p>
          <w:p w14:paraId="14142511" w14:textId="77777777" w:rsidR="00504F46" w:rsidRPr="0038536B" w:rsidRDefault="00504F46" w:rsidP="00C605F2">
            <w:pPr>
              <w:pStyle w:val="TableText"/>
            </w:pPr>
            <w:r w:rsidRPr="00C605F2">
              <w:rPr>
                <w:sz w:val="18"/>
              </w:rPr>
              <w:t>)</w:t>
            </w:r>
          </w:p>
          <w:p w14:paraId="63DECB79" w14:textId="77777777" w:rsidR="00504F46" w:rsidRPr="0038536B" w:rsidRDefault="00504F46" w:rsidP="00C605F2">
            <w:pPr>
              <w:pStyle w:val="TableText"/>
            </w:pPr>
            <w:r w:rsidRPr="00C605F2">
              <w:rPr>
                <w:sz w:val="18"/>
              </w:rPr>
              <w:t>)</w:t>
            </w:r>
          </w:p>
        </w:tc>
        <w:tc>
          <w:tcPr>
            <w:tcW w:w="1890" w:type="pct"/>
            <w:shd w:val="clear" w:color="auto" w:fill="auto"/>
            <w:vAlign w:val="center"/>
          </w:tcPr>
          <w:p w14:paraId="7530DA0A" w14:textId="77777777" w:rsidR="00504F46" w:rsidRPr="0038536B" w:rsidRDefault="00504F46" w:rsidP="00C605F2">
            <w:pPr>
              <w:pStyle w:val="TableText"/>
            </w:pPr>
            <w:r w:rsidRPr="00C605F2">
              <w:rPr>
                <w:sz w:val="18"/>
              </w:rPr>
              <w:t>SW=0x9000 without response data for all STORE DATA commands except for the last one</w:t>
            </w:r>
          </w:p>
          <w:p w14:paraId="6E299FDA" w14:textId="77777777" w:rsidR="00504F46" w:rsidRPr="0038536B" w:rsidRDefault="00504F46" w:rsidP="00C605F2">
            <w:pPr>
              <w:pStyle w:val="TableText"/>
            </w:pPr>
          </w:p>
          <w:p w14:paraId="4DE64F87" w14:textId="77777777" w:rsidR="00504F46" w:rsidRPr="0038536B" w:rsidRDefault="00504F46" w:rsidP="00C605F2">
            <w:pPr>
              <w:pStyle w:val="TableText"/>
            </w:pPr>
            <w:r w:rsidRPr="00C605F2">
              <w:rPr>
                <w:sz w:val="18"/>
              </w:rPr>
              <w:t>SW=0x9000 with the response data MTD_RES_RPR_FOR_SINGLE_CMND</w:t>
            </w:r>
          </w:p>
          <w:p w14:paraId="1785C616" w14:textId="77777777" w:rsidR="00504F46" w:rsidRPr="0038536B" w:rsidRDefault="00504F46" w:rsidP="00C605F2">
            <w:pPr>
              <w:pStyle w:val="TableText"/>
            </w:pPr>
            <w:r w:rsidRPr="00C605F2">
              <w:rPr>
                <w:sz w:val="18"/>
              </w:rPr>
              <w:t>(</w:t>
            </w:r>
          </w:p>
          <w:p w14:paraId="020CFDE2" w14:textId="77777777" w:rsidR="00504F46" w:rsidRPr="0038536B" w:rsidRDefault="00504F46" w:rsidP="00C605F2">
            <w:pPr>
              <w:pStyle w:val="TableText"/>
            </w:pPr>
            <w:r w:rsidRPr="00C605F2">
              <w:rPr>
                <w:sz w:val="18"/>
              </w:rPr>
              <w:t xml:space="preserve">    contactPcmpResult,</w:t>
            </w:r>
          </w:p>
          <w:p w14:paraId="477469F1" w14:textId="77777777" w:rsidR="00504F46" w:rsidRPr="0038536B" w:rsidRDefault="00504F46" w:rsidP="00C605F2">
            <w:pPr>
              <w:pStyle w:val="TableText"/>
            </w:pPr>
            <w:r w:rsidRPr="00C605F2">
              <w:rPr>
                <w:sz w:val="18"/>
              </w:rPr>
              <w:t xml:space="preserve">    &lt;S_TRANSACTION_ID&gt;,</w:t>
            </w:r>
          </w:p>
          <w:p w14:paraId="58112E26" w14:textId="77777777" w:rsidR="00504F46" w:rsidRPr="00C605F2" w:rsidRDefault="00504F46" w:rsidP="00C605F2">
            <w:pPr>
              <w:pStyle w:val="TableText"/>
            </w:pPr>
            <w:r w:rsidRPr="00C605F2">
              <w:rPr>
                <w:sz w:val="18"/>
              </w:rPr>
              <w:t xml:space="preserve">    #ICCID_OP_PROF1, </w:t>
            </w:r>
          </w:p>
          <w:p w14:paraId="2624525B" w14:textId="77777777" w:rsidR="00504F46" w:rsidRPr="00C605F2" w:rsidRDefault="00504F46" w:rsidP="00C605F2">
            <w:pPr>
              <w:pStyle w:val="TableText"/>
            </w:pPr>
            <w:r w:rsidRPr="00C605F2">
              <w:rPr>
                <w:sz w:val="18"/>
              </w:rPr>
              <w:t xml:space="preserve">    1, -- error response</w:t>
            </w:r>
          </w:p>
          <w:p w14:paraId="5A782BC6" w14:textId="77777777" w:rsidR="00504F46" w:rsidRPr="00C605F2" w:rsidRDefault="00504F46" w:rsidP="00C605F2">
            <w:pPr>
              <w:pStyle w:val="TableText"/>
            </w:pPr>
            <w:r w:rsidRPr="00C605F2">
              <w:rPr>
                <w:sz w:val="18"/>
              </w:rPr>
              <w:t>#NOTIF_METADATA_PROF1_DP1_RPR,</w:t>
            </w:r>
          </w:p>
          <w:p w14:paraId="4F34260B" w14:textId="77777777" w:rsidR="00504F46" w:rsidRPr="0038536B" w:rsidRDefault="00504F46" w:rsidP="00C605F2">
            <w:pPr>
              <w:pStyle w:val="TableText"/>
            </w:pPr>
            <w:r w:rsidRPr="00C605F2">
              <w:rPr>
                <w:sz w:val="18"/>
              </w:rPr>
              <w:t xml:space="preserve">    #S_SM_DP+_OID,</w:t>
            </w:r>
          </w:p>
          <w:p w14:paraId="1EA4490B" w14:textId="77777777" w:rsidR="00504F46" w:rsidRPr="0038536B" w:rsidRDefault="00504F46" w:rsidP="00C605F2">
            <w:pPr>
              <w:pStyle w:val="TableText"/>
            </w:pPr>
            <w:r w:rsidRPr="00C605F2">
              <w:rPr>
                <w:sz w:val="18"/>
              </w:rPr>
              <w:t xml:space="preserve">   NO_PARAM,</w:t>
            </w:r>
          </w:p>
          <w:p w14:paraId="1F92E4B1" w14:textId="77777777" w:rsidR="00504F46" w:rsidRPr="0038536B" w:rsidRDefault="00504F46" w:rsidP="00C605F2">
            <w:pPr>
              <w:pStyle w:val="TableText"/>
            </w:pPr>
            <w:r w:rsidRPr="00C605F2">
              <w:rPr>
                <w:sz w:val="18"/>
              </w:rPr>
              <w:t xml:space="preserve">   NO_PARAM,</w:t>
            </w:r>
          </w:p>
          <w:p w14:paraId="615C2EE5" w14:textId="040FB21F" w:rsidR="00504F46" w:rsidRPr="0038536B" w:rsidRDefault="00504F46" w:rsidP="00C605F2">
            <w:pPr>
              <w:pStyle w:val="TableText"/>
            </w:pPr>
            <w:r w:rsidRPr="00C605F2">
              <w:rPr>
                <w:sz w:val="18"/>
              </w:rPr>
              <w:t xml:space="preserve">   </w:t>
            </w:r>
            <w:r w:rsidR="00B63E18" w:rsidRPr="009B6958">
              <w:rPr>
                <w:sz w:val="18"/>
              </w:rPr>
              <w:t>commandError</w:t>
            </w:r>
          </w:p>
          <w:p w14:paraId="287FE3CE" w14:textId="77777777" w:rsidR="00504F46" w:rsidRPr="00C605F2" w:rsidRDefault="00504F46" w:rsidP="00C605F2">
            <w:pPr>
              <w:pStyle w:val="TableText"/>
            </w:pPr>
            <w:r w:rsidRPr="00C605F2">
              <w:rPr>
                <w:sz w:val="18"/>
              </w:rPr>
              <w:t>)</w:t>
            </w:r>
          </w:p>
          <w:p w14:paraId="4D531CCB" w14:textId="77777777" w:rsidR="00504F46" w:rsidRPr="0038536B" w:rsidRDefault="00504F46" w:rsidP="00C605F2">
            <w:pPr>
              <w:pStyle w:val="TableText"/>
            </w:pPr>
            <w:r w:rsidRPr="00C605F2">
              <w:rPr>
                <w:sz w:val="18"/>
              </w:rPr>
              <w:t>for the last STORE DATA command</w:t>
            </w:r>
          </w:p>
          <w:p w14:paraId="0884721D" w14:textId="77777777" w:rsidR="00504F46" w:rsidRPr="0038536B" w:rsidRDefault="00504F46" w:rsidP="00C605F2">
            <w:pPr>
              <w:pStyle w:val="TableText"/>
            </w:pPr>
          </w:p>
          <w:p w14:paraId="5C1A7842" w14:textId="0F9E22DC" w:rsidR="00504F46" w:rsidRPr="0038536B" w:rsidRDefault="00504F46" w:rsidP="00100462">
            <w:pPr>
              <w:pStyle w:val="TableText"/>
            </w:pPr>
            <w:r w:rsidRPr="00C605F2">
              <w:rPr>
                <w:sz w:val="18"/>
              </w:rPr>
              <w:t>• Verify the euiccSignRPR &lt;EUICC_SIGN_RPR&gt; using the #PK_EUICC_</w:t>
            </w:r>
            <w:r w:rsidR="00100462">
              <w:t>SIG</w:t>
            </w:r>
          </w:p>
        </w:tc>
      </w:tr>
    </w:tbl>
    <w:p w14:paraId="4825F916" w14:textId="3C7EF996" w:rsidR="009D507E" w:rsidRDefault="009D507E" w:rsidP="009D507E">
      <w:pPr>
        <w:pStyle w:val="Heading6no"/>
        <w:rPr>
          <w:noProof/>
          <w:color w:val="000000" w:themeColor="text1"/>
        </w:rPr>
      </w:pPr>
      <w:r>
        <w:rPr>
          <w:noProof/>
          <w:color w:val="000000" w:themeColor="text1"/>
        </w:rPr>
        <w:t>Test Sequence #</w:t>
      </w:r>
      <w:r w:rsidR="00504F46">
        <w:rPr>
          <w:noProof/>
          <w:color w:val="000000" w:themeColor="text1"/>
        </w:rPr>
        <w:t>0</w:t>
      </w:r>
      <w:r>
        <w:rPr>
          <w:noProof/>
          <w:color w:val="000000" w:themeColor="text1"/>
        </w:rPr>
        <w:t>6 Error: RPM Command ContactPCMP – Profile is not in Enabled state</w:t>
      </w:r>
    </w:p>
    <w:p w14:paraId="73D1AADD" w14:textId="77777777" w:rsidR="009D507E" w:rsidRDefault="009D507E" w:rsidP="009D507E">
      <w:pPr>
        <w:pStyle w:val="NormalParagraph"/>
      </w:pPr>
      <w:r>
        <w:rPr>
          <w:rStyle w:val="PlaceholderText"/>
          <w:color w:val="000000" w:themeColor="text1"/>
        </w:rPr>
        <w:t xml:space="preserve">The purpose of this Test Sequence is to ensure RPM Command </w:t>
      </w:r>
      <w:r>
        <w:rPr>
          <w:rStyle w:val="PlaceholderText"/>
          <w:noProof/>
          <w:color w:val="000000" w:themeColor="text1"/>
        </w:rPr>
        <w:t xml:space="preserve">ContactPCMP </w:t>
      </w:r>
      <w:r>
        <w:rPr>
          <w:rStyle w:val="PlaceholderText"/>
          <w:color w:val="000000" w:themeColor="text1"/>
        </w:rPr>
        <w:t>is not executed if</w:t>
      </w:r>
      <w:r>
        <w:t xml:space="preserve"> </w:t>
      </w:r>
      <w:r>
        <w:rPr>
          <w:rFonts w:eastAsiaTheme="minorEastAsia"/>
          <w:lang w:eastAsia="ko-KR"/>
        </w:rPr>
        <w:t>the target Profile is not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D9760A" w14:paraId="3595B527" w14:textId="77777777" w:rsidTr="00C605F2">
        <w:trPr>
          <w:gridAfter w:val="1"/>
          <w:wAfter w:w="3906" w:type="pct"/>
          <w:jc w:val="center"/>
        </w:trPr>
        <w:tc>
          <w:tcPr>
            <w:tcW w:w="1094" w:type="pct"/>
            <w:shd w:val="clear" w:color="auto" w:fill="BFBFBF" w:themeFill="background1" w:themeFillShade="BF"/>
            <w:vAlign w:val="center"/>
            <w:hideMark/>
          </w:tcPr>
          <w:p w14:paraId="617DE3B6" w14:textId="77777777" w:rsidR="009D507E" w:rsidRDefault="009D507E" w:rsidP="00504F46">
            <w:pPr>
              <w:pStyle w:val="TableHeaderGray"/>
              <w:rPr>
                <w:lang w:val="en-GB"/>
              </w:rPr>
            </w:pPr>
            <w:r>
              <w:rPr>
                <w:lang w:val="en-GB"/>
              </w:rPr>
              <w:lastRenderedPageBreak/>
              <w:t>Initial Conditions</w:t>
            </w:r>
          </w:p>
        </w:tc>
      </w:tr>
      <w:tr w:rsidR="00D9760A" w14:paraId="5919D819" w14:textId="77777777" w:rsidTr="00C605F2">
        <w:trPr>
          <w:jc w:val="center"/>
        </w:trPr>
        <w:tc>
          <w:tcPr>
            <w:tcW w:w="1094" w:type="pct"/>
            <w:shd w:val="clear" w:color="auto" w:fill="BFBFBF" w:themeFill="background1" w:themeFillShade="BF"/>
            <w:vAlign w:val="center"/>
            <w:hideMark/>
          </w:tcPr>
          <w:p w14:paraId="4B53728F" w14:textId="77777777" w:rsidR="009D507E" w:rsidRDefault="009D507E" w:rsidP="00504F46">
            <w:pPr>
              <w:pStyle w:val="TableHeaderGray"/>
              <w:rPr>
                <w:lang w:val="en-GB"/>
              </w:rPr>
            </w:pPr>
            <w:r>
              <w:rPr>
                <w:lang w:val="en-GB"/>
              </w:rPr>
              <w:t>Entity</w:t>
            </w:r>
          </w:p>
        </w:tc>
        <w:tc>
          <w:tcPr>
            <w:tcW w:w="3906" w:type="pct"/>
            <w:shd w:val="clear" w:color="auto" w:fill="BFBFBF" w:themeFill="background1" w:themeFillShade="BF"/>
            <w:vAlign w:val="center"/>
            <w:hideMark/>
          </w:tcPr>
          <w:p w14:paraId="5B5EA62C" w14:textId="77777777" w:rsidR="009D507E" w:rsidRDefault="009D507E" w:rsidP="00504F46">
            <w:pPr>
              <w:pStyle w:val="TableHeaderGray"/>
              <w:rPr>
                <w:lang w:val="en-GB"/>
              </w:rPr>
            </w:pPr>
            <w:r>
              <w:rPr>
                <w:lang w:val="en-GB"/>
              </w:rPr>
              <w:t>Description of the initial condition</w:t>
            </w:r>
          </w:p>
        </w:tc>
      </w:tr>
      <w:tr w:rsidR="00D9760A" w14:paraId="49F86284" w14:textId="77777777" w:rsidTr="00C605F2">
        <w:trPr>
          <w:jc w:val="center"/>
        </w:trPr>
        <w:tc>
          <w:tcPr>
            <w:tcW w:w="1094" w:type="pct"/>
            <w:vAlign w:val="center"/>
            <w:hideMark/>
          </w:tcPr>
          <w:p w14:paraId="4F84296C" w14:textId="77777777" w:rsidR="009D507E" w:rsidRDefault="009D507E" w:rsidP="00C605F2">
            <w:pPr>
              <w:pStyle w:val="TableText"/>
              <w:rPr>
                <w:highlight w:val="yellow"/>
              </w:rPr>
            </w:pPr>
            <w:r>
              <w:rPr>
                <w:color w:val="000000" w:themeColor="text1"/>
              </w:rPr>
              <w:t>eUICC</w:t>
            </w:r>
          </w:p>
        </w:tc>
        <w:tc>
          <w:tcPr>
            <w:tcW w:w="3906" w:type="pct"/>
            <w:vAlign w:val="center"/>
            <w:hideMark/>
          </w:tcPr>
          <w:p w14:paraId="1C35F51F" w14:textId="77777777" w:rsidR="009D507E" w:rsidRDefault="009D507E" w:rsidP="00C605F2">
            <w:pPr>
              <w:pStyle w:val="TableText"/>
              <w:rPr>
                <w:color w:val="000000" w:themeColor="text1"/>
              </w:rPr>
            </w:pPr>
            <w:r>
              <w:rPr>
                <w:color w:val="000000" w:themeColor="text1"/>
              </w:rPr>
              <w:t xml:space="preserve">The PROFILE_OPERATIONAL1 has been loaded on the eUICC with </w:t>
            </w:r>
          </w:p>
          <w:p w14:paraId="5D09546B" w14:textId="77777777" w:rsidR="009D507E" w:rsidRDefault="009D507E" w:rsidP="00C605F2">
            <w:pPr>
              <w:pStyle w:val="TableText"/>
            </w:pPr>
            <w:r>
              <w:rPr>
                <w:color w:val="000000" w:themeColor="text1"/>
              </w:rPr>
              <w:t>#</w:t>
            </w:r>
            <w:r w:rsidRPr="007D17B7">
              <w:rPr>
                <w:color w:val="000000" w:themeColor="text1"/>
              </w:rPr>
              <w:t>METADATA_OP_PROF1_RPM_CONF_</w:t>
            </w:r>
            <w:r>
              <w:rPr>
                <w:color w:val="000000" w:themeColor="text1"/>
              </w:rPr>
              <w:t>PCMP.</w:t>
            </w:r>
          </w:p>
        </w:tc>
      </w:tr>
    </w:tbl>
    <w:p w14:paraId="4404469F" w14:textId="77777777" w:rsidR="009D507E" w:rsidRDefault="009D507E" w:rsidP="00C605F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633"/>
        <w:gridCol w:w="3406"/>
      </w:tblGrid>
      <w:tr w:rsidR="00D9760A" w14:paraId="0325056C" w14:textId="77777777" w:rsidTr="00C605F2">
        <w:trPr>
          <w:trHeight w:val="314"/>
          <w:jc w:val="center"/>
        </w:trPr>
        <w:tc>
          <w:tcPr>
            <w:tcW w:w="423" w:type="pct"/>
            <w:shd w:val="clear" w:color="auto" w:fill="C00000"/>
            <w:vAlign w:val="center"/>
            <w:hideMark/>
          </w:tcPr>
          <w:p w14:paraId="731610BC" w14:textId="77777777" w:rsidR="00D9760A" w:rsidRDefault="00D9760A" w:rsidP="00C605F2">
            <w:pPr>
              <w:pStyle w:val="TableHeader"/>
              <w:rPr>
                <w:lang w:val="en-GB"/>
              </w:rPr>
            </w:pPr>
            <w:r>
              <w:rPr>
                <w:lang w:val="en-GB"/>
              </w:rPr>
              <w:t>Step</w:t>
            </w:r>
          </w:p>
        </w:tc>
        <w:tc>
          <w:tcPr>
            <w:tcW w:w="671" w:type="pct"/>
            <w:shd w:val="clear" w:color="auto" w:fill="C00000"/>
            <w:vAlign w:val="center"/>
            <w:hideMark/>
          </w:tcPr>
          <w:p w14:paraId="308CE75F" w14:textId="77777777" w:rsidR="00D9760A" w:rsidRDefault="00D9760A" w:rsidP="00C605F2">
            <w:pPr>
              <w:pStyle w:val="TableHeader"/>
              <w:rPr>
                <w:lang w:val="en-GB"/>
              </w:rPr>
            </w:pPr>
            <w:r>
              <w:rPr>
                <w:lang w:val="en-GB"/>
              </w:rPr>
              <w:t>Direction</w:t>
            </w:r>
          </w:p>
        </w:tc>
        <w:tc>
          <w:tcPr>
            <w:tcW w:w="2016" w:type="pct"/>
            <w:shd w:val="clear" w:color="auto" w:fill="C00000"/>
            <w:vAlign w:val="center"/>
            <w:hideMark/>
          </w:tcPr>
          <w:p w14:paraId="2894F0B8" w14:textId="77777777" w:rsidR="00D9760A" w:rsidRDefault="00D9760A" w:rsidP="00C605F2">
            <w:pPr>
              <w:pStyle w:val="TableHeader"/>
              <w:rPr>
                <w:lang w:val="en-GB"/>
              </w:rPr>
            </w:pPr>
            <w:r>
              <w:rPr>
                <w:lang w:val="en-GB"/>
              </w:rPr>
              <w:t>Sequence / Description</w:t>
            </w:r>
          </w:p>
        </w:tc>
        <w:tc>
          <w:tcPr>
            <w:tcW w:w="1890" w:type="pct"/>
            <w:shd w:val="clear" w:color="auto" w:fill="C00000"/>
            <w:vAlign w:val="center"/>
            <w:hideMark/>
          </w:tcPr>
          <w:p w14:paraId="74E38813" w14:textId="77777777" w:rsidR="00D9760A" w:rsidRDefault="00D9760A" w:rsidP="00C605F2">
            <w:pPr>
              <w:pStyle w:val="TableHeader"/>
              <w:rPr>
                <w:lang w:val="en-GB"/>
              </w:rPr>
            </w:pPr>
            <w:r>
              <w:rPr>
                <w:lang w:val="en-GB"/>
              </w:rPr>
              <w:t>Expected result</w:t>
            </w:r>
          </w:p>
        </w:tc>
      </w:tr>
      <w:tr w:rsidR="00D9760A" w14:paraId="1A9F7FB9" w14:textId="77777777" w:rsidTr="00C605F2">
        <w:trPr>
          <w:trHeight w:val="314"/>
          <w:jc w:val="center"/>
        </w:trPr>
        <w:tc>
          <w:tcPr>
            <w:tcW w:w="423" w:type="pct"/>
            <w:shd w:val="clear" w:color="auto" w:fill="auto"/>
            <w:vAlign w:val="center"/>
            <w:hideMark/>
          </w:tcPr>
          <w:p w14:paraId="3E4DBB21" w14:textId="77777777" w:rsidR="00D9760A" w:rsidRPr="0038536B" w:rsidRDefault="00D9760A" w:rsidP="00C605F2">
            <w:pPr>
              <w:pStyle w:val="TableText"/>
            </w:pPr>
            <w:r w:rsidRPr="00C605F2">
              <w:rPr>
                <w:sz w:val="18"/>
              </w:rPr>
              <w:t>1</w:t>
            </w:r>
          </w:p>
        </w:tc>
        <w:tc>
          <w:tcPr>
            <w:tcW w:w="671" w:type="pct"/>
            <w:shd w:val="clear" w:color="auto" w:fill="auto"/>
            <w:vAlign w:val="center"/>
            <w:hideMark/>
          </w:tcPr>
          <w:p w14:paraId="4710B1FD" w14:textId="77777777" w:rsidR="00D9760A" w:rsidRPr="0038536B" w:rsidRDefault="00D9760A" w:rsidP="00C605F2">
            <w:pPr>
              <w:pStyle w:val="TableText"/>
            </w:pPr>
            <w:r w:rsidRPr="00C605F2">
              <w:rPr>
                <w:sz w:val="18"/>
              </w:rPr>
              <w:t xml:space="preserve">S_LPAd </w:t>
            </w:r>
            <w:r w:rsidRPr="00C605F2">
              <w:rPr>
                <w:rFonts w:hint="eastAsia"/>
                <w:sz w:val="18"/>
              </w:rPr>
              <w:t>→</w:t>
            </w:r>
            <w:r w:rsidRPr="00C605F2">
              <w:rPr>
                <w:sz w:val="18"/>
              </w:rPr>
              <w:t xml:space="preserve"> eUICC</w:t>
            </w:r>
          </w:p>
        </w:tc>
        <w:tc>
          <w:tcPr>
            <w:tcW w:w="2016" w:type="pct"/>
            <w:shd w:val="clear" w:color="auto" w:fill="auto"/>
            <w:vAlign w:val="center"/>
            <w:hideMark/>
          </w:tcPr>
          <w:p w14:paraId="66890EF3" w14:textId="77777777" w:rsidR="00D9760A" w:rsidRPr="0038536B" w:rsidRDefault="00D9760A" w:rsidP="00C605F2">
            <w:pPr>
              <w:pStyle w:val="TableText"/>
            </w:pPr>
            <w:r w:rsidRPr="00C605F2">
              <w:rPr>
                <w:sz w:val="18"/>
              </w:rPr>
              <w:t>MTD_STORE_DATA_SCRIPT (</w:t>
            </w:r>
          </w:p>
          <w:p w14:paraId="330F6A87" w14:textId="77777777" w:rsidR="00D9760A" w:rsidRPr="00C605F2" w:rsidRDefault="00D9760A" w:rsidP="00C605F2">
            <w:pPr>
              <w:pStyle w:val="TableText"/>
              <w:rPr>
                <w:sz w:val="18"/>
              </w:rPr>
            </w:pPr>
            <w:r w:rsidRPr="00C605F2">
              <w:t>MTD_LOAD_RPM_PKG_REQ_SINGLE_CMND (</w:t>
            </w:r>
          </w:p>
          <w:p w14:paraId="7176863F" w14:textId="77777777" w:rsidR="00D9760A" w:rsidRPr="00C605F2" w:rsidRDefault="00D9760A" w:rsidP="00C605F2">
            <w:pPr>
              <w:pStyle w:val="TableText"/>
              <w:rPr>
                <w:sz w:val="18"/>
              </w:rPr>
            </w:pPr>
            <w:r w:rsidRPr="00C605F2">
              <w:t xml:space="preserve">    </w:t>
            </w:r>
            <w:r w:rsidRPr="00C605F2">
              <w:rPr>
                <w:sz w:val="18"/>
              </w:rPr>
              <w:t>contactPcmp</w:t>
            </w:r>
            <w:r w:rsidRPr="00C605F2">
              <w:t>,</w:t>
            </w:r>
          </w:p>
          <w:p w14:paraId="6B090A7B" w14:textId="77777777" w:rsidR="00D9760A" w:rsidRPr="00C605F2" w:rsidRDefault="00D9760A" w:rsidP="00C605F2">
            <w:pPr>
              <w:pStyle w:val="TableText"/>
              <w:rPr>
                <w:sz w:val="18"/>
              </w:rPr>
            </w:pPr>
            <w:r w:rsidRPr="00C605F2">
              <w:t xml:space="preserve">    </w:t>
            </w:r>
            <w:r w:rsidRPr="00C605F2">
              <w:rPr>
                <w:sz w:val="18"/>
              </w:rPr>
              <w:t>&lt;S_TRANSACTION_ID&gt;,</w:t>
            </w:r>
          </w:p>
          <w:p w14:paraId="54E40A97" w14:textId="77777777" w:rsidR="00D9760A" w:rsidRPr="0038536B" w:rsidRDefault="00D9760A" w:rsidP="00C605F2">
            <w:pPr>
              <w:pStyle w:val="TableText"/>
            </w:pPr>
            <w:r w:rsidRPr="00C605F2">
              <w:t xml:space="preserve">    </w:t>
            </w:r>
            <w:r w:rsidRPr="00C605F2">
              <w:rPr>
                <w:sz w:val="18"/>
              </w:rPr>
              <w:t>#ICCID_OP_PROF1,</w:t>
            </w:r>
          </w:p>
          <w:p w14:paraId="4B773113" w14:textId="77777777" w:rsidR="00D9760A" w:rsidRPr="0038536B" w:rsidRDefault="00D9760A" w:rsidP="00C605F2">
            <w:pPr>
              <w:pStyle w:val="TableText"/>
            </w:pPr>
            <w:r w:rsidRPr="00C605F2">
              <w:rPr>
                <w:sz w:val="18"/>
              </w:rPr>
              <w:t xml:space="preserve">    &lt;S_SM_DP+_SIGNATURE3&gt;,</w:t>
            </w:r>
          </w:p>
          <w:p w14:paraId="36A28729" w14:textId="77777777" w:rsidR="00D9760A" w:rsidRPr="0038536B" w:rsidRDefault="00D9760A" w:rsidP="00C605F2">
            <w:pPr>
              <w:pStyle w:val="TableText"/>
            </w:pPr>
            <w:r w:rsidRPr="00C605F2">
              <w:rPr>
                <w:sz w:val="18"/>
              </w:rPr>
              <w:t xml:space="preserve">     NO_PARAM,</w:t>
            </w:r>
          </w:p>
          <w:p w14:paraId="142800E5" w14:textId="77777777" w:rsidR="00D9760A" w:rsidRPr="0038536B" w:rsidRDefault="00D9760A" w:rsidP="00C605F2">
            <w:pPr>
              <w:pStyle w:val="TableText"/>
            </w:pPr>
            <w:r w:rsidRPr="00C605F2">
              <w:rPr>
                <w:sz w:val="18"/>
              </w:rPr>
              <w:t xml:space="preserve">     NO_PARAM,</w:t>
            </w:r>
          </w:p>
          <w:p w14:paraId="5DB7123A" w14:textId="77777777" w:rsidR="00D9760A" w:rsidRPr="0038536B" w:rsidRDefault="00D9760A" w:rsidP="00C605F2">
            <w:pPr>
              <w:pStyle w:val="TableText"/>
            </w:pPr>
            <w:r w:rsidRPr="00C605F2">
              <w:rPr>
                <w:sz w:val="18"/>
              </w:rPr>
              <w:t xml:space="preserve">     NO_PARAM</w:t>
            </w:r>
          </w:p>
          <w:p w14:paraId="53432E62" w14:textId="77777777" w:rsidR="00D9760A" w:rsidRPr="0038536B" w:rsidRDefault="00D9760A" w:rsidP="00C605F2">
            <w:pPr>
              <w:pStyle w:val="TableText"/>
            </w:pPr>
            <w:r w:rsidRPr="00C605F2">
              <w:rPr>
                <w:sz w:val="18"/>
              </w:rPr>
              <w:t>)</w:t>
            </w:r>
          </w:p>
          <w:p w14:paraId="53575458" w14:textId="77777777" w:rsidR="00D9760A" w:rsidRPr="0038536B" w:rsidRDefault="00D9760A" w:rsidP="00C605F2">
            <w:pPr>
              <w:pStyle w:val="TableText"/>
            </w:pPr>
            <w:r w:rsidRPr="00C605F2">
              <w:rPr>
                <w:sz w:val="18"/>
              </w:rPr>
              <w:t>)</w:t>
            </w:r>
          </w:p>
        </w:tc>
        <w:tc>
          <w:tcPr>
            <w:tcW w:w="1890" w:type="pct"/>
            <w:shd w:val="clear" w:color="auto" w:fill="auto"/>
            <w:vAlign w:val="center"/>
          </w:tcPr>
          <w:p w14:paraId="584B9FA4" w14:textId="77777777" w:rsidR="00D9760A" w:rsidRPr="00C605F2" w:rsidRDefault="00D9760A" w:rsidP="00C605F2">
            <w:pPr>
              <w:pStyle w:val="TableText"/>
              <w:rPr>
                <w:sz w:val="18"/>
              </w:rPr>
            </w:pPr>
            <w:r w:rsidRPr="00C605F2">
              <w:rPr>
                <w:sz w:val="18"/>
              </w:rPr>
              <w:t>SW=0x9000 without response data for all STORE DATA commands except for the last one</w:t>
            </w:r>
          </w:p>
          <w:p w14:paraId="68383117" w14:textId="77777777" w:rsidR="00D9760A" w:rsidRPr="00C605F2" w:rsidRDefault="00D9760A" w:rsidP="00C605F2">
            <w:pPr>
              <w:pStyle w:val="TableText"/>
              <w:rPr>
                <w:sz w:val="18"/>
              </w:rPr>
            </w:pPr>
          </w:p>
          <w:p w14:paraId="4EC02961" w14:textId="77777777" w:rsidR="00D9760A" w:rsidRPr="00C605F2" w:rsidRDefault="00D9760A" w:rsidP="00C605F2">
            <w:pPr>
              <w:pStyle w:val="TableText"/>
              <w:rPr>
                <w:sz w:val="18"/>
              </w:rPr>
            </w:pPr>
            <w:r w:rsidRPr="00C605F2">
              <w:rPr>
                <w:sz w:val="18"/>
              </w:rPr>
              <w:t>SW=0x9000 with the response data MTD_RES_RPR_FOR_SINGLE_CMND</w:t>
            </w:r>
          </w:p>
          <w:p w14:paraId="3D0048E7" w14:textId="77777777" w:rsidR="00D9760A" w:rsidRPr="00C605F2" w:rsidRDefault="00D9760A" w:rsidP="00C605F2">
            <w:pPr>
              <w:pStyle w:val="TableText"/>
              <w:rPr>
                <w:sz w:val="18"/>
              </w:rPr>
            </w:pPr>
            <w:r w:rsidRPr="00C605F2">
              <w:rPr>
                <w:sz w:val="18"/>
              </w:rPr>
              <w:t>(</w:t>
            </w:r>
          </w:p>
          <w:p w14:paraId="4EF99784" w14:textId="77777777" w:rsidR="00D9760A" w:rsidRPr="00C605F2" w:rsidRDefault="00D9760A" w:rsidP="00C605F2">
            <w:pPr>
              <w:pStyle w:val="TableText"/>
              <w:rPr>
                <w:sz w:val="18"/>
              </w:rPr>
            </w:pPr>
            <w:r w:rsidRPr="00C605F2">
              <w:rPr>
                <w:sz w:val="18"/>
              </w:rPr>
              <w:t xml:space="preserve">    contactPcmpResult,</w:t>
            </w:r>
          </w:p>
          <w:p w14:paraId="58367560" w14:textId="77777777" w:rsidR="00D9760A" w:rsidRPr="00C605F2" w:rsidRDefault="00D9760A" w:rsidP="00C605F2">
            <w:pPr>
              <w:pStyle w:val="TableText"/>
              <w:rPr>
                <w:sz w:val="18"/>
              </w:rPr>
            </w:pPr>
            <w:r w:rsidRPr="00C605F2">
              <w:rPr>
                <w:sz w:val="18"/>
              </w:rPr>
              <w:t xml:space="preserve">    &lt;S_TRANSACTION_ID&gt;,</w:t>
            </w:r>
          </w:p>
          <w:p w14:paraId="3C41B639" w14:textId="77777777" w:rsidR="00D9760A" w:rsidRPr="00C605F2" w:rsidRDefault="00D9760A" w:rsidP="00C605F2">
            <w:pPr>
              <w:pStyle w:val="TableText"/>
              <w:rPr>
                <w:sz w:val="18"/>
              </w:rPr>
            </w:pPr>
            <w:r w:rsidRPr="00C605F2">
              <w:rPr>
                <w:sz w:val="18"/>
              </w:rPr>
              <w:t xml:space="preserve">    #ICCID_OP_PROF1, </w:t>
            </w:r>
          </w:p>
          <w:p w14:paraId="3FF87416" w14:textId="77777777" w:rsidR="00D9760A" w:rsidRPr="00C605F2" w:rsidRDefault="00D9760A" w:rsidP="00C605F2">
            <w:pPr>
              <w:pStyle w:val="TableText"/>
              <w:rPr>
                <w:sz w:val="18"/>
              </w:rPr>
            </w:pPr>
            <w:r w:rsidRPr="00C605F2">
              <w:rPr>
                <w:sz w:val="18"/>
              </w:rPr>
              <w:t xml:space="preserve">    1, -- error response</w:t>
            </w:r>
          </w:p>
          <w:p w14:paraId="398A3F7E" w14:textId="77777777" w:rsidR="00D9760A" w:rsidRPr="00C605F2" w:rsidRDefault="00D9760A" w:rsidP="00C605F2">
            <w:pPr>
              <w:pStyle w:val="TableText"/>
              <w:rPr>
                <w:sz w:val="18"/>
              </w:rPr>
            </w:pPr>
            <w:r w:rsidRPr="00C605F2">
              <w:rPr>
                <w:sz w:val="18"/>
              </w:rPr>
              <w:t>#NOTIF_METADATA_PROF1_DP1_RPR,</w:t>
            </w:r>
          </w:p>
          <w:p w14:paraId="07B293E7" w14:textId="77777777" w:rsidR="00D9760A" w:rsidRPr="00C605F2" w:rsidRDefault="00D9760A" w:rsidP="00C605F2">
            <w:pPr>
              <w:pStyle w:val="TableText"/>
              <w:rPr>
                <w:sz w:val="18"/>
              </w:rPr>
            </w:pPr>
            <w:r w:rsidRPr="00C605F2">
              <w:rPr>
                <w:sz w:val="18"/>
              </w:rPr>
              <w:t xml:space="preserve">    #S_SM_DP+_OID,</w:t>
            </w:r>
          </w:p>
          <w:p w14:paraId="68E0B133" w14:textId="77777777" w:rsidR="00D9760A" w:rsidRPr="00C605F2" w:rsidRDefault="00D9760A" w:rsidP="00C605F2">
            <w:pPr>
              <w:pStyle w:val="TableText"/>
              <w:rPr>
                <w:sz w:val="18"/>
              </w:rPr>
            </w:pPr>
            <w:r w:rsidRPr="00C605F2">
              <w:rPr>
                <w:sz w:val="18"/>
              </w:rPr>
              <w:t xml:space="preserve">   NO_PARAM,</w:t>
            </w:r>
          </w:p>
          <w:p w14:paraId="0EFAD8C8" w14:textId="77777777" w:rsidR="00D9760A" w:rsidRPr="00C605F2" w:rsidRDefault="00D9760A" w:rsidP="00C605F2">
            <w:pPr>
              <w:pStyle w:val="TableText"/>
              <w:rPr>
                <w:sz w:val="18"/>
              </w:rPr>
            </w:pPr>
            <w:r w:rsidRPr="00C605F2">
              <w:rPr>
                <w:sz w:val="18"/>
              </w:rPr>
              <w:t xml:space="preserve">   NO_PARAM,</w:t>
            </w:r>
          </w:p>
          <w:p w14:paraId="485B2FAC" w14:textId="6930F9AB" w:rsidR="00D9760A" w:rsidRPr="00C605F2" w:rsidRDefault="00D9760A" w:rsidP="00C605F2">
            <w:pPr>
              <w:pStyle w:val="TableText"/>
              <w:rPr>
                <w:sz w:val="18"/>
              </w:rPr>
            </w:pPr>
            <w:r w:rsidRPr="00C605F2">
              <w:rPr>
                <w:sz w:val="18"/>
              </w:rPr>
              <w:t xml:space="preserve">   </w:t>
            </w:r>
            <w:r w:rsidR="00BB3B09">
              <w:rPr>
                <w:sz w:val="18"/>
              </w:rPr>
              <w:t>profile</w:t>
            </w:r>
            <w:r w:rsidR="00542A66">
              <w:rPr>
                <w:sz w:val="18"/>
              </w:rPr>
              <w:t>NotEnabled</w:t>
            </w:r>
          </w:p>
          <w:p w14:paraId="6D40AA1B" w14:textId="77777777" w:rsidR="00D9760A" w:rsidRPr="00C605F2" w:rsidRDefault="00D9760A" w:rsidP="00C605F2">
            <w:pPr>
              <w:pStyle w:val="TableText"/>
              <w:rPr>
                <w:sz w:val="18"/>
              </w:rPr>
            </w:pPr>
            <w:r w:rsidRPr="00C605F2">
              <w:rPr>
                <w:sz w:val="18"/>
              </w:rPr>
              <w:t>)</w:t>
            </w:r>
          </w:p>
          <w:p w14:paraId="64CAB8BB" w14:textId="77777777" w:rsidR="00D9760A" w:rsidRPr="00C605F2" w:rsidRDefault="00D9760A" w:rsidP="00C605F2">
            <w:pPr>
              <w:pStyle w:val="TableText"/>
              <w:rPr>
                <w:sz w:val="18"/>
              </w:rPr>
            </w:pPr>
          </w:p>
          <w:p w14:paraId="501DBF91" w14:textId="77777777" w:rsidR="00D9760A" w:rsidRPr="00C605F2" w:rsidRDefault="00D9760A" w:rsidP="00C605F2">
            <w:pPr>
              <w:pStyle w:val="TableText"/>
              <w:rPr>
                <w:sz w:val="18"/>
              </w:rPr>
            </w:pPr>
            <w:r w:rsidRPr="00C605F2">
              <w:rPr>
                <w:sz w:val="18"/>
              </w:rPr>
              <w:t>for the last STORE DATA command</w:t>
            </w:r>
          </w:p>
          <w:p w14:paraId="204AEB27" w14:textId="77777777" w:rsidR="00D9760A" w:rsidRPr="00C605F2" w:rsidRDefault="00D9760A" w:rsidP="00C605F2">
            <w:pPr>
              <w:pStyle w:val="TableText"/>
              <w:rPr>
                <w:sz w:val="18"/>
              </w:rPr>
            </w:pPr>
          </w:p>
          <w:p w14:paraId="752C09F6" w14:textId="609F0028" w:rsidR="00D9760A" w:rsidRPr="00C605F2" w:rsidRDefault="00D9760A" w:rsidP="00100462">
            <w:pPr>
              <w:pStyle w:val="TableText"/>
              <w:rPr>
                <w:sz w:val="18"/>
              </w:rPr>
            </w:pPr>
            <w:r w:rsidRPr="00C605F2">
              <w:rPr>
                <w:sz w:val="18"/>
              </w:rPr>
              <w:t>• Verify the euiccSignRPR &lt;EUICC_SIGN_RPR&gt; using the #PK_EUICC_</w:t>
            </w:r>
            <w:r w:rsidR="00100462">
              <w:t>SIG</w:t>
            </w:r>
          </w:p>
        </w:tc>
      </w:tr>
    </w:tbl>
    <w:p w14:paraId="73F3AD94" w14:textId="37ADC5CF" w:rsidR="009D507E" w:rsidRDefault="009D507E" w:rsidP="009D507E">
      <w:pPr>
        <w:pStyle w:val="Heading6no"/>
        <w:rPr>
          <w:noProof/>
          <w:color w:val="000000" w:themeColor="text1"/>
        </w:rPr>
      </w:pPr>
      <w:r>
        <w:rPr>
          <w:noProof/>
          <w:color w:val="000000" w:themeColor="text1"/>
        </w:rPr>
        <w:t>Test Sequence #</w:t>
      </w:r>
      <w:r w:rsidR="00D9760A">
        <w:rPr>
          <w:noProof/>
          <w:color w:val="000000" w:themeColor="text1"/>
        </w:rPr>
        <w:t>0</w:t>
      </w:r>
      <w:r>
        <w:rPr>
          <w:noProof/>
          <w:color w:val="000000" w:themeColor="text1"/>
        </w:rPr>
        <w:t>7 Error: RPM Command ContactPCMP – PCMP Address not configured in Meta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D9760A" w14:paraId="2760A2CB" w14:textId="77777777" w:rsidTr="00C605F2">
        <w:trPr>
          <w:gridAfter w:val="1"/>
          <w:wAfter w:w="3906" w:type="pct"/>
          <w:jc w:val="center"/>
        </w:trPr>
        <w:tc>
          <w:tcPr>
            <w:tcW w:w="1094" w:type="pct"/>
            <w:shd w:val="clear" w:color="auto" w:fill="BFBFBF" w:themeFill="background1" w:themeFillShade="BF"/>
            <w:vAlign w:val="center"/>
            <w:hideMark/>
          </w:tcPr>
          <w:p w14:paraId="2F749ABA" w14:textId="77777777" w:rsidR="009D507E" w:rsidRDefault="009D507E" w:rsidP="00504F46">
            <w:pPr>
              <w:pStyle w:val="TableHeaderGray"/>
              <w:rPr>
                <w:lang w:val="en-GB"/>
              </w:rPr>
            </w:pPr>
            <w:r>
              <w:rPr>
                <w:lang w:val="en-GB"/>
              </w:rPr>
              <w:t>Initial Conditions</w:t>
            </w:r>
          </w:p>
        </w:tc>
      </w:tr>
      <w:tr w:rsidR="00D9760A" w14:paraId="593D9555" w14:textId="77777777" w:rsidTr="00C605F2">
        <w:trPr>
          <w:jc w:val="center"/>
        </w:trPr>
        <w:tc>
          <w:tcPr>
            <w:tcW w:w="1094" w:type="pct"/>
            <w:shd w:val="clear" w:color="auto" w:fill="BFBFBF" w:themeFill="background1" w:themeFillShade="BF"/>
            <w:vAlign w:val="center"/>
            <w:hideMark/>
          </w:tcPr>
          <w:p w14:paraId="41521BB0" w14:textId="77777777" w:rsidR="009D507E" w:rsidRDefault="009D507E" w:rsidP="00504F46">
            <w:pPr>
              <w:pStyle w:val="TableHeaderGray"/>
              <w:rPr>
                <w:lang w:val="en-GB"/>
              </w:rPr>
            </w:pPr>
            <w:r>
              <w:rPr>
                <w:lang w:val="en-GB"/>
              </w:rPr>
              <w:t>Entity</w:t>
            </w:r>
          </w:p>
        </w:tc>
        <w:tc>
          <w:tcPr>
            <w:tcW w:w="3906" w:type="pct"/>
            <w:shd w:val="clear" w:color="auto" w:fill="BFBFBF" w:themeFill="background1" w:themeFillShade="BF"/>
            <w:vAlign w:val="center"/>
            <w:hideMark/>
          </w:tcPr>
          <w:p w14:paraId="05FD15E5" w14:textId="77777777" w:rsidR="009D507E" w:rsidRDefault="009D507E" w:rsidP="00504F46">
            <w:pPr>
              <w:pStyle w:val="TableHeaderGray"/>
              <w:rPr>
                <w:lang w:val="en-GB"/>
              </w:rPr>
            </w:pPr>
            <w:r>
              <w:rPr>
                <w:lang w:val="en-GB"/>
              </w:rPr>
              <w:t>Description of the initial condition</w:t>
            </w:r>
          </w:p>
        </w:tc>
      </w:tr>
      <w:tr w:rsidR="00D9760A" w14:paraId="3738F603" w14:textId="77777777" w:rsidTr="00C605F2">
        <w:trPr>
          <w:jc w:val="center"/>
        </w:trPr>
        <w:tc>
          <w:tcPr>
            <w:tcW w:w="1094" w:type="pct"/>
            <w:vAlign w:val="center"/>
            <w:hideMark/>
          </w:tcPr>
          <w:p w14:paraId="2A96BEFD" w14:textId="77777777" w:rsidR="009D507E" w:rsidRDefault="009D507E" w:rsidP="00C605F2">
            <w:pPr>
              <w:pStyle w:val="TableText"/>
              <w:rPr>
                <w:highlight w:val="yellow"/>
              </w:rPr>
            </w:pPr>
            <w:r>
              <w:rPr>
                <w:rStyle w:val="PlaceholderText"/>
                <w:color w:val="000000" w:themeColor="text1"/>
              </w:rPr>
              <w:t>eUICC</w:t>
            </w:r>
          </w:p>
        </w:tc>
        <w:tc>
          <w:tcPr>
            <w:tcW w:w="3906" w:type="pct"/>
            <w:vAlign w:val="center"/>
            <w:hideMark/>
          </w:tcPr>
          <w:p w14:paraId="7429B2F8" w14:textId="77777777" w:rsidR="009D507E" w:rsidRDefault="009D507E" w:rsidP="00C605F2">
            <w:pPr>
              <w:pStyle w:val="TableText"/>
              <w:rPr>
                <w:rStyle w:val="PlaceholderText"/>
                <w:color w:val="000000" w:themeColor="text1"/>
              </w:rPr>
            </w:pPr>
            <w:r>
              <w:rPr>
                <w:rStyle w:val="PlaceholderText"/>
                <w:color w:val="000000" w:themeColor="text1"/>
              </w:rPr>
              <w:t xml:space="preserve">The PROFILE_OPERATIONAL1 has been loaded on the eUICC with </w:t>
            </w:r>
          </w:p>
          <w:p w14:paraId="7EC3C3BC" w14:textId="77777777" w:rsidR="009D507E" w:rsidRDefault="009D507E" w:rsidP="00C605F2">
            <w:pPr>
              <w:pStyle w:val="TableText"/>
            </w:pPr>
            <w:r>
              <w:rPr>
                <w:rStyle w:val="PlaceholderText"/>
                <w:color w:val="000000" w:themeColor="text1"/>
              </w:rPr>
              <w:t>#</w:t>
            </w:r>
            <w:r w:rsidRPr="00C605F2">
              <w:t>METADATA_OP_PROF1_RPM_CONF_NO_PCMP_ADDR</w:t>
            </w:r>
            <w:r>
              <w:rPr>
                <w:rStyle w:val="PlaceholderText"/>
                <w:color w:val="000000" w:themeColor="text1"/>
              </w:rPr>
              <w:t xml:space="preserve"> and it is in Enabled state.</w:t>
            </w:r>
          </w:p>
        </w:tc>
      </w:tr>
    </w:tbl>
    <w:p w14:paraId="1F42AE87" w14:textId="77777777" w:rsidR="009D507E" w:rsidRDefault="009D507E" w:rsidP="00C605F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633"/>
        <w:gridCol w:w="3406"/>
      </w:tblGrid>
      <w:tr w:rsidR="00D9760A" w14:paraId="6DC120E6" w14:textId="77777777" w:rsidTr="00C605F2">
        <w:trPr>
          <w:trHeight w:val="314"/>
          <w:jc w:val="center"/>
        </w:trPr>
        <w:tc>
          <w:tcPr>
            <w:tcW w:w="423" w:type="pct"/>
            <w:shd w:val="clear" w:color="auto" w:fill="C00000"/>
            <w:vAlign w:val="center"/>
            <w:hideMark/>
          </w:tcPr>
          <w:p w14:paraId="5C2E37EC" w14:textId="77777777" w:rsidR="00D9760A" w:rsidRDefault="00D9760A" w:rsidP="00C605F2">
            <w:pPr>
              <w:pStyle w:val="TableHeader"/>
              <w:rPr>
                <w:lang w:val="en-GB"/>
              </w:rPr>
            </w:pPr>
            <w:r>
              <w:rPr>
                <w:lang w:val="en-GB"/>
              </w:rPr>
              <w:t>Step</w:t>
            </w:r>
          </w:p>
        </w:tc>
        <w:tc>
          <w:tcPr>
            <w:tcW w:w="671" w:type="pct"/>
            <w:shd w:val="clear" w:color="auto" w:fill="C00000"/>
            <w:vAlign w:val="center"/>
            <w:hideMark/>
          </w:tcPr>
          <w:p w14:paraId="7424527D" w14:textId="77777777" w:rsidR="00D9760A" w:rsidRDefault="00D9760A" w:rsidP="00C605F2">
            <w:pPr>
              <w:pStyle w:val="TableHeader"/>
              <w:rPr>
                <w:lang w:val="en-GB"/>
              </w:rPr>
            </w:pPr>
            <w:r>
              <w:rPr>
                <w:lang w:val="en-GB"/>
              </w:rPr>
              <w:t>Direction</w:t>
            </w:r>
          </w:p>
        </w:tc>
        <w:tc>
          <w:tcPr>
            <w:tcW w:w="2016" w:type="pct"/>
            <w:shd w:val="clear" w:color="auto" w:fill="C00000"/>
            <w:vAlign w:val="center"/>
            <w:hideMark/>
          </w:tcPr>
          <w:p w14:paraId="307D8BFC" w14:textId="77777777" w:rsidR="00D9760A" w:rsidRDefault="00D9760A" w:rsidP="00C605F2">
            <w:pPr>
              <w:pStyle w:val="TableHeader"/>
              <w:rPr>
                <w:lang w:val="en-GB"/>
              </w:rPr>
            </w:pPr>
            <w:r>
              <w:rPr>
                <w:lang w:val="en-GB"/>
              </w:rPr>
              <w:t>Sequence / Description</w:t>
            </w:r>
          </w:p>
        </w:tc>
        <w:tc>
          <w:tcPr>
            <w:tcW w:w="1890" w:type="pct"/>
            <w:shd w:val="clear" w:color="auto" w:fill="C00000"/>
            <w:vAlign w:val="center"/>
            <w:hideMark/>
          </w:tcPr>
          <w:p w14:paraId="5B6FFEB7" w14:textId="77777777" w:rsidR="00D9760A" w:rsidRDefault="00D9760A" w:rsidP="00C605F2">
            <w:pPr>
              <w:pStyle w:val="TableHeader"/>
              <w:rPr>
                <w:lang w:val="en-GB"/>
              </w:rPr>
            </w:pPr>
            <w:r>
              <w:rPr>
                <w:lang w:val="en-GB"/>
              </w:rPr>
              <w:t>Expected result</w:t>
            </w:r>
          </w:p>
        </w:tc>
      </w:tr>
      <w:tr w:rsidR="00D9760A" w14:paraId="732F1DD1" w14:textId="77777777" w:rsidTr="00C605F2">
        <w:trPr>
          <w:trHeight w:val="314"/>
          <w:jc w:val="center"/>
        </w:trPr>
        <w:tc>
          <w:tcPr>
            <w:tcW w:w="423" w:type="pct"/>
            <w:shd w:val="clear" w:color="auto" w:fill="auto"/>
            <w:vAlign w:val="center"/>
            <w:hideMark/>
          </w:tcPr>
          <w:p w14:paraId="25181151" w14:textId="77777777" w:rsidR="00D9760A" w:rsidRPr="0038536B" w:rsidRDefault="00D9760A" w:rsidP="00C605F2">
            <w:pPr>
              <w:pStyle w:val="TableText"/>
            </w:pPr>
            <w:r w:rsidRPr="00C605F2">
              <w:rPr>
                <w:sz w:val="18"/>
              </w:rPr>
              <w:t>1</w:t>
            </w:r>
          </w:p>
        </w:tc>
        <w:tc>
          <w:tcPr>
            <w:tcW w:w="671" w:type="pct"/>
            <w:shd w:val="clear" w:color="auto" w:fill="auto"/>
            <w:vAlign w:val="center"/>
            <w:hideMark/>
          </w:tcPr>
          <w:p w14:paraId="275D0A59" w14:textId="77777777" w:rsidR="00D9760A" w:rsidRPr="0038536B" w:rsidRDefault="00D9760A" w:rsidP="00C605F2">
            <w:pPr>
              <w:pStyle w:val="TableText"/>
            </w:pPr>
            <w:r w:rsidRPr="00C605F2">
              <w:rPr>
                <w:sz w:val="18"/>
              </w:rPr>
              <w:t xml:space="preserve">S_LPAd </w:t>
            </w:r>
            <w:r w:rsidRPr="00C605F2">
              <w:rPr>
                <w:rFonts w:hint="eastAsia"/>
                <w:sz w:val="18"/>
              </w:rPr>
              <w:t>→</w:t>
            </w:r>
            <w:r w:rsidRPr="00C605F2">
              <w:rPr>
                <w:sz w:val="18"/>
              </w:rPr>
              <w:t xml:space="preserve"> eUICC</w:t>
            </w:r>
          </w:p>
        </w:tc>
        <w:tc>
          <w:tcPr>
            <w:tcW w:w="2016" w:type="pct"/>
            <w:shd w:val="clear" w:color="auto" w:fill="auto"/>
            <w:vAlign w:val="center"/>
            <w:hideMark/>
          </w:tcPr>
          <w:p w14:paraId="3762BB78" w14:textId="77777777" w:rsidR="00D9760A" w:rsidRPr="0038536B" w:rsidRDefault="00D9760A" w:rsidP="00C605F2">
            <w:pPr>
              <w:pStyle w:val="TableText"/>
            </w:pPr>
            <w:r w:rsidRPr="00C605F2">
              <w:rPr>
                <w:sz w:val="18"/>
              </w:rPr>
              <w:t>MTD_STORE_DATA_SCRIPT (</w:t>
            </w:r>
          </w:p>
          <w:p w14:paraId="61BEBAD7" w14:textId="77777777" w:rsidR="00D9760A" w:rsidRPr="0038536B" w:rsidRDefault="00D9760A" w:rsidP="00C605F2">
            <w:pPr>
              <w:pStyle w:val="TableText"/>
            </w:pPr>
            <w:r w:rsidRPr="00C605F2">
              <w:rPr>
                <w:sz w:val="18"/>
              </w:rPr>
              <w:t>MTD_LOAD_RPM_PKG_REQ_SINGLE_CMND (</w:t>
            </w:r>
          </w:p>
          <w:p w14:paraId="6D12B88C" w14:textId="77777777" w:rsidR="00D9760A" w:rsidRPr="0038536B" w:rsidRDefault="00D9760A" w:rsidP="00C605F2">
            <w:pPr>
              <w:pStyle w:val="TableText"/>
            </w:pPr>
            <w:r w:rsidRPr="00C605F2">
              <w:rPr>
                <w:sz w:val="18"/>
              </w:rPr>
              <w:t xml:space="preserve">    contactPcmp,</w:t>
            </w:r>
          </w:p>
          <w:p w14:paraId="023EC907" w14:textId="77777777" w:rsidR="00D9760A" w:rsidRPr="0038536B" w:rsidRDefault="00D9760A" w:rsidP="00C605F2">
            <w:pPr>
              <w:pStyle w:val="TableText"/>
            </w:pPr>
            <w:r w:rsidRPr="00C605F2">
              <w:rPr>
                <w:sz w:val="18"/>
              </w:rPr>
              <w:lastRenderedPageBreak/>
              <w:t xml:space="preserve">    &lt;S_TRANSACTION_ID&gt;,</w:t>
            </w:r>
          </w:p>
          <w:p w14:paraId="3DB2AFE4" w14:textId="77777777" w:rsidR="00D9760A" w:rsidRPr="0038536B" w:rsidRDefault="00D9760A" w:rsidP="00C605F2">
            <w:pPr>
              <w:pStyle w:val="TableText"/>
            </w:pPr>
            <w:r w:rsidRPr="00C605F2">
              <w:rPr>
                <w:sz w:val="18"/>
              </w:rPr>
              <w:t xml:space="preserve">    #ICCID_OP_PROF1,</w:t>
            </w:r>
          </w:p>
          <w:p w14:paraId="0B1286F7" w14:textId="77777777" w:rsidR="00D9760A" w:rsidRPr="0038536B" w:rsidRDefault="00D9760A" w:rsidP="00C605F2">
            <w:pPr>
              <w:pStyle w:val="TableText"/>
            </w:pPr>
            <w:r w:rsidRPr="00C605F2">
              <w:rPr>
                <w:sz w:val="18"/>
              </w:rPr>
              <w:t xml:space="preserve">    &lt;S_SM_DP+_SIGNATURE3&gt;,</w:t>
            </w:r>
          </w:p>
          <w:p w14:paraId="60D060A2" w14:textId="77777777" w:rsidR="00D9760A" w:rsidRPr="0038536B" w:rsidRDefault="00D9760A" w:rsidP="00C605F2">
            <w:pPr>
              <w:pStyle w:val="TableText"/>
            </w:pPr>
            <w:r w:rsidRPr="00C605F2">
              <w:rPr>
                <w:sz w:val="18"/>
              </w:rPr>
              <w:t xml:space="preserve">     NO_PARAM,</w:t>
            </w:r>
          </w:p>
          <w:p w14:paraId="35181BD1" w14:textId="77777777" w:rsidR="00D9760A" w:rsidRPr="0038536B" w:rsidRDefault="00D9760A" w:rsidP="00C605F2">
            <w:pPr>
              <w:pStyle w:val="TableText"/>
            </w:pPr>
            <w:r w:rsidRPr="00C605F2">
              <w:rPr>
                <w:sz w:val="18"/>
              </w:rPr>
              <w:t xml:space="preserve">     NO_PARAM,</w:t>
            </w:r>
          </w:p>
          <w:p w14:paraId="78EFE927" w14:textId="77777777" w:rsidR="00D9760A" w:rsidRPr="0038536B" w:rsidRDefault="00D9760A" w:rsidP="00C605F2">
            <w:pPr>
              <w:pStyle w:val="TableText"/>
            </w:pPr>
            <w:r w:rsidRPr="00C605F2">
              <w:rPr>
                <w:sz w:val="18"/>
              </w:rPr>
              <w:t xml:space="preserve">     NO_PARAM</w:t>
            </w:r>
          </w:p>
          <w:p w14:paraId="26D08145" w14:textId="77777777" w:rsidR="00D9760A" w:rsidRPr="0038536B" w:rsidRDefault="00D9760A" w:rsidP="00C605F2">
            <w:pPr>
              <w:pStyle w:val="TableText"/>
            </w:pPr>
            <w:r w:rsidRPr="00C605F2">
              <w:rPr>
                <w:sz w:val="18"/>
              </w:rPr>
              <w:t>)</w:t>
            </w:r>
          </w:p>
          <w:p w14:paraId="27FBF089" w14:textId="77777777" w:rsidR="00D9760A" w:rsidRPr="0038536B" w:rsidRDefault="00D9760A" w:rsidP="00C605F2">
            <w:pPr>
              <w:pStyle w:val="TableText"/>
            </w:pPr>
            <w:r w:rsidRPr="00C605F2">
              <w:rPr>
                <w:sz w:val="18"/>
              </w:rPr>
              <w:t>)</w:t>
            </w:r>
          </w:p>
        </w:tc>
        <w:tc>
          <w:tcPr>
            <w:tcW w:w="1890" w:type="pct"/>
            <w:shd w:val="clear" w:color="auto" w:fill="auto"/>
            <w:vAlign w:val="center"/>
          </w:tcPr>
          <w:p w14:paraId="074781A7" w14:textId="77777777" w:rsidR="00D9760A" w:rsidRPr="0038536B" w:rsidRDefault="00D9760A" w:rsidP="00C605F2">
            <w:pPr>
              <w:pStyle w:val="TableText"/>
            </w:pPr>
            <w:r w:rsidRPr="00C605F2">
              <w:rPr>
                <w:sz w:val="18"/>
              </w:rPr>
              <w:lastRenderedPageBreak/>
              <w:t>SW=0x9000 without response data for all STORE DATA commands except for the last one</w:t>
            </w:r>
          </w:p>
          <w:p w14:paraId="5D459AE3" w14:textId="77777777" w:rsidR="00D9760A" w:rsidRPr="0038536B" w:rsidRDefault="00D9760A" w:rsidP="00C605F2">
            <w:pPr>
              <w:pStyle w:val="TableText"/>
            </w:pPr>
          </w:p>
          <w:p w14:paraId="5253F1A5" w14:textId="77777777" w:rsidR="00D9760A" w:rsidRPr="0038536B" w:rsidRDefault="00D9760A" w:rsidP="00C605F2">
            <w:pPr>
              <w:pStyle w:val="TableText"/>
            </w:pPr>
            <w:r w:rsidRPr="00C605F2">
              <w:rPr>
                <w:sz w:val="18"/>
              </w:rPr>
              <w:lastRenderedPageBreak/>
              <w:t>SW=0x9000 with the response data MTD_RES_RPR_FOR_SINGLE_CMND</w:t>
            </w:r>
          </w:p>
          <w:p w14:paraId="796A3874" w14:textId="77777777" w:rsidR="00D9760A" w:rsidRPr="0038536B" w:rsidRDefault="00D9760A" w:rsidP="00C605F2">
            <w:pPr>
              <w:pStyle w:val="TableText"/>
            </w:pPr>
            <w:r w:rsidRPr="00C605F2">
              <w:rPr>
                <w:sz w:val="18"/>
              </w:rPr>
              <w:t>(</w:t>
            </w:r>
          </w:p>
          <w:p w14:paraId="7B04C175" w14:textId="77777777" w:rsidR="00D9760A" w:rsidRPr="0038536B" w:rsidRDefault="00D9760A" w:rsidP="00C605F2">
            <w:pPr>
              <w:pStyle w:val="TableText"/>
            </w:pPr>
            <w:r w:rsidRPr="00C605F2">
              <w:rPr>
                <w:sz w:val="18"/>
              </w:rPr>
              <w:t xml:space="preserve">    contactPcmpResult,</w:t>
            </w:r>
          </w:p>
          <w:p w14:paraId="007EA782" w14:textId="77777777" w:rsidR="00D9760A" w:rsidRPr="0038536B" w:rsidRDefault="00D9760A" w:rsidP="00C605F2">
            <w:pPr>
              <w:pStyle w:val="TableText"/>
            </w:pPr>
            <w:r w:rsidRPr="00C605F2">
              <w:rPr>
                <w:sz w:val="18"/>
              </w:rPr>
              <w:t xml:space="preserve">    &lt;S_TRANSACTION_ID&gt;,</w:t>
            </w:r>
          </w:p>
          <w:p w14:paraId="15ECDF66" w14:textId="77777777" w:rsidR="00D9760A" w:rsidRPr="00C605F2" w:rsidRDefault="00D9760A" w:rsidP="00C605F2">
            <w:pPr>
              <w:pStyle w:val="TableText"/>
            </w:pPr>
            <w:r w:rsidRPr="00C605F2">
              <w:rPr>
                <w:sz w:val="18"/>
              </w:rPr>
              <w:t xml:space="preserve">    #ICCID_OP_PROF1, </w:t>
            </w:r>
          </w:p>
          <w:p w14:paraId="3B43163C" w14:textId="77777777" w:rsidR="00D9760A" w:rsidRPr="00C605F2" w:rsidRDefault="00D9760A" w:rsidP="00C605F2">
            <w:pPr>
              <w:pStyle w:val="TableText"/>
            </w:pPr>
            <w:r w:rsidRPr="00C605F2">
              <w:rPr>
                <w:sz w:val="18"/>
              </w:rPr>
              <w:t xml:space="preserve">    1, -- error response</w:t>
            </w:r>
          </w:p>
          <w:p w14:paraId="17B8DA66" w14:textId="77777777" w:rsidR="00D9760A" w:rsidRPr="00C605F2" w:rsidRDefault="00D9760A" w:rsidP="00C605F2">
            <w:pPr>
              <w:pStyle w:val="TableText"/>
            </w:pPr>
            <w:r w:rsidRPr="00C605F2">
              <w:rPr>
                <w:sz w:val="18"/>
              </w:rPr>
              <w:t>#NOTIF_METADATA_PROF1_DP1_RPR,</w:t>
            </w:r>
          </w:p>
          <w:p w14:paraId="299F27B7" w14:textId="77777777" w:rsidR="00D9760A" w:rsidRPr="0038536B" w:rsidRDefault="00D9760A" w:rsidP="00C605F2">
            <w:pPr>
              <w:pStyle w:val="TableText"/>
            </w:pPr>
            <w:r w:rsidRPr="00C605F2">
              <w:rPr>
                <w:sz w:val="18"/>
              </w:rPr>
              <w:t xml:space="preserve">    #S_SM_DP+_OID,</w:t>
            </w:r>
          </w:p>
          <w:p w14:paraId="59C354D8" w14:textId="77777777" w:rsidR="00D9760A" w:rsidRPr="0038536B" w:rsidRDefault="00D9760A" w:rsidP="00C605F2">
            <w:pPr>
              <w:pStyle w:val="TableText"/>
            </w:pPr>
            <w:r w:rsidRPr="00C605F2">
              <w:rPr>
                <w:sz w:val="18"/>
              </w:rPr>
              <w:t xml:space="preserve">   NO_PARAM,</w:t>
            </w:r>
          </w:p>
          <w:p w14:paraId="359AD99B" w14:textId="77777777" w:rsidR="00D9760A" w:rsidRPr="0038536B" w:rsidRDefault="00D9760A" w:rsidP="00C605F2">
            <w:pPr>
              <w:pStyle w:val="TableText"/>
            </w:pPr>
            <w:r w:rsidRPr="00C605F2">
              <w:rPr>
                <w:sz w:val="18"/>
              </w:rPr>
              <w:t xml:space="preserve">   NO_PARAM,</w:t>
            </w:r>
          </w:p>
          <w:p w14:paraId="109AE1CF" w14:textId="16E70DFC" w:rsidR="00D9760A" w:rsidRPr="0038536B" w:rsidRDefault="00D9760A" w:rsidP="00C605F2">
            <w:pPr>
              <w:pStyle w:val="TableText"/>
            </w:pPr>
            <w:r w:rsidRPr="00C605F2">
              <w:rPr>
                <w:sz w:val="18"/>
              </w:rPr>
              <w:t xml:space="preserve">   </w:t>
            </w:r>
            <w:r w:rsidR="004E73D7" w:rsidRPr="00C97396">
              <w:rPr>
                <w:sz w:val="18"/>
              </w:rPr>
              <w:t>noLprConfiguration</w:t>
            </w:r>
          </w:p>
          <w:p w14:paraId="20D57527" w14:textId="77777777" w:rsidR="00D9760A" w:rsidRPr="00C605F2" w:rsidRDefault="00D9760A" w:rsidP="00C605F2">
            <w:pPr>
              <w:pStyle w:val="TableText"/>
            </w:pPr>
            <w:r w:rsidRPr="00C605F2">
              <w:rPr>
                <w:sz w:val="18"/>
              </w:rPr>
              <w:t>)</w:t>
            </w:r>
          </w:p>
          <w:p w14:paraId="37FC206D" w14:textId="77777777" w:rsidR="00D9760A" w:rsidRPr="0038536B" w:rsidRDefault="00D9760A" w:rsidP="00C605F2">
            <w:pPr>
              <w:pStyle w:val="TableText"/>
            </w:pPr>
            <w:r w:rsidRPr="00C605F2">
              <w:rPr>
                <w:sz w:val="18"/>
              </w:rPr>
              <w:t>for the last STORE DATA command</w:t>
            </w:r>
          </w:p>
          <w:p w14:paraId="5E74C578" w14:textId="77777777" w:rsidR="00D9760A" w:rsidRPr="0038536B" w:rsidRDefault="00D9760A" w:rsidP="00C605F2">
            <w:pPr>
              <w:pStyle w:val="TableText"/>
            </w:pPr>
          </w:p>
          <w:p w14:paraId="40C87E8F" w14:textId="5923B0AB" w:rsidR="00D9760A" w:rsidRPr="0038536B" w:rsidRDefault="00D9760A" w:rsidP="00100462">
            <w:pPr>
              <w:pStyle w:val="TableText"/>
            </w:pPr>
            <w:r w:rsidRPr="00C605F2">
              <w:rPr>
                <w:sz w:val="18"/>
              </w:rPr>
              <w:t>• Verify the euiccSignRPR &lt;EUICC_SIGN_RPR&gt; using the #PK_EUICC_</w:t>
            </w:r>
            <w:r w:rsidR="00100462">
              <w:t>SIG</w:t>
            </w:r>
          </w:p>
        </w:tc>
      </w:tr>
    </w:tbl>
    <w:p w14:paraId="7C427E97" w14:textId="14EDE1E9" w:rsidR="00400CF2" w:rsidRPr="002517B3" w:rsidRDefault="00400CF2" w:rsidP="00400CF2">
      <w:pPr>
        <w:pStyle w:val="Heading5"/>
        <w:numPr>
          <w:ilvl w:val="0"/>
          <w:numId w:val="0"/>
        </w:numPr>
        <w:spacing w:before="360" w:after="120"/>
        <w:ind w:left="1008" w:hanging="1008"/>
        <w:rPr>
          <w:iCs/>
          <w:color w:val="000000" w:themeColor="text1"/>
        </w:rPr>
      </w:pPr>
      <w:r w:rsidRPr="00B10BEF">
        <w:lastRenderedPageBreak/>
        <w:t>4.2.28.2.7</w:t>
      </w:r>
      <w:r w:rsidRPr="00B10BEF">
        <w:tab/>
        <w:t xml:space="preserve"> </w:t>
      </w:r>
      <w:r w:rsidRPr="00620C09">
        <w:rPr>
          <w:color w:val="000000" w:themeColor="text1"/>
        </w:rPr>
        <w:t>TC_eUICC_ES10b.</w:t>
      </w:r>
      <w:r>
        <w:rPr>
          <w:iCs/>
          <w:color w:val="000000" w:themeColor="text1"/>
        </w:rPr>
        <w:t>LoadRPMPackage – Multiple RPM Commands</w:t>
      </w:r>
    </w:p>
    <w:p w14:paraId="1DFF5ED1" w14:textId="77777777" w:rsidR="00400CF2" w:rsidRDefault="00400CF2" w:rsidP="00400CF2">
      <w:pPr>
        <w:pStyle w:val="Heading6no"/>
        <w:rPr>
          <w:rStyle w:val="PlaceholderText"/>
          <w:noProof/>
          <w:color w:val="000000" w:themeColor="text1"/>
        </w:rPr>
      </w:pPr>
      <w:r w:rsidRPr="001F4127">
        <w:rPr>
          <w:rStyle w:val="PlaceholderText"/>
          <w:noProof/>
          <w:color w:val="000000" w:themeColor="text1"/>
        </w:rPr>
        <w:t>Test Sequence #01 Nominal: RPM Commands Disable, List Profile Info</w:t>
      </w:r>
      <w:r>
        <w:rPr>
          <w:rStyle w:val="PlaceholderText"/>
          <w:noProof/>
          <w:color w:val="000000" w:themeColor="text1"/>
        </w:rPr>
        <w:t xml:space="preserve"> and</w:t>
      </w:r>
      <w:r w:rsidRPr="001F4127">
        <w:rPr>
          <w:rStyle w:val="PlaceholderText"/>
          <w:noProof/>
          <w:color w:val="000000" w:themeColor="text1"/>
        </w:rPr>
        <w:t xml:space="preserve"> Delete</w:t>
      </w:r>
      <w:r>
        <w:rPr>
          <w:rStyle w:val="PlaceholderText"/>
          <w:noProof/>
          <w:color w:val="000000" w:themeColor="text1"/>
        </w:rPr>
        <w:t xml:space="preserve">, </w:t>
      </w:r>
      <w:r w:rsidRPr="001F4127">
        <w:rPr>
          <w:rStyle w:val="PlaceholderText"/>
          <w:noProof/>
          <w:color w:val="000000" w:themeColor="text1"/>
        </w:rPr>
        <w:t xml:space="preserve"> profiles </w:t>
      </w:r>
      <w:r>
        <w:rPr>
          <w:rStyle w:val="PlaceholderText"/>
          <w:noProof/>
          <w:color w:val="000000" w:themeColor="text1"/>
        </w:rPr>
        <w:t xml:space="preserve">of </w:t>
      </w:r>
      <w:r w:rsidRPr="001F4127">
        <w:rPr>
          <w:rStyle w:val="PlaceholderText"/>
          <w:noProof/>
          <w:color w:val="000000" w:themeColor="text1"/>
        </w:rPr>
        <w:t>same profile owner</w:t>
      </w:r>
    </w:p>
    <w:tbl>
      <w:tblPr>
        <w:tblW w:w="9085"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72"/>
        <w:gridCol w:w="6913"/>
      </w:tblGrid>
      <w:tr w:rsidR="00400CF2" w14:paraId="3F64EA8D" w14:textId="77777777" w:rsidTr="00400CF2">
        <w:trPr>
          <w:jc w:val="center"/>
        </w:trPr>
        <w:tc>
          <w:tcPr>
            <w:tcW w:w="9085" w:type="dxa"/>
            <w:gridSpan w:val="2"/>
            <w:tcBorders>
              <w:top w:val="single" w:sz="8" w:space="0" w:color="auto"/>
              <w:left w:val="single" w:sz="4" w:space="0" w:color="auto"/>
              <w:bottom w:val="single" w:sz="8" w:space="0" w:color="auto"/>
              <w:right w:val="single" w:sz="4" w:space="0" w:color="auto"/>
            </w:tcBorders>
            <w:shd w:val="clear" w:color="auto" w:fill="BFBFBF"/>
            <w:vAlign w:val="center"/>
            <w:hideMark/>
          </w:tcPr>
          <w:p w14:paraId="68E54A6B" w14:textId="77777777" w:rsidR="00400CF2" w:rsidRDefault="00400CF2" w:rsidP="00400CF2">
            <w:pPr>
              <w:pStyle w:val="TableHeaderGray"/>
              <w:rPr>
                <w:lang w:val="en-GB"/>
              </w:rPr>
            </w:pPr>
            <w:r>
              <w:rPr>
                <w:lang w:val="en-GB"/>
              </w:rPr>
              <w:t>Initial Conditions</w:t>
            </w:r>
          </w:p>
        </w:tc>
      </w:tr>
      <w:tr w:rsidR="00400CF2" w14:paraId="785F798C" w14:textId="77777777" w:rsidTr="00400CF2">
        <w:trPr>
          <w:jc w:val="center"/>
        </w:trPr>
        <w:tc>
          <w:tcPr>
            <w:tcW w:w="2172"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1D86EA7B" w14:textId="77777777" w:rsidR="00400CF2" w:rsidRDefault="00400CF2" w:rsidP="00400CF2">
            <w:pPr>
              <w:pStyle w:val="TableHeaderGray"/>
              <w:rPr>
                <w:lang w:val="en-GB"/>
              </w:rPr>
            </w:pPr>
            <w:r>
              <w:rPr>
                <w:lang w:val="en-GB"/>
              </w:rPr>
              <w:t>Entity</w:t>
            </w:r>
          </w:p>
        </w:tc>
        <w:tc>
          <w:tcPr>
            <w:tcW w:w="6913"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5BDE408E" w14:textId="77777777" w:rsidR="00400CF2" w:rsidRDefault="00400CF2" w:rsidP="00400CF2">
            <w:pPr>
              <w:pStyle w:val="TableHeaderGray"/>
              <w:rPr>
                <w:lang w:val="en-GB"/>
              </w:rPr>
            </w:pPr>
            <w:r>
              <w:rPr>
                <w:lang w:val="en-GB"/>
              </w:rPr>
              <w:t>Description of the initial condition</w:t>
            </w:r>
          </w:p>
        </w:tc>
      </w:tr>
      <w:tr w:rsidR="00400CF2" w14:paraId="42FB2C06" w14:textId="77777777" w:rsidTr="00400CF2">
        <w:trPr>
          <w:jc w:val="center"/>
        </w:trPr>
        <w:tc>
          <w:tcPr>
            <w:tcW w:w="2172" w:type="dxa"/>
            <w:tcBorders>
              <w:top w:val="single" w:sz="8" w:space="0" w:color="auto"/>
              <w:left w:val="single" w:sz="4" w:space="0" w:color="auto"/>
              <w:bottom w:val="single" w:sz="8" w:space="0" w:color="auto"/>
              <w:right w:val="single" w:sz="4" w:space="0" w:color="auto"/>
            </w:tcBorders>
            <w:vAlign w:val="center"/>
            <w:hideMark/>
          </w:tcPr>
          <w:p w14:paraId="01C6FAA1" w14:textId="77777777" w:rsidR="00400CF2" w:rsidRDefault="00400CF2" w:rsidP="00400CF2">
            <w:pPr>
              <w:pStyle w:val="TableContentLeft"/>
              <w:rPr>
                <w:highlight w:val="yellow"/>
              </w:rPr>
            </w:pPr>
            <w:r>
              <w:rPr>
                <w:rStyle w:val="PlaceholderText"/>
                <w:color w:val="000000" w:themeColor="text1"/>
              </w:rPr>
              <w:t>eUICC</w:t>
            </w:r>
          </w:p>
        </w:tc>
        <w:tc>
          <w:tcPr>
            <w:tcW w:w="6913" w:type="dxa"/>
            <w:tcBorders>
              <w:top w:val="single" w:sz="8" w:space="0" w:color="auto"/>
              <w:left w:val="single" w:sz="4" w:space="0" w:color="auto"/>
              <w:bottom w:val="single" w:sz="8" w:space="0" w:color="auto"/>
              <w:right w:val="single" w:sz="4" w:space="0" w:color="auto"/>
            </w:tcBorders>
            <w:vAlign w:val="center"/>
            <w:hideMark/>
          </w:tcPr>
          <w:p w14:paraId="4989B540" w14:textId="77777777" w:rsidR="00400CF2" w:rsidRPr="00E2154E" w:rsidRDefault="00400CF2" w:rsidP="00400CF2">
            <w:pPr>
              <w:pStyle w:val="TableContentLeft"/>
              <w:rPr>
                <w:color w:val="000000" w:themeColor="text1"/>
              </w:rPr>
            </w:pPr>
            <w:r w:rsidRPr="00E2154E">
              <w:rPr>
                <w:rStyle w:val="PlaceholderText"/>
                <w:color w:val="000000" w:themeColor="text1"/>
              </w:rPr>
              <w:t>The PROFILE_OPERATIONAL1 with #METADATA_OP_PROF1_RPM_CONF_ALL</w:t>
            </w:r>
            <w:r>
              <w:rPr>
                <w:rStyle w:val="PlaceholderText"/>
                <w:color w:val="000000" w:themeColor="text1"/>
              </w:rPr>
              <w:t xml:space="preserve"> </w:t>
            </w:r>
            <w:r w:rsidRPr="00E2154E">
              <w:rPr>
                <w:rStyle w:val="PlaceholderText"/>
                <w:color w:val="000000" w:themeColor="text1"/>
              </w:rPr>
              <w:t>(without PPR1 and PPR2 present) is loaded and Enabled on the eUICC.</w:t>
            </w:r>
          </w:p>
        </w:tc>
      </w:tr>
      <w:tr w:rsidR="00400CF2" w14:paraId="7477CA0E" w14:textId="77777777" w:rsidTr="00400CF2">
        <w:trPr>
          <w:jc w:val="center"/>
        </w:trPr>
        <w:tc>
          <w:tcPr>
            <w:tcW w:w="2172" w:type="dxa"/>
            <w:tcBorders>
              <w:top w:val="single" w:sz="8" w:space="0" w:color="auto"/>
              <w:left w:val="single" w:sz="4" w:space="0" w:color="auto"/>
              <w:bottom w:val="single" w:sz="8" w:space="0" w:color="auto"/>
              <w:right w:val="single" w:sz="4" w:space="0" w:color="auto"/>
            </w:tcBorders>
            <w:vAlign w:val="center"/>
            <w:hideMark/>
          </w:tcPr>
          <w:p w14:paraId="38D4AF82" w14:textId="77777777" w:rsidR="00400CF2" w:rsidRDefault="00400CF2" w:rsidP="00400CF2">
            <w:pPr>
              <w:pStyle w:val="TableContentLeft"/>
              <w:rPr>
                <w:rStyle w:val="PlaceholderText"/>
                <w:color w:val="000000" w:themeColor="text1"/>
              </w:rPr>
            </w:pPr>
            <w:r>
              <w:rPr>
                <w:rStyle w:val="PlaceholderText"/>
                <w:color w:val="000000" w:themeColor="text1"/>
              </w:rPr>
              <w:t>eUICC</w:t>
            </w:r>
          </w:p>
        </w:tc>
        <w:tc>
          <w:tcPr>
            <w:tcW w:w="6913" w:type="dxa"/>
            <w:tcBorders>
              <w:top w:val="single" w:sz="8" w:space="0" w:color="auto"/>
              <w:left w:val="single" w:sz="4" w:space="0" w:color="auto"/>
              <w:bottom w:val="single" w:sz="8" w:space="0" w:color="auto"/>
              <w:right w:val="single" w:sz="4" w:space="0" w:color="auto"/>
            </w:tcBorders>
            <w:vAlign w:val="center"/>
            <w:hideMark/>
          </w:tcPr>
          <w:p w14:paraId="525DD316" w14:textId="77777777" w:rsidR="00400CF2" w:rsidRPr="00DA6EFE" w:rsidRDefault="00400CF2" w:rsidP="00400CF2">
            <w:pPr>
              <w:pStyle w:val="TableContentLeft"/>
              <w:rPr>
                <w:rStyle w:val="PlaceholderText"/>
                <w:color w:val="000000" w:themeColor="text1"/>
              </w:rPr>
            </w:pPr>
            <w:r w:rsidRPr="00E2154E">
              <w:rPr>
                <w:rStyle w:val="PlaceholderText"/>
                <w:color w:val="000000" w:themeColor="text1"/>
              </w:rPr>
              <w:t>The PROFILE_OPERATIONAL2 with #METADATA_OP_PROF2_RPM_CONF_ALL</w:t>
            </w:r>
            <w:r>
              <w:rPr>
                <w:rStyle w:val="PlaceholderText"/>
                <w:color w:val="000000" w:themeColor="text1"/>
              </w:rPr>
              <w:t>_NO_ENTERP_CONF</w:t>
            </w:r>
            <w:r w:rsidRPr="00E2154E">
              <w:rPr>
                <w:rStyle w:val="PlaceholderText"/>
                <w:color w:val="000000" w:themeColor="text1"/>
              </w:rPr>
              <w:t xml:space="preserve"> (without PPR1 pre</w:t>
            </w:r>
            <w:r w:rsidRPr="00F760AF">
              <w:rPr>
                <w:rStyle w:val="PlaceholderText"/>
                <w:color w:val="000000" w:themeColor="text1"/>
              </w:rPr>
              <w:t>sent) is loaded on the eUICC.</w:t>
            </w:r>
          </w:p>
        </w:tc>
      </w:tr>
    </w:tbl>
    <w:p w14:paraId="328F7DD6" w14:textId="77777777" w:rsidR="00400CF2" w:rsidRPr="009877DC" w:rsidRDefault="00400CF2" w:rsidP="00400CF2"/>
    <w:tbl>
      <w:tblPr>
        <w:tblW w:w="4997"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22"/>
        <w:gridCol w:w="1258"/>
        <w:gridCol w:w="3962"/>
        <w:gridCol w:w="3059"/>
      </w:tblGrid>
      <w:tr w:rsidR="00400CF2" w:rsidRPr="001F0550" w14:paraId="453D2AB3" w14:textId="77777777" w:rsidTr="00400CF2">
        <w:trPr>
          <w:trHeight w:val="314"/>
          <w:jc w:val="center"/>
        </w:trPr>
        <w:tc>
          <w:tcPr>
            <w:tcW w:w="401" w:type="pct"/>
            <w:tcBorders>
              <w:bottom w:val="single" w:sz="8" w:space="0" w:color="auto"/>
            </w:tcBorders>
            <w:shd w:val="clear" w:color="auto" w:fill="C00000"/>
            <w:vAlign w:val="center"/>
          </w:tcPr>
          <w:p w14:paraId="45DB533C" w14:textId="77777777" w:rsidR="00400CF2" w:rsidRPr="001F0550" w:rsidRDefault="00400CF2" w:rsidP="00400CF2">
            <w:pPr>
              <w:pStyle w:val="RedTableHeader"/>
            </w:pPr>
            <w:r w:rsidRPr="001F0550">
              <w:t>Step</w:t>
            </w:r>
          </w:p>
        </w:tc>
        <w:tc>
          <w:tcPr>
            <w:tcW w:w="699" w:type="pct"/>
            <w:tcBorders>
              <w:bottom w:val="single" w:sz="8" w:space="0" w:color="auto"/>
            </w:tcBorders>
            <w:shd w:val="clear" w:color="auto" w:fill="C00000"/>
            <w:vAlign w:val="center"/>
          </w:tcPr>
          <w:p w14:paraId="0A14EC22" w14:textId="77777777" w:rsidR="00400CF2" w:rsidRPr="001F0550" w:rsidRDefault="00400CF2" w:rsidP="00400CF2">
            <w:pPr>
              <w:pStyle w:val="RedTableHeader"/>
            </w:pPr>
            <w:r w:rsidRPr="001F0550">
              <w:t>Direction</w:t>
            </w:r>
          </w:p>
        </w:tc>
        <w:tc>
          <w:tcPr>
            <w:tcW w:w="2201" w:type="pct"/>
            <w:tcBorders>
              <w:bottom w:val="single" w:sz="8" w:space="0" w:color="auto"/>
            </w:tcBorders>
            <w:shd w:val="clear" w:color="auto" w:fill="C00000"/>
            <w:vAlign w:val="center"/>
          </w:tcPr>
          <w:p w14:paraId="5FB384D4" w14:textId="77777777" w:rsidR="00400CF2" w:rsidRPr="001F0550" w:rsidRDefault="00400CF2" w:rsidP="00400CF2">
            <w:pPr>
              <w:pStyle w:val="RedTableHeader"/>
            </w:pPr>
            <w:r w:rsidRPr="001F0550">
              <w:t>Sequence / Description</w:t>
            </w:r>
          </w:p>
        </w:tc>
        <w:tc>
          <w:tcPr>
            <w:tcW w:w="1700" w:type="pct"/>
            <w:tcBorders>
              <w:bottom w:val="single" w:sz="8" w:space="0" w:color="auto"/>
            </w:tcBorders>
            <w:shd w:val="clear" w:color="auto" w:fill="C00000"/>
            <w:vAlign w:val="center"/>
          </w:tcPr>
          <w:p w14:paraId="04FBA6DD" w14:textId="77777777" w:rsidR="00400CF2" w:rsidRPr="001F0550" w:rsidRDefault="00400CF2" w:rsidP="00400CF2">
            <w:pPr>
              <w:pStyle w:val="RedTableHeader"/>
            </w:pPr>
            <w:r w:rsidRPr="001F0550">
              <w:t>Expected result</w:t>
            </w:r>
          </w:p>
        </w:tc>
      </w:tr>
      <w:tr w:rsidR="00E63BD1" w:rsidRPr="00E63BD1" w14:paraId="46C3FF86" w14:textId="77777777" w:rsidTr="00400CF2">
        <w:trPr>
          <w:trHeight w:val="314"/>
          <w:jc w:val="center"/>
        </w:trPr>
        <w:tc>
          <w:tcPr>
            <w:tcW w:w="401" w:type="pct"/>
            <w:shd w:val="clear" w:color="auto" w:fill="auto"/>
            <w:vAlign w:val="center"/>
          </w:tcPr>
          <w:p w14:paraId="569BFAA1" w14:textId="77777777" w:rsidR="00400CF2" w:rsidRPr="00E63BD1" w:rsidRDefault="00400CF2" w:rsidP="00400CF2">
            <w:pPr>
              <w:pStyle w:val="TableContentLeft"/>
            </w:pPr>
            <w:r w:rsidRPr="00E63BD1">
              <w:t>1</w:t>
            </w:r>
          </w:p>
        </w:tc>
        <w:tc>
          <w:tcPr>
            <w:tcW w:w="699" w:type="pct"/>
            <w:shd w:val="clear" w:color="auto" w:fill="auto"/>
            <w:vAlign w:val="center"/>
          </w:tcPr>
          <w:p w14:paraId="38EAD804" w14:textId="77777777" w:rsidR="00400CF2" w:rsidRPr="00E63BD1" w:rsidRDefault="00400CF2" w:rsidP="00400CF2">
            <w:pPr>
              <w:pStyle w:val="TableContentLeft"/>
            </w:pPr>
            <w:r w:rsidRPr="00E63BD1">
              <w:t>S_LPAd → eUICC</w:t>
            </w:r>
          </w:p>
        </w:tc>
        <w:tc>
          <w:tcPr>
            <w:tcW w:w="2201" w:type="pct"/>
            <w:shd w:val="clear" w:color="auto" w:fill="auto"/>
            <w:vAlign w:val="center"/>
          </w:tcPr>
          <w:p w14:paraId="246DF004" w14:textId="77777777" w:rsidR="00400CF2" w:rsidRPr="00E63BD1" w:rsidRDefault="00400CF2" w:rsidP="00400CF2">
            <w:pPr>
              <w:pStyle w:val="TableContentLeft"/>
              <w:rPr>
                <w:rStyle w:val="PlaceholderText"/>
                <w:color w:val="auto"/>
              </w:rPr>
            </w:pPr>
            <w:r w:rsidRPr="00E63BD1">
              <w:t xml:space="preserve">MTD_STORE_DATA_SCRIPT(  </w:t>
            </w:r>
            <w:r w:rsidRPr="00E63BD1">
              <w:rPr>
                <w:rStyle w:val="PlaceholderText"/>
                <w:color w:val="auto"/>
              </w:rPr>
              <w:t>MTD_LOAD_RPM_PKG_REQ_MULT_CMNDS (</w:t>
            </w:r>
          </w:p>
          <w:p w14:paraId="289D85C6" w14:textId="77777777" w:rsidR="00400CF2" w:rsidRPr="00E63BD1" w:rsidRDefault="00400CF2" w:rsidP="00400CF2">
            <w:pPr>
              <w:pStyle w:val="TableContentLeft"/>
            </w:pPr>
            <w:r w:rsidRPr="00E63BD1">
              <w:t xml:space="preserve">    {</w:t>
            </w:r>
          </w:p>
          <w:p w14:paraId="3E21B8DF" w14:textId="77777777" w:rsidR="00400CF2" w:rsidRPr="00E63BD1" w:rsidRDefault="00400CF2" w:rsidP="00400CF2">
            <w:pPr>
              <w:pStyle w:val="TableContentLeft"/>
              <w:rPr>
                <w:rStyle w:val="PlaceholderText"/>
                <w:color w:val="auto"/>
              </w:rPr>
            </w:pPr>
            <w:r w:rsidRPr="00E63BD1">
              <w:t xml:space="preserve">       </w:t>
            </w:r>
            <w:r w:rsidRPr="00E63BD1">
              <w:rPr>
                <w:rStyle w:val="PlaceholderText"/>
                <w:color w:val="auto"/>
              </w:rPr>
              <w:t>MTD_REQ_RPM_CMND (</w:t>
            </w:r>
          </w:p>
          <w:p w14:paraId="2EBE28D7" w14:textId="77777777" w:rsidR="00400CF2" w:rsidRPr="00E63BD1" w:rsidRDefault="00400CF2" w:rsidP="00400CF2">
            <w:pPr>
              <w:pStyle w:val="TableContentLeft"/>
            </w:pPr>
            <w:r w:rsidRPr="00E63BD1">
              <w:rPr>
                <w:rStyle w:val="PlaceholderText"/>
                <w:color w:val="auto"/>
              </w:rPr>
              <w:t xml:space="preserve">          disable, </w:t>
            </w:r>
            <w:r w:rsidRPr="00E63BD1">
              <w:t xml:space="preserve">#ICCID_OP_PROF1, </w:t>
            </w:r>
          </w:p>
          <w:p w14:paraId="5031942D" w14:textId="77777777" w:rsidR="00400CF2" w:rsidRPr="00E63BD1" w:rsidRDefault="00400CF2" w:rsidP="00400CF2">
            <w:pPr>
              <w:pStyle w:val="TableContentLeft"/>
              <w:rPr>
                <w:rStyle w:val="PlaceholderText"/>
                <w:color w:val="auto"/>
              </w:rPr>
            </w:pPr>
            <w:r w:rsidRPr="00E63BD1">
              <w:t xml:space="preserve">          TRUE, NO_PARAM )</w:t>
            </w:r>
            <w:r w:rsidRPr="00E63BD1">
              <w:rPr>
                <w:rStyle w:val="PlaceholderText"/>
                <w:color w:val="auto"/>
              </w:rPr>
              <w:t>,</w:t>
            </w:r>
          </w:p>
          <w:p w14:paraId="190E548C" w14:textId="77777777" w:rsidR="00400CF2" w:rsidRPr="00E63BD1" w:rsidRDefault="00400CF2" w:rsidP="00400CF2">
            <w:pPr>
              <w:pStyle w:val="TableContentLeft"/>
              <w:rPr>
                <w:rStyle w:val="PlaceholderText"/>
                <w:color w:val="auto"/>
              </w:rPr>
            </w:pPr>
            <w:r w:rsidRPr="00E63BD1">
              <w:t xml:space="preserve">       </w:t>
            </w:r>
            <w:r w:rsidRPr="00E63BD1">
              <w:rPr>
                <w:rStyle w:val="PlaceholderText"/>
                <w:color w:val="auto"/>
              </w:rPr>
              <w:t>MTD_REQ_RPM_CMND (</w:t>
            </w:r>
          </w:p>
          <w:p w14:paraId="55CE3C4D" w14:textId="39102F80" w:rsidR="00400CF2" w:rsidRPr="00E63BD1" w:rsidRDefault="00400CF2" w:rsidP="00400CF2">
            <w:pPr>
              <w:pStyle w:val="TableContentLeft"/>
            </w:pPr>
            <w:r w:rsidRPr="00E63BD1">
              <w:rPr>
                <w:rStyle w:val="PlaceholderText"/>
                <w:color w:val="auto"/>
              </w:rPr>
              <w:t xml:space="preserve">          </w:t>
            </w:r>
            <w:r w:rsidRPr="00E63BD1">
              <w:t>listProfileInfo</w:t>
            </w:r>
            <w:r w:rsidRPr="00E63BD1">
              <w:rPr>
                <w:rStyle w:val="PlaceholderText"/>
                <w:color w:val="auto"/>
              </w:rPr>
              <w:t xml:space="preserve">, </w:t>
            </w:r>
            <w:r w:rsidR="00D02EB3" w:rsidRPr="00E63BD1">
              <w:t>#ICCID_OP_PROF1</w:t>
            </w:r>
            <w:r w:rsidRPr="00E63BD1">
              <w:t xml:space="preserve">, </w:t>
            </w:r>
          </w:p>
          <w:p w14:paraId="63EC2DB6" w14:textId="77777777" w:rsidR="00400CF2" w:rsidRPr="00E63BD1" w:rsidRDefault="00400CF2" w:rsidP="00400CF2">
            <w:pPr>
              <w:pStyle w:val="TableContentLeft"/>
              <w:rPr>
                <w:rStyle w:val="PlaceholderText"/>
                <w:color w:val="auto"/>
              </w:rPr>
            </w:pPr>
            <w:r w:rsidRPr="00E63BD1">
              <w:t xml:space="preserve">          TRUE, NO_PARAM )</w:t>
            </w:r>
            <w:r w:rsidRPr="00E63BD1">
              <w:rPr>
                <w:rStyle w:val="PlaceholderText"/>
                <w:color w:val="auto"/>
              </w:rPr>
              <w:t>,</w:t>
            </w:r>
          </w:p>
          <w:p w14:paraId="76A293DA" w14:textId="77777777" w:rsidR="00400CF2" w:rsidRPr="00E63BD1" w:rsidRDefault="00400CF2" w:rsidP="00400CF2">
            <w:pPr>
              <w:pStyle w:val="TableContentLeft"/>
              <w:rPr>
                <w:rStyle w:val="PlaceholderText"/>
                <w:color w:val="auto"/>
              </w:rPr>
            </w:pPr>
            <w:r w:rsidRPr="00E63BD1">
              <w:t xml:space="preserve">       </w:t>
            </w:r>
            <w:r w:rsidRPr="00E63BD1">
              <w:rPr>
                <w:rStyle w:val="PlaceholderText"/>
                <w:color w:val="auto"/>
              </w:rPr>
              <w:t>MTD_REQ_RPM_CMND (</w:t>
            </w:r>
          </w:p>
          <w:p w14:paraId="560F123F" w14:textId="77777777" w:rsidR="00400CF2" w:rsidRPr="00E63BD1" w:rsidRDefault="00400CF2" w:rsidP="00400CF2">
            <w:pPr>
              <w:pStyle w:val="TableContentLeft"/>
            </w:pPr>
            <w:r w:rsidRPr="00E63BD1">
              <w:rPr>
                <w:rStyle w:val="PlaceholderText"/>
                <w:color w:val="auto"/>
              </w:rPr>
              <w:t xml:space="preserve">          delete, </w:t>
            </w:r>
            <w:r w:rsidRPr="00E63BD1">
              <w:t xml:space="preserve">#ICCID_OP_PROF1, </w:t>
            </w:r>
          </w:p>
          <w:p w14:paraId="1B3BE510" w14:textId="77777777" w:rsidR="00400CF2" w:rsidRPr="00E63BD1" w:rsidRDefault="00400CF2" w:rsidP="00400CF2">
            <w:pPr>
              <w:pStyle w:val="TableContentLeft"/>
            </w:pPr>
            <w:r w:rsidRPr="00E63BD1">
              <w:lastRenderedPageBreak/>
              <w:t xml:space="preserve">          TRUE, NO_PARAM )</w:t>
            </w:r>
          </w:p>
          <w:p w14:paraId="63CF590C" w14:textId="77777777" w:rsidR="00400CF2" w:rsidRPr="00E63BD1" w:rsidRDefault="00400CF2" w:rsidP="00400CF2">
            <w:pPr>
              <w:pStyle w:val="TableContentLeft"/>
            </w:pPr>
            <w:r w:rsidRPr="00E63BD1">
              <w:t xml:space="preserve">    }</w:t>
            </w:r>
          </w:p>
          <w:p w14:paraId="24981114" w14:textId="77777777" w:rsidR="00400CF2" w:rsidRPr="00E63BD1" w:rsidRDefault="00400CF2" w:rsidP="00400CF2">
            <w:pPr>
              <w:pStyle w:val="TableContentLeft"/>
            </w:pPr>
            <w:r w:rsidRPr="00E63BD1">
              <w:t>)</w:t>
            </w:r>
          </w:p>
          <w:p w14:paraId="78D3FF6F" w14:textId="77777777" w:rsidR="00400CF2" w:rsidRPr="00E63BD1" w:rsidRDefault="00400CF2" w:rsidP="00400CF2">
            <w:pPr>
              <w:pStyle w:val="TableContentLeft"/>
            </w:pPr>
            <w:r w:rsidRPr="00E63BD1">
              <w:t>)</w:t>
            </w:r>
          </w:p>
        </w:tc>
        <w:tc>
          <w:tcPr>
            <w:tcW w:w="1700" w:type="pct"/>
            <w:shd w:val="clear" w:color="auto" w:fill="auto"/>
            <w:vAlign w:val="center"/>
          </w:tcPr>
          <w:p w14:paraId="77FB36FD" w14:textId="77777777" w:rsidR="00400CF2" w:rsidRPr="00E63BD1" w:rsidRDefault="00400CF2" w:rsidP="00400CF2">
            <w:pPr>
              <w:pStyle w:val="TableContentLeft"/>
            </w:pPr>
            <w:r w:rsidRPr="00E63BD1">
              <w:lastRenderedPageBreak/>
              <w:t>SW=0x9000 without response data for all STORE DATA commands except for the last one</w:t>
            </w:r>
          </w:p>
          <w:p w14:paraId="7B7976E0" w14:textId="77777777" w:rsidR="00400CF2" w:rsidRPr="00E63BD1" w:rsidRDefault="00400CF2" w:rsidP="00400CF2">
            <w:pPr>
              <w:pStyle w:val="TableContentLeft"/>
            </w:pPr>
          </w:p>
          <w:p w14:paraId="7DD27006" w14:textId="77777777" w:rsidR="00400CF2" w:rsidRPr="00E63BD1" w:rsidRDefault="00400CF2" w:rsidP="00400CF2">
            <w:pPr>
              <w:pStyle w:val="TableContentLeft"/>
              <w:rPr>
                <w:rStyle w:val="PlaceholderText"/>
                <w:color w:val="auto"/>
              </w:rPr>
            </w:pPr>
            <w:r w:rsidRPr="00E63BD1">
              <w:t xml:space="preserve">SW=0x91XX with the response data </w:t>
            </w:r>
            <w:r w:rsidRPr="00E63BD1">
              <w:rPr>
                <w:rStyle w:val="PlaceholderText"/>
                <w:color w:val="auto"/>
              </w:rPr>
              <w:t>MTD_RES_RPR_FOR_MULT_CMNDS (</w:t>
            </w:r>
          </w:p>
          <w:p w14:paraId="0D2091BD" w14:textId="77777777" w:rsidR="00400CF2" w:rsidRPr="00E63BD1" w:rsidRDefault="00400CF2" w:rsidP="00400CF2">
            <w:pPr>
              <w:pStyle w:val="TableContentLeft"/>
              <w:rPr>
                <w:rStyle w:val="PlaceholderText"/>
                <w:color w:val="auto"/>
              </w:rPr>
            </w:pPr>
            <w:r w:rsidRPr="00E63BD1">
              <w:rPr>
                <w:rStyle w:val="PlaceholderText"/>
                <w:color w:val="auto"/>
              </w:rPr>
              <w:t xml:space="preserve">    {</w:t>
            </w:r>
          </w:p>
          <w:p w14:paraId="3583C75E" w14:textId="77777777" w:rsidR="00400CF2" w:rsidRPr="00E63BD1" w:rsidRDefault="00400CF2" w:rsidP="00400CF2">
            <w:pPr>
              <w:pStyle w:val="TableContentLeft"/>
              <w:rPr>
                <w:rStyle w:val="PlaceholderText"/>
                <w:color w:val="auto"/>
              </w:rPr>
            </w:pPr>
            <w:r w:rsidRPr="00E63BD1">
              <w:rPr>
                <w:rStyle w:val="PlaceholderText"/>
                <w:color w:val="auto"/>
              </w:rPr>
              <w:t xml:space="preserve">         MTD_RES_RPR_CMND_RESULT (  </w:t>
            </w:r>
          </w:p>
          <w:p w14:paraId="1B843479" w14:textId="77777777" w:rsidR="00400CF2" w:rsidRPr="00E63BD1" w:rsidRDefault="00400CF2" w:rsidP="00400CF2">
            <w:pPr>
              <w:pStyle w:val="TableContentLeft"/>
              <w:rPr>
                <w:strike/>
              </w:rPr>
            </w:pPr>
            <w:r w:rsidRPr="00E63BD1">
              <w:lastRenderedPageBreak/>
              <w:t xml:space="preserve">             0, disableResult</w:t>
            </w:r>
            <w:r w:rsidRPr="00E63BD1">
              <w:rPr>
                <w:rStyle w:val="PlaceholderText"/>
                <w:color w:val="auto"/>
              </w:rPr>
              <w:t xml:space="preserve">, </w:t>
            </w:r>
            <w:r w:rsidRPr="00E63BD1">
              <w:t>#ICCID_OP_PROF1,</w:t>
            </w:r>
          </w:p>
          <w:p w14:paraId="39DDB8D6" w14:textId="77777777" w:rsidR="00400CF2" w:rsidRPr="00E63BD1" w:rsidRDefault="00400CF2" w:rsidP="00400CF2">
            <w:pPr>
              <w:pStyle w:val="TableContentLeft"/>
            </w:pPr>
            <w:r w:rsidRPr="00E63BD1">
              <w:t xml:space="preserve">             NO_PARAM, NO_PARAM),</w:t>
            </w:r>
          </w:p>
          <w:p w14:paraId="0A08AA09" w14:textId="77777777" w:rsidR="00400CF2" w:rsidRPr="00E63BD1" w:rsidRDefault="00400CF2" w:rsidP="00400CF2">
            <w:pPr>
              <w:pStyle w:val="TableContentLeft"/>
              <w:rPr>
                <w:rStyle w:val="PlaceholderText"/>
                <w:color w:val="auto"/>
              </w:rPr>
            </w:pPr>
            <w:r w:rsidRPr="00E63BD1">
              <w:rPr>
                <w:rStyle w:val="PlaceholderText"/>
                <w:color w:val="auto"/>
              </w:rPr>
              <w:t xml:space="preserve">         MTD_RES_RPR_CMND_RESULT (  </w:t>
            </w:r>
          </w:p>
          <w:p w14:paraId="096FC8E8" w14:textId="3CFB08C2" w:rsidR="00400CF2" w:rsidRPr="00E63BD1" w:rsidRDefault="00400CF2" w:rsidP="00400CF2">
            <w:pPr>
              <w:pStyle w:val="TableContentLeft"/>
              <w:rPr>
                <w:strike/>
              </w:rPr>
            </w:pPr>
            <w:r w:rsidRPr="00E63BD1">
              <w:t xml:space="preserve">             </w:t>
            </w:r>
            <w:r w:rsidR="00457450" w:rsidRPr="00E63BD1">
              <w:t>1</w:t>
            </w:r>
            <w:r w:rsidRPr="00E63BD1">
              <w:t xml:space="preserve">, </w:t>
            </w:r>
            <w:r w:rsidRPr="00E63BD1">
              <w:rPr>
                <w:lang w:eastAsia="ko-KR"/>
              </w:rPr>
              <w:t>listProfileInfoResult</w:t>
            </w:r>
            <w:r w:rsidRPr="00E63BD1">
              <w:rPr>
                <w:rStyle w:val="PlaceholderText"/>
                <w:color w:val="auto"/>
              </w:rPr>
              <w:t xml:space="preserve">, </w:t>
            </w:r>
            <w:r w:rsidRPr="00E63BD1">
              <w:t>NO_PARAM,</w:t>
            </w:r>
            <w:r w:rsidRPr="00E63BD1">
              <w:rPr>
                <w:strike/>
              </w:rPr>
              <w:t xml:space="preserve"> </w:t>
            </w:r>
          </w:p>
          <w:p w14:paraId="65F6DEF4" w14:textId="77777777" w:rsidR="00BA78FB" w:rsidRPr="00E63BD1" w:rsidRDefault="00BA78FB" w:rsidP="00BA78FB">
            <w:pPr>
              <w:pStyle w:val="TableContentLeft"/>
            </w:pPr>
            <w:r w:rsidRPr="00E63BD1">
              <w:t xml:space="preserve">          NO_PARAM,</w:t>
            </w:r>
          </w:p>
          <w:p w14:paraId="6B2952D9" w14:textId="572ED452" w:rsidR="00400CF2" w:rsidRPr="00E63BD1" w:rsidRDefault="00BA78FB" w:rsidP="00400CF2">
            <w:pPr>
              <w:pStyle w:val="TableContentLeft"/>
              <w:rPr>
                <w:rStyle w:val="PlaceholderText"/>
                <w:color w:val="auto"/>
              </w:rPr>
            </w:pPr>
            <w:r w:rsidRPr="00E63BD1">
              <w:t xml:space="preserve">          profileChangeOngoing),</w:t>
            </w:r>
            <w:r w:rsidR="00400CF2" w:rsidRPr="00E63BD1">
              <w:rPr>
                <w:rStyle w:val="PlaceholderText"/>
                <w:color w:val="auto"/>
              </w:rPr>
              <w:t xml:space="preserve">         MTD_RES_RPR_CMND_RESULT (  </w:t>
            </w:r>
          </w:p>
          <w:p w14:paraId="2B5C3D21" w14:textId="77777777" w:rsidR="00400CF2" w:rsidRPr="00E63BD1" w:rsidRDefault="00400CF2" w:rsidP="00400CF2">
            <w:pPr>
              <w:pStyle w:val="TableContentLeft"/>
              <w:rPr>
                <w:strike/>
              </w:rPr>
            </w:pPr>
            <w:r w:rsidRPr="00E63BD1">
              <w:t xml:space="preserve">             0, delete</w:t>
            </w:r>
            <w:r w:rsidRPr="00E63BD1">
              <w:rPr>
                <w:lang w:eastAsia="ko-KR"/>
              </w:rPr>
              <w:t>Result</w:t>
            </w:r>
            <w:r w:rsidRPr="00E63BD1">
              <w:rPr>
                <w:rStyle w:val="PlaceholderText"/>
                <w:color w:val="auto"/>
              </w:rPr>
              <w:t xml:space="preserve">, </w:t>
            </w:r>
            <w:r w:rsidRPr="00E63BD1">
              <w:t>#ICCID_OP_PROF1,</w:t>
            </w:r>
          </w:p>
          <w:p w14:paraId="0CA1DCDB" w14:textId="77777777" w:rsidR="00400CF2" w:rsidRPr="00E63BD1" w:rsidRDefault="00400CF2" w:rsidP="00400CF2">
            <w:pPr>
              <w:pStyle w:val="TableContentLeft"/>
            </w:pPr>
            <w:r w:rsidRPr="00E63BD1">
              <w:t xml:space="preserve">             NO_PARAM, NO_PARAM )</w:t>
            </w:r>
          </w:p>
          <w:p w14:paraId="38A26413" w14:textId="77777777" w:rsidR="00400CF2" w:rsidRPr="00E63BD1" w:rsidRDefault="00400CF2" w:rsidP="00400CF2">
            <w:pPr>
              <w:pStyle w:val="TableContentLeft"/>
            </w:pPr>
            <w:r w:rsidRPr="00E63BD1">
              <w:t xml:space="preserve">    }</w:t>
            </w:r>
          </w:p>
          <w:p w14:paraId="48E5EE51" w14:textId="77777777" w:rsidR="00400CF2" w:rsidRPr="00E63BD1" w:rsidRDefault="00400CF2" w:rsidP="00400CF2">
            <w:pPr>
              <w:pStyle w:val="TableContentLeft"/>
            </w:pPr>
            <w:r w:rsidRPr="00E63BD1">
              <w:rPr>
                <w:rStyle w:val="PlaceholderText"/>
                <w:color w:val="auto"/>
              </w:rPr>
              <w:t>)</w:t>
            </w:r>
          </w:p>
          <w:p w14:paraId="37F462DB" w14:textId="77777777" w:rsidR="00400CF2" w:rsidRPr="00E63BD1" w:rsidRDefault="00400CF2" w:rsidP="00400CF2">
            <w:pPr>
              <w:pStyle w:val="TableContentLeft"/>
            </w:pPr>
            <w:r w:rsidRPr="00E63BD1">
              <w:t>for the last STORE DATA command</w:t>
            </w:r>
          </w:p>
          <w:p w14:paraId="358145B3" w14:textId="77777777" w:rsidR="00400CF2" w:rsidRPr="00E63BD1" w:rsidRDefault="00400CF2" w:rsidP="00400CF2">
            <w:pPr>
              <w:pStyle w:val="TableContentLeft"/>
            </w:pPr>
          </w:p>
          <w:p w14:paraId="3B5BAB36" w14:textId="46770A0F" w:rsidR="00400CF2" w:rsidRPr="00E63BD1" w:rsidRDefault="00400CF2" w:rsidP="00400CF2">
            <w:pPr>
              <w:pStyle w:val="TableContentLeft"/>
            </w:pPr>
            <w:r w:rsidRPr="00E63BD1">
              <w:t>• Verify the euiccSignRPR &lt;EUICC_SIGN_RPR&gt; using the #PK_EUICC_</w:t>
            </w:r>
            <w:r w:rsidR="007F24EE" w:rsidRPr="00E63BD1">
              <w:t>SIG</w:t>
            </w:r>
            <w:r w:rsidRPr="00E63BD1">
              <w:t xml:space="preserve"> </w:t>
            </w:r>
          </w:p>
        </w:tc>
      </w:tr>
      <w:tr w:rsidR="00400CF2" w:rsidRPr="00620C09" w14:paraId="02CF10C5" w14:textId="77777777" w:rsidTr="00400CF2">
        <w:trPr>
          <w:trHeight w:val="314"/>
          <w:jc w:val="center"/>
        </w:trPr>
        <w:tc>
          <w:tcPr>
            <w:tcW w:w="401" w:type="pct"/>
            <w:shd w:val="clear" w:color="auto" w:fill="auto"/>
            <w:vAlign w:val="center"/>
          </w:tcPr>
          <w:p w14:paraId="682E8767" w14:textId="77777777" w:rsidR="00400CF2" w:rsidRPr="00620C09" w:rsidRDefault="00400CF2" w:rsidP="00400CF2">
            <w:pPr>
              <w:pStyle w:val="TableContentLeft"/>
              <w:rPr>
                <w:color w:val="000000" w:themeColor="text1"/>
              </w:rPr>
            </w:pPr>
            <w:r>
              <w:rPr>
                <w:color w:val="000000" w:themeColor="text1"/>
              </w:rPr>
              <w:lastRenderedPageBreak/>
              <w:t>2</w:t>
            </w:r>
          </w:p>
        </w:tc>
        <w:tc>
          <w:tcPr>
            <w:tcW w:w="699" w:type="pct"/>
            <w:shd w:val="clear" w:color="auto" w:fill="auto"/>
            <w:vAlign w:val="center"/>
          </w:tcPr>
          <w:p w14:paraId="5C0D5E72" w14:textId="77777777" w:rsidR="00400CF2" w:rsidRPr="00620C09" w:rsidRDefault="00400CF2" w:rsidP="00400CF2">
            <w:pPr>
              <w:pStyle w:val="TableContentLeft"/>
              <w:rPr>
                <w:color w:val="000000" w:themeColor="text1"/>
              </w:rPr>
            </w:pPr>
            <w:r w:rsidRPr="00A55090">
              <w:t xml:space="preserve">S_Device </w:t>
            </w:r>
            <w:r w:rsidRPr="00A55090">
              <w:sym w:font="Wingdings" w:char="F0E0"/>
            </w:r>
            <w:r w:rsidRPr="00A55090">
              <w:t>eUICC</w:t>
            </w:r>
          </w:p>
        </w:tc>
        <w:tc>
          <w:tcPr>
            <w:tcW w:w="2201" w:type="pct"/>
            <w:shd w:val="clear" w:color="auto" w:fill="auto"/>
            <w:vAlign w:val="center"/>
          </w:tcPr>
          <w:p w14:paraId="07ED2810" w14:textId="77777777" w:rsidR="00400CF2" w:rsidRPr="00620C09" w:rsidRDefault="00400CF2" w:rsidP="00400CF2">
            <w:pPr>
              <w:pStyle w:val="TableContentLeft"/>
              <w:rPr>
                <w:color w:val="000000" w:themeColor="text1"/>
              </w:rPr>
            </w:pPr>
            <w:r w:rsidRPr="00A55090">
              <w:t>FETCH 'XX'</w:t>
            </w:r>
          </w:p>
        </w:tc>
        <w:tc>
          <w:tcPr>
            <w:tcW w:w="1700" w:type="pct"/>
            <w:shd w:val="clear" w:color="auto" w:fill="auto"/>
            <w:vAlign w:val="center"/>
          </w:tcPr>
          <w:p w14:paraId="3026AFD3" w14:textId="77777777" w:rsidR="00400CF2" w:rsidRDefault="00400CF2" w:rsidP="00400CF2">
            <w:pPr>
              <w:pStyle w:val="TableContentLeft"/>
            </w:pPr>
            <w:r w:rsidRPr="00A55090">
              <w:t xml:space="preserve">REFRESH Command </w:t>
            </w:r>
          </w:p>
          <w:p w14:paraId="57340C77" w14:textId="77777777" w:rsidR="00400CF2" w:rsidRPr="00620C09" w:rsidRDefault="00400CF2" w:rsidP="00400CF2">
            <w:pPr>
              <w:pStyle w:val="TableContentLeft"/>
              <w:rPr>
                <w:color w:val="000000" w:themeColor="text1"/>
              </w:rPr>
            </w:pPr>
            <w:r w:rsidRPr="00A55090">
              <w:t>(“UICC Reset”)</w:t>
            </w:r>
          </w:p>
        </w:tc>
      </w:tr>
      <w:tr w:rsidR="00400CF2" w:rsidRPr="00620C09" w14:paraId="175C695E" w14:textId="77777777" w:rsidTr="00400CF2">
        <w:trPr>
          <w:trHeight w:val="314"/>
          <w:jc w:val="center"/>
        </w:trPr>
        <w:tc>
          <w:tcPr>
            <w:tcW w:w="401" w:type="pct"/>
            <w:shd w:val="clear" w:color="auto" w:fill="auto"/>
            <w:vAlign w:val="center"/>
          </w:tcPr>
          <w:p w14:paraId="5CC2F961" w14:textId="77777777" w:rsidR="00400CF2" w:rsidRPr="00620C09" w:rsidRDefault="00400CF2" w:rsidP="00400CF2">
            <w:pPr>
              <w:pStyle w:val="TableContentLeft"/>
              <w:rPr>
                <w:color w:val="000000" w:themeColor="text1"/>
              </w:rPr>
            </w:pPr>
            <w:r>
              <w:rPr>
                <w:color w:val="000000" w:themeColor="text1"/>
              </w:rPr>
              <w:t>3</w:t>
            </w:r>
          </w:p>
        </w:tc>
        <w:tc>
          <w:tcPr>
            <w:tcW w:w="4599" w:type="pct"/>
            <w:gridSpan w:val="3"/>
          </w:tcPr>
          <w:p w14:paraId="3EE5F7B3" w14:textId="77777777" w:rsidR="00400CF2" w:rsidRDefault="00400CF2" w:rsidP="00400CF2">
            <w:pPr>
              <w:pStyle w:val="TableContentLeft"/>
              <w:rPr>
                <w:color w:val="000000" w:themeColor="text1"/>
              </w:rPr>
            </w:pPr>
            <w:r w:rsidRPr="00403579">
              <w:t>PROC_EUICC_INITIALIZATION_SEQUENCE</w:t>
            </w:r>
          </w:p>
        </w:tc>
      </w:tr>
      <w:tr w:rsidR="00400CF2" w:rsidRPr="00620C09" w14:paraId="4210F6FE" w14:textId="77777777" w:rsidTr="00400CF2">
        <w:trPr>
          <w:trHeight w:val="314"/>
          <w:jc w:val="center"/>
        </w:trPr>
        <w:tc>
          <w:tcPr>
            <w:tcW w:w="401" w:type="pct"/>
            <w:shd w:val="clear" w:color="auto" w:fill="auto"/>
            <w:vAlign w:val="center"/>
          </w:tcPr>
          <w:p w14:paraId="4F42FEBC" w14:textId="77777777" w:rsidR="00400CF2" w:rsidRPr="00620C09" w:rsidRDefault="00400CF2" w:rsidP="00400CF2">
            <w:pPr>
              <w:pStyle w:val="TableContentLeft"/>
              <w:rPr>
                <w:color w:val="000000" w:themeColor="text1"/>
              </w:rPr>
            </w:pPr>
            <w:r>
              <w:rPr>
                <w:color w:val="000000" w:themeColor="text1"/>
              </w:rPr>
              <w:t>4</w:t>
            </w:r>
          </w:p>
        </w:tc>
        <w:tc>
          <w:tcPr>
            <w:tcW w:w="4599" w:type="pct"/>
            <w:gridSpan w:val="3"/>
          </w:tcPr>
          <w:p w14:paraId="583345FE" w14:textId="77777777" w:rsidR="00400CF2" w:rsidRDefault="00400CF2" w:rsidP="00400CF2">
            <w:pPr>
              <w:pStyle w:val="TableContentLeft"/>
              <w:rPr>
                <w:color w:val="000000" w:themeColor="text1"/>
              </w:rPr>
            </w:pPr>
            <w:r w:rsidRPr="00403579">
              <w:t>PROC_OPEN_LOGICAL_CHANNEL_AND_SELECT_ISDR</w:t>
            </w:r>
          </w:p>
        </w:tc>
      </w:tr>
      <w:tr w:rsidR="00400CF2" w:rsidRPr="00A55090" w14:paraId="486D1196" w14:textId="77777777" w:rsidTr="00400CF2">
        <w:trPr>
          <w:trHeight w:val="314"/>
          <w:jc w:val="center"/>
        </w:trPr>
        <w:tc>
          <w:tcPr>
            <w:tcW w:w="401" w:type="pct"/>
            <w:tcBorders>
              <w:top w:val="single" w:sz="8" w:space="0" w:color="auto"/>
              <w:left w:val="single" w:sz="8" w:space="0" w:color="auto"/>
              <w:bottom w:val="single" w:sz="8" w:space="0" w:color="auto"/>
              <w:right w:val="single" w:sz="8" w:space="0" w:color="auto"/>
            </w:tcBorders>
            <w:shd w:val="clear" w:color="auto" w:fill="auto"/>
            <w:vAlign w:val="center"/>
          </w:tcPr>
          <w:p w14:paraId="1FE04052" w14:textId="77777777" w:rsidR="00400CF2" w:rsidRPr="0078256F" w:rsidRDefault="00400CF2" w:rsidP="00400CF2">
            <w:pPr>
              <w:pStyle w:val="TableContentLeft"/>
              <w:rPr>
                <w:color w:val="000000" w:themeColor="text1"/>
              </w:rPr>
            </w:pPr>
            <w:r>
              <w:rPr>
                <w:color w:val="000000" w:themeColor="text1"/>
              </w:rPr>
              <w:t>5</w:t>
            </w:r>
          </w:p>
        </w:tc>
        <w:tc>
          <w:tcPr>
            <w:tcW w:w="699" w:type="pct"/>
            <w:tcBorders>
              <w:top w:val="single" w:sz="8" w:space="0" w:color="auto"/>
              <w:left w:val="single" w:sz="8" w:space="0" w:color="auto"/>
              <w:bottom w:val="single" w:sz="8" w:space="0" w:color="auto"/>
              <w:right w:val="single" w:sz="8" w:space="0" w:color="auto"/>
            </w:tcBorders>
            <w:shd w:val="clear" w:color="auto" w:fill="auto"/>
            <w:vAlign w:val="center"/>
          </w:tcPr>
          <w:p w14:paraId="79105FA7" w14:textId="77777777" w:rsidR="00400CF2" w:rsidRPr="00977DD4" w:rsidRDefault="00400CF2" w:rsidP="00400CF2">
            <w:pPr>
              <w:pStyle w:val="TableContentLeft"/>
            </w:pPr>
            <w:r w:rsidRPr="00A55090">
              <w:t xml:space="preserve">S_LPAd </w:t>
            </w:r>
            <w:r w:rsidRPr="00A55090">
              <w:sym w:font="Wingdings" w:char="F0E0"/>
            </w:r>
            <w:r w:rsidRPr="00A55090">
              <w:t>eUICC</w:t>
            </w:r>
          </w:p>
        </w:tc>
        <w:tc>
          <w:tcPr>
            <w:tcW w:w="2201" w:type="pct"/>
            <w:tcBorders>
              <w:top w:val="single" w:sz="8" w:space="0" w:color="auto"/>
              <w:left w:val="single" w:sz="8" w:space="0" w:color="auto"/>
              <w:bottom w:val="single" w:sz="8" w:space="0" w:color="auto"/>
              <w:right w:val="single" w:sz="8" w:space="0" w:color="auto"/>
            </w:tcBorders>
            <w:shd w:val="clear" w:color="auto" w:fill="auto"/>
            <w:vAlign w:val="center"/>
          </w:tcPr>
          <w:p w14:paraId="04329005" w14:textId="77777777" w:rsidR="00400CF2" w:rsidRPr="00A55090" w:rsidRDefault="00400CF2" w:rsidP="00400CF2">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22CBB728" w14:textId="77777777" w:rsidR="00400CF2" w:rsidRPr="009E0FF6" w:rsidRDefault="00400CF2" w:rsidP="00400CF2">
            <w:pPr>
              <w:pStyle w:val="CRSheetTitle"/>
              <w:framePr w:wrap="around"/>
              <w:rPr>
                <w:rFonts w:ascii="Arial" w:hAnsi="Arial" w:cs="Arial"/>
                <w:b w:val="0"/>
                <w:sz w:val="18"/>
                <w:szCs w:val="18"/>
              </w:rPr>
            </w:pPr>
            <w:r w:rsidRPr="009E0FF6">
              <w:rPr>
                <w:rFonts w:ascii="Arial" w:hAnsi="Arial" w:cs="Arial"/>
                <w:b w:val="0"/>
                <w:sz w:val="18"/>
                <w:szCs w:val="18"/>
              </w:rPr>
              <w:t>MTD_GET_PROFILE_INFO(</w:t>
            </w:r>
          </w:p>
          <w:p w14:paraId="7C3E3ADE" w14:textId="77777777" w:rsidR="00400CF2" w:rsidRPr="009E0FF6" w:rsidRDefault="00400CF2" w:rsidP="00400CF2">
            <w:pPr>
              <w:pStyle w:val="CRSheetTitle"/>
              <w:framePr w:wrap="around"/>
              <w:rPr>
                <w:rFonts w:ascii="Arial" w:hAnsi="Arial" w:cs="Arial"/>
                <w:b w:val="0"/>
                <w:sz w:val="18"/>
                <w:szCs w:val="18"/>
              </w:rPr>
            </w:pPr>
            <w:r w:rsidRPr="009E0FF6">
              <w:rPr>
                <w:rFonts w:ascii="Arial" w:hAnsi="Arial" w:cs="Arial"/>
                <w:b w:val="0"/>
                <w:sz w:val="18"/>
                <w:szCs w:val="18"/>
              </w:rPr>
              <w:t xml:space="preserve">    </w:t>
            </w:r>
            <w:r>
              <w:rPr>
                <w:rFonts w:ascii="Arial" w:hAnsi="Arial" w:cs="Arial"/>
                <w:b w:val="0"/>
                <w:sz w:val="18"/>
                <w:szCs w:val="18"/>
              </w:rPr>
              <w:t>NO_PARAM</w:t>
            </w:r>
            <w:r w:rsidRPr="009E0FF6">
              <w:rPr>
                <w:rFonts w:ascii="Arial" w:hAnsi="Arial" w:cs="Arial"/>
                <w:b w:val="0"/>
                <w:sz w:val="18"/>
                <w:szCs w:val="18"/>
              </w:rPr>
              <w:t>,</w:t>
            </w:r>
          </w:p>
          <w:p w14:paraId="7A653F78" w14:textId="77777777" w:rsidR="00400CF2" w:rsidRPr="00977DD4" w:rsidRDefault="00400CF2" w:rsidP="00400CF2">
            <w:pPr>
              <w:pStyle w:val="TableContentLeft"/>
            </w:pPr>
            <w:r w:rsidRPr="009E0FF6">
              <w:t xml:space="preserve">    NO_PARAM))</w:t>
            </w:r>
          </w:p>
        </w:tc>
        <w:tc>
          <w:tcPr>
            <w:tcW w:w="1700" w:type="pct"/>
            <w:tcBorders>
              <w:top w:val="single" w:sz="8" w:space="0" w:color="auto"/>
              <w:left w:val="single" w:sz="8" w:space="0" w:color="auto"/>
              <w:bottom w:val="single" w:sz="8" w:space="0" w:color="auto"/>
              <w:right w:val="single" w:sz="8" w:space="0" w:color="auto"/>
            </w:tcBorders>
            <w:shd w:val="clear" w:color="auto" w:fill="auto"/>
            <w:vAlign w:val="center"/>
          </w:tcPr>
          <w:p w14:paraId="1940E34B" w14:textId="77777777" w:rsidR="00400CF2" w:rsidRDefault="00400CF2" w:rsidP="00400CF2">
            <w:pPr>
              <w:pStyle w:val="TableContentLeft"/>
              <w:rPr>
                <w:lang w:val="fr-FR"/>
              </w:rPr>
            </w:pPr>
            <w:r w:rsidRPr="00A55090">
              <w:rPr>
                <w:lang w:val="fr-FR"/>
              </w:rPr>
              <w:t>response ProfileInfoListResponse</w:t>
            </w:r>
            <w:r>
              <w:rPr>
                <w:lang w:val="fr-FR"/>
              </w:rPr>
              <w:t xml:space="preserve"> </w:t>
            </w:r>
            <w:r w:rsidRPr="00A55090">
              <w:rPr>
                <w:lang w:val="fr-FR"/>
              </w:rPr>
              <w:t>::= profileInfoListOk : {</w:t>
            </w:r>
            <w:r>
              <w:rPr>
                <w:lang w:val="fr-FR"/>
              </w:rPr>
              <w:t xml:space="preserve"> </w:t>
            </w:r>
          </w:p>
          <w:p w14:paraId="279F77C3" w14:textId="77777777" w:rsidR="00E97891" w:rsidRPr="00222850" w:rsidRDefault="00E97891" w:rsidP="00E97891">
            <w:pPr>
              <w:pStyle w:val="TableContentLeft"/>
              <w:rPr>
                <w:lang w:val="fr-FR"/>
              </w:rPr>
            </w:pPr>
            <w:r>
              <w:rPr>
                <w:lang w:val="fr-FR"/>
              </w:rPr>
              <w:t>#</w:t>
            </w:r>
            <w:r w:rsidRPr="00E5439C">
              <w:rPr>
                <w:lang w:val="fr-FR"/>
              </w:rPr>
              <w:t>PROFILE_INFO2</w:t>
            </w:r>
          </w:p>
          <w:p w14:paraId="1CF7C85C" w14:textId="77777777" w:rsidR="00400CF2" w:rsidRPr="00A55090" w:rsidRDefault="00400CF2" w:rsidP="00400CF2">
            <w:pPr>
              <w:pStyle w:val="TableContentLeft"/>
              <w:rPr>
                <w:lang w:val="fr-FR"/>
              </w:rPr>
            </w:pPr>
            <w:r w:rsidRPr="00A55090">
              <w:rPr>
                <w:lang w:val="fr-FR"/>
              </w:rPr>
              <w:t>}</w:t>
            </w:r>
          </w:p>
          <w:p w14:paraId="68CE2BA4" w14:textId="77777777" w:rsidR="00400CF2" w:rsidRPr="00977DD4" w:rsidRDefault="00400CF2" w:rsidP="00400CF2">
            <w:pPr>
              <w:pStyle w:val="TableContentLeft"/>
            </w:pPr>
            <w:r w:rsidRPr="00A55090">
              <w:t>SW=0x9000</w:t>
            </w:r>
          </w:p>
        </w:tc>
      </w:tr>
    </w:tbl>
    <w:p w14:paraId="1B488D9F" w14:textId="77777777" w:rsidR="00400CF2" w:rsidRDefault="00400CF2" w:rsidP="00400CF2">
      <w:pPr>
        <w:pStyle w:val="Heading6no"/>
        <w:rPr>
          <w:rStyle w:val="PlaceholderText"/>
          <w:noProof/>
          <w:color w:val="000000" w:themeColor="text1"/>
        </w:rPr>
      </w:pPr>
      <w:r w:rsidRPr="001F4127">
        <w:rPr>
          <w:rStyle w:val="PlaceholderText"/>
          <w:noProof/>
          <w:color w:val="000000" w:themeColor="text1"/>
        </w:rPr>
        <w:t>Test Sequence #0</w:t>
      </w:r>
      <w:r>
        <w:rPr>
          <w:rStyle w:val="PlaceholderText"/>
          <w:noProof/>
          <w:color w:val="000000" w:themeColor="text1"/>
        </w:rPr>
        <w:t>2</w:t>
      </w:r>
      <w:r w:rsidRPr="001F4127">
        <w:rPr>
          <w:rStyle w:val="PlaceholderText"/>
          <w:noProof/>
          <w:color w:val="000000" w:themeColor="text1"/>
        </w:rPr>
        <w:t xml:space="preserve"> Nominal: RPM Commands </w:t>
      </w:r>
      <w:r>
        <w:rPr>
          <w:rStyle w:val="PlaceholderText"/>
          <w:noProof/>
          <w:color w:val="000000" w:themeColor="text1"/>
        </w:rPr>
        <w:t>Enable</w:t>
      </w:r>
      <w:r w:rsidRPr="001F4127">
        <w:rPr>
          <w:rStyle w:val="PlaceholderText"/>
          <w:noProof/>
          <w:color w:val="000000" w:themeColor="text1"/>
        </w:rPr>
        <w:t>, List Profile Info</w:t>
      </w:r>
      <w:r>
        <w:rPr>
          <w:rStyle w:val="PlaceholderText"/>
          <w:noProof/>
          <w:color w:val="000000" w:themeColor="text1"/>
        </w:rPr>
        <w:t xml:space="preserve"> and</w:t>
      </w:r>
      <w:r w:rsidRPr="001F4127">
        <w:rPr>
          <w:rStyle w:val="PlaceholderText"/>
          <w:noProof/>
          <w:color w:val="000000" w:themeColor="text1"/>
        </w:rPr>
        <w:t xml:space="preserve"> Delete</w:t>
      </w:r>
      <w:r>
        <w:rPr>
          <w:rStyle w:val="PlaceholderText"/>
          <w:noProof/>
          <w:color w:val="000000" w:themeColor="text1"/>
        </w:rPr>
        <w:t xml:space="preserve">, </w:t>
      </w:r>
      <w:r w:rsidRPr="001F4127">
        <w:rPr>
          <w:rStyle w:val="PlaceholderText"/>
          <w:noProof/>
          <w:color w:val="000000" w:themeColor="text1"/>
        </w:rPr>
        <w:t xml:space="preserve"> profiles </w:t>
      </w:r>
      <w:r>
        <w:rPr>
          <w:rStyle w:val="PlaceholderText"/>
          <w:noProof/>
          <w:color w:val="000000" w:themeColor="text1"/>
        </w:rPr>
        <w:t>of different</w:t>
      </w:r>
      <w:r w:rsidRPr="001F4127">
        <w:rPr>
          <w:rStyle w:val="PlaceholderText"/>
          <w:noProof/>
          <w:color w:val="000000" w:themeColor="text1"/>
        </w:rPr>
        <w:t xml:space="preserve"> profile owner</w:t>
      </w:r>
    </w:p>
    <w:tbl>
      <w:tblPr>
        <w:tblW w:w="8995"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065"/>
        <w:gridCol w:w="6930"/>
      </w:tblGrid>
      <w:tr w:rsidR="00400CF2" w14:paraId="15C4AFAF" w14:textId="77777777" w:rsidTr="00400CF2">
        <w:trPr>
          <w:jc w:val="center"/>
        </w:trPr>
        <w:tc>
          <w:tcPr>
            <w:tcW w:w="8995" w:type="dxa"/>
            <w:gridSpan w:val="2"/>
            <w:tcBorders>
              <w:top w:val="single" w:sz="8" w:space="0" w:color="auto"/>
              <w:left w:val="single" w:sz="4" w:space="0" w:color="auto"/>
              <w:bottom w:val="single" w:sz="8" w:space="0" w:color="auto"/>
              <w:right w:val="single" w:sz="4" w:space="0" w:color="auto"/>
            </w:tcBorders>
            <w:shd w:val="clear" w:color="auto" w:fill="BFBFBF"/>
            <w:vAlign w:val="center"/>
            <w:hideMark/>
          </w:tcPr>
          <w:p w14:paraId="496DD657" w14:textId="77777777" w:rsidR="00400CF2" w:rsidRPr="00AA17B2" w:rsidRDefault="00400CF2" w:rsidP="00400CF2">
            <w:pPr>
              <w:pStyle w:val="TableHeaderGray"/>
              <w:rPr>
                <w:lang w:val="en-GB"/>
              </w:rPr>
            </w:pPr>
            <w:r w:rsidRPr="00AA17B2">
              <w:rPr>
                <w:lang w:val="en-GB"/>
              </w:rPr>
              <w:t>Initial Conditions</w:t>
            </w:r>
          </w:p>
        </w:tc>
      </w:tr>
      <w:tr w:rsidR="00400CF2" w14:paraId="3CBEF95A" w14:textId="77777777" w:rsidTr="00400CF2">
        <w:trPr>
          <w:jc w:val="center"/>
        </w:trPr>
        <w:tc>
          <w:tcPr>
            <w:tcW w:w="2065"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35948B84" w14:textId="77777777" w:rsidR="00400CF2" w:rsidRPr="00AA17B2" w:rsidRDefault="00400CF2" w:rsidP="00400CF2">
            <w:pPr>
              <w:pStyle w:val="TableHeaderGray"/>
              <w:rPr>
                <w:lang w:val="en-GB"/>
              </w:rPr>
            </w:pPr>
            <w:r w:rsidRPr="00AA17B2">
              <w:rPr>
                <w:lang w:val="en-GB"/>
              </w:rPr>
              <w:t>Entity</w:t>
            </w:r>
          </w:p>
        </w:tc>
        <w:tc>
          <w:tcPr>
            <w:tcW w:w="6930"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1EB9109C" w14:textId="77777777" w:rsidR="00400CF2" w:rsidRPr="00AA17B2" w:rsidRDefault="00400CF2" w:rsidP="00400CF2">
            <w:pPr>
              <w:pStyle w:val="TableHeaderGray"/>
              <w:rPr>
                <w:lang w:val="en-GB"/>
              </w:rPr>
            </w:pPr>
            <w:r w:rsidRPr="00AA17B2">
              <w:rPr>
                <w:lang w:val="en-GB"/>
              </w:rPr>
              <w:t>Description of the initial condition</w:t>
            </w:r>
          </w:p>
        </w:tc>
      </w:tr>
      <w:tr w:rsidR="00400CF2" w14:paraId="20D409BA" w14:textId="77777777" w:rsidTr="00400CF2">
        <w:trPr>
          <w:jc w:val="center"/>
        </w:trPr>
        <w:tc>
          <w:tcPr>
            <w:tcW w:w="2065" w:type="dxa"/>
            <w:tcBorders>
              <w:top w:val="single" w:sz="8" w:space="0" w:color="auto"/>
              <w:left w:val="single" w:sz="4" w:space="0" w:color="auto"/>
              <w:bottom w:val="single" w:sz="8" w:space="0" w:color="auto"/>
              <w:right w:val="single" w:sz="4" w:space="0" w:color="auto"/>
            </w:tcBorders>
            <w:vAlign w:val="center"/>
            <w:hideMark/>
          </w:tcPr>
          <w:p w14:paraId="0570D2E2" w14:textId="77777777" w:rsidR="00400CF2" w:rsidRPr="009877DC" w:rsidRDefault="00400CF2" w:rsidP="00400CF2">
            <w:pPr>
              <w:pStyle w:val="TableContentLeft"/>
              <w:rPr>
                <w:sz w:val="20"/>
                <w:szCs w:val="20"/>
                <w:highlight w:val="yellow"/>
              </w:rPr>
            </w:pPr>
            <w:r w:rsidRPr="009877DC">
              <w:rPr>
                <w:rStyle w:val="PlaceholderText"/>
                <w:color w:val="000000" w:themeColor="text1"/>
                <w:sz w:val="20"/>
                <w:szCs w:val="20"/>
              </w:rPr>
              <w:t>eUICC</w:t>
            </w:r>
          </w:p>
        </w:tc>
        <w:tc>
          <w:tcPr>
            <w:tcW w:w="6930" w:type="dxa"/>
            <w:tcBorders>
              <w:top w:val="single" w:sz="8" w:space="0" w:color="auto"/>
              <w:left w:val="single" w:sz="4" w:space="0" w:color="auto"/>
              <w:bottom w:val="single" w:sz="8" w:space="0" w:color="auto"/>
              <w:right w:val="single" w:sz="4" w:space="0" w:color="auto"/>
            </w:tcBorders>
            <w:vAlign w:val="center"/>
            <w:hideMark/>
          </w:tcPr>
          <w:p w14:paraId="5456CBC4" w14:textId="77777777" w:rsidR="00400CF2" w:rsidRPr="009877DC" w:rsidRDefault="00400CF2" w:rsidP="00400CF2">
            <w:pPr>
              <w:pStyle w:val="TableContentLeft"/>
              <w:rPr>
                <w:color w:val="000000" w:themeColor="text1"/>
                <w:sz w:val="20"/>
                <w:szCs w:val="20"/>
              </w:rPr>
            </w:pPr>
            <w:r w:rsidRPr="009877DC">
              <w:rPr>
                <w:rStyle w:val="PlaceholderText"/>
                <w:color w:val="000000" w:themeColor="text1"/>
                <w:sz w:val="20"/>
                <w:szCs w:val="20"/>
              </w:rPr>
              <w:t>The PROFILE_OPERATIONAL1 with #METADATA_OP_PROF1_RPM_CONF_ALL (without PPR1 present) is loaded on the eUICC.</w:t>
            </w:r>
          </w:p>
        </w:tc>
      </w:tr>
      <w:tr w:rsidR="00400CF2" w14:paraId="13849BAC" w14:textId="77777777" w:rsidTr="00400CF2">
        <w:trPr>
          <w:jc w:val="center"/>
        </w:trPr>
        <w:tc>
          <w:tcPr>
            <w:tcW w:w="2065" w:type="dxa"/>
            <w:tcBorders>
              <w:top w:val="single" w:sz="8" w:space="0" w:color="auto"/>
              <w:left w:val="single" w:sz="4" w:space="0" w:color="auto"/>
              <w:bottom w:val="single" w:sz="8" w:space="0" w:color="auto"/>
              <w:right w:val="single" w:sz="4" w:space="0" w:color="auto"/>
            </w:tcBorders>
            <w:vAlign w:val="center"/>
            <w:hideMark/>
          </w:tcPr>
          <w:p w14:paraId="0185F127" w14:textId="77777777" w:rsidR="00400CF2" w:rsidRPr="009877DC" w:rsidRDefault="00400CF2" w:rsidP="00400CF2">
            <w:pPr>
              <w:pStyle w:val="TableContentLeft"/>
              <w:rPr>
                <w:rStyle w:val="PlaceholderText"/>
                <w:color w:val="000000" w:themeColor="text1"/>
                <w:sz w:val="20"/>
                <w:szCs w:val="20"/>
              </w:rPr>
            </w:pPr>
            <w:r w:rsidRPr="009877DC">
              <w:rPr>
                <w:rStyle w:val="PlaceholderText"/>
                <w:color w:val="000000" w:themeColor="text1"/>
                <w:sz w:val="20"/>
                <w:szCs w:val="20"/>
              </w:rPr>
              <w:t>eUICC</w:t>
            </w:r>
          </w:p>
        </w:tc>
        <w:tc>
          <w:tcPr>
            <w:tcW w:w="6930" w:type="dxa"/>
            <w:tcBorders>
              <w:top w:val="single" w:sz="8" w:space="0" w:color="auto"/>
              <w:left w:val="single" w:sz="4" w:space="0" w:color="auto"/>
              <w:bottom w:val="single" w:sz="8" w:space="0" w:color="auto"/>
              <w:right w:val="single" w:sz="4" w:space="0" w:color="auto"/>
            </w:tcBorders>
            <w:vAlign w:val="center"/>
            <w:hideMark/>
          </w:tcPr>
          <w:p w14:paraId="0A810AB6" w14:textId="77777777" w:rsidR="00400CF2" w:rsidRPr="009877DC" w:rsidRDefault="00400CF2" w:rsidP="00400CF2">
            <w:pPr>
              <w:pStyle w:val="TableContentLeft"/>
              <w:rPr>
                <w:rStyle w:val="PlaceholderText"/>
                <w:color w:val="000000" w:themeColor="text1"/>
                <w:sz w:val="20"/>
                <w:szCs w:val="20"/>
              </w:rPr>
            </w:pPr>
            <w:r w:rsidRPr="009877DC">
              <w:rPr>
                <w:rStyle w:val="PlaceholderText"/>
                <w:color w:val="000000" w:themeColor="text1"/>
                <w:sz w:val="20"/>
                <w:szCs w:val="20"/>
              </w:rPr>
              <w:t>The PROFILE_OPERATIONAL2 with #METADATA_OP_PROF2_RPM_CONF_ALL_OWNER2 (without PPR2 present) is loaded on the eUICC.</w:t>
            </w:r>
          </w:p>
        </w:tc>
      </w:tr>
    </w:tbl>
    <w:p w14:paraId="6154D343" w14:textId="77777777" w:rsidR="00400CF2" w:rsidRPr="009877DC" w:rsidRDefault="00400CF2" w:rsidP="00400CF2"/>
    <w:tbl>
      <w:tblPr>
        <w:tblW w:w="499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10"/>
        <w:gridCol w:w="1260"/>
        <w:gridCol w:w="3600"/>
        <w:gridCol w:w="3420"/>
      </w:tblGrid>
      <w:tr w:rsidR="00400CF2" w:rsidRPr="001F0550" w14:paraId="6AE97047" w14:textId="77777777" w:rsidTr="00400CF2">
        <w:trPr>
          <w:trHeight w:val="314"/>
          <w:jc w:val="center"/>
        </w:trPr>
        <w:tc>
          <w:tcPr>
            <w:tcW w:w="395" w:type="pct"/>
            <w:tcBorders>
              <w:bottom w:val="single" w:sz="8" w:space="0" w:color="auto"/>
            </w:tcBorders>
            <w:shd w:val="clear" w:color="auto" w:fill="C00000"/>
            <w:vAlign w:val="center"/>
          </w:tcPr>
          <w:p w14:paraId="0E399543" w14:textId="77777777" w:rsidR="00400CF2" w:rsidRPr="001F0550" w:rsidRDefault="00400CF2" w:rsidP="00400CF2">
            <w:pPr>
              <w:pStyle w:val="RedTableHeader"/>
            </w:pPr>
            <w:r w:rsidRPr="001F0550">
              <w:lastRenderedPageBreak/>
              <w:t>Step</w:t>
            </w:r>
          </w:p>
        </w:tc>
        <w:tc>
          <w:tcPr>
            <w:tcW w:w="701" w:type="pct"/>
            <w:tcBorders>
              <w:bottom w:val="single" w:sz="8" w:space="0" w:color="auto"/>
            </w:tcBorders>
            <w:shd w:val="clear" w:color="auto" w:fill="C00000"/>
            <w:vAlign w:val="center"/>
          </w:tcPr>
          <w:p w14:paraId="521FD3F3" w14:textId="77777777" w:rsidR="00400CF2" w:rsidRPr="001F0550" w:rsidRDefault="00400CF2" w:rsidP="00400CF2">
            <w:pPr>
              <w:pStyle w:val="RedTableHeader"/>
            </w:pPr>
            <w:r w:rsidRPr="001F0550">
              <w:t>Direction</w:t>
            </w:r>
          </w:p>
        </w:tc>
        <w:tc>
          <w:tcPr>
            <w:tcW w:w="2002" w:type="pct"/>
            <w:tcBorders>
              <w:bottom w:val="single" w:sz="8" w:space="0" w:color="auto"/>
            </w:tcBorders>
            <w:shd w:val="clear" w:color="auto" w:fill="C00000"/>
            <w:vAlign w:val="center"/>
          </w:tcPr>
          <w:p w14:paraId="2A12FC5A" w14:textId="77777777" w:rsidR="00400CF2" w:rsidRPr="001F0550" w:rsidRDefault="00400CF2" w:rsidP="00400CF2">
            <w:pPr>
              <w:pStyle w:val="RedTableHeader"/>
            </w:pPr>
            <w:r w:rsidRPr="001F0550">
              <w:t>Sequence / Description</w:t>
            </w:r>
          </w:p>
        </w:tc>
        <w:tc>
          <w:tcPr>
            <w:tcW w:w="1902" w:type="pct"/>
            <w:tcBorders>
              <w:bottom w:val="single" w:sz="8" w:space="0" w:color="auto"/>
            </w:tcBorders>
            <w:shd w:val="clear" w:color="auto" w:fill="C00000"/>
            <w:vAlign w:val="center"/>
          </w:tcPr>
          <w:p w14:paraId="3567D1D4" w14:textId="77777777" w:rsidR="00400CF2" w:rsidRPr="001F0550" w:rsidRDefault="00400CF2" w:rsidP="00400CF2">
            <w:pPr>
              <w:pStyle w:val="RedTableHeader"/>
            </w:pPr>
            <w:r w:rsidRPr="001F0550">
              <w:t>Expected result</w:t>
            </w:r>
          </w:p>
        </w:tc>
      </w:tr>
      <w:tr w:rsidR="00166ACD" w:rsidRPr="00166ACD" w14:paraId="4CA78A1E" w14:textId="77777777" w:rsidTr="00400CF2">
        <w:trPr>
          <w:trHeight w:val="314"/>
          <w:jc w:val="center"/>
        </w:trPr>
        <w:tc>
          <w:tcPr>
            <w:tcW w:w="395" w:type="pct"/>
            <w:shd w:val="clear" w:color="auto" w:fill="auto"/>
            <w:vAlign w:val="center"/>
          </w:tcPr>
          <w:p w14:paraId="188551D3" w14:textId="77777777" w:rsidR="00400CF2" w:rsidRPr="00166ACD" w:rsidRDefault="00400CF2" w:rsidP="00400CF2">
            <w:pPr>
              <w:pStyle w:val="TableContentLeft"/>
            </w:pPr>
            <w:r w:rsidRPr="00166ACD">
              <w:t>1</w:t>
            </w:r>
          </w:p>
        </w:tc>
        <w:tc>
          <w:tcPr>
            <w:tcW w:w="701" w:type="pct"/>
            <w:shd w:val="clear" w:color="auto" w:fill="auto"/>
            <w:vAlign w:val="center"/>
          </w:tcPr>
          <w:p w14:paraId="4DA0D335" w14:textId="77777777" w:rsidR="00400CF2" w:rsidRPr="00166ACD" w:rsidRDefault="00400CF2" w:rsidP="00400CF2">
            <w:pPr>
              <w:pStyle w:val="TableContentLeft"/>
            </w:pPr>
            <w:r w:rsidRPr="00166ACD">
              <w:t>S_LPAd → eUICC</w:t>
            </w:r>
          </w:p>
        </w:tc>
        <w:tc>
          <w:tcPr>
            <w:tcW w:w="2002" w:type="pct"/>
            <w:shd w:val="clear" w:color="auto" w:fill="auto"/>
            <w:vAlign w:val="center"/>
          </w:tcPr>
          <w:p w14:paraId="2DD38401" w14:textId="77777777" w:rsidR="00400CF2" w:rsidRPr="00166ACD" w:rsidRDefault="00400CF2" w:rsidP="00400CF2">
            <w:pPr>
              <w:pStyle w:val="TableContentLeft"/>
              <w:rPr>
                <w:rStyle w:val="PlaceholderText"/>
                <w:color w:val="auto"/>
              </w:rPr>
            </w:pPr>
            <w:r w:rsidRPr="00166ACD">
              <w:t xml:space="preserve">MTD_STORE_DATA_SCRIPT(  </w:t>
            </w:r>
            <w:r w:rsidRPr="00166ACD">
              <w:rPr>
                <w:rStyle w:val="PlaceholderText"/>
                <w:color w:val="auto"/>
              </w:rPr>
              <w:t>MTD_LOAD_RPM_PKG_REQ_MULT_CMNDS (</w:t>
            </w:r>
          </w:p>
          <w:p w14:paraId="267BD57C" w14:textId="77777777" w:rsidR="00400CF2" w:rsidRPr="00166ACD" w:rsidRDefault="00400CF2" w:rsidP="00400CF2">
            <w:pPr>
              <w:pStyle w:val="TableContentLeft"/>
            </w:pPr>
            <w:r w:rsidRPr="00166ACD">
              <w:t xml:space="preserve">    {</w:t>
            </w:r>
          </w:p>
          <w:p w14:paraId="77B9B595" w14:textId="77777777" w:rsidR="00400CF2" w:rsidRPr="00166ACD" w:rsidRDefault="00400CF2" w:rsidP="00400CF2">
            <w:pPr>
              <w:pStyle w:val="TableContentLeft"/>
              <w:rPr>
                <w:rStyle w:val="PlaceholderText"/>
                <w:color w:val="auto"/>
              </w:rPr>
            </w:pPr>
            <w:r w:rsidRPr="00166ACD">
              <w:t xml:space="preserve">       </w:t>
            </w:r>
            <w:r w:rsidRPr="00166ACD">
              <w:rPr>
                <w:rStyle w:val="PlaceholderText"/>
                <w:color w:val="auto"/>
              </w:rPr>
              <w:t>MTD_REQ_RPM_CMND (</w:t>
            </w:r>
          </w:p>
          <w:p w14:paraId="2A781688" w14:textId="77777777" w:rsidR="00400CF2" w:rsidRPr="00166ACD" w:rsidRDefault="00400CF2" w:rsidP="00400CF2">
            <w:pPr>
              <w:pStyle w:val="TableContentLeft"/>
            </w:pPr>
            <w:r w:rsidRPr="00166ACD">
              <w:rPr>
                <w:rStyle w:val="PlaceholderText"/>
                <w:color w:val="auto"/>
              </w:rPr>
              <w:t xml:space="preserve">          enable, </w:t>
            </w:r>
            <w:r w:rsidRPr="00166ACD">
              <w:t xml:space="preserve">#ICCID_OP_PROF2, </w:t>
            </w:r>
          </w:p>
          <w:p w14:paraId="5C052D8E" w14:textId="77777777" w:rsidR="00400CF2" w:rsidRPr="00166ACD" w:rsidRDefault="00400CF2" w:rsidP="00400CF2">
            <w:pPr>
              <w:pStyle w:val="TableContentLeft"/>
              <w:rPr>
                <w:rStyle w:val="PlaceholderText"/>
                <w:color w:val="auto"/>
              </w:rPr>
            </w:pPr>
            <w:r w:rsidRPr="00166ACD">
              <w:t xml:space="preserve">          TRUE, NO_PARAM )</w:t>
            </w:r>
            <w:r w:rsidRPr="00166ACD">
              <w:rPr>
                <w:rStyle w:val="PlaceholderText"/>
                <w:color w:val="auto"/>
              </w:rPr>
              <w:t>,</w:t>
            </w:r>
          </w:p>
          <w:p w14:paraId="4DB18BBC" w14:textId="77777777" w:rsidR="00400CF2" w:rsidRPr="00166ACD" w:rsidRDefault="00400CF2" w:rsidP="00400CF2">
            <w:pPr>
              <w:pStyle w:val="TableContentLeft"/>
              <w:rPr>
                <w:rStyle w:val="PlaceholderText"/>
                <w:color w:val="auto"/>
              </w:rPr>
            </w:pPr>
            <w:r w:rsidRPr="00166ACD">
              <w:t xml:space="preserve">       </w:t>
            </w:r>
            <w:r w:rsidRPr="00166ACD">
              <w:rPr>
                <w:rStyle w:val="PlaceholderText"/>
                <w:color w:val="auto"/>
              </w:rPr>
              <w:t>MTD_REQ_RPM_CMND (</w:t>
            </w:r>
          </w:p>
          <w:p w14:paraId="2F4A7B66" w14:textId="4137F594" w:rsidR="00400CF2" w:rsidRPr="00166ACD" w:rsidRDefault="00400CF2" w:rsidP="00400CF2">
            <w:pPr>
              <w:pStyle w:val="TableContentLeft"/>
            </w:pPr>
            <w:r w:rsidRPr="00166ACD">
              <w:rPr>
                <w:rStyle w:val="PlaceholderText"/>
                <w:color w:val="auto"/>
              </w:rPr>
              <w:t xml:space="preserve">          </w:t>
            </w:r>
            <w:r w:rsidRPr="00166ACD">
              <w:t>listProfileInfo</w:t>
            </w:r>
            <w:r w:rsidRPr="00166ACD">
              <w:rPr>
                <w:rStyle w:val="PlaceholderText"/>
                <w:color w:val="auto"/>
              </w:rPr>
              <w:t xml:space="preserve">, </w:t>
            </w:r>
            <w:r w:rsidR="006969FD" w:rsidRPr="00166ACD">
              <w:rPr>
                <w:rStyle w:val="PlaceholderText"/>
                <w:color w:val="auto"/>
              </w:rPr>
              <w:t>#ICCID_OP_PROF2</w:t>
            </w:r>
            <w:r w:rsidRPr="00166ACD">
              <w:t xml:space="preserve">, </w:t>
            </w:r>
          </w:p>
          <w:p w14:paraId="576CB233" w14:textId="77777777" w:rsidR="00400CF2" w:rsidRPr="00166ACD" w:rsidRDefault="00400CF2" w:rsidP="00400CF2">
            <w:pPr>
              <w:pStyle w:val="TableContentLeft"/>
              <w:rPr>
                <w:rStyle w:val="PlaceholderText"/>
                <w:color w:val="auto"/>
              </w:rPr>
            </w:pPr>
            <w:r w:rsidRPr="00166ACD">
              <w:t xml:space="preserve">          TRUE, NO_PARAM )</w:t>
            </w:r>
            <w:r w:rsidRPr="00166ACD">
              <w:rPr>
                <w:rStyle w:val="PlaceholderText"/>
                <w:color w:val="auto"/>
              </w:rPr>
              <w:t>,</w:t>
            </w:r>
          </w:p>
          <w:p w14:paraId="7FFD2691" w14:textId="77777777" w:rsidR="00400CF2" w:rsidRPr="00166ACD" w:rsidRDefault="00400CF2" w:rsidP="00400CF2">
            <w:pPr>
              <w:pStyle w:val="TableContentLeft"/>
              <w:rPr>
                <w:rStyle w:val="PlaceholderText"/>
                <w:color w:val="auto"/>
              </w:rPr>
            </w:pPr>
            <w:r w:rsidRPr="00166ACD">
              <w:t xml:space="preserve">       </w:t>
            </w:r>
            <w:r w:rsidRPr="00166ACD">
              <w:rPr>
                <w:rStyle w:val="PlaceholderText"/>
                <w:color w:val="auto"/>
              </w:rPr>
              <w:t>MTD_REQ_RPM_CMND (</w:t>
            </w:r>
          </w:p>
          <w:p w14:paraId="2DBD72ED" w14:textId="77777777" w:rsidR="00400CF2" w:rsidRPr="00166ACD" w:rsidRDefault="00400CF2" w:rsidP="00400CF2">
            <w:pPr>
              <w:pStyle w:val="TableContentLeft"/>
            </w:pPr>
            <w:r w:rsidRPr="00166ACD">
              <w:rPr>
                <w:rStyle w:val="PlaceholderText"/>
                <w:color w:val="auto"/>
              </w:rPr>
              <w:t xml:space="preserve">          delete, </w:t>
            </w:r>
            <w:r w:rsidRPr="00166ACD">
              <w:t xml:space="preserve">#ICCID_OP_PROF1, </w:t>
            </w:r>
          </w:p>
          <w:p w14:paraId="57EEB774" w14:textId="77777777" w:rsidR="00400CF2" w:rsidRPr="00166ACD" w:rsidRDefault="00400CF2" w:rsidP="00400CF2">
            <w:pPr>
              <w:pStyle w:val="TableContentLeft"/>
            </w:pPr>
            <w:r w:rsidRPr="00166ACD">
              <w:t xml:space="preserve">          TRUE, NO_PARAM )</w:t>
            </w:r>
          </w:p>
          <w:p w14:paraId="7C00B04F" w14:textId="77777777" w:rsidR="00400CF2" w:rsidRPr="00166ACD" w:rsidRDefault="00400CF2" w:rsidP="00400CF2">
            <w:pPr>
              <w:pStyle w:val="TableContentLeft"/>
            </w:pPr>
            <w:r w:rsidRPr="00166ACD">
              <w:t xml:space="preserve">    )</w:t>
            </w:r>
          </w:p>
          <w:p w14:paraId="4178B85E" w14:textId="77777777" w:rsidR="00400CF2" w:rsidRPr="00166ACD" w:rsidRDefault="00400CF2" w:rsidP="00400CF2">
            <w:pPr>
              <w:pStyle w:val="TableContentLeft"/>
            </w:pPr>
            <w:r w:rsidRPr="00166ACD">
              <w:t>)</w:t>
            </w:r>
          </w:p>
          <w:p w14:paraId="4F45B6C1" w14:textId="77777777" w:rsidR="00400CF2" w:rsidRPr="00166ACD" w:rsidRDefault="00400CF2" w:rsidP="00400CF2">
            <w:pPr>
              <w:pStyle w:val="TableContentLeft"/>
            </w:pPr>
            <w:r w:rsidRPr="00166ACD">
              <w:t>)</w:t>
            </w:r>
          </w:p>
        </w:tc>
        <w:tc>
          <w:tcPr>
            <w:tcW w:w="1902" w:type="pct"/>
            <w:shd w:val="clear" w:color="auto" w:fill="auto"/>
            <w:vAlign w:val="center"/>
          </w:tcPr>
          <w:p w14:paraId="4080E454" w14:textId="77777777" w:rsidR="00400CF2" w:rsidRPr="00166ACD" w:rsidRDefault="00400CF2" w:rsidP="00400CF2">
            <w:pPr>
              <w:pStyle w:val="TableContentLeft"/>
            </w:pPr>
            <w:r w:rsidRPr="00166ACD">
              <w:t>SW=0x9000 without response data for all STORE DATA commands except for the last one</w:t>
            </w:r>
          </w:p>
          <w:p w14:paraId="2BC438AB" w14:textId="77777777" w:rsidR="00400CF2" w:rsidRPr="00166ACD" w:rsidRDefault="00400CF2" w:rsidP="00400CF2">
            <w:pPr>
              <w:pStyle w:val="TableContentLeft"/>
            </w:pPr>
          </w:p>
          <w:p w14:paraId="21BEBCE8" w14:textId="77777777" w:rsidR="00400CF2" w:rsidRPr="00166ACD" w:rsidRDefault="00400CF2" w:rsidP="00400CF2">
            <w:pPr>
              <w:pStyle w:val="TableContentLeft"/>
              <w:rPr>
                <w:rStyle w:val="PlaceholderText"/>
                <w:color w:val="auto"/>
              </w:rPr>
            </w:pPr>
            <w:r w:rsidRPr="00166ACD">
              <w:t xml:space="preserve">SW=0x91XX with the response data </w:t>
            </w:r>
            <w:r w:rsidRPr="00166ACD">
              <w:rPr>
                <w:rStyle w:val="PlaceholderText"/>
                <w:color w:val="auto"/>
              </w:rPr>
              <w:t>MTD_RES_RPR_FOR_MULT_CMNDS (</w:t>
            </w:r>
          </w:p>
          <w:p w14:paraId="2D61E062" w14:textId="77777777" w:rsidR="00400CF2" w:rsidRPr="00166ACD" w:rsidRDefault="00400CF2" w:rsidP="00400CF2">
            <w:pPr>
              <w:pStyle w:val="TableContentLeft"/>
              <w:rPr>
                <w:rStyle w:val="PlaceholderText"/>
                <w:color w:val="auto"/>
              </w:rPr>
            </w:pPr>
            <w:r w:rsidRPr="00166ACD">
              <w:rPr>
                <w:rStyle w:val="PlaceholderText"/>
                <w:color w:val="auto"/>
              </w:rPr>
              <w:t xml:space="preserve">    {</w:t>
            </w:r>
          </w:p>
          <w:p w14:paraId="1EE9C9C0" w14:textId="77777777" w:rsidR="00400CF2" w:rsidRPr="00166ACD" w:rsidRDefault="00400CF2" w:rsidP="00400CF2">
            <w:pPr>
              <w:pStyle w:val="TableContentLeft"/>
              <w:rPr>
                <w:rStyle w:val="PlaceholderText"/>
                <w:color w:val="auto"/>
              </w:rPr>
            </w:pPr>
            <w:r w:rsidRPr="00166ACD">
              <w:rPr>
                <w:rStyle w:val="PlaceholderText"/>
                <w:color w:val="auto"/>
              </w:rPr>
              <w:t xml:space="preserve">         MTD_RES_RPR_CMND_RESULT (  </w:t>
            </w:r>
          </w:p>
          <w:p w14:paraId="09ED7C6E" w14:textId="77777777" w:rsidR="00400CF2" w:rsidRPr="00166ACD" w:rsidRDefault="00400CF2" w:rsidP="00400CF2">
            <w:pPr>
              <w:pStyle w:val="TableContentLeft"/>
              <w:rPr>
                <w:strike/>
              </w:rPr>
            </w:pPr>
            <w:r w:rsidRPr="00166ACD">
              <w:t xml:space="preserve">             0, enableResult</w:t>
            </w:r>
            <w:r w:rsidRPr="00166ACD">
              <w:rPr>
                <w:rStyle w:val="PlaceholderText"/>
                <w:color w:val="auto"/>
              </w:rPr>
              <w:t xml:space="preserve">, </w:t>
            </w:r>
            <w:r w:rsidRPr="00166ACD">
              <w:t>#ICCID_OP_PROF2,</w:t>
            </w:r>
            <w:r w:rsidRPr="00166ACD">
              <w:rPr>
                <w:strike/>
              </w:rPr>
              <w:t xml:space="preserve"> </w:t>
            </w:r>
          </w:p>
          <w:p w14:paraId="76CB4BD8" w14:textId="77777777" w:rsidR="00400CF2" w:rsidRPr="00166ACD" w:rsidRDefault="00400CF2" w:rsidP="00400CF2">
            <w:pPr>
              <w:pStyle w:val="TableContentLeft"/>
              <w:rPr>
                <w:rStyle w:val="PlaceholderText"/>
                <w:color w:val="auto"/>
              </w:rPr>
            </w:pPr>
            <w:r w:rsidRPr="00166ACD">
              <w:t xml:space="preserve">             NO_PARAM, NO_PARAM ),</w:t>
            </w:r>
            <w:r w:rsidRPr="00166ACD">
              <w:rPr>
                <w:rStyle w:val="PlaceholderText"/>
                <w:color w:val="auto"/>
              </w:rPr>
              <w:t xml:space="preserve">         MTD_RES_RPR_CMND_RESULT (  </w:t>
            </w:r>
          </w:p>
          <w:p w14:paraId="70298D09" w14:textId="1AD51425" w:rsidR="00400CF2" w:rsidRPr="00166ACD" w:rsidRDefault="00400CF2" w:rsidP="00400CF2">
            <w:pPr>
              <w:pStyle w:val="TableContentLeft"/>
              <w:rPr>
                <w:strike/>
              </w:rPr>
            </w:pPr>
            <w:r w:rsidRPr="00166ACD">
              <w:t xml:space="preserve">             </w:t>
            </w:r>
            <w:r w:rsidR="00703B7F" w:rsidRPr="00166ACD">
              <w:t>1</w:t>
            </w:r>
            <w:r w:rsidRPr="00166ACD">
              <w:t xml:space="preserve">, </w:t>
            </w:r>
            <w:r w:rsidRPr="00166ACD">
              <w:rPr>
                <w:lang w:eastAsia="ko-KR"/>
              </w:rPr>
              <w:t>listProfileInfoResult</w:t>
            </w:r>
            <w:r w:rsidRPr="00166ACD">
              <w:rPr>
                <w:rStyle w:val="PlaceholderText"/>
                <w:color w:val="auto"/>
              </w:rPr>
              <w:t>, NO_PARAM,</w:t>
            </w:r>
            <w:r w:rsidRPr="00166ACD">
              <w:rPr>
                <w:strike/>
              </w:rPr>
              <w:t xml:space="preserve"> </w:t>
            </w:r>
          </w:p>
          <w:p w14:paraId="6285951E" w14:textId="77777777" w:rsidR="00E55D20" w:rsidRPr="00166ACD" w:rsidRDefault="00E55D20" w:rsidP="00E55D20">
            <w:pPr>
              <w:pStyle w:val="TableContentLeft"/>
            </w:pPr>
            <w:r w:rsidRPr="00166ACD">
              <w:t xml:space="preserve">          NO_PARAM,</w:t>
            </w:r>
          </w:p>
          <w:p w14:paraId="39B69E4E" w14:textId="77777777" w:rsidR="00E55D20" w:rsidRPr="00166ACD" w:rsidRDefault="00E55D20" w:rsidP="00E55D20">
            <w:pPr>
              <w:pStyle w:val="TableContentLeft"/>
            </w:pPr>
            <w:r w:rsidRPr="00166ACD">
              <w:t xml:space="preserve">          profileChangeOngoing),</w:t>
            </w:r>
          </w:p>
          <w:p w14:paraId="4E56324C" w14:textId="77777777" w:rsidR="00400CF2" w:rsidRPr="00166ACD" w:rsidRDefault="00400CF2" w:rsidP="00400CF2">
            <w:pPr>
              <w:pStyle w:val="TableContentLeft"/>
              <w:rPr>
                <w:rStyle w:val="PlaceholderText"/>
                <w:color w:val="auto"/>
              </w:rPr>
            </w:pPr>
            <w:r w:rsidRPr="00166ACD">
              <w:rPr>
                <w:rStyle w:val="PlaceholderText"/>
                <w:color w:val="auto"/>
              </w:rPr>
              <w:t xml:space="preserve">         MTD_RES_RPR_CMND_RESULT (  </w:t>
            </w:r>
          </w:p>
          <w:p w14:paraId="5BD45F94" w14:textId="77777777" w:rsidR="00400CF2" w:rsidRPr="00166ACD" w:rsidRDefault="00400CF2" w:rsidP="00400CF2">
            <w:pPr>
              <w:pStyle w:val="TableContentLeft"/>
              <w:rPr>
                <w:strike/>
              </w:rPr>
            </w:pPr>
            <w:r w:rsidRPr="00166ACD">
              <w:t xml:space="preserve">             0, delete</w:t>
            </w:r>
            <w:r w:rsidRPr="00166ACD">
              <w:rPr>
                <w:lang w:eastAsia="ko-KR"/>
              </w:rPr>
              <w:t>Result</w:t>
            </w:r>
            <w:r w:rsidRPr="00166ACD">
              <w:rPr>
                <w:rStyle w:val="PlaceholderText"/>
                <w:color w:val="auto"/>
              </w:rPr>
              <w:t xml:space="preserve">, </w:t>
            </w:r>
            <w:r w:rsidRPr="00166ACD">
              <w:t>#ICCID_OP_PROF1,</w:t>
            </w:r>
          </w:p>
          <w:p w14:paraId="7D63A606" w14:textId="77777777" w:rsidR="00400CF2" w:rsidRPr="00166ACD" w:rsidRDefault="00400CF2" w:rsidP="00400CF2">
            <w:pPr>
              <w:pStyle w:val="TableContentLeft"/>
            </w:pPr>
            <w:r w:rsidRPr="00166ACD">
              <w:t xml:space="preserve">             NO_PARAM, NO_PARAM )</w:t>
            </w:r>
          </w:p>
          <w:p w14:paraId="72E53EA5" w14:textId="77777777" w:rsidR="00400CF2" w:rsidRPr="00166ACD" w:rsidRDefault="00400CF2" w:rsidP="00400CF2">
            <w:pPr>
              <w:pStyle w:val="TableContentLeft"/>
            </w:pPr>
            <w:r w:rsidRPr="00166ACD">
              <w:t xml:space="preserve">    }</w:t>
            </w:r>
          </w:p>
          <w:p w14:paraId="5FA1338E" w14:textId="77777777" w:rsidR="00400CF2" w:rsidRPr="00166ACD" w:rsidRDefault="00400CF2" w:rsidP="00400CF2">
            <w:pPr>
              <w:pStyle w:val="TableContentLeft"/>
            </w:pPr>
            <w:r w:rsidRPr="00166ACD">
              <w:rPr>
                <w:rStyle w:val="PlaceholderText"/>
                <w:color w:val="auto"/>
              </w:rPr>
              <w:t>)</w:t>
            </w:r>
          </w:p>
          <w:p w14:paraId="4643B2EA" w14:textId="77777777" w:rsidR="00400CF2" w:rsidRPr="00166ACD" w:rsidRDefault="00400CF2" w:rsidP="00400CF2">
            <w:pPr>
              <w:pStyle w:val="TableContentLeft"/>
            </w:pPr>
            <w:r w:rsidRPr="00166ACD">
              <w:t>for the last STORE DATA command</w:t>
            </w:r>
          </w:p>
          <w:p w14:paraId="2E339D2A" w14:textId="77777777" w:rsidR="00400CF2" w:rsidRPr="00166ACD" w:rsidRDefault="00400CF2" w:rsidP="00400CF2">
            <w:pPr>
              <w:pStyle w:val="TableContentLeft"/>
            </w:pPr>
          </w:p>
          <w:p w14:paraId="0D212C27" w14:textId="31511EF8" w:rsidR="00400CF2" w:rsidRPr="00166ACD" w:rsidRDefault="00400CF2" w:rsidP="00400CF2">
            <w:pPr>
              <w:pStyle w:val="TableContentLeft"/>
            </w:pPr>
            <w:r w:rsidRPr="00166ACD">
              <w:t>• Verify the euiccSignRPR &lt;EUICC_SIGN_RPR&gt; using the #PK_EUICC_</w:t>
            </w:r>
            <w:r w:rsidR="007F24EE" w:rsidRPr="00166ACD">
              <w:t>SIG</w:t>
            </w:r>
            <w:r w:rsidRPr="00166ACD">
              <w:t xml:space="preserve"> </w:t>
            </w:r>
          </w:p>
        </w:tc>
      </w:tr>
      <w:tr w:rsidR="00400CF2" w:rsidRPr="00620C09" w14:paraId="18CB1C75" w14:textId="77777777" w:rsidTr="00400CF2">
        <w:trPr>
          <w:trHeight w:val="314"/>
          <w:jc w:val="center"/>
        </w:trPr>
        <w:tc>
          <w:tcPr>
            <w:tcW w:w="395" w:type="pct"/>
            <w:shd w:val="clear" w:color="auto" w:fill="auto"/>
            <w:vAlign w:val="center"/>
          </w:tcPr>
          <w:p w14:paraId="526A7258" w14:textId="77777777" w:rsidR="00400CF2" w:rsidRPr="00620C09" w:rsidRDefault="00400CF2" w:rsidP="00400CF2">
            <w:pPr>
              <w:pStyle w:val="TableContentLeft"/>
              <w:rPr>
                <w:color w:val="000000" w:themeColor="text1"/>
              </w:rPr>
            </w:pPr>
            <w:r>
              <w:rPr>
                <w:color w:val="000000" w:themeColor="text1"/>
              </w:rPr>
              <w:t>2</w:t>
            </w:r>
          </w:p>
        </w:tc>
        <w:tc>
          <w:tcPr>
            <w:tcW w:w="701" w:type="pct"/>
            <w:shd w:val="clear" w:color="auto" w:fill="auto"/>
            <w:vAlign w:val="center"/>
          </w:tcPr>
          <w:p w14:paraId="58B184D1" w14:textId="77777777" w:rsidR="00400CF2" w:rsidRPr="00620C09" w:rsidRDefault="00400CF2" w:rsidP="00400CF2">
            <w:pPr>
              <w:pStyle w:val="TableContentLeft"/>
              <w:rPr>
                <w:color w:val="000000" w:themeColor="text1"/>
              </w:rPr>
            </w:pPr>
            <w:r w:rsidRPr="00A55090">
              <w:t xml:space="preserve">S_Device </w:t>
            </w:r>
            <w:r w:rsidRPr="00A55090">
              <w:sym w:font="Wingdings" w:char="F0E0"/>
            </w:r>
            <w:r w:rsidRPr="00A55090">
              <w:t>eUICC</w:t>
            </w:r>
          </w:p>
        </w:tc>
        <w:tc>
          <w:tcPr>
            <w:tcW w:w="2002" w:type="pct"/>
            <w:shd w:val="clear" w:color="auto" w:fill="auto"/>
            <w:vAlign w:val="center"/>
          </w:tcPr>
          <w:p w14:paraId="2D412084" w14:textId="77777777" w:rsidR="00400CF2" w:rsidRPr="00620C09" w:rsidRDefault="00400CF2" w:rsidP="00400CF2">
            <w:pPr>
              <w:pStyle w:val="TableContentLeft"/>
              <w:rPr>
                <w:color w:val="000000" w:themeColor="text1"/>
              </w:rPr>
            </w:pPr>
            <w:r w:rsidRPr="00A55090">
              <w:t>FETCH 'XX'</w:t>
            </w:r>
          </w:p>
        </w:tc>
        <w:tc>
          <w:tcPr>
            <w:tcW w:w="1902" w:type="pct"/>
            <w:shd w:val="clear" w:color="auto" w:fill="auto"/>
            <w:vAlign w:val="center"/>
          </w:tcPr>
          <w:p w14:paraId="36893295" w14:textId="77777777" w:rsidR="00400CF2" w:rsidRDefault="00400CF2" w:rsidP="00400CF2">
            <w:pPr>
              <w:pStyle w:val="TableContentLeft"/>
            </w:pPr>
            <w:r w:rsidRPr="00A55090">
              <w:t xml:space="preserve">REFRESH Command </w:t>
            </w:r>
          </w:p>
          <w:p w14:paraId="486654AC" w14:textId="77777777" w:rsidR="00400CF2" w:rsidRPr="00620C09" w:rsidRDefault="00400CF2" w:rsidP="00400CF2">
            <w:pPr>
              <w:pStyle w:val="TableContentLeft"/>
              <w:rPr>
                <w:color w:val="000000" w:themeColor="text1"/>
              </w:rPr>
            </w:pPr>
            <w:r w:rsidRPr="00A55090">
              <w:t>(“UICC Reset”)</w:t>
            </w:r>
          </w:p>
        </w:tc>
      </w:tr>
      <w:tr w:rsidR="00400CF2" w:rsidRPr="00620C09" w14:paraId="00A1E3EF" w14:textId="77777777" w:rsidTr="00400CF2">
        <w:trPr>
          <w:trHeight w:val="314"/>
          <w:jc w:val="center"/>
        </w:trPr>
        <w:tc>
          <w:tcPr>
            <w:tcW w:w="395" w:type="pct"/>
            <w:shd w:val="clear" w:color="auto" w:fill="auto"/>
            <w:vAlign w:val="center"/>
          </w:tcPr>
          <w:p w14:paraId="430F8367" w14:textId="77777777" w:rsidR="00400CF2" w:rsidRPr="00620C09" w:rsidRDefault="00400CF2" w:rsidP="00400CF2">
            <w:pPr>
              <w:pStyle w:val="TableContentLeft"/>
              <w:rPr>
                <w:color w:val="000000" w:themeColor="text1"/>
              </w:rPr>
            </w:pPr>
            <w:r>
              <w:rPr>
                <w:color w:val="000000" w:themeColor="text1"/>
              </w:rPr>
              <w:t>3</w:t>
            </w:r>
          </w:p>
        </w:tc>
        <w:tc>
          <w:tcPr>
            <w:tcW w:w="4605" w:type="pct"/>
            <w:gridSpan w:val="3"/>
          </w:tcPr>
          <w:p w14:paraId="4530EA86" w14:textId="77777777" w:rsidR="00400CF2" w:rsidRDefault="00400CF2" w:rsidP="00400CF2">
            <w:pPr>
              <w:pStyle w:val="TableContentLeft"/>
              <w:rPr>
                <w:color w:val="000000" w:themeColor="text1"/>
              </w:rPr>
            </w:pPr>
            <w:r w:rsidRPr="00CF3F07">
              <w:t>PROC_EUICC_INITIALIZATION_SEQUENCE</w:t>
            </w:r>
          </w:p>
        </w:tc>
      </w:tr>
      <w:tr w:rsidR="00400CF2" w:rsidRPr="00620C09" w14:paraId="2CC93F99" w14:textId="77777777" w:rsidTr="00400CF2">
        <w:trPr>
          <w:trHeight w:val="314"/>
          <w:jc w:val="center"/>
        </w:trPr>
        <w:tc>
          <w:tcPr>
            <w:tcW w:w="395" w:type="pct"/>
            <w:shd w:val="clear" w:color="auto" w:fill="auto"/>
            <w:vAlign w:val="center"/>
          </w:tcPr>
          <w:p w14:paraId="5DB205B7" w14:textId="77777777" w:rsidR="00400CF2" w:rsidRPr="00620C09" w:rsidRDefault="00400CF2" w:rsidP="00400CF2">
            <w:pPr>
              <w:pStyle w:val="TableContentLeft"/>
              <w:rPr>
                <w:color w:val="000000" w:themeColor="text1"/>
              </w:rPr>
            </w:pPr>
            <w:r>
              <w:rPr>
                <w:color w:val="000000" w:themeColor="text1"/>
              </w:rPr>
              <w:t>4</w:t>
            </w:r>
          </w:p>
        </w:tc>
        <w:tc>
          <w:tcPr>
            <w:tcW w:w="4605" w:type="pct"/>
            <w:gridSpan w:val="3"/>
          </w:tcPr>
          <w:p w14:paraId="119218AC" w14:textId="77777777" w:rsidR="00400CF2" w:rsidRDefault="00400CF2" w:rsidP="00400CF2">
            <w:pPr>
              <w:pStyle w:val="TableContentLeft"/>
              <w:rPr>
                <w:color w:val="000000" w:themeColor="text1"/>
              </w:rPr>
            </w:pPr>
            <w:r w:rsidRPr="00CF3F07">
              <w:t>PROC_OPEN_LOGICAL_CHANNEL_AND_SELECT_ISDR</w:t>
            </w:r>
          </w:p>
        </w:tc>
      </w:tr>
      <w:tr w:rsidR="00166ACD" w:rsidRPr="00166ACD" w14:paraId="7DE04725" w14:textId="77777777" w:rsidTr="00400CF2">
        <w:trPr>
          <w:trHeight w:val="314"/>
          <w:jc w:val="center"/>
        </w:trPr>
        <w:tc>
          <w:tcPr>
            <w:tcW w:w="395" w:type="pct"/>
            <w:tcBorders>
              <w:top w:val="single" w:sz="8" w:space="0" w:color="auto"/>
              <w:left w:val="single" w:sz="8" w:space="0" w:color="auto"/>
              <w:bottom w:val="single" w:sz="8" w:space="0" w:color="auto"/>
              <w:right w:val="single" w:sz="8" w:space="0" w:color="auto"/>
            </w:tcBorders>
            <w:shd w:val="clear" w:color="auto" w:fill="auto"/>
            <w:vAlign w:val="center"/>
          </w:tcPr>
          <w:p w14:paraId="3F99A481" w14:textId="77777777" w:rsidR="00400CF2" w:rsidRPr="00166ACD" w:rsidRDefault="00400CF2" w:rsidP="00400CF2">
            <w:pPr>
              <w:pStyle w:val="TableContentLeft"/>
            </w:pPr>
            <w:r w:rsidRPr="00166ACD">
              <w:t>5</w:t>
            </w:r>
          </w:p>
        </w:tc>
        <w:tc>
          <w:tcPr>
            <w:tcW w:w="701" w:type="pct"/>
            <w:tcBorders>
              <w:top w:val="single" w:sz="8" w:space="0" w:color="auto"/>
              <w:left w:val="single" w:sz="8" w:space="0" w:color="auto"/>
              <w:bottom w:val="single" w:sz="8" w:space="0" w:color="auto"/>
              <w:right w:val="single" w:sz="8" w:space="0" w:color="auto"/>
            </w:tcBorders>
            <w:shd w:val="clear" w:color="auto" w:fill="auto"/>
            <w:vAlign w:val="center"/>
          </w:tcPr>
          <w:p w14:paraId="0448AD20" w14:textId="77777777" w:rsidR="00400CF2" w:rsidRPr="00166ACD" w:rsidRDefault="00400CF2" w:rsidP="00400CF2">
            <w:pPr>
              <w:pStyle w:val="TableContentLeft"/>
            </w:pPr>
            <w:r w:rsidRPr="00166ACD">
              <w:t xml:space="preserve">S_LPAd </w:t>
            </w:r>
            <w:r w:rsidRPr="00166ACD">
              <w:sym w:font="Wingdings" w:char="F0E0"/>
            </w:r>
            <w:r w:rsidRPr="00166ACD">
              <w:t>eUICC</w:t>
            </w:r>
          </w:p>
        </w:tc>
        <w:tc>
          <w:tcPr>
            <w:tcW w:w="2002" w:type="pct"/>
            <w:tcBorders>
              <w:top w:val="single" w:sz="8" w:space="0" w:color="auto"/>
              <w:left w:val="single" w:sz="8" w:space="0" w:color="auto"/>
              <w:bottom w:val="single" w:sz="8" w:space="0" w:color="auto"/>
              <w:right w:val="single" w:sz="8" w:space="0" w:color="auto"/>
            </w:tcBorders>
            <w:shd w:val="clear" w:color="auto" w:fill="auto"/>
            <w:vAlign w:val="center"/>
          </w:tcPr>
          <w:p w14:paraId="73266A4E" w14:textId="77777777" w:rsidR="00400CF2" w:rsidRPr="00166ACD" w:rsidRDefault="00400CF2" w:rsidP="00400CF2">
            <w:pPr>
              <w:pStyle w:val="CRSheetTitle"/>
              <w:framePr w:hSpace="0" w:wrap="auto" w:hAnchor="text" w:xAlign="left" w:yAlign="inline"/>
              <w:spacing w:after="0"/>
              <w:rPr>
                <w:rFonts w:ascii="Arial" w:hAnsi="Arial" w:cs="Arial"/>
                <w:b w:val="0"/>
                <w:sz w:val="18"/>
                <w:szCs w:val="18"/>
              </w:rPr>
            </w:pPr>
            <w:r w:rsidRPr="00166ACD">
              <w:rPr>
                <w:rFonts w:ascii="Arial" w:hAnsi="Arial" w:cs="Arial"/>
                <w:b w:val="0"/>
                <w:sz w:val="18"/>
                <w:szCs w:val="18"/>
              </w:rPr>
              <w:t>MTD_STORE_DATA(</w:t>
            </w:r>
          </w:p>
          <w:p w14:paraId="23C92FB1" w14:textId="77777777" w:rsidR="00400CF2" w:rsidRPr="00166ACD" w:rsidRDefault="00400CF2" w:rsidP="00400CF2">
            <w:pPr>
              <w:pStyle w:val="CRSheetTitle"/>
              <w:framePr w:wrap="around"/>
              <w:rPr>
                <w:rFonts w:ascii="Arial" w:hAnsi="Arial" w:cs="Arial"/>
                <w:b w:val="0"/>
                <w:sz w:val="18"/>
                <w:szCs w:val="18"/>
              </w:rPr>
            </w:pPr>
            <w:r w:rsidRPr="00166ACD">
              <w:rPr>
                <w:rFonts w:ascii="Arial" w:hAnsi="Arial" w:cs="Arial"/>
                <w:b w:val="0"/>
                <w:sz w:val="18"/>
                <w:szCs w:val="18"/>
              </w:rPr>
              <w:t>MTD_GET_PROFILE_INFO (</w:t>
            </w:r>
          </w:p>
          <w:p w14:paraId="78376ECA" w14:textId="77777777" w:rsidR="00400CF2" w:rsidRPr="00166ACD" w:rsidRDefault="00400CF2" w:rsidP="00400CF2">
            <w:pPr>
              <w:pStyle w:val="CRSheetTitle"/>
              <w:framePr w:wrap="around"/>
              <w:rPr>
                <w:rFonts w:ascii="Arial" w:hAnsi="Arial" w:cs="Arial"/>
                <w:b w:val="0"/>
                <w:sz w:val="18"/>
                <w:szCs w:val="18"/>
              </w:rPr>
            </w:pPr>
            <w:r w:rsidRPr="00166ACD">
              <w:rPr>
                <w:rFonts w:ascii="Arial" w:hAnsi="Arial" w:cs="Arial"/>
                <w:b w:val="0"/>
                <w:sz w:val="18"/>
                <w:szCs w:val="18"/>
              </w:rPr>
              <w:t xml:space="preserve">    NO_PARAM,</w:t>
            </w:r>
          </w:p>
          <w:p w14:paraId="01A24541" w14:textId="77777777" w:rsidR="00400CF2" w:rsidRPr="00166ACD" w:rsidRDefault="00400CF2" w:rsidP="00400CF2">
            <w:pPr>
              <w:pStyle w:val="TableContentLeft"/>
            </w:pPr>
            <w:r w:rsidRPr="00166ACD">
              <w:t xml:space="preserve">    NO_PARAM) )</w:t>
            </w:r>
          </w:p>
        </w:tc>
        <w:tc>
          <w:tcPr>
            <w:tcW w:w="1902" w:type="pct"/>
            <w:tcBorders>
              <w:top w:val="single" w:sz="8" w:space="0" w:color="auto"/>
              <w:left w:val="single" w:sz="8" w:space="0" w:color="auto"/>
              <w:bottom w:val="single" w:sz="8" w:space="0" w:color="auto"/>
              <w:right w:val="single" w:sz="8" w:space="0" w:color="auto"/>
            </w:tcBorders>
            <w:shd w:val="clear" w:color="auto" w:fill="auto"/>
            <w:vAlign w:val="center"/>
          </w:tcPr>
          <w:p w14:paraId="49478A7B" w14:textId="77777777" w:rsidR="00400CF2" w:rsidRPr="00166ACD" w:rsidRDefault="00400CF2" w:rsidP="00400CF2">
            <w:pPr>
              <w:pStyle w:val="TableContentLeft"/>
              <w:rPr>
                <w:lang w:val="fr-FR"/>
              </w:rPr>
            </w:pPr>
            <w:r w:rsidRPr="00166ACD">
              <w:rPr>
                <w:lang w:val="fr-FR"/>
              </w:rPr>
              <w:t>response ProfileInfoListResponse ::= profileInfoListOk : {</w:t>
            </w:r>
          </w:p>
          <w:p w14:paraId="58986F8B" w14:textId="77777777" w:rsidR="00400CF2" w:rsidRPr="00166ACD" w:rsidRDefault="00400CF2" w:rsidP="00400CF2">
            <w:pPr>
              <w:pStyle w:val="TableContentLeft"/>
              <w:rPr>
                <w:lang w:val="fr-FR"/>
              </w:rPr>
            </w:pPr>
            <w:r w:rsidRPr="00166ACD">
              <w:rPr>
                <w:lang w:val="fr-FR"/>
              </w:rPr>
              <w:t xml:space="preserve">   </w:t>
            </w:r>
            <w:r w:rsidRPr="00166ACD">
              <w:t>#PROFILE_INFO2_ENABLED</w:t>
            </w:r>
          </w:p>
          <w:p w14:paraId="6AFC0B26" w14:textId="77777777" w:rsidR="00400CF2" w:rsidRPr="00166ACD" w:rsidRDefault="00400CF2" w:rsidP="00400CF2">
            <w:pPr>
              <w:pStyle w:val="TableContentLeft"/>
              <w:rPr>
                <w:lang w:val="fr-FR"/>
              </w:rPr>
            </w:pPr>
            <w:r w:rsidRPr="00166ACD">
              <w:rPr>
                <w:lang w:val="fr-FR"/>
              </w:rPr>
              <w:t>}</w:t>
            </w:r>
          </w:p>
          <w:p w14:paraId="6244A0F8" w14:textId="77777777" w:rsidR="00400CF2" w:rsidRPr="00166ACD" w:rsidRDefault="00400CF2" w:rsidP="00400CF2">
            <w:pPr>
              <w:pStyle w:val="TableContentLeft"/>
            </w:pPr>
            <w:r w:rsidRPr="00166ACD">
              <w:t>SW=0x9000</w:t>
            </w:r>
          </w:p>
        </w:tc>
      </w:tr>
    </w:tbl>
    <w:p w14:paraId="20165CB7" w14:textId="77777777" w:rsidR="00400CF2" w:rsidRDefault="00400CF2" w:rsidP="00400CF2">
      <w:pPr>
        <w:pStyle w:val="Heading6no"/>
        <w:rPr>
          <w:rStyle w:val="PlaceholderText"/>
          <w:noProof/>
          <w:color w:val="000000" w:themeColor="text1"/>
        </w:rPr>
      </w:pPr>
      <w:r w:rsidRPr="001F4127">
        <w:rPr>
          <w:rStyle w:val="PlaceholderText"/>
          <w:noProof/>
          <w:color w:val="000000" w:themeColor="text1"/>
        </w:rPr>
        <w:lastRenderedPageBreak/>
        <w:t>Test Sequence #0</w:t>
      </w:r>
      <w:r>
        <w:rPr>
          <w:rStyle w:val="PlaceholderText"/>
          <w:noProof/>
          <w:color w:val="000000" w:themeColor="text1"/>
        </w:rPr>
        <w:t>3</w:t>
      </w:r>
      <w:r w:rsidRPr="001F4127">
        <w:rPr>
          <w:rStyle w:val="PlaceholderText"/>
          <w:noProof/>
          <w:color w:val="000000" w:themeColor="text1"/>
        </w:rPr>
        <w:t xml:space="preserve"> Nominal: RPM Commands </w:t>
      </w:r>
      <w:r>
        <w:rPr>
          <w:rStyle w:val="PlaceholderText"/>
          <w:noProof/>
          <w:color w:val="000000" w:themeColor="text1"/>
        </w:rPr>
        <w:t>UpdateMetadata, Enable</w:t>
      </w:r>
      <w:r w:rsidRPr="001F4127">
        <w:rPr>
          <w:rStyle w:val="PlaceholderText"/>
          <w:noProof/>
          <w:color w:val="000000" w:themeColor="text1"/>
        </w:rPr>
        <w:t>, List Profile Info</w:t>
      </w:r>
      <w:r>
        <w:rPr>
          <w:rStyle w:val="PlaceholderText"/>
          <w:noProof/>
          <w:color w:val="000000" w:themeColor="text1"/>
        </w:rPr>
        <w:t xml:space="preserve">, </w:t>
      </w:r>
      <w:r w:rsidRPr="001F4127">
        <w:rPr>
          <w:rStyle w:val="PlaceholderText"/>
          <w:noProof/>
          <w:color w:val="000000" w:themeColor="text1"/>
        </w:rPr>
        <w:t>Delete</w:t>
      </w:r>
      <w:r>
        <w:rPr>
          <w:rStyle w:val="PlaceholderText"/>
          <w:noProof/>
          <w:color w:val="000000" w:themeColor="text1"/>
        </w:rPr>
        <w:t xml:space="preserve"> and ContactPCMP, </w:t>
      </w:r>
      <w:r w:rsidRPr="001F4127">
        <w:rPr>
          <w:rStyle w:val="PlaceholderText"/>
          <w:noProof/>
          <w:color w:val="000000" w:themeColor="text1"/>
        </w:rPr>
        <w:t xml:space="preserve">profiles </w:t>
      </w:r>
      <w:r>
        <w:rPr>
          <w:rStyle w:val="PlaceholderText"/>
          <w:noProof/>
          <w:color w:val="000000" w:themeColor="text1"/>
        </w:rPr>
        <w:t>of different</w:t>
      </w:r>
      <w:r w:rsidRPr="001F4127">
        <w:rPr>
          <w:rStyle w:val="PlaceholderText"/>
          <w:noProof/>
          <w:color w:val="000000" w:themeColor="text1"/>
        </w:rPr>
        <w:t xml:space="preserve"> profile owner</w:t>
      </w:r>
    </w:p>
    <w:tbl>
      <w:tblPr>
        <w:tblW w:w="9005"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55"/>
        <w:gridCol w:w="6850"/>
      </w:tblGrid>
      <w:tr w:rsidR="00400CF2" w14:paraId="47B8E691" w14:textId="77777777" w:rsidTr="00400CF2">
        <w:trPr>
          <w:jc w:val="center"/>
        </w:trPr>
        <w:tc>
          <w:tcPr>
            <w:tcW w:w="9005" w:type="dxa"/>
            <w:gridSpan w:val="2"/>
            <w:tcBorders>
              <w:top w:val="single" w:sz="8" w:space="0" w:color="auto"/>
              <w:left w:val="single" w:sz="4" w:space="0" w:color="auto"/>
              <w:bottom w:val="single" w:sz="8" w:space="0" w:color="auto"/>
              <w:right w:val="single" w:sz="4" w:space="0" w:color="auto"/>
            </w:tcBorders>
            <w:shd w:val="clear" w:color="auto" w:fill="BFBFBF"/>
            <w:vAlign w:val="center"/>
            <w:hideMark/>
          </w:tcPr>
          <w:p w14:paraId="14EF9F24" w14:textId="77777777" w:rsidR="00400CF2" w:rsidRDefault="00400CF2" w:rsidP="00400CF2">
            <w:pPr>
              <w:pStyle w:val="TableHeaderGray"/>
              <w:rPr>
                <w:lang w:val="en-GB"/>
              </w:rPr>
            </w:pPr>
            <w:r>
              <w:rPr>
                <w:lang w:val="en-GB"/>
              </w:rPr>
              <w:t>Initial Conditions</w:t>
            </w:r>
          </w:p>
        </w:tc>
      </w:tr>
      <w:tr w:rsidR="00400CF2" w14:paraId="2B2C832F"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1B723540" w14:textId="77777777" w:rsidR="00400CF2" w:rsidRDefault="00400CF2" w:rsidP="00400CF2">
            <w:pPr>
              <w:pStyle w:val="TableHeaderGray"/>
              <w:rPr>
                <w:lang w:val="en-GB"/>
              </w:rPr>
            </w:pPr>
            <w:r>
              <w:rPr>
                <w:lang w:val="en-GB"/>
              </w:rPr>
              <w:t>Entity</w:t>
            </w:r>
          </w:p>
        </w:tc>
        <w:tc>
          <w:tcPr>
            <w:tcW w:w="6850"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0771934C" w14:textId="77777777" w:rsidR="00400CF2" w:rsidRDefault="00400CF2" w:rsidP="00400CF2">
            <w:pPr>
              <w:pStyle w:val="TableHeaderGray"/>
              <w:rPr>
                <w:lang w:val="en-GB"/>
              </w:rPr>
            </w:pPr>
            <w:r>
              <w:rPr>
                <w:lang w:val="en-GB"/>
              </w:rPr>
              <w:t>Description of the initial condition</w:t>
            </w:r>
          </w:p>
        </w:tc>
      </w:tr>
      <w:tr w:rsidR="00400CF2" w14:paraId="44F42FD1"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vAlign w:val="center"/>
            <w:hideMark/>
          </w:tcPr>
          <w:p w14:paraId="65B15ADE" w14:textId="77777777" w:rsidR="00400CF2" w:rsidRDefault="00400CF2" w:rsidP="00400CF2">
            <w:pPr>
              <w:pStyle w:val="TableContentLeft"/>
              <w:rPr>
                <w:highlight w:val="yellow"/>
              </w:rPr>
            </w:pPr>
            <w:r>
              <w:rPr>
                <w:rStyle w:val="PlaceholderText"/>
                <w:color w:val="000000" w:themeColor="text1"/>
              </w:rPr>
              <w:t>eUICC</w:t>
            </w:r>
          </w:p>
        </w:tc>
        <w:tc>
          <w:tcPr>
            <w:tcW w:w="6850" w:type="dxa"/>
            <w:tcBorders>
              <w:top w:val="single" w:sz="8" w:space="0" w:color="auto"/>
              <w:left w:val="single" w:sz="4" w:space="0" w:color="auto"/>
              <w:bottom w:val="single" w:sz="8" w:space="0" w:color="auto"/>
              <w:right w:val="single" w:sz="4" w:space="0" w:color="auto"/>
            </w:tcBorders>
            <w:vAlign w:val="center"/>
            <w:hideMark/>
          </w:tcPr>
          <w:p w14:paraId="5FF7EAB6" w14:textId="2928419E" w:rsidR="00400CF2" w:rsidRDefault="00400CF2" w:rsidP="00400CF2">
            <w:pPr>
              <w:pStyle w:val="TableContentLeft"/>
              <w:rPr>
                <w:color w:val="000000" w:themeColor="text1"/>
              </w:rPr>
            </w:pPr>
            <w:r>
              <w:rPr>
                <w:rStyle w:val="PlaceholderText"/>
                <w:color w:val="000000" w:themeColor="text1"/>
              </w:rPr>
              <w:t>The PROFILE_OPERATIONAL1 with #METADATA_OP_PROF1_RPM_CONF_ALL_PPR1 (with PPR1 present) is loaded on the eUICC.</w:t>
            </w:r>
          </w:p>
        </w:tc>
      </w:tr>
      <w:tr w:rsidR="00400CF2" w14:paraId="448E42E6"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vAlign w:val="center"/>
            <w:hideMark/>
          </w:tcPr>
          <w:p w14:paraId="66DB4DC0" w14:textId="77777777" w:rsidR="00400CF2" w:rsidRDefault="00400CF2" w:rsidP="00400CF2">
            <w:pPr>
              <w:pStyle w:val="TableContentLeft"/>
              <w:rPr>
                <w:rStyle w:val="PlaceholderText"/>
                <w:color w:val="000000" w:themeColor="text1"/>
              </w:rPr>
            </w:pPr>
            <w:r>
              <w:rPr>
                <w:rStyle w:val="PlaceholderText"/>
                <w:color w:val="000000" w:themeColor="text1"/>
              </w:rPr>
              <w:t>eUICC</w:t>
            </w:r>
          </w:p>
        </w:tc>
        <w:tc>
          <w:tcPr>
            <w:tcW w:w="6850" w:type="dxa"/>
            <w:tcBorders>
              <w:top w:val="single" w:sz="8" w:space="0" w:color="auto"/>
              <w:left w:val="single" w:sz="4" w:space="0" w:color="auto"/>
              <w:bottom w:val="single" w:sz="8" w:space="0" w:color="auto"/>
              <w:right w:val="single" w:sz="4" w:space="0" w:color="auto"/>
            </w:tcBorders>
            <w:vAlign w:val="center"/>
            <w:hideMark/>
          </w:tcPr>
          <w:p w14:paraId="06429D03" w14:textId="77777777" w:rsidR="00400CF2" w:rsidRDefault="00400CF2" w:rsidP="00400CF2">
            <w:pPr>
              <w:pStyle w:val="TableContentLeft"/>
              <w:rPr>
                <w:rStyle w:val="PlaceholderText"/>
                <w:color w:val="000000" w:themeColor="text1"/>
              </w:rPr>
            </w:pPr>
            <w:r>
              <w:rPr>
                <w:rStyle w:val="PlaceholderText"/>
                <w:color w:val="000000" w:themeColor="text1"/>
              </w:rPr>
              <w:t>The PROFILE_OPERATIONAL2 with #METADATA_OP_PROF2_RPM_CONF_ALL_OWNER2 (without PPR2 present) is loaded on the eUICC.</w:t>
            </w:r>
          </w:p>
        </w:tc>
      </w:tr>
    </w:tbl>
    <w:p w14:paraId="20A93DFC" w14:textId="77777777" w:rsidR="00400CF2" w:rsidRPr="009877DC" w:rsidRDefault="00400CF2" w:rsidP="00400CF2"/>
    <w:tbl>
      <w:tblPr>
        <w:tblW w:w="506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01"/>
        <w:gridCol w:w="1350"/>
        <w:gridCol w:w="3599"/>
        <w:gridCol w:w="3371"/>
      </w:tblGrid>
      <w:tr w:rsidR="00400CF2" w:rsidRPr="001F0550" w14:paraId="319A2542" w14:textId="77777777" w:rsidTr="00400CF2">
        <w:trPr>
          <w:trHeight w:val="314"/>
          <w:jc w:val="center"/>
        </w:trPr>
        <w:tc>
          <w:tcPr>
            <w:tcW w:w="439" w:type="pct"/>
            <w:tcBorders>
              <w:bottom w:val="single" w:sz="8" w:space="0" w:color="auto"/>
            </w:tcBorders>
            <w:shd w:val="clear" w:color="auto" w:fill="C00000"/>
            <w:vAlign w:val="center"/>
          </w:tcPr>
          <w:p w14:paraId="17BBAA84" w14:textId="77777777" w:rsidR="00400CF2" w:rsidRPr="001F0550" w:rsidRDefault="00400CF2" w:rsidP="00400CF2">
            <w:pPr>
              <w:pStyle w:val="RedTableHeader"/>
            </w:pPr>
            <w:r w:rsidRPr="001F0550">
              <w:t>Step</w:t>
            </w:r>
          </w:p>
        </w:tc>
        <w:tc>
          <w:tcPr>
            <w:tcW w:w="740" w:type="pct"/>
            <w:tcBorders>
              <w:bottom w:val="single" w:sz="8" w:space="0" w:color="auto"/>
            </w:tcBorders>
            <w:shd w:val="clear" w:color="auto" w:fill="C00000"/>
            <w:vAlign w:val="center"/>
          </w:tcPr>
          <w:p w14:paraId="158945C0" w14:textId="77777777" w:rsidR="00400CF2" w:rsidRPr="001F0550" w:rsidRDefault="00400CF2" w:rsidP="00400CF2">
            <w:pPr>
              <w:pStyle w:val="RedTableHeader"/>
            </w:pPr>
            <w:r w:rsidRPr="001F0550">
              <w:t>Direction</w:t>
            </w:r>
          </w:p>
        </w:tc>
        <w:tc>
          <w:tcPr>
            <w:tcW w:w="1973" w:type="pct"/>
            <w:tcBorders>
              <w:bottom w:val="single" w:sz="8" w:space="0" w:color="auto"/>
            </w:tcBorders>
            <w:shd w:val="clear" w:color="auto" w:fill="C00000"/>
            <w:vAlign w:val="center"/>
          </w:tcPr>
          <w:p w14:paraId="4E458847" w14:textId="77777777" w:rsidR="00400CF2" w:rsidRPr="001F0550" w:rsidRDefault="00400CF2" w:rsidP="00400CF2">
            <w:pPr>
              <w:pStyle w:val="RedTableHeader"/>
            </w:pPr>
            <w:r w:rsidRPr="001F0550">
              <w:t>Sequence / Description</w:t>
            </w:r>
          </w:p>
        </w:tc>
        <w:tc>
          <w:tcPr>
            <w:tcW w:w="1848" w:type="pct"/>
            <w:tcBorders>
              <w:bottom w:val="single" w:sz="8" w:space="0" w:color="auto"/>
            </w:tcBorders>
            <w:shd w:val="clear" w:color="auto" w:fill="C00000"/>
            <w:vAlign w:val="center"/>
          </w:tcPr>
          <w:p w14:paraId="5C89E81A" w14:textId="77777777" w:rsidR="00400CF2" w:rsidRPr="001F0550" w:rsidRDefault="00400CF2" w:rsidP="00400CF2">
            <w:pPr>
              <w:pStyle w:val="RedTableHeader"/>
            </w:pPr>
            <w:r w:rsidRPr="001F0550">
              <w:t>Expected result</w:t>
            </w:r>
          </w:p>
        </w:tc>
      </w:tr>
      <w:tr w:rsidR="00166ACD" w:rsidRPr="00166ACD" w14:paraId="50A8B30D" w14:textId="77777777" w:rsidTr="00400CF2">
        <w:trPr>
          <w:trHeight w:val="314"/>
          <w:jc w:val="center"/>
        </w:trPr>
        <w:tc>
          <w:tcPr>
            <w:tcW w:w="439" w:type="pct"/>
            <w:shd w:val="clear" w:color="auto" w:fill="auto"/>
            <w:vAlign w:val="center"/>
          </w:tcPr>
          <w:p w14:paraId="01941977" w14:textId="77777777" w:rsidR="00400CF2" w:rsidRPr="00166ACD" w:rsidRDefault="00400CF2" w:rsidP="00400CF2">
            <w:pPr>
              <w:pStyle w:val="TableContentLeft"/>
            </w:pPr>
            <w:r w:rsidRPr="00166ACD">
              <w:t>1</w:t>
            </w:r>
          </w:p>
        </w:tc>
        <w:tc>
          <w:tcPr>
            <w:tcW w:w="740" w:type="pct"/>
            <w:shd w:val="clear" w:color="auto" w:fill="auto"/>
            <w:vAlign w:val="center"/>
          </w:tcPr>
          <w:p w14:paraId="29A19E75" w14:textId="77777777" w:rsidR="00400CF2" w:rsidRPr="00166ACD" w:rsidRDefault="00400CF2" w:rsidP="00400CF2">
            <w:pPr>
              <w:pStyle w:val="TableContentLeft"/>
            </w:pPr>
            <w:r w:rsidRPr="00166ACD">
              <w:t>S_LPAd → eUICC</w:t>
            </w:r>
          </w:p>
        </w:tc>
        <w:tc>
          <w:tcPr>
            <w:tcW w:w="1973" w:type="pct"/>
            <w:shd w:val="clear" w:color="auto" w:fill="auto"/>
            <w:vAlign w:val="center"/>
          </w:tcPr>
          <w:p w14:paraId="3848B922" w14:textId="77777777" w:rsidR="00400CF2" w:rsidRPr="00166ACD" w:rsidRDefault="00400CF2" w:rsidP="00400CF2">
            <w:pPr>
              <w:pStyle w:val="TableContentLeft"/>
              <w:rPr>
                <w:rStyle w:val="PlaceholderText"/>
                <w:color w:val="auto"/>
              </w:rPr>
            </w:pPr>
            <w:r w:rsidRPr="00166ACD">
              <w:t xml:space="preserve">MTD_STORE_DATA_SCRIPT(  </w:t>
            </w:r>
            <w:r w:rsidRPr="00166ACD">
              <w:rPr>
                <w:rStyle w:val="PlaceholderText"/>
                <w:color w:val="auto"/>
              </w:rPr>
              <w:t>MTD_LOAD_RPM_PKG_REQ_MULT_CMNDS (</w:t>
            </w:r>
          </w:p>
          <w:p w14:paraId="58F32F65" w14:textId="77777777" w:rsidR="00400CF2" w:rsidRPr="00166ACD" w:rsidRDefault="00400CF2" w:rsidP="00400CF2">
            <w:pPr>
              <w:pStyle w:val="TableContentLeft"/>
            </w:pPr>
            <w:r w:rsidRPr="00166ACD">
              <w:t xml:space="preserve">    {</w:t>
            </w:r>
          </w:p>
          <w:p w14:paraId="046E165A" w14:textId="77777777" w:rsidR="00400CF2" w:rsidRPr="00166ACD" w:rsidRDefault="00400CF2" w:rsidP="00400CF2">
            <w:pPr>
              <w:pStyle w:val="TableContentLeft"/>
              <w:rPr>
                <w:rStyle w:val="PlaceholderText"/>
                <w:color w:val="auto"/>
              </w:rPr>
            </w:pPr>
            <w:r w:rsidRPr="00166ACD">
              <w:t xml:space="preserve">       </w:t>
            </w:r>
            <w:r w:rsidRPr="00166ACD">
              <w:rPr>
                <w:rStyle w:val="PlaceholderText"/>
                <w:color w:val="auto"/>
              </w:rPr>
              <w:t>MTD_REQ_RPM_CMND (</w:t>
            </w:r>
          </w:p>
          <w:p w14:paraId="0E5C3A50" w14:textId="77777777" w:rsidR="00400CF2" w:rsidRPr="00166ACD" w:rsidRDefault="00400CF2" w:rsidP="00400CF2">
            <w:pPr>
              <w:pStyle w:val="TableContentLeft"/>
            </w:pPr>
            <w:r w:rsidRPr="00166ACD">
              <w:rPr>
                <w:rStyle w:val="PlaceholderText"/>
                <w:color w:val="auto"/>
              </w:rPr>
              <w:t xml:space="preserve">          updateMetadata, </w:t>
            </w:r>
            <w:r w:rsidRPr="00166ACD">
              <w:t>#ICCID_OP_PROF1,</w:t>
            </w:r>
          </w:p>
          <w:p w14:paraId="0335CAB6" w14:textId="77777777" w:rsidR="00400CF2" w:rsidRPr="00166ACD" w:rsidRDefault="00400CF2" w:rsidP="00400CF2">
            <w:pPr>
              <w:pStyle w:val="TableContentLeft"/>
              <w:rPr>
                <w:rStyle w:val="PlaceholderText"/>
                <w:color w:val="auto"/>
              </w:rPr>
            </w:pPr>
            <w:r w:rsidRPr="00166ACD">
              <w:t xml:space="preserve">          TRUE,{ </w:t>
            </w:r>
            <w:r w:rsidRPr="00166ACD">
              <w:rPr>
                <w:rFonts w:eastAsia="Times New Roman"/>
              </w:rPr>
              <w:t>profilePolicyRules {</w:t>
            </w:r>
            <w:r w:rsidRPr="00166ACD">
              <w:t xml:space="preserve"> } } )</w:t>
            </w:r>
            <w:r w:rsidRPr="00166ACD">
              <w:rPr>
                <w:rStyle w:val="PlaceholderText"/>
                <w:color w:val="auto"/>
              </w:rPr>
              <w:t>,</w:t>
            </w:r>
          </w:p>
          <w:p w14:paraId="41AE4BB5" w14:textId="77777777" w:rsidR="00400CF2" w:rsidRPr="00166ACD" w:rsidRDefault="00400CF2" w:rsidP="00400CF2">
            <w:pPr>
              <w:pStyle w:val="TableContentLeft"/>
              <w:rPr>
                <w:rStyle w:val="PlaceholderText"/>
                <w:color w:val="auto"/>
              </w:rPr>
            </w:pPr>
            <w:r w:rsidRPr="00166ACD">
              <w:t xml:space="preserve">       </w:t>
            </w:r>
            <w:r w:rsidRPr="00166ACD">
              <w:rPr>
                <w:rStyle w:val="PlaceholderText"/>
                <w:color w:val="auto"/>
              </w:rPr>
              <w:t>MTD_REQ_RPM_CMND (</w:t>
            </w:r>
          </w:p>
          <w:p w14:paraId="569B434F" w14:textId="77777777" w:rsidR="00400CF2" w:rsidRPr="00166ACD" w:rsidRDefault="00400CF2" w:rsidP="00400CF2">
            <w:pPr>
              <w:pStyle w:val="TableContentLeft"/>
            </w:pPr>
            <w:r w:rsidRPr="00166ACD">
              <w:rPr>
                <w:rStyle w:val="PlaceholderText"/>
                <w:color w:val="auto"/>
              </w:rPr>
              <w:t xml:space="preserve">          enable, </w:t>
            </w:r>
            <w:r w:rsidRPr="00166ACD">
              <w:t>#ICCID_OP_PROF2, TRUE,</w:t>
            </w:r>
          </w:p>
          <w:p w14:paraId="1D721567" w14:textId="77777777" w:rsidR="00400CF2" w:rsidRPr="00166ACD" w:rsidRDefault="00400CF2" w:rsidP="00400CF2">
            <w:pPr>
              <w:pStyle w:val="TableContentLeft"/>
              <w:rPr>
                <w:rStyle w:val="PlaceholderText"/>
                <w:color w:val="auto"/>
              </w:rPr>
            </w:pPr>
            <w:r w:rsidRPr="00166ACD">
              <w:t xml:space="preserve">          NO_PARAM )</w:t>
            </w:r>
            <w:r w:rsidRPr="00166ACD">
              <w:rPr>
                <w:rStyle w:val="PlaceholderText"/>
                <w:color w:val="auto"/>
              </w:rPr>
              <w:t>,</w:t>
            </w:r>
          </w:p>
          <w:p w14:paraId="3CABD2E1" w14:textId="77777777" w:rsidR="00400CF2" w:rsidRPr="00166ACD" w:rsidRDefault="00400CF2" w:rsidP="00400CF2">
            <w:pPr>
              <w:pStyle w:val="TableContentLeft"/>
              <w:rPr>
                <w:rStyle w:val="PlaceholderText"/>
                <w:color w:val="auto"/>
              </w:rPr>
            </w:pPr>
            <w:r w:rsidRPr="00166ACD">
              <w:t xml:space="preserve">       </w:t>
            </w:r>
            <w:r w:rsidRPr="00166ACD">
              <w:rPr>
                <w:rStyle w:val="PlaceholderText"/>
                <w:color w:val="auto"/>
              </w:rPr>
              <w:t>MTD_REQ_RPM_CMND (</w:t>
            </w:r>
          </w:p>
          <w:p w14:paraId="26C5E000" w14:textId="086A05D2" w:rsidR="00400CF2" w:rsidRPr="00166ACD" w:rsidRDefault="00400CF2" w:rsidP="00400CF2">
            <w:pPr>
              <w:pStyle w:val="TableContentLeft"/>
            </w:pPr>
            <w:r w:rsidRPr="00166ACD">
              <w:rPr>
                <w:rStyle w:val="PlaceholderText"/>
                <w:color w:val="auto"/>
              </w:rPr>
              <w:t xml:space="preserve">          </w:t>
            </w:r>
            <w:r w:rsidRPr="00166ACD">
              <w:t>listProfileInfo</w:t>
            </w:r>
            <w:r w:rsidRPr="00166ACD">
              <w:rPr>
                <w:rStyle w:val="PlaceholderText"/>
                <w:color w:val="auto"/>
              </w:rPr>
              <w:t xml:space="preserve">, </w:t>
            </w:r>
            <w:r w:rsidR="007D3170" w:rsidRPr="00166ACD">
              <w:rPr>
                <w:rStyle w:val="PlaceholderText"/>
                <w:color w:val="auto"/>
              </w:rPr>
              <w:t>#ICCID_OP_PROF2</w:t>
            </w:r>
            <w:r w:rsidRPr="00166ACD">
              <w:t xml:space="preserve">, TRUE,  </w:t>
            </w:r>
          </w:p>
          <w:p w14:paraId="102F26CF" w14:textId="77777777" w:rsidR="00400CF2" w:rsidRPr="00166ACD" w:rsidRDefault="00400CF2" w:rsidP="00400CF2">
            <w:pPr>
              <w:pStyle w:val="TableContentLeft"/>
              <w:rPr>
                <w:rStyle w:val="PlaceholderText"/>
                <w:color w:val="auto"/>
              </w:rPr>
            </w:pPr>
            <w:r w:rsidRPr="00166ACD">
              <w:t xml:space="preserve">          NO_PARAM )</w:t>
            </w:r>
            <w:r w:rsidRPr="00166ACD">
              <w:rPr>
                <w:rStyle w:val="PlaceholderText"/>
                <w:color w:val="auto"/>
              </w:rPr>
              <w:t>,</w:t>
            </w:r>
            <w:r w:rsidRPr="00166ACD">
              <w:t xml:space="preserve">      </w:t>
            </w:r>
          </w:p>
          <w:p w14:paraId="7BF09F9F" w14:textId="77777777" w:rsidR="00400CF2" w:rsidRPr="00166ACD" w:rsidRDefault="00400CF2" w:rsidP="00400CF2">
            <w:pPr>
              <w:pStyle w:val="TableContentLeft"/>
              <w:rPr>
                <w:rStyle w:val="PlaceholderText"/>
                <w:color w:val="auto"/>
              </w:rPr>
            </w:pPr>
            <w:r w:rsidRPr="00166ACD">
              <w:t xml:space="preserve">       </w:t>
            </w:r>
            <w:r w:rsidRPr="00166ACD">
              <w:rPr>
                <w:rStyle w:val="PlaceholderText"/>
                <w:color w:val="auto"/>
              </w:rPr>
              <w:t>MTD_REQ_RPM_CMND (</w:t>
            </w:r>
          </w:p>
          <w:p w14:paraId="5928A174" w14:textId="77777777" w:rsidR="00400CF2" w:rsidRPr="00166ACD" w:rsidRDefault="00400CF2" w:rsidP="00400CF2">
            <w:pPr>
              <w:pStyle w:val="TableContentLeft"/>
            </w:pPr>
            <w:r w:rsidRPr="00166ACD">
              <w:rPr>
                <w:rStyle w:val="PlaceholderText"/>
                <w:color w:val="auto"/>
              </w:rPr>
              <w:t xml:space="preserve">          delete, </w:t>
            </w:r>
            <w:r w:rsidRPr="00166ACD">
              <w:t xml:space="preserve">#ICCID_OP_PROF1, TRUE, </w:t>
            </w:r>
          </w:p>
          <w:p w14:paraId="06C6C160" w14:textId="77777777" w:rsidR="00400CF2" w:rsidRPr="00166ACD" w:rsidRDefault="00400CF2" w:rsidP="00400CF2">
            <w:pPr>
              <w:pStyle w:val="TableContentLeft"/>
            </w:pPr>
            <w:r w:rsidRPr="00166ACD">
              <w:t xml:space="preserve">          NO_PARAM ),</w:t>
            </w:r>
          </w:p>
          <w:p w14:paraId="11F53860" w14:textId="77777777" w:rsidR="00400CF2" w:rsidRPr="00166ACD" w:rsidRDefault="00400CF2" w:rsidP="00400CF2">
            <w:pPr>
              <w:pStyle w:val="TableContentLeft"/>
              <w:rPr>
                <w:rStyle w:val="PlaceholderText"/>
                <w:color w:val="auto"/>
              </w:rPr>
            </w:pPr>
            <w:r w:rsidRPr="00166ACD">
              <w:t xml:space="preserve">       </w:t>
            </w:r>
            <w:r w:rsidRPr="00166ACD">
              <w:rPr>
                <w:rStyle w:val="PlaceholderText"/>
                <w:color w:val="auto"/>
              </w:rPr>
              <w:t>MTD_REQ_RPM_CMND (</w:t>
            </w:r>
          </w:p>
          <w:p w14:paraId="07806CB5" w14:textId="77777777" w:rsidR="00400CF2" w:rsidRPr="00166ACD" w:rsidRDefault="00400CF2" w:rsidP="00400CF2">
            <w:pPr>
              <w:pStyle w:val="TableContentLeft"/>
            </w:pPr>
            <w:r w:rsidRPr="00166ACD">
              <w:rPr>
                <w:rStyle w:val="PlaceholderText"/>
                <w:color w:val="auto"/>
              </w:rPr>
              <w:t xml:space="preserve">          contactPcmp, </w:t>
            </w:r>
            <w:r w:rsidRPr="00166ACD">
              <w:t xml:space="preserve">#ICCID_OP_PROF1, </w:t>
            </w:r>
          </w:p>
          <w:p w14:paraId="64D70736" w14:textId="77777777" w:rsidR="00400CF2" w:rsidRPr="00166ACD" w:rsidRDefault="00400CF2" w:rsidP="00400CF2">
            <w:pPr>
              <w:pStyle w:val="TableContentLeft"/>
            </w:pPr>
            <w:r w:rsidRPr="00166ACD">
              <w:t xml:space="preserve">          TRUE, NO_PARAM )</w:t>
            </w:r>
          </w:p>
          <w:p w14:paraId="283C89F2" w14:textId="77777777" w:rsidR="00400CF2" w:rsidRPr="00166ACD" w:rsidRDefault="00400CF2" w:rsidP="00400CF2">
            <w:pPr>
              <w:pStyle w:val="TableContentLeft"/>
            </w:pPr>
            <w:r w:rsidRPr="00166ACD">
              <w:t xml:space="preserve">    )</w:t>
            </w:r>
          </w:p>
          <w:p w14:paraId="3584CEE6" w14:textId="77777777" w:rsidR="00400CF2" w:rsidRPr="00166ACD" w:rsidRDefault="00400CF2" w:rsidP="00400CF2">
            <w:pPr>
              <w:pStyle w:val="TableContentLeft"/>
            </w:pPr>
            <w:r w:rsidRPr="00166ACD">
              <w:t>)</w:t>
            </w:r>
          </w:p>
          <w:p w14:paraId="43021A0E" w14:textId="77777777" w:rsidR="00400CF2" w:rsidRPr="00166ACD" w:rsidRDefault="00400CF2" w:rsidP="00400CF2">
            <w:pPr>
              <w:pStyle w:val="TableContentLeft"/>
            </w:pPr>
            <w:r w:rsidRPr="00166ACD">
              <w:t>)</w:t>
            </w:r>
          </w:p>
        </w:tc>
        <w:tc>
          <w:tcPr>
            <w:tcW w:w="1848" w:type="pct"/>
            <w:shd w:val="clear" w:color="auto" w:fill="auto"/>
            <w:vAlign w:val="center"/>
          </w:tcPr>
          <w:p w14:paraId="42AE7662" w14:textId="77777777" w:rsidR="00400CF2" w:rsidRPr="00166ACD" w:rsidRDefault="00400CF2" w:rsidP="00400CF2">
            <w:pPr>
              <w:pStyle w:val="TableContentLeft"/>
            </w:pPr>
            <w:r w:rsidRPr="00166ACD">
              <w:t>SW=0x9000 without response data for all STORE DATA commands except for the last one</w:t>
            </w:r>
          </w:p>
          <w:p w14:paraId="3A006BA3" w14:textId="77777777" w:rsidR="00400CF2" w:rsidRPr="00166ACD" w:rsidRDefault="00400CF2" w:rsidP="00400CF2">
            <w:pPr>
              <w:pStyle w:val="TableContentLeft"/>
            </w:pPr>
          </w:p>
          <w:p w14:paraId="3D2E247B" w14:textId="77777777" w:rsidR="00400CF2" w:rsidRPr="00166ACD" w:rsidRDefault="00400CF2" w:rsidP="00400CF2">
            <w:pPr>
              <w:pStyle w:val="TableContentLeft"/>
              <w:rPr>
                <w:rStyle w:val="PlaceholderText"/>
                <w:color w:val="auto"/>
              </w:rPr>
            </w:pPr>
            <w:r w:rsidRPr="00166ACD">
              <w:t xml:space="preserve">SW=0x91XX with the response data </w:t>
            </w:r>
            <w:r w:rsidRPr="00166ACD">
              <w:rPr>
                <w:rStyle w:val="PlaceholderText"/>
                <w:color w:val="auto"/>
              </w:rPr>
              <w:t>MTD_RES_RPR_FOR_MULT_CMNDS (</w:t>
            </w:r>
          </w:p>
          <w:p w14:paraId="2E3A5B7A" w14:textId="77777777" w:rsidR="00400CF2" w:rsidRPr="00166ACD" w:rsidRDefault="00400CF2" w:rsidP="00400CF2">
            <w:pPr>
              <w:pStyle w:val="TableContentLeft"/>
              <w:rPr>
                <w:rStyle w:val="PlaceholderText"/>
                <w:color w:val="auto"/>
              </w:rPr>
            </w:pPr>
            <w:r w:rsidRPr="00166ACD">
              <w:rPr>
                <w:rStyle w:val="PlaceholderText"/>
                <w:color w:val="auto"/>
              </w:rPr>
              <w:t xml:space="preserve">    {</w:t>
            </w:r>
          </w:p>
          <w:p w14:paraId="0FD4142A" w14:textId="77777777" w:rsidR="00400CF2" w:rsidRPr="00166ACD" w:rsidRDefault="00400CF2" w:rsidP="00400CF2">
            <w:pPr>
              <w:pStyle w:val="TableContentLeft"/>
              <w:rPr>
                <w:rStyle w:val="PlaceholderText"/>
                <w:color w:val="auto"/>
              </w:rPr>
            </w:pPr>
            <w:r w:rsidRPr="00166ACD">
              <w:rPr>
                <w:rStyle w:val="PlaceholderText"/>
                <w:color w:val="auto"/>
              </w:rPr>
              <w:t xml:space="preserve">         MTD_RES_RPR_CMND_RESULT (  </w:t>
            </w:r>
          </w:p>
          <w:p w14:paraId="5616559D" w14:textId="77777777" w:rsidR="00400CF2" w:rsidRPr="00166ACD" w:rsidRDefault="00400CF2" w:rsidP="00400CF2">
            <w:pPr>
              <w:pStyle w:val="TableContentLeft"/>
              <w:rPr>
                <w:strike/>
              </w:rPr>
            </w:pPr>
            <w:r w:rsidRPr="00166ACD">
              <w:t xml:space="preserve">             0, </w:t>
            </w:r>
            <w:r w:rsidRPr="00166ACD">
              <w:rPr>
                <w:rStyle w:val="PlaceholderText"/>
                <w:color w:val="auto"/>
              </w:rPr>
              <w:t xml:space="preserve">updateMetadataResult, </w:t>
            </w:r>
            <w:r w:rsidRPr="00166ACD">
              <w:t>#ICCID_OP_PROF1,</w:t>
            </w:r>
            <w:r w:rsidRPr="00166ACD">
              <w:rPr>
                <w:strike/>
              </w:rPr>
              <w:t xml:space="preserve"> </w:t>
            </w:r>
          </w:p>
          <w:p w14:paraId="31DF5761" w14:textId="77777777" w:rsidR="00400CF2" w:rsidRPr="00166ACD" w:rsidRDefault="00400CF2" w:rsidP="00400CF2">
            <w:pPr>
              <w:pStyle w:val="TableContentLeft"/>
              <w:rPr>
                <w:rStyle w:val="PlaceholderText"/>
                <w:color w:val="auto"/>
              </w:rPr>
            </w:pPr>
            <w:r w:rsidRPr="00166ACD">
              <w:t xml:space="preserve">             NO_PARAM, NO_PARAM ),</w:t>
            </w:r>
          </w:p>
          <w:p w14:paraId="6027FAEE" w14:textId="77777777" w:rsidR="00400CF2" w:rsidRPr="00166ACD" w:rsidRDefault="00400CF2" w:rsidP="00400CF2">
            <w:pPr>
              <w:pStyle w:val="TableContentLeft"/>
              <w:rPr>
                <w:rStyle w:val="PlaceholderText"/>
                <w:color w:val="auto"/>
              </w:rPr>
            </w:pPr>
            <w:r w:rsidRPr="00166ACD">
              <w:rPr>
                <w:rStyle w:val="PlaceholderText"/>
                <w:color w:val="auto"/>
              </w:rPr>
              <w:t xml:space="preserve">         MTD_RES_RPR_CMND_RESULT (  </w:t>
            </w:r>
          </w:p>
          <w:p w14:paraId="78D25C5E" w14:textId="77777777" w:rsidR="00400CF2" w:rsidRPr="00166ACD" w:rsidRDefault="00400CF2" w:rsidP="00400CF2">
            <w:pPr>
              <w:pStyle w:val="TableContentLeft"/>
              <w:rPr>
                <w:strike/>
              </w:rPr>
            </w:pPr>
            <w:r w:rsidRPr="00166ACD">
              <w:t xml:space="preserve">             0, enableResult</w:t>
            </w:r>
            <w:r w:rsidRPr="00166ACD">
              <w:rPr>
                <w:rStyle w:val="PlaceholderText"/>
                <w:color w:val="auto"/>
              </w:rPr>
              <w:t xml:space="preserve">, </w:t>
            </w:r>
            <w:r w:rsidRPr="00166ACD">
              <w:t>#ICCID_OP_PROF2,</w:t>
            </w:r>
            <w:r w:rsidRPr="00166ACD">
              <w:rPr>
                <w:strike/>
              </w:rPr>
              <w:t xml:space="preserve"> </w:t>
            </w:r>
          </w:p>
          <w:p w14:paraId="392E6F2B" w14:textId="77777777" w:rsidR="00400CF2" w:rsidRPr="00166ACD" w:rsidRDefault="00400CF2" w:rsidP="00400CF2">
            <w:pPr>
              <w:pStyle w:val="TableContentLeft"/>
            </w:pPr>
            <w:r w:rsidRPr="00166ACD">
              <w:t xml:space="preserve">             NO_PARAM, NO_PARAM ),</w:t>
            </w:r>
          </w:p>
          <w:p w14:paraId="456BA98D" w14:textId="77777777" w:rsidR="00400CF2" w:rsidRPr="00166ACD" w:rsidRDefault="00400CF2" w:rsidP="00400CF2">
            <w:pPr>
              <w:pStyle w:val="TableContentLeft"/>
              <w:rPr>
                <w:rStyle w:val="PlaceholderText"/>
                <w:color w:val="auto"/>
              </w:rPr>
            </w:pPr>
            <w:r w:rsidRPr="00166ACD">
              <w:rPr>
                <w:rStyle w:val="PlaceholderText"/>
                <w:color w:val="auto"/>
              </w:rPr>
              <w:t xml:space="preserve">         MTD_RES_RPR_CMND_RESULT (  </w:t>
            </w:r>
          </w:p>
          <w:p w14:paraId="4E545366" w14:textId="666DFE56" w:rsidR="00400CF2" w:rsidRPr="00166ACD" w:rsidRDefault="00400CF2" w:rsidP="00400CF2">
            <w:pPr>
              <w:pStyle w:val="TableContentLeft"/>
              <w:rPr>
                <w:strike/>
              </w:rPr>
            </w:pPr>
            <w:r w:rsidRPr="00166ACD">
              <w:t xml:space="preserve">             </w:t>
            </w:r>
            <w:r w:rsidR="0011137F" w:rsidRPr="00166ACD">
              <w:t>1</w:t>
            </w:r>
            <w:r w:rsidRPr="00166ACD">
              <w:t xml:space="preserve">, </w:t>
            </w:r>
            <w:r w:rsidRPr="00166ACD">
              <w:rPr>
                <w:lang w:eastAsia="ko-KR"/>
              </w:rPr>
              <w:t>listProfileInfoResult</w:t>
            </w:r>
            <w:r w:rsidRPr="00166ACD">
              <w:rPr>
                <w:rStyle w:val="PlaceholderText"/>
                <w:color w:val="auto"/>
              </w:rPr>
              <w:t>, NO_PARAM,</w:t>
            </w:r>
            <w:r w:rsidRPr="00166ACD">
              <w:rPr>
                <w:strike/>
              </w:rPr>
              <w:t xml:space="preserve"> </w:t>
            </w:r>
          </w:p>
          <w:p w14:paraId="622412B1" w14:textId="77777777" w:rsidR="00EE430D" w:rsidRPr="00166ACD" w:rsidRDefault="00EE430D" w:rsidP="00EE430D">
            <w:pPr>
              <w:pStyle w:val="TableContentLeft"/>
              <w:rPr>
                <w:rStyle w:val="PlaceholderText"/>
                <w:color w:val="auto"/>
              </w:rPr>
            </w:pPr>
            <w:r w:rsidRPr="00166ACD">
              <w:rPr>
                <w:rStyle w:val="PlaceholderText"/>
                <w:color w:val="auto"/>
              </w:rPr>
              <w:t xml:space="preserve">          NO_PARAM,</w:t>
            </w:r>
          </w:p>
          <w:p w14:paraId="2FAEFE67" w14:textId="1CEDF2FC" w:rsidR="00400CF2" w:rsidRPr="00166ACD" w:rsidRDefault="00EE430D" w:rsidP="00EE430D">
            <w:pPr>
              <w:pStyle w:val="TableContentLeft"/>
              <w:rPr>
                <w:rStyle w:val="PlaceholderText"/>
                <w:color w:val="auto"/>
              </w:rPr>
            </w:pPr>
            <w:r w:rsidRPr="00166ACD">
              <w:rPr>
                <w:rStyle w:val="PlaceholderText"/>
                <w:color w:val="auto"/>
              </w:rPr>
              <w:t xml:space="preserve">          profileChangeOngoing),</w:t>
            </w:r>
            <w:r w:rsidR="00400CF2" w:rsidRPr="00166ACD">
              <w:rPr>
                <w:rStyle w:val="PlaceholderText"/>
                <w:color w:val="auto"/>
              </w:rPr>
              <w:t xml:space="preserve">         MTD_RES_RPR_CMND_RESULT (  </w:t>
            </w:r>
          </w:p>
          <w:p w14:paraId="676278A0" w14:textId="77777777" w:rsidR="00400CF2" w:rsidRPr="00166ACD" w:rsidRDefault="00400CF2" w:rsidP="00400CF2">
            <w:pPr>
              <w:pStyle w:val="TableContentLeft"/>
              <w:rPr>
                <w:strike/>
              </w:rPr>
            </w:pPr>
            <w:r w:rsidRPr="00166ACD">
              <w:t xml:space="preserve">             0, delete</w:t>
            </w:r>
            <w:r w:rsidRPr="00166ACD">
              <w:rPr>
                <w:lang w:eastAsia="ko-KR"/>
              </w:rPr>
              <w:t>Result</w:t>
            </w:r>
            <w:r w:rsidRPr="00166ACD">
              <w:rPr>
                <w:rStyle w:val="PlaceholderText"/>
                <w:color w:val="auto"/>
              </w:rPr>
              <w:t xml:space="preserve">, </w:t>
            </w:r>
            <w:r w:rsidRPr="00166ACD">
              <w:t>#ICCID_OP_PROF1,</w:t>
            </w:r>
          </w:p>
          <w:p w14:paraId="47BA8FB4" w14:textId="77777777" w:rsidR="00400CF2" w:rsidRPr="00166ACD" w:rsidRDefault="00400CF2" w:rsidP="00400CF2">
            <w:pPr>
              <w:pStyle w:val="TableContentLeft"/>
            </w:pPr>
            <w:r w:rsidRPr="00166ACD">
              <w:t xml:space="preserve">             NO_PARAM, NO_PARAM ),</w:t>
            </w:r>
          </w:p>
          <w:p w14:paraId="5B27D6B6" w14:textId="77777777" w:rsidR="00400CF2" w:rsidRPr="00166ACD" w:rsidRDefault="00400CF2" w:rsidP="00400CF2">
            <w:pPr>
              <w:pStyle w:val="TableContentLeft"/>
              <w:rPr>
                <w:rStyle w:val="PlaceholderText"/>
                <w:color w:val="auto"/>
              </w:rPr>
            </w:pPr>
            <w:r w:rsidRPr="00166ACD">
              <w:rPr>
                <w:rStyle w:val="PlaceholderText"/>
                <w:color w:val="auto"/>
              </w:rPr>
              <w:t xml:space="preserve">         MTD_RES_RPR_CMND_RESULT (  </w:t>
            </w:r>
          </w:p>
          <w:p w14:paraId="2264FAA8" w14:textId="18B2A376" w:rsidR="00400CF2" w:rsidRPr="00166ACD" w:rsidRDefault="00400CF2" w:rsidP="00400CF2">
            <w:pPr>
              <w:pStyle w:val="TableContentLeft"/>
              <w:rPr>
                <w:strike/>
              </w:rPr>
            </w:pPr>
            <w:r w:rsidRPr="00166ACD">
              <w:t xml:space="preserve">             </w:t>
            </w:r>
            <w:r w:rsidR="00AC5401" w:rsidRPr="00166ACD">
              <w:t>1</w:t>
            </w:r>
            <w:r w:rsidRPr="00166ACD">
              <w:t xml:space="preserve">, </w:t>
            </w:r>
            <w:r w:rsidRPr="00166ACD">
              <w:rPr>
                <w:rStyle w:val="PlaceholderText"/>
                <w:color w:val="auto"/>
              </w:rPr>
              <w:t>contactPcmp</w:t>
            </w:r>
            <w:r w:rsidRPr="00166ACD">
              <w:rPr>
                <w:lang w:eastAsia="ko-KR"/>
              </w:rPr>
              <w:t xml:space="preserve"> Result</w:t>
            </w:r>
            <w:r w:rsidRPr="00166ACD">
              <w:rPr>
                <w:rStyle w:val="PlaceholderText"/>
                <w:color w:val="auto"/>
              </w:rPr>
              <w:t xml:space="preserve">, </w:t>
            </w:r>
            <w:r w:rsidRPr="00166ACD">
              <w:t>#ICCID_OP_PROF1,</w:t>
            </w:r>
          </w:p>
          <w:p w14:paraId="16F0C026" w14:textId="1835B153" w:rsidR="00400CF2" w:rsidRPr="00166ACD" w:rsidRDefault="00400CF2" w:rsidP="00400CF2">
            <w:pPr>
              <w:pStyle w:val="TableContentLeft"/>
            </w:pPr>
            <w:r w:rsidRPr="00166ACD">
              <w:t xml:space="preserve">             NO_PARAM, </w:t>
            </w:r>
            <w:r w:rsidR="00BC0F26" w:rsidRPr="00166ACD">
              <w:t>commandError</w:t>
            </w:r>
            <w:r w:rsidRPr="00166ACD">
              <w:t>)</w:t>
            </w:r>
          </w:p>
          <w:p w14:paraId="2D081F5D" w14:textId="77777777" w:rsidR="00400CF2" w:rsidRPr="00166ACD" w:rsidRDefault="00400CF2" w:rsidP="00400CF2">
            <w:pPr>
              <w:pStyle w:val="TableContentLeft"/>
            </w:pPr>
            <w:r w:rsidRPr="00166ACD">
              <w:t xml:space="preserve">    }</w:t>
            </w:r>
          </w:p>
          <w:p w14:paraId="2BA7F70C" w14:textId="77777777" w:rsidR="00400CF2" w:rsidRPr="00166ACD" w:rsidRDefault="00400CF2" w:rsidP="00400CF2">
            <w:pPr>
              <w:pStyle w:val="TableContentLeft"/>
            </w:pPr>
            <w:r w:rsidRPr="00166ACD">
              <w:rPr>
                <w:rStyle w:val="PlaceholderText"/>
                <w:color w:val="auto"/>
              </w:rPr>
              <w:t>)</w:t>
            </w:r>
          </w:p>
          <w:p w14:paraId="65BD4D0A" w14:textId="77777777" w:rsidR="00400CF2" w:rsidRPr="00166ACD" w:rsidRDefault="00400CF2" w:rsidP="00400CF2">
            <w:pPr>
              <w:pStyle w:val="TableContentLeft"/>
            </w:pPr>
            <w:r w:rsidRPr="00166ACD">
              <w:t>for the last STORE DATA command</w:t>
            </w:r>
          </w:p>
          <w:p w14:paraId="2A4175FD" w14:textId="77777777" w:rsidR="00400CF2" w:rsidRPr="00166ACD" w:rsidRDefault="00400CF2" w:rsidP="00400CF2">
            <w:pPr>
              <w:pStyle w:val="TableContentLeft"/>
            </w:pPr>
          </w:p>
          <w:p w14:paraId="2C584054" w14:textId="02D6F76C" w:rsidR="00400CF2" w:rsidRPr="00166ACD" w:rsidRDefault="00400CF2" w:rsidP="00400CF2">
            <w:pPr>
              <w:pStyle w:val="TableContentLeft"/>
            </w:pPr>
            <w:r w:rsidRPr="00166ACD">
              <w:t>• Verify the euiccSignRPR &lt;EUICC_SIGN_RPR&gt; using the #PK_EUICC_</w:t>
            </w:r>
            <w:r w:rsidR="007F24EE" w:rsidRPr="00166ACD">
              <w:t>SIG</w:t>
            </w:r>
            <w:r w:rsidRPr="00166ACD">
              <w:t xml:space="preserve"> </w:t>
            </w:r>
          </w:p>
        </w:tc>
      </w:tr>
      <w:tr w:rsidR="00400CF2" w:rsidRPr="00620C09" w14:paraId="111486E6" w14:textId="77777777" w:rsidTr="00400CF2">
        <w:trPr>
          <w:trHeight w:val="314"/>
          <w:jc w:val="center"/>
        </w:trPr>
        <w:tc>
          <w:tcPr>
            <w:tcW w:w="439" w:type="pct"/>
            <w:shd w:val="clear" w:color="auto" w:fill="auto"/>
            <w:vAlign w:val="center"/>
          </w:tcPr>
          <w:p w14:paraId="72E9E012" w14:textId="77777777" w:rsidR="00400CF2" w:rsidRPr="00620C09" w:rsidRDefault="00400CF2" w:rsidP="00400CF2">
            <w:pPr>
              <w:pStyle w:val="TableContentLeft"/>
              <w:rPr>
                <w:color w:val="000000" w:themeColor="text1"/>
              </w:rPr>
            </w:pPr>
            <w:r>
              <w:rPr>
                <w:color w:val="000000" w:themeColor="text1"/>
              </w:rPr>
              <w:lastRenderedPageBreak/>
              <w:t>2</w:t>
            </w:r>
          </w:p>
        </w:tc>
        <w:tc>
          <w:tcPr>
            <w:tcW w:w="740" w:type="pct"/>
            <w:shd w:val="clear" w:color="auto" w:fill="auto"/>
            <w:vAlign w:val="center"/>
          </w:tcPr>
          <w:p w14:paraId="11461764" w14:textId="77777777" w:rsidR="00400CF2" w:rsidRPr="00620C09" w:rsidRDefault="00400CF2" w:rsidP="00400CF2">
            <w:pPr>
              <w:pStyle w:val="TableContentLeft"/>
              <w:rPr>
                <w:color w:val="000000" w:themeColor="text1"/>
              </w:rPr>
            </w:pPr>
            <w:r w:rsidRPr="00A55090">
              <w:t xml:space="preserve">S_Device </w:t>
            </w:r>
            <w:r w:rsidRPr="00A55090">
              <w:sym w:font="Wingdings" w:char="F0E0"/>
            </w:r>
            <w:r w:rsidRPr="00A55090">
              <w:t>eUICC</w:t>
            </w:r>
          </w:p>
        </w:tc>
        <w:tc>
          <w:tcPr>
            <w:tcW w:w="1973" w:type="pct"/>
            <w:shd w:val="clear" w:color="auto" w:fill="auto"/>
            <w:vAlign w:val="center"/>
          </w:tcPr>
          <w:p w14:paraId="48FC0CC0" w14:textId="77777777" w:rsidR="00400CF2" w:rsidRPr="00620C09" w:rsidRDefault="00400CF2" w:rsidP="00400CF2">
            <w:pPr>
              <w:pStyle w:val="TableContentLeft"/>
              <w:rPr>
                <w:color w:val="000000" w:themeColor="text1"/>
              </w:rPr>
            </w:pPr>
            <w:r w:rsidRPr="00A55090">
              <w:t>FETCH 'XX'</w:t>
            </w:r>
          </w:p>
        </w:tc>
        <w:tc>
          <w:tcPr>
            <w:tcW w:w="1848" w:type="pct"/>
            <w:shd w:val="clear" w:color="auto" w:fill="auto"/>
            <w:vAlign w:val="center"/>
          </w:tcPr>
          <w:p w14:paraId="08820F26" w14:textId="77777777" w:rsidR="00400CF2" w:rsidRDefault="00400CF2" w:rsidP="00400CF2">
            <w:pPr>
              <w:pStyle w:val="TableContentLeft"/>
            </w:pPr>
            <w:r w:rsidRPr="00A55090">
              <w:t xml:space="preserve">REFRESH Command </w:t>
            </w:r>
          </w:p>
          <w:p w14:paraId="008BDFC7" w14:textId="77777777" w:rsidR="00400CF2" w:rsidRPr="00620C09" w:rsidRDefault="00400CF2" w:rsidP="00400CF2">
            <w:pPr>
              <w:pStyle w:val="TableContentLeft"/>
              <w:rPr>
                <w:color w:val="000000" w:themeColor="text1"/>
              </w:rPr>
            </w:pPr>
            <w:r w:rsidRPr="00A55090">
              <w:t>(“UICC Reset”)</w:t>
            </w:r>
          </w:p>
        </w:tc>
      </w:tr>
      <w:tr w:rsidR="00400CF2" w:rsidRPr="00620C09" w14:paraId="5C12367D" w14:textId="77777777" w:rsidTr="00400CF2">
        <w:trPr>
          <w:trHeight w:val="314"/>
          <w:jc w:val="center"/>
        </w:trPr>
        <w:tc>
          <w:tcPr>
            <w:tcW w:w="439" w:type="pct"/>
            <w:shd w:val="clear" w:color="auto" w:fill="auto"/>
            <w:vAlign w:val="center"/>
          </w:tcPr>
          <w:p w14:paraId="5B87E279" w14:textId="77777777" w:rsidR="00400CF2" w:rsidRPr="00620C09" w:rsidRDefault="00400CF2" w:rsidP="00400CF2">
            <w:pPr>
              <w:pStyle w:val="TableContentLeft"/>
              <w:rPr>
                <w:color w:val="000000" w:themeColor="text1"/>
              </w:rPr>
            </w:pPr>
            <w:r>
              <w:rPr>
                <w:color w:val="000000" w:themeColor="text1"/>
              </w:rPr>
              <w:t>3</w:t>
            </w:r>
          </w:p>
        </w:tc>
        <w:tc>
          <w:tcPr>
            <w:tcW w:w="4561" w:type="pct"/>
            <w:gridSpan w:val="3"/>
            <w:shd w:val="clear" w:color="auto" w:fill="auto"/>
            <w:vAlign w:val="center"/>
          </w:tcPr>
          <w:p w14:paraId="070814CA" w14:textId="77777777" w:rsidR="00400CF2" w:rsidRPr="009E0FF6" w:rsidRDefault="00400CF2" w:rsidP="00400CF2">
            <w:pPr>
              <w:pStyle w:val="TableContentLeft"/>
            </w:pPr>
            <w:r w:rsidRPr="00977DD4">
              <w:t>PROC_EUICC_INITIALIZATION_SEQUENCE</w:t>
            </w:r>
          </w:p>
        </w:tc>
      </w:tr>
      <w:tr w:rsidR="00400CF2" w:rsidRPr="00620C09" w14:paraId="4311AAA9" w14:textId="77777777" w:rsidTr="00400CF2">
        <w:trPr>
          <w:trHeight w:val="314"/>
          <w:jc w:val="center"/>
        </w:trPr>
        <w:tc>
          <w:tcPr>
            <w:tcW w:w="439" w:type="pct"/>
            <w:shd w:val="clear" w:color="auto" w:fill="auto"/>
            <w:vAlign w:val="center"/>
          </w:tcPr>
          <w:p w14:paraId="41C14096" w14:textId="77777777" w:rsidR="00400CF2" w:rsidRPr="00620C09" w:rsidRDefault="00400CF2" w:rsidP="00400CF2">
            <w:pPr>
              <w:pStyle w:val="TableContentLeft"/>
              <w:rPr>
                <w:color w:val="000000" w:themeColor="text1"/>
              </w:rPr>
            </w:pPr>
            <w:r>
              <w:rPr>
                <w:color w:val="000000" w:themeColor="text1"/>
              </w:rPr>
              <w:t>4</w:t>
            </w:r>
          </w:p>
        </w:tc>
        <w:tc>
          <w:tcPr>
            <w:tcW w:w="4561" w:type="pct"/>
            <w:gridSpan w:val="3"/>
            <w:shd w:val="clear" w:color="auto" w:fill="auto"/>
            <w:vAlign w:val="center"/>
          </w:tcPr>
          <w:p w14:paraId="2DD798E7" w14:textId="77777777" w:rsidR="00400CF2" w:rsidRPr="009E0FF6" w:rsidRDefault="00400CF2" w:rsidP="00400CF2">
            <w:pPr>
              <w:pStyle w:val="TableContentLeft"/>
            </w:pPr>
            <w:r w:rsidRPr="00977DD4">
              <w:t>PROC_OPEN_LOGICAL_CHANNEL_AND_SELECT_ISDR</w:t>
            </w:r>
          </w:p>
        </w:tc>
      </w:tr>
      <w:tr w:rsidR="00400CF2" w:rsidRPr="00A55090" w14:paraId="42C2BE2F" w14:textId="77777777" w:rsidTr="00400CF2">
        <w:trPr>
          <w:trHeight w:val="314"/>
          <w:jc w:val="center"/>
        </w:trPr>
        <w:tc>
          <w:tcPr>
            <w:tcW w:w="439" w:type="pct"/>
            <w:tcBorders>
              <w:top w:val="single" w:sz="8" w:space="0" w:color="auto"/>
              <w:left w:val="single" w:sz="8" w:space="0" w:color="auto"/>
              <w:bottom w:val="single" w:sz="8" w:space="0" w:color="auto"/>
              <w:right w:val="single" w:sz="8" w:space="0" w:color="auto"/>
            </w:tcBorders>
            <w:shd w:val="clear" w:color="auto" w:fill="auto"/>
            <w:vAlign w:val="center"/>
          </w:tcPr>
          <w:p w14:paraId="17CCFFF2" w14:textId="77777777" w:rsidR="00400CF2" w:rsidRPr="0078256F" w:rsidRDefault="00400CF2" w:rsidP="00400CF2">
            <w:pPr>
              <w:pStyle w:val="TableContentLeft"/>
              <w:rPr>
                <w:color w:val="000000" w:themeColor="text1"/>
              </w:rPr>
            </w:pPr>
            <w:r>
              <w:rPr>
                <w:color w:val="000000" w:themeColor="text1"/>
              </w:rPr>
              <w:t>5</w:t>
            </w:r>
          </w:p>
        </w:tc>
        <w:tc>
          <w:tcPr>
            <w:tcW w:w="740" w:type="pct"/>
            <w:tcBorders>
              <w:top w:val="single" w:sz="8" w:space="0" w:color="auto"/>
              <w:left w:val="single" w:sz="8" w:space="0" w:color="auto"/>
              <w:bottom w:val="single" w:sz="8" w:space="0" w:color="auto"/>
              <w:right w:val="single" w:sz="8" w:space="0" w:color="auto"/>
            </w:tcBorders>
            <w:shd w:val="clear" w:color="auto" w:fill="auto"/>
            <w:vAlign w:val="center"/>
          </w:tcPr>
          <w:p w14:paraId="2E83A5A1" w14:textId="77777777" w:rsidR="00400CF2" w:rsidRPr="00977DD4" w:rsidRDefault="00400CF2" w:rsidP="00400CF2">
            <w:pPr>
              <w:pStyle w:val="TableContentLeft"/>
            </w:pPr>
            <w:r w:rsidRPr="00A55090">
              <w:t xml:space="preserve">S_LPAd </w:t>
            </w:r>
            <w:r w:rsidRPr="00A55090">
              <w:sym w:font="Wingdings" w:char="F0E0"/>
            </w:r>
            <w:r w:rsidRPr="00A55090">
              <w:t>eUICC</w:t>
            </w:r>
          </w:p>
        </w:tc>
        <w:tc>
          <w:tcPr>
            <w:tcW w:w="1973" w:type="pct"/>
            <w:tcBorders>
              <w:top w:val="single" w:sz="8" w:space="0" w:color="auto"/>
              <w:left w:val="single" w:sz="8" w:space="0" w:color="auto"/>
              <w:bottom w:val="single" w:sz="8" w:space="0" w:color="auto"/>
              <w:right w:val="single" w:sz="8" w:space="0" w:color="auto"/>
            </w:tcBorders>
            <w:shd w:val="clear" w:color="auto" w:fill="auto"/>
            <w:vAlign w:val="center"/>
          </w:tcPr>
          <w:p w14:paraId="0B75EC9B" w14:textId="77777777" w:rsidR="00400CF2" w:rsidRPr="00A55090" w:rsidRDefault="00400CF2" w:rsidP="00400CF2">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4602A4FD" w14:textId="77777777" w:rsidR="00400CF2" w:rsidRPr="009E0FF6" w:rsidRDefault="00400CF2" w:rsidP="00400CF2">
            <w:pPr>
              <w:pStyle w:val="CRSheetTitle"/>
              <w:framePr w:wrap="around"/>
              <w:rPr>
                <w:rFonts w:ascii="Arial" w:hAnsi="Arial" w:cs="Arial"/>
                <w:b w:val="0"/>
                <w:sz w:val="18"/>
                <w:szCs w:val="18"/>
              </w:rPr>
            </w:pPr>
            <w:r w:rsidRPr="009E0FF6">
              <w:rPr>
                <w:rFonts w:ascii="Arial" w:hAnsi="Arial" w:cs="Arial"/>
                <w:b w:val="0"/>
                <w:sz w:val="18"/>
                <w:szCs w:val="18"/>
              </w:rPr>
              <w:t>MTD_GET_PROFILE_INFO</w:t>
            </w:r>
            <w:r>
              <w:rPr>
                <w:rFonts w:ascii="Arial" w:hAnsi="Arial" w:cs="Arial"/>
                <w:b w:val="0"/>
                <w:sz w:val="18"/>
                <w:szCs w:val="18"/>
              </w:rPr>
              <w:t xml:space="preserve"> </w:t>
            </w:r>
            <w:r w:rsidRPr="009E0FF6">
              <w:rPr>
                <w:rFonts w:ascii="Arial" w:hAnsi="Arial" w:cs="Arial"/>
                <w:b w:val="0"/>
                <w:sz w:val="18"/>
                <w:szCs w:val="18"/>
              </w:rPr>
              <w:t>(</w:t>
            </w:r>
          </w:p>
          <w:p w14:paraId="6E805DF7" w14:textId="77777777" w:rsidR="00400CF2" w:rsidRPr="009E0FF6" w:rsidRDefault="00400CF2" w:rsidP="00400CF2">
            <w:pPr>
              <w:pStyle w:val="CRSheetTitle"/>
              <w:framePr w:wrap="around"/>
              <w:rPr>
                <w:rFonts w:ascii="Arial" w:hAnsi="Arial" w:cs="Arial"/>
                <w:b w:val="0"/>
                <w:sz w:val="18"/>
                <w:szCs w:val="18"/>
              </w:rPr>
            </w:pPr>
            <w:r w:rsidRPr="009E0FF6">
              <w:rPr>
                <w:rFonts w:ascii="Arial" w:hAnsi="Arial" w:cs="Arial"/>
                <w:b w:val="0"/>
                <w:sz w:val="18"/>
                <w:szCs w:val="18"/>
              </w:rPr>
              <w:t xml:space="preserve">    </w:t>
            </w:r>
            <w:r>
              <w:rPr>
                <w:rFonts w:ascii="Arial" w:hAnsi="Arial" w:cs="Arial"/>
                <w:b w:val="0"/>
                <w:sz w:val="18"/>
                <w:szCs w:val="18"/>
              </w:rPr>
              <w:t>NO_PARAM</w:t>
            </w:r>
            <w:r w:rsidRPr="009E0FF6">
              <w:rPr>
                <w:rFonts w:ascii="Arial" w:hAnsi="Arial" w:cs="Arial"/>
                <w:b w:val="0"/>
                <w:sz w:val="18"/>
                <w:szCs w:val="18"/>
              </w:rPr>
              <w:t>,</w:t>
            </w:r>
          </w:p>
          <w:p w14:paraId="4DA1C7B0" w14:textId="77777777" w:rsidR="00400CF2" w:rsidRPr="00977DD4" w:rsidRDefault="00400CF2" w:rsidP="00400CF2">
            <w:pPr>
              <w:pStyle w:val="TableContentLeft"/>
            </w:pPr>
            <w:r w:rsidRPr="009E0FF6">
              <w:t xml:space="preserve">    NO_PARAM)</w:t>
            </w:r>
            <w:r>
              <w:t xml:space="preserve"> </w:t>
            </w:r>
            <w:r w:rsidRPr="009E0FF6">
              <w:t>)</w:t>
            </w:r>
          </w:p>
        </w:tc>
        <w:tc>
          <w:tcPr>
            <w:tcW w:w="1848" w:type="pct"/>
            <w:tcBorders>
              <w:top w:val="single" w:sz="8" w:space="0" w:color="auto"/>
              <w:left w:val="single" w:sz="8" w:space="0" w:color="auto"/>
              <w:bottom w:val="single" w:sz="8" w:space="0" w:color="auto"/>
              <w:right w:val="single" w:sz="8" w:space="0" w:color="auto"/>
            </w:tcBorders>
            <w:shd w:val="clear" w:color="auto" w:fill="auto"/>
            <w:vAlign w:val="center"/>
          </w:tcPr>
          <w:p w14:paraId="5276879F" w14:textId="77777777" w:rsidR="00400CF2" w:rsidRDefault="00400CF2" w:rsidP="00400CF2">
            <w:pPr>
              <w:pStyle w:val="TableContentLeft"/>
              <w:rPr>
                <w:lang w:val="fr-FR"/>
              </w:rPr>
            </w:pPr>
            <w:r w:rsidRPr="00A55090">
              <w:rPr>
                <w:lang w:val="fr-FR"/>
              </w:rPr>
              <w:t>response ProfileInfoListResponse</w:t>
            </w:r>
            <w:r>
              <w:rPr>
                <w:lang w:val="fr-FR"/>
              </w:rPr>
              <w:t xml:space="preserve"> </w:t>
            </w:r>
            <w:r w:rsidRPr="00A55090">
              <w:rPr>
                <w:lang w:val="fr-FR"/>
              </w:rPr>
              <w:t>::= profileInfoListOk : {</w:t>
            </w:r>
          </w:p>
          <w:p w14:paraId="283DD30D" w14:textId="77777777" w:rsidR="00400CF2" w:rsidRPr="00A55090" w:rsidRDefault="00400CF2" w:rsidP="00400CF2">
            <w:pPr>
              <w:pStyle w:val="TableContentLeft"/>
              <w:rPr>
                <w:lang w:val="fr-FR"/>
              </w:rPr>
            </w:pPr>
            <w:r>
              <w:rPr>
                <w:lang w:val="fr-FR"/>
              </w:rPr>
              <w:t xml:space="preserve">   </w:t>
            </w:r>
            <w:r>
              <w:rPr>
                <w:color w:val="FF0000"/>
              </w:rPr>
              <w:t>#PROFILE_INFO2_ENABLED</w:t>
            </w:r>
          </w:p>
          <w:p w14:paraId="66D66FF7" w14:textId="77777777" w:rsidR="00400CF2" w:rsidRPr="00A55090" w:rsidRDefault="00400CF2" w:rsidP="00400CF2">
            <w:pPr>
              <w:pStyle w:val="TableContentLeft"/>
              <w:rPr>
                <w:lang w:val="fr-FR"/>
              </w:rPr>
            </w:pPr>
            <w:r w:rsidRPr="00A55090">
              <w:rPr>
                <w:lang w:val="fr-FR"/>
              </w:rPr>
              <w:t>}</w:t>
            </w:r>
          </w:p>
          <w:p w14:paraId="4B923331" w14:textId="77777777" w:rsidR="00400CF2" w:rsidRPr="00977DD4" w:rsidRDefault="00400CF2" w:rsidP="00400CF2">
            <w:pPr>
              <w:pStyle w:val="TableContentLeft"/>
            </w:pPr>
            <w:r w:rsidRPr="00A55090">
              <w:t>SW=0x9000</w:t>
            </w:r>
          </w:p>
        </w:tc>
      </w:tr>
    </w:tbl>
    <w:p w14:paraId="4406F3AE" w14:textId="77777777" w:rsidR="00400CF2" w:rsidRDefault="00400CF2" w:rsidP="00400CF2"/>
    <w:p w14:paraId="59BF358C" w14:textId="77777777" w:rsidR="00400CF2" w:rsidRDefault="00400CF2" w:rsidP="00400CF2">
      <w:pPr>
        <w:pStyle w:val="Heading6no"/>
        <w:rPr>
          <w:rStyle w:val="PlaceholderText"/>
          <w:noProof/>
          <w:color w:val="000000" w:themeColor="text1"/>
        </w:rPr>
      </w:pPr>
      <w:r w:rsidRPr="001F4127">
        <w:rPr>
          <w:rStyle w:val="PlaceholderText"/>
          <w:noProof/>
          <w:color w:val="000000" w:themeColor="text1"/>
        </w:rPr>
        <w:t>Test Sequence #0</w:t>
      </w:r>
      <w:r>
        <w:rPr>
          <w:rStyle w:val="PlaceholderText"/>
          <w:noProof/>
          <w:color w:val="000000" w:themeColor="text1"/>
        </w:rPr>
        <w:t>4</w:t>
      </w:r>
      <w:r w:rsidRPr="001F4127">
        <w:rPr>
          <w:rStyle w:val="PlaceholderText"/>
          <w:noProof/>
          <w:color w:val="000000" w:themeColor="text1"/>
        </w:rPr>
        <w:t xml:space="preserve"> Nominal: RPM Commands List Profile Info</w:t>
      </w:r>
      <w:r>
        <w:rPr>
          <w:rStyle w:val="PlaceholderText"/>
          <w:noProof/>
          <w:color w:val="000000" w:themeColor="text1"/>
        </w:rPr>
        <w:t>, Disable</w:t>
      </w:r>
      <w:r w:rsidRPr="001F4127">
        <w:rPr>
          <w:rStyle w:val="PlaceholderText"/>
          <w:noProof/>
          <w:color w:val="000000" w:themeColor="text1"/>
        </w:rPr>
        <w:t>,</w:t>
      </w:r>
      <w:r>
        <w:rPr>
          <w:rStyle w:val="PlaceholderText"/>
          <w:noProof/>
          <w:color w:val="000000" w:themeColor="text1"/>
        </w:rPr>
        <w:t xml:space="preserve"> </w:t>
      </w:r>
      <w:r w:rsidRPr="001F4127">
        <w:rPr>
          <w:rStyle w:val="PlaceholderText"/>
          <w:noProof/>
          <w:color w:val="000000" w:themeColor="text1"/>
        </w:rPr>
        <w:t>Delete</w:t>
      </w:r>
      <w:r>
        <w:rPr>
          <w:rStyle w:val="PlaceholderText"/>
          <w:noProof/>
          <w:color w:val="000000" w:themeColor="text1"/>
        </w:rPr>
        <w:t xml:space="preserve"> and ContactPCMP - Disable command failure</w:t>
      </w:r>
    </w:p>
    <w:tbl>
      <w:tblPr>
        <w:tblW w:w="9005"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55"/>
        <w:gridCol w:w="6850"/>
      </w:tblGrid>
      <w:tr w:rsidR="00400CF2" w14:paraId="2A9549E5" w14:textId="77777777" w:rsidTr="00400CF2">
        <w:trPr>
          <w:jc w:val="center"/>
        </w:trPr>
        <w:tc>
          <w:tcPr>
            <w:tcW w:w="9005" w:type="dxa"/>
            <w:gridSpan w:val="2"/>
            <w:tcBorders>
              <w:top w:val="single" w:sz="8" w:space="0" w:color="auto"/>
              <w:left w:val="single" w:sz="4" w:space="0" w:color="auto"/>
              <w:bottom w:val="single" w:sz="8" w:space="0" w:color="auto"/>
              <w:right w:val="single" w:sz="4" w:space="0" w:color="auto"/>
            </w:tcBorders>
            <w:shd w:val="clear" w:color="auto" w:fill="BFBFBF"/>
            <w:vAlign w:val="center"/>
            <w:hideMark/>
          </w:tcPr>
          <w:p w14:paraId="177625D0" w14:textId="77777777" w:rsidR="00400CF2" w:rsidRDefault="00400CF2" w:rsidP="00400CF2">
            <w:pPr>
              <w:pStyle w:val="TableHeaderGray"/>
              <w:rPr>
                <w:lang w:val="en-GB"/>
              </w:rPr>
            </w:pPr>
            <w:r>
              <w:rPr>
                <w:lang w:val="en-GB"/>
              </w:rPr>
              <w:t>Initial Conditions</w:t>
            </w:r>
          </w:p>
        </w:tc>
      </w:tr>
      <w:tr w:rsidR="00400CF2" w14:paraId="336BEB2B"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3C40ABE9" w14:textId="77777777" w:rsidR="00400CF2" w:rsidRDefault="00400CF2" w:rsidP="00400CF2">
            <w:pPr>
              <w:pStyle w:val="TableHeaderGray"/>
              <w:rPr>
                <w:lang w:val="en-GB"/>
              </w:rPr>
            </w:pPr>
            <w:r>
              <w:rPr>
                <w:lang w:val="en-GB"/>
              </w:rPr>
              <w:t>Entity</w:t>
            </w:r>
          </w:p>
        </w:tc>
        <w:tc>
          <w:tcPr>
            <w:tcW w:w="6850"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180FDBB2" w14:textId="77777777" w:rsidR="00400CF2" w:rsidRDefault="00400CF2" w:rsidP="00400CF2">
            <w:pPr>
              <w:pStyle w:val="TableHeaderGray"/>
              <w:rPr>
                <w:lang w:val="en-GB"/>
              </w:rPr>
            </w:pPr>
            <w:r>
              <w:rPr>
                <w:lang w:val="en-GB"/>
              </w:rPr>
              <w:t>Description of the initial condition</w:t>
            </w:r>
          </w:p>
        </w:tc>
      </w:tr>
      <w:tr w:rsidR="00400CF2" w14:paraId="45FC6C8E"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tcPr>
          <w:p w14:paraId="4E29B09B" w14:textId="77777777" w:rsidR="00400CF2" w:rsidRDefault="00400CF2" w:rsidP="00400CF2">
            <w:pPr>
              <w:pStyle w:val="TableContentLeft"/>
              <w:rPr>
                <w:highlight w:val="yellow"/>
              </w:rPr>
            </w:pPr>
            <w:r w:rsidRPr="00B473F9">
              <w:t>eUICC</w:t>
            </w:r>
          </w:p>
        </w:tc>
        <w:tc>
          <w:tcPr>
            <w:tcW w:w="6850" w:type="dxa"/>
            <w:tcBorders>
              <w:top w:val="single" w:sz="8" w:space="0" w:color="auto"/>
              <w:left w:val="single" w:sz="4" w:space="0" w:color="auto"/>
              <w:bottom w:val="single" w:sz="8" w:space="0" w:color="auto"/>
              <w:right w:val="single" w:sz="4" w:space="0" w:color="auto"/>
            </w:tcBorders>
          </w:tcPr>
          <w:p w14:paraId="3068F7F0" w14:textId="77777777" w:rsidR="00400CF2" w:rsidRDefault="00400CF2" w:rsidP="00400CF2">
            <w:pPr>
              <w:pStyle w:val="TableContentLeft"/>
              <w:rPr>
                <w:color w:val="000000" w:themeColor="text1"/>
              </w:rPr>
            </w:pPr>
            <w:r w:rsidRPr="00B473F9">
              <w:t>The PROFILE_OPERATIONAL1 with #METADATA_OP_PROF1_RPM_CONF_ALL_PPR1 (with PPR1 present) is loaded and Enabled on the eUICC.</w:t>
            </w:r>
          </w:p>
        </w:tc>
      </w:tr>
      <w:tr w:rsidR="00400CF2" w14:paraId="5612DAA6"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tcPr>
          <w:p w14:paraId="7FDD7087" w14:textId="77777777" w:rsidR="00400CF2" w:rsidRDefault="00400CF2" w:rsidP="00400CF2">
            <w:pPr>
              <w:pStyle w:val="TableContentLeft"/>
              <w:rPr>
                <w:rStyle w:val="PlaceholderText"/>
                <w:color w:val="000000" w:themeColor="text1"/>
              </w:rPr>
            </w:pPr>
            <w:r w:rsidRPr="00B473F9">
              <w:t>eUICC</w:t>
            </w:r>
          </w:p>
        </w:tc>
        <w:tc>
          <w:tcPr>
            <w:tcW w:w="6850" w:type="dxa"/>
            <w:tcBorders>
              <w:top w:val="single" w:sz="8" w:space="0" w:color="auto"/>
              <w:left w:val="single" w:sz="4" w:space="0" w:color="auto"/>
              <w:bottom w:val="single" w:sz="8" w:space="0" w:color="auto"/>
              <w:right w:val="single" w:sz="4" w:space="0" w:color="auto"/>
            </w:tcBorders>
          </w:tcPr>
          <w:p w14:paraId="6D32EF4A" w14:textId="77777777" w:rsidR="00400CF2" w:rsidRDefault="00400CF2" w:rsidP="00400CF2">
            <w:pPr>
              <w:pStyle w:val="TableContentLeft"/>
              <w:rPr>
                <w:rStyle w:val="PlaceholderText"/>
                <w:color w:val="000000" w:themeColor="text1"/>
              </w:rPr>
            </w:pPr>
            <w:r w:rsidRPr="00B473F9">
              <w:t>The PROFILE_OPERATIONAL2 with #METADATA_OP_PROF2_RPM_CONF_ALL_OWNER2 (without PPR2 present) is loaded on the eUICC.</w:t>
            </w:r>
          </w:p>
        </w:tc>
      </w:tr>
    </w:tbl>
    <w:p w14:paraId="2C5AFA62" w14:textId="77777777" w:rsidR="00400CF2" w:rsidRPr="009877DC" w:rsidRDefault="00400CF2" w:rsidP="00400CF2"/>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7"/>
        <w:gridCol w:w="1440"/>
        <w:gridCol w:w="3595"/>
        <w:gridCol w:w="3188"/>
      </w:tblGrid>
      <w:tr w:rsidR="00400CF2" w:rsidRPr="00C46422" w14:paraId="6531C534" w14:textId="77777777" w:rsidTr="00400CF2">
        <w:trPr>
          <w:trHeight w:val="314"/>
          <w:jc w:val="center"/>
        </w:trPr>
        <w:tc>
          <w:tcPr>
            <w:tcW w:w="437" w:type="pct"/>
            <w:shd w:val="clear" w:color="auto" w:fill="C00000"/>
            <w:vAlign w:val="center"/>
          </w:tcPr>
          <w:p w14:paraId="3944408B" w14:textId="77777777" w:rsidR="00400CF2" w:rsidRDefault="00400CF2" w:rsidP="00400CF2">
            <w:pPr>
              <w:pStyle w:val="TableHeader"/>
              <w:rPr>
                <w:lang w:val="en-GB"/>
              </w:rPr>
            </w:pPr>
          </w:p>
          <w:p w14:paraId="0A6CDE27" w14:textId="77777777" w:rsidR="00400CF2" w:rsidRPr="00C46422" w:rsidRDefault="00400CF2" w:rsidP="00400CF2">
            <w:pPr>
              <w:pStyle w:val="TableHeader"/>
              <w:rPr>
                <w:lang w:val="en-GB"/>
              </w:rPr>
            </w:pPr>
            <w:r w:rsidRPr="00C46422">
              <w:rPr>
                <w:lang w:val="en-GB"/>
              </w:rPr>
              <w:t>Step</w:t>
            </w:r>
          </w:p>
        </w:tc>
        <w:tc>
          <w:tcPr>
            <w:tcW w:w="799" w:type="pct"/>
            <w:shd w:val="clear" w:color="auto" w:fill="C00000"/>
            <w:vAlign w:val="center"/>
          </w:tcPr>
          <w:p w14:paraId="0D9346DA" w14:textId="77777777" w:rsidR="00400CF2" w:rsidRPr="00C46422" w:rsidRDefault="00400CF2" w:rsidP="00400CF2">
            <w:pPr>
              <w:pStyle w:val="TableHeader"/>
              <w:rPr>
                <w:lang w:val="en-GB"/>
              </w:rPr>
            </w:pPr>
            <w:r w:rsidRPr="00C46422">
              <w:rPr>
                <w:lang w:val="en-GB"/>
              </w:rPr>
              <w:t>Direction</w:t>
            </w:r>
          </w:p>
        </w:tc>
        <w:tc>
          <w:tcPr>
            <w:tcW w:w="1995" w:type="pct"/>
            <w:shd w:val="clear" w:color="auto" w:fill="C00000"/>
            <w:vAlign w:val="center"/>
          </w:tcPr>
          <w:p w14:paraId="6611D403" w14:textId="77777777" w:rsidR="00400CF2" w:rsidRPr="00C46422" w:rsidRDefault="00400CF2" w:rsidP="00400CF2">
            <w:pPr>
              <w:pStyle w:val="TableHeader"/>
              <w:rPr>
                <w:lang w:val="en-GB"/>
              </w:rPr>
            </w:pPr>
            <w:r w:rsidRPr="00C46422">
              <w:rPr>
                <w:lang w:val="en-GB"/>
              </w:rPr>
              <w:t>Sequence / Description</w:t>
            </w:r>
          </w:p>
        </w:tc>
        <w:tc>
          <w:tcPr>
            <w:tcW w:w="1769" w:type="pct"/>
            <w:shd w:val="clear" w:color="auto" w:fill="C00000"/>
            <w:vAlign w:val="center"/>
          </w:tcPr>
          <w:p w14:paraId="54FF677B" w14:textId="77777777" w:rsidR="00400CF2" w:rsidRPr="00C46422" w:rsidRDefault="00400CF2" w:rsidP="00400CF2">
            <w:pPr>
              <w:pStyle w:val="TableHeader"/>
              <w:rPr>
                <w:lang w:val="en-GB"/>
              </w:rPr>
            </w:pPr>
            <w:r w:rsidRPr="00C46422">
              <w:rPr>
                <w:lang w:val="en-GB"/>
              </w:rPr>
              <w:t>Expected result</w:t>
            </w:r>
          </w:p>
        </w:tc>
      </w:tr>
      <w:tr w:rsidR="00E51254" w:rsidRPr="00E51254" w14:paraId="3C2FAA7D" w14:textId="77777777" w:rsidTr="00400CF2">
        <w:trPr>
          <w:trHeight w:val="314"/>
          <w:jc w:val="center"/>
        </w:trPr>
        <w:tc>
          <w:tcPr>
            <w:tcW w:w="437" w:type="pct"/>
            <w:shd w:val="clear" w:color="auto" w:fill="auto"/>
            <w:vAlign w:val="center"/>
          </w:tcPr>
          <w:p w14:paraId="41674ED5" w14:textId="77777777" w:rsidR="00400CF2" w:rsidRPr="00E51254" w:rsidRDefault="00400CF2" w:rsidP="00400CF2">
            <w:pPr>
              <w:pStyle w:val="TableContentLeft"/>
            </w:pPr>
            <w:r w:rsidRPr="00E51254">
              <w:t>1</w:t>
            </w:r>
          </w:p>
        </w:tc>
        <w:tc>
          <w:tcPr>
            <w:tcW w:w="799" w:type="pct"/>
            <w:shd w:val="clear" w:color="auto" w:fill="auto"/>
            <w:vAlign w:val="center"/>
          </w:tcPr>
          <w:p w14:paraId="33480D48" w14:textId="77777777" w:rsidR="00400CF2" w:rsidRPr="00E51254" w:rsidRDefault="00400CF2" w:rsidP="00400CF2">
            <w:pPr>
              <w:pStyle w:val="TableContentLeft"/>
              <w:rPr>
                <w:b/>
              </w:rPr>
            </w:pPr>
            <w:r w:rsidRPr="00E51254">
              <w:t>S_LPAd → eUICC</w:t>
            </w:r>
          </w:p>
        </w:tc>
        <w:tc>
          <w:tcPr>
            <w:tcW w:w="1995" w:type="pct"/>
            <w:shd w:val="clear" w:color="auto" w:fill="auto"/>
            <w:vAlign w:val="center"/>
          </w:tcPr>
          <w:p w14:paraId="6E325D11" w14:textId="77777777" w:rsidR="00400CF2" w:rsidRPr="00E51254" w:rsidRDefault="00400CF2" w:rsidP="00400CF2">
            <w:pPr>
              <w:pStyle w:val="TableContentLeft"/>
              <w:rPr>
                <w:rStyle w:val="PlaceholderText"/>
                <w:color w:val="auto"/>
              </w:rPr>
            </w:pPr>
            <w:r w:rsidRPr="00E51254">
              <w:t xml:space="preserve">MTD_STORE_DATA_SCRIPT(  </w:t>
            </w:r>
            <w:r w:rsidRPr="00E51254">
              <w:rPr>
                <w:rStyle w:val="PlaceholderText"/>
                <w:color w:val="auto"/>
              </w:rPr>
              <w:t>MTD_LOAD_RPM_PKG_REQ_MULT_CMNDS (</w:t>
            </w:r>
          </w:p>
          <w:p w14:paraId="1D29542F" w14:textId="77777777" w:rsidR="00400CF2" w:rsidRPr="00E51254" w:rsidRDefault="00400CF2" w:rsidP="00400CF2">
            <w:pPr>
              <w:pStyle w:val="TableContentLeft"/>
            </w:pPr>
            <w:r w:rsidRPr="00E51254">
              <w:t xml:space="preserve">    {</w:t>
            </w:r>
          </w:p>
          <w:p w14:paraId="558F3E0E" w14:textId="77777777" w:rsidR="00400CF2" w:rsidRPr="00E51254" w:rsidRDefault="00400CF2" w:rsidP="00400CF2">
            <w:pPr>
              <w:pStyle w:val="TableContentLeft"/>
              <w:rPr>
                <w:rStyle w:val="PlaceholderText"/>
                <w:color w:val="auto"/>
              </w:rPr>
            </w:pPr>
            <w:r w:rsidRPr="00E51254">
              <w:t xml:space="preserve">       </w:t>
            </w:r>
            <w:r w:rsidRPr="00E51254">
              <w:rPr>
                <w:rStyle w:val="PlaceholderText"/>
                <w:color w:val="auto"/>
              </w:rPr>
              <w:t>MTD_REQ_RPM_CMND (</w:t>
            </w:r>
          </w:p>
          <w:p w14:paraId="734C74A7" w14:textId="5EE06D41" w:rsidR="00400CF2" w:rsidRPr="00E51254" w:rsidRDefault="00400CF2" w:rsidP="00400CF2">
            <w:pPr>
              <w:pStyle w:val="TableContentLeft"/>
            </w:pPr>
            <w:r w:rsidRPr="00E51254">
              <w:rPr>
                <w:rStyle w:val="PlaceholderText"/>
                <w:color w:val="auto"/>
              </w:rPr>
              <w:t xml:space="preserve">          </w:t>
            </w:r>
            <w:r w:rsidRPr="00E51254">
              <w:t>listProfileInfo</w:t>
            </w:r>
            <w:r w:rsidRPr="00E51254">
              <w:rPr>
                <w:rStyle w:val="PlaceholderText"/>
                <w:color w:val="auto"/>
              </w:rPr>
              <w:t xml:space="preserve">, </w:t>
            </w:r>
            <w:r w:rsidR="00D61F3E" w:rsidRPr="00E51254">
              <w:rPr>
                <w:rStyle w:val="PlaceholderText"/>
                <w:color w:val="auto"/>
              </w:rPr>
              <w:t>#ICCID_OP_PROF1</w:t>
            </w:r>
            <w:r w:rsidRPr="00E51254">
              <w:t xml:space="preserve">, TRUE,  </w:t>
            </w:r>
          </w:p>
          <w:p w14:paraId="57241524" w14:textId="77777777" w:rsidR="00400CF2" w:rsidRPr="00E51254" w:rsidRDefault="00400CF2" w:rsidP="00400CF2">
            <w:pPr>
              <w:pStyle w:val="TableContentLeft"/>
            </w:pPr>
            <w:r w:rsidRPr="00E51254">
              <w:t xml:space="preserve">          NO_PARAM )</w:t>
            </w:r>
            <w:r w:rsidRPr="00E51254">
              <w:rPr>
                <w:rStyle w:val="PlaceholderText"/>
                <w:color w:val="auto"/>
              </w:rPr>
              <w:t>,</w:t>
            </w:r>
            <w:r w:rsidRPr="00E51254">
              <w:t xml:space="preserve"> </w:t>
            </w:r>
          </w:p>
          <w:p w14:paraId="1E4BE444" w14:textId="77777777" w:rsidR="00400CF2" w:rsidRPr="00E51254" w:rsidRDefault="00400CF2" w:rsidP="00400CF2">
            <w:pPr>
              <w:pStyle w:val="TableContentLeft"/>
              <w:rPr>
                <w:rStyle w:val="PlaceholderText"/>
                <w:color w:val="auto"/>
              </w:rPr>
            </w:pPr>
            <w:r w:rsidRPr="00E51254">
              <w:t xml:space="preserve">       </w:t>
            </w:r>
            <w:r w:rsidRPr="00E51254">
              <w:rPr>
                <w:rStyle w:val="PlaceholderText"/>
                <w:color w:val="auto"/>
              </w:rPr>
              <w:t>MTD_REQ_RPM_CMND (</w:t>
            </w:r>
          </w:p>
          <w:p w14:paraId="6080C48A" w14:textId="77777777" w:rsidR="00400CF2" w:rsidRPr="00E51254" w:rsidRDefault="00400CF2" w:rsidP="00400CF2">
            <w:pPr>
              <w:pStyle w:val="TableContentLeft"/>
            </w:pPr>
            <w:r w:rsidRPr="00E51254">
              <w:rPr>
                <w:rStyle w:val="PlaceholderText"/>
                <w:color w:val="auto"/>
              </w:rPr>
              <w:t xml:space="preserve">          disable, </w:t>
            </w:r>
            <w:r w:rsidRPr="00E51254">
              <w:t>#ICCID_OP_PROF1, TRUE,</w:t>
            </w:r>
          </w:p>
          <w:p w14:paraId="4700D90B" w14:textId="77777777" w:rsidR="00400CF2" w:rsidRPr="00E51254" w:rsidRDefault="00400CF2" w:rsidP="00400CF2">
            <w:pPr>
              <w:pStyle w:val="TableContentLeft"/>
              <w:rPr>
                <w:rStyle w:val="PlaceholderText"/>
                <w:color w:val="auto"/>
              </w:rPr>
            </w:pPr>
            <w:r w:rsidRPr="00E51254">
              <w:t xml:space="preserve">          NO_PARAM )</w:t>
            </w:r>
            <w:r w:rsidRPr="00E51254">
              <w:rPr>
                <w:rStyle w:val="PlaceholderText"/>
                <w:color w:val="auto"/>
              </w:rPr>
              <w:t>,</w:t>
            </w:r>
            <w:r w:rsidRPr="00E51254">
              <w:t xml:space="preserve"> </w:t>
            </w:r>
          </w:p>
          <w:p w14:paraId="06935EF4" w14:textId="77777777" w:rsidR="00400CF2" w:rsidRPr="00E51254" w:rsidRDefault="00400CF2" w:rsidP="00400CF2">
            <w:pPr>
              <w:pStyle w:val="TableContentLeft"/>
              <w:rPr>
                <w:rStyle w:val="PlaceholderText"/>
                <w:color w:val="auto"/>
              </w:rPr>
            </w:pPr>
            <w:r w:rsidRPr="00E51254">
              <w:t xml:space="preserve">       </w:t>
            </w:r>
            <w:r w:rsidRPr="00E51254">
              <w:rPr>
                <w:rStyle w:val="PlaceholderText"/>
                <w:color w:val="auto"/>
              </w:rPr>
              <w:t>MTD_REQ_RPM_CMND (</w:t>
            </w:r>
          </w:p>
          <w:p w14:paraId="5EAE75F4" w14:textId="77777777" w:rsidR="00400CF2" w:rsidRPr="00E51254" w:rsidRDefault="00400CF2" w:rsidP="00400CF2">
            <w:pPr>
              <w:pStyle w:val="TableContentLeft"/>
            </w:pPr>
            <w:r w:rsidRPr="00E51254">
              <w:rPr>
                <w:rStyle w:val="PlaceholderText"/>
                <w:color w:val="auto"/>
              </w:rPr>
              <w:t xml:space="preserve">          delete, </w:t>
            </w:r>
            <w:r w:rsidRPr="00E51254">
              <w:t xml:space="preserve">#ICCID_OP_PROF2, TRUE, </w:t>
            </w:r>
          </w:p>
          <w:p w14:paraId="65EFFE23" w14:textId="77777777" w:rsidR="00400CF2" w:rsidRPr="00E51254" w:rsidRDefault="00400CF2" w:rsidP="00400CF2">
            <w:pPr>
              <w:pStyle w:val="TableContentLeft"/>
            </w:pPr>
            <w:r w:rsidRPr="00E51254">
              <w:t xml:space="preserve">          NO_PARAM ),</w:t>
            </w:r>
          </w:p>
          <w:p w14:paraId="42F55F27" w14:textId="77777777" w:rsidR="00400CF2" w:rsidRPr="00E51254" w:rsidRDefault="00400CF2" w:rsidP="00400CF2">
            <w:pPr>
              <w:pStyle w:val="TableContentLeft"/>
              <w:rPr>
                <w:rStyle w:val="PlaceholderText"/>
                <w:color w:val="auto"/>
              </w:rPr>
            </w:pPr>
            <w:r w:rsidRPr="00E51254">
              <w:t xml:space="preserve">       </w:t>
            </w:r>
            <w:r w:rsidRPr="00E51254">
              <w:rPr>
                <w:rStyle w:val="PlaceholderText"/>
                <w:color w:val="auto"/>
              </w:rPr>
              <w:t>MTD_REQ_RPM_CMND (</w:t>
            </w:r>
          </w:p>
          <w:p w14:paraId="5A503E39" w14:textId="77777777" w:rsidR="00400CF2" w:rsidRPr="00E51254" w:rsidRDefault="00400CF2" w:rsidP="00400CF2">
            <w:pPr>
              <w:pStyle w:val="TableContentLeft"/>
            </w:pPr>
            <w:r w:rsidRPr="00E51254">
              <w:rPr>
                <w:rStyle w:val="PlaceholderText"/>
                <w:color w:val="auto"/>
              </w:rPr>
              <w:lastRenderedPageBreak/>
              <w:t xml:space="preserve">          contactPcmp, </w:t>
            </w:r>
            <w:r w:rsidRPr="00E51254">
              <w:t xml:space="preserve">#ICCID_OP_PROF1, </w:t>
            </w:r>
          </w:p>
          <w:p w14:paraId="536FEF7E" w14:textId="77777777" w:rsidR="00400CF2" w:rsidRPr="00E51254" w:rsidRDefault="00400CF2" w:rsidP="00400CF2">
            <w:pPr>
              <w:pStyle w:val="TableContentLeft"/>
            </w:pPr>
            <w:r w:rsidRPr="00E51254">
              <w:t xml:space="preserve">          TRUE, NO_PARAM )</w:t>
            </w:r>
          </w:p>
          <w:p w14:paraId="08438600" w14:textId="77777777" w:rsidR="00400CF2" w:rsidRPr="00E51254" w:rsidRDefault="00400CF2" w:rsidP="00400CF2">
            <w:pPr>
              <w:pStyle w:val="TableContentLeft"/>
            </w:pPr>
            <w:r w:rsidRPr="00E51254">
              <w:t xml:space="preserve">    )</w:t>
            </w:r>
          </w:p>
          <w:p w14:paraId="21785D95" w14:textId="77777777" w:rsidR="00400CF2" w:rsidRPr="00E51254" w:rsidRDefault="00400CF2" w:rsidP="00400CF2">
            <w:pPr>
              <w:pStyle w:val="TableContentLeft"/>
            </w:pPr>
            <w:r w:rsidRPr="00E51254">
              <w:t>)</w:t>
            </w:r>
          </w:p>
          <w:p w14:paraId="21AADDB8" w14:textId="77777777" w:rsidR="00400CF2" w:rsidRPr="00E51254" w:rsidRDefault="00400CF2" w:rsidP="00400CF2">
            <w:pPr>
              <w:pStyle w:val="TableContentLeft"/>
              <w:rPr>
                <w:b/>
              </w:rPr>
            </w:pPr>
            <w:r w:rsidRPr="00E51254">
              <w:t>)</w:t>
            </w:r>
          </w:p>
        </w:tc>
        <w:tc>
          <w:tcPr>
            <w:tcW w:w="1769" w:type="pct"/>
            <w:shd w:val="clear" w:color="auto" w:fill="auto"/>
            <w:vAlign w:val="center"/>
          </w:tcPr>
          <w:p w14:paraId="3308A559" w14:textId="77777777" w:rsidR="00400CF2" w:rsidRPr="00E51254" w:rsidRDefault="00400CF2" w:rsidP="00400CF2">
            <w:pPr>
              <w:pStyle w:val="TableContentLeft"/>
            </w:pPr>
            <w:r w:rsidRPr="00E51254">
              <w:lastRenderedPageBreak/>
              <w:t>SW=0x9000 without response data for all STORE DATA commands except for the last one</w:t>
            </w:r>
          </w:p>
          <w:p w14:paraId="6DBC2870" w14:textId="77777777" w:rsidR="00400CF2" w:rsidRPr="00E51254" w:rsidRDefault="00400CF2" w:rsidP="00400CF2">
            <w:pPr>
              <w:pStyle w:val="TableContentLeft"/>
            </w:pPr>
          </w:p>
          <w:p w14:paraId="66683A1C" w14:textId="77777777" w:rsidR="00400CF2" w:rsidRPr="00E51254" w:rsidRDefault="00400CF2" w:rsidP="00400CF2">
            <w:pPr>
              <w:pStyle w:val="TableContentLeft"/>
              <w:rPr>
                <w:rStyle w:val="PlaceholderText"/>
                <w:color w:val="auto"/>
              </w:rPr>
            </w:pPr>
            <w:r w:rsidRPr="00E51254">
              <w:t xml:space="preserve">SW=0x9000 with the response data </w:t>
            </w:r>
            <w:r w:rsidRPr="00E51254">
              <w:rPr>
                <w:rStyle w:val="PlaceholderText"/>
                <w:color w:val="auto"/>
              </w:rPr>
              <w:t>MTD_RES_RPR_FOR_MULT_CMNDS (</w:t>
            </w:r>
          </w:p>
          <w:p w14:paraId="478A33E4" w14:textId="77777777" w:rsidR="00400CF2" w:rsidRPr="00E51254" w:rsidRDefault="00400CF2" w:rsidP="00400CF2">
            <w:pPr>
              <w:pStyle w:val="TableContentLeft"/>
              <w:rPr>
                <w:rStyle w:val="PlaceholderText"/>
                <w:color w:val="auto"/>
              </w:rPr>
            </w:pPr>
            <w:r w:rsidRPr="00E51254">
              <w:rPr>
                <w:rStyle w:val="PlaceholderText"/>
                <w:color w:val="auto"/>
              </w:rPr>
              <w:t xml:space="preserve">    {</w:t>
            </w:r>
          </w:p>
          <w:p w14:paraId="1BF58500" w14:textId="77777777" w:rsidR="00400CF2" w:rsidRPr="00E51254" w:rsidRDefault="00400CF2" w:rsidP="00400CF2">
            <w:pPr>
              <w:pStyle w:val="TableContentLeft"/>
              <w:rPr>
                <w:rStyle w:val="PlaceholderText"/>
                <w:color w:val="auto"/>
              </w:rPr>
            </w:pPr>
            <w:r w:rsidRPr="00E51254">
              <w:rPr>
                <w:rStyle w:val="PlaceholderText"/>
                <w:color w:val="auto"/>
              </w:rPr>
              <w:t xml:space="preserve">         MTD_RES_RPR_CMND_RESULT (  </w:t>
            </w:r>
          </w:p>
          <w:p w14:paraId="34FC1C4E" w14:textId="77777777" w:rsidR="00400CF2" w:rsidRPr="00E51254" w:rsidRDefault="00400CF2" w:rsidP="00400CF2">
            <w:pPr>
              <w:pStyle w:val="TableContentLeft"/>
              <w:rPr>
                <w:strike/>
              </w:rPr>
            </w:pPr>
            <w:r w:rsidRPr="00E51254">
              <w:t xml:space="preserve">             0, </w:t>
            </w:r>
            <w:r w:rsidRPr="00E51254">
              <w:rPr>
                <w:lang w:eastAsia="ko-KR"/>
              </w:rPr>
              <w:t>listProfileInfoResult</w:t>
            </w:r>
            <w:r w:rsidRPr="00E51254">
              <w:rPr>
                <w:rStyle w:val="PlaceholderText"/>
                <w:color w:val="auto"/>
              </w:rPr>
              <w:t>, NO_PARAM,</w:t>
            </w:r>
            <w:r w:rsidRPr="00E51254">
              <w:rPr>
                <w:strike/>
              </w:rPr>
              <w:t xml:space="preserve"> </w:t>
            </w:r>
          </w:p>
          <w:p w14:paraId="337FABE5" w14:textId="7E11663C" w:rsidR="00400CF2" w:rsidRPr="00E51254" w:rsidRDefault="00400CF2" w:rsidP="00667435">
            <w:pPr>
              <w:pStyle w:val="TableContentLeft"/>
              <w:rPr>
                <w:lang w:val="en-US"/>
              </w:rPr>
            </w:pPr>
            <w:r w:rsidRPr="00E51254">
              <w:t xml:space="preserve">             </w:t>
            </w:r>
            <w:r w:rsidRPr="00E51254">
              <w:rPr>
                <w:lang w:val="en-US"/>
              </w:rPr>
              <w:t>{ #PROFILE_INFO1 },</w:t>
            </w:r>
          </w:p>
          <w:p w14:paraId="43F24276" w14:textId="77777777" w:rsidR="00400CF2" w:rsidRPr="00E51254" w:rsidRDefault="00400CF2" w:rsidP="00400CF2">
            <w:pPr>
              <w:pStyle w:val="TableContentLeft"/>
              <w:rPr>
                <w:rStyle w:val="PlaceholderText"/>
                <w:color w:val="auto"/>
                <w:lang w:val="en-US"/>
              </w:rPr>
            </w:pPr>
            <w:r w:rsidRPr="00E51254">
              <w:rPr>
                <w:lang w:val="en-US"/>
              </w:rPr>
              <w:t xml:space="preserve">              NO_PARAM ),</w:t>
            </w:r>
          </w:p>
          <w:p w14:paraId="3FEC93A4" w14:textId="77777777" w:rsidR="00400CF2" w:rsidRPr="00E51254" w:rsidRDefault="00400CF2" w:rsidP="00400CF2">
            <w:pPr>
              <w:pStyle w:val="TableContentLeft"/>
              <w:rPr>
                <w:rStyle w:val="PlaceholderText"/>
                <w:color w:val="auto"/>
              </w:rPr>
            </w:pPr>
            <w:r w:rsidRPr="00E51254">
              <w:rPr>
                <w:rStyle w:val="PlaceholderText"/>
                <w:color w:val="auto"/>
                <w:lang w:val="en-US"/>
              </w:rPr>
              <w:t xml:space="preserve">         </w:t>
            </w:r>
            <w:r w:rsidRPr="00E51254">
              <w:rPr>
                <w:rStyle w:val="PlaceholderText"/>
                <w:color w:val="auto"/>
              </w:rPr>
              <w:t xml:space="preserve">MTD_RES_RPR_CMND_RESULT (  </w:t>
            </w:r>
          </w:p>
          <w:p w14:paraId="71E8CE32" w14:textId="77777777" w:rsidR="00400CF2" w:rsidRPr="00E51254" w:rsidRDefault="00400CF2" w:rsidP="00400CF2">
            <w:pPr>
              <w:pStyle w:val="TableContentLeft"/>
              <w:rPr>
                <w:strike/>
              </w:rPr>
            </w:pPr>
            <w:r w:rsidRPr="00E51254">
              <w:t xml:space="preserve">             1, disableResult</w:t>
            </w:r>
            <w:r w:rsidRPr="00E51254">
              <w:rPr>
                <w:rStyle w:val="PlaceholderText"/>
                <w:color w:val="auto"/>
              </w:rPr>
              <w:t xml:space="preserve">, </w:t>
            </w:r>
            <w:r w:rsidRPr="00E51254">
              <w:t>#ICCID_OP_PROF1,</w:t>
            </w:r>
          </w:p>
          <w:p w14:paraId="0B3B4948" w14:textId="77777777" w:rsidR="00400CF2" w:rsidRPr="00E51254" w:rsidRDefault="00400CF2" w:rsidP="00400CF2">
            <w:pPr>
              <w:pStyle w:val="TableContentLeft"/>
            </w:pPr>
            <w:r w:rsidRPr="00E51254">
              <w:lastRenderedPageBreak/>
              <w:t xml:space="preserve">             NO_PARAM, disallowedByPolicy),</w:t>
            </w:r>
          </w:p>
          <w:p w14:paraId="7C76FF08" w14:textId="77777777" w:rsidR="00400CF2" w:rsidRPr="00E51254" w:rsidRDefault="00400CF2" w:rsidP="00400CF2">
            <w:pPr>
              <w:pStyle w:val="TableContentLeft"/>
              <w:rPr>
                <w:rStyle w:val="PlaceholderText"/>
                <w:color w:val="auto"/>
              </w:rPr>
            </w:pPr>
            <w:r w:rsidRPr="00E51254">
              <w:rPr>
                <w:rStyle w:val="PlaceholderText"/>
                <w:color w:val="auto"/>
              </w:rPr>
              <w:t xml:space="preserve">         MTD_RES_RPR_CMND_RESULT (  </w:t>
            </w:r>
          </w:p>
          <w:p w14:paraId="7C22D8BA" w14:textId="77777777" w:rsidR="00400CF2" w:rsidRPr="00E51254" w:rsidRDefault="00400CF2" w:rsidP="00400CF2">
            <w:pPr>
              <w:pStyle w:val="TableContentLeft"/>
              <w:rPr>
                <w:strike/>
              </w:rPr>
            </w:pPr>
            <w:r w:rsidRPr="00E51254">
              <w:t xml:space="preserve">             0, delete</w:t>
            </w:r>
            <w:r w:rsidRPr="00E51254">
              <w:rPr>
                <w:lang w:eastAsia="ko-KR"/>
              </w:rPr>
              <w:t>Result</w:t>
            </w:r>
            <w:r w:rsidRPr="00E51254">
              <w:rPr>
                <w:rStyle w:val="PlaceholderText"/>
                <w:color w:val="auto"/>
              </w:rPr>
              <w:t xml:space="preserve">, </w:t>
            </w:r>
            <w:r w:rsidRPr="00E51254">
              <w:t>#ICCID_OP_PROF2,</w:t>
            </w:r>
          </w:p>
          <w:p w14:paraId="5FE15D77" w14:textId="77777777" w:rsidR="00400CF2" w:rsidRPr="00E51254" w:rsidRDefault="00400CF2" w:rsidP="00400CF2">
            <w:pPr>
              <w:pStyle w:val="TableContentLeft"/>
            </w:pPr>
            <w:r w:rsidRPr="00E51254">
              <w:t xml:space="preserve">             NO_PARAM, NO_PARAM ),</w:t>
            </w:r>
          </w:p>
          <w:p w14:paraId="63CB8ED9" w14:textId="77777777" w:rsidR="00400CF2" w:rsidRPr="00E51254" w:rsidRDefault="00400CF2" w:rsidP="00400CF2">
            <w:pPr>
              <w:pStyle w:val="TableContentLeft"/>
              <w:rPr>
                <w:rStyle w:val="PlaceholderText"/>
                <w:color w:val="auto"/>
              </w:rPr>
            </w:pPr>
            <w:r w:rsidRPr="00E51254">
              <w:rPr>
                <w:rStyle w:val="PlaceholderText"/>
                <w:color w:val="auto"/>
              </w:rPr>
              <w:t xml:space="preserve">         MTD_RES_RPR_CMND_RESULT (  </w:t>
            </w:r>
          </w:p>
          <w:p w14:paraId="1333F4E6" w14:textId="7C8C1669" w:rsidR="00400CF2" w:rsidRPr="00E51254" w:rsidRDefault="00400CF2" w:rsidP="00400CF2">
            <w:pPr>
              <w:pStyle w:val="TableContentLeft"/>
              <w:rPr>
                <w:strike/>
              </w:rPr>
            </w:pPr>
            <w:r w:rsidRPr="00E51254">
              <w:t xml:space="preserve">             </w:t>
            </w:r>
            <w:r w:rsidR="00C352BC" w:rsidRPr="00E51254">
              <w:t>1</w:t>
            </w:r>
            <w:r w:rsidRPr="00E51254">
              <w:t xml:space="preserve">, </w:t>
            </w:r>
            <w:r w:rsidRPr="00E51254">
              <w:rPr>
                <w:rStyle w:val="PlaceholderText"/>
                <w:color w:val="auto"/>
              </w:rPr>
              <w:t>contactPcmp</w:t>
            </w:r>
            <w:r w:rsidRPr="00E51254">
              <w:rPr>
                <w:lang w:eastAsia="ko-KR"/>
              </w:rPr>
              <w:t xml:space="preserve"> Result</w:t>
            </w:r>
            <w:r w:rsidRPr="00E51254">
              <w:rPr>
                <w:rStyle w:val="PlaceholderText"/>
                <w:color w:val="auto"/>
              </w:rPr>
              <w:t xml:space="preserve">, </w:t>
            </w:r>
            <w:r w:rsidRPr="00E51254">
              <w:t>#ICCID_OP_PROF1,</w:t>
            </w:r>
          </w:p>
          <w:p w14:paraId="4B46DBC5" w14:textId="58E7377E" w:rsidR="00400CF2" w:rsidRPr="00E51254" w:rsidRDefault="00400CF2" w:rsidP="00400CF2">
            <w:pPr>
              <w:pStyle w:val="TableContentLeft"/>
            </w:pPr>
            <w:r w:rsidRPr="00E51254">
              <w:t xml:space="preserve">             NO_PARAM, </w:t>
            </w:r>
            <w:r w:rsidR="00940271" w:rsidRPr="00E51254">
              <w:t>noLprConfiguration</w:t>
            </w:r>
            <w:r w:rsidRPr="00E51254">
              <w:t>)</w:t>
            </w:r>
          </w:p>
          <w:p w14:paraId="7869E197" w14:textId="77777777" w:rsidR="00400CF2" w:rsidRPr="00E51254" w:rsidRDefault="00400CF2" w:rsidP="00400CF2">
            <w:pPr>
              <w:pStyle w:val="TableContentLeft"/>
            </w:pPr>
            <w:r w:rsidRPr="00E51254">
              <w:t xml:space="preserve">    }</w:t>
            </w:r>
          </w:p>
          <w:p w14:paraId="11005392" w14:textId="77777777" w:rsidR="00400CF2" w:rsidRPr="00E51254" w:rsidRDefault="00400CF2" w:rsidP="00400CF2">
            <w:pPr>
              <w:pStyle w:val="TableContentLeft"/>
            </w:pPr>
            <w:r w:rsidRPr="00E51254">
              <w:rPr>
                <w:rStyle w:val="PlaceholderText"/>
                <w:color w:val="auto"/>
              </w:rPr>
              <w:t>)</w:t>
            </w:r>
          </w:p>
          <w:p w14:paraId="5492C94D" w14:textId="77777777" w:rsidR="00400CF2" w:rsidRPr="00E51254" w:rsidRDefault="00400CF2" w:rsidP="00400CF2">
            <w:pPr>
              <w:pStyle w:val="TableContentLeft"/>
            </w:pPr>
            <w:r w:rsidRPr="00E51254">
              <w:t>for the last STORE DATA command</w:t>
            </w:r>
          </w:p>
          <w:p w14:paraId="1E4170D5" w14:textId="77777777" w:rsidR="00400CF2" w:rsidRPr="00E51254" w:rsidRDefault="00400CF2" w:rsidP="00400CF2">
            <w:pPr>
              <w:pStyle w:val="TableContentLeft"/>
            </w:pPr>
          </w:p>
          <w:p w14:paraId="4F925765" w14:textId="5F184CFC" w:rsidR="00400CF2" w:rsidRPr="00E51254" w:rsidRDefault="00400CF2" w:rsidP="00400CF2">
            <w:pPr>
              <w:pStyle w:val="TableContentLeft"/>
            </w:pPr>
            <w:r w:rsidRPr="00E51254">
              <w:t>• Verify the euiccSignRPR &lt;EUICC_SIGN_RPR&gt; using the #PK_EUICC_</w:t>
            </w:r>
            <w:r w:rsidR="007F24EE" w:rsidRPr="00E51254">
              <w:t>SIG</w:t>
            </w:r>
            <w:r w:rsidRPr="00E51254">
              <w:t xml:space="preserve"> </w:t>
            </w:r>
          </w:p>
        </w:tc>
      </w:tr>
      <w:tr w:rsidR="00400CF2" w:rsidRPr="005376DA" w14:paraId="5FBA9C46" w14:textId="77777777" w:rsidTr="00400CF2">
        <w:trPr>
          <w:trHeight w:val="314"/>
          <w:jc w:val="center"/>
        </w:trPr>
        <w:tc>
          <w:tcPr>
            <w:tcW w:w="437" w:type="pct"/>
            <w:shd w:val="clear" w:color="auto" w:fill="auto"/>
            <w:vAlign w:val="center"/>
          </w:tcPr>
          <w:p w14:paraId="0BAC4D5D" w14:textId="77777777" w:rsidR="00400CF2" w:rsidRDefault="00400CF2" w:rsidP="00400CF2">
            <w:pPr>
              <w:pStyle w:val="TableContentLeft"/>
              <w:rPr>
                <w:color w:val="000000" w:themeColor="text1"/>
              </w:rPr>
            </w:pPr>
            <w:r>
              <w:rPr>
                <w:color w:val="000000" w:themeColor="text1"/>
              </w:rPr>
              <w:lastRenderedPageBreak/>
              <w:t>2</w:t>
            </w:r>
          </w:p>
        </w:tc>
        <w:tc>
          <w:tcPr>
            <w:tcW w:w="799" w:type="pct"/>
            <w:shd w:val="clear" w:color="auto" w:fill="auto"/>
            <w:vAlign w:val="center"/>
          </w:tcPr>
          <w:p w14:paraId="6C2094FE" w14:textId="77777777" w:rsidR="00400CF2" w:rsidRPr="00620C09" w:rsidRDefault="00400CF2" w:rsidP="00400CF2">
            <w:pPr>
              <w:pStyle w:val="TableContentLeft"/>
              <w:rPr>
                <w:color w:val="000000" w:themeColor="text1"/>
              </w:rPr>
            </w:pPr>
            <w:r w:rsidRPr="00A55090">
              <w:t xml:space="preserve">S_LPAd </w:t>
            </w:r>
            <w:r w:rsidRPr="00A55090">
              <w:sym w:font="Wingdings" w:char="F0E0"/>
            </w:r>
            <w:r w:rsidRPr="00A55090">
              <w:t>eUICC</w:t>
            </w:r>
          </w:p>
        </w:tc>
        <w:tc>
          <w:tcPr>
            <w:tcW w:w="1995" w:type="pct"/>
            <w:shd w:val="clear" w:color="auto" w:fill="auto"/>
            <w:vAlign w:val="center"/>
          </w:tcPr>
          <w:p w14:paraId="3900B48F" w14:textId="77777777" w:rsidR="00400CF2" w:rsidRPr="00A55090" w:rsidRDefault="00400CF2" w:rsidP="00400CF2">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6B1B9528" w14:textId="77777777" w:rsidR="00400CF2" w:rsidRPr="009E0FF6" w:rsidRDefault="00400CF2" w:rsidP="00400CF2">
            <w:pPr>
              <w:pStyle w:val="CRSheetTitle"/>
              <w:framePr w:wrap="around"/>
              <w:rPr>
                <w:rFonts w:ascii="Arial" w:hAnsi="Arial" w:cs="Arial"/>
                <w:b w:val="0"/>
                <w:sz w:val="18"/>
                <w:szCs w:val="18"/>
              </w:rPr>
            </w:pPr>
            <w:r w:rsidRPr="009E0FF6">
              <w:rPr>
                <w:rFonts w:ascii="Arial" w:hAnsi="Arial" w:cs="Arial"/>
                <w:b w:val="0"/>
                <w:sz w:val="18"/>
                <w:szCs w:val="18"/>
              </w:rPr>
              <w:t>MTD_GET_PROFILE_INFO</w:t>
            </w:r>
            <w:r>
              <w:rPr>
                <w:rFonts w:ascii="Arial" w:hAnsi="Arial" w:cs="Arial"/>
                <w:b w:val="0"/>
                <w:sz w:val="18"/>
                <w:szCs w:val="18"/>
              </w:rPr>
              <w:t xml:space="preserve"> </w:t>
            </w:r>
            <w:r w:rsidRPr="009E0FF6">
              <w:rPr>
                <w:rFonts w:ascii="Arial" w:hAnsi="Arial" w:cs="Arial"/>
                <w:b w:val="0"/>
                <w:sz w:val="18"/>
                <w:szCs w:val="18"/>
              </w:rPr>
              <w:t>(</w:t>
            </w:r>
          </w:p>
          <w:p w14:paraId="1C361D1D" w14:textId="77777777" w:rsidR="00400CF2" w:rsidRPr="009E0FF6" w:rsidRDefault="00400CF2" w:rsidP="00400CF2">
            <w:pPr>
              <w:pStyle w:val="CRSheetTitle"/>
              <w:framePr w:wrap="around"/>
              <w:rPr>
                <w:rFonts w:ascii="Arial" w:hAnsi="Arial" w:cs="Arial"/>
                <w:b w:val="0"/>
                <w:sz w:val="18"/>
                <w:szCs w:val="18"/>
              </w:rPr>
            </w:pPr>
            <w:r w:rsidRPr="009E0FF6">
              <w:rPr>
                <w:rFonts w:ascii="Arial" w:hAnsi="Arial" w:cs="Arial"/>
                <w:b w:val="0"/>
                <w:sz w:val="18"/>
                <w:szCs w:val="18"/>
              </w:rPr>
              <w:t xml:space="preserve">    </w:t>
            </w:r>
            <w:r>
              <w:rPr>
                <w:rFonts w:ascii="Arial" w:hAnsi="Arial" w:cs="Arial"/>
                <w:b w:val="0"/>
                <w:sz w:val="18"/>
                <w:szCs w:val="18"/>
              </w:rPr>
              <w:t>NO_PARAM</w:t>
            </w:r>
            <w:r w:rsidRPr="009E0FF6">
              <w:rPr>
                <w:rFonts w:ascii="Arial" w:hAnsi="Arial" w:cs="Arial"/>
                <w:b w:val="0"/>
                <w:sz w:val="18"/>
                <w:szCs w:val="18"/>
              </w:rPr>
              <w:t>,</w:t>
            </w:r>
          </w:p>
          <w:p w14:paraId="6307A57E" w14:textId="77777777" w:rsidR="00400CF2" w:rsidRPr="00620C09" w:rsidRDefault="00400CF2" w:rsidP="00400CF2">
            <w:pPr>
              <w:pStyle w:val="TableContentLeft"/>
              <w:rPr>
                <w:color w:val="000000" w:themeColor="text1"/>
              </w:rPr>
            </w:pPr>
            <w:r w:rsidRPr="009E0FF6">
              <w:t xml:space="preserve">    NO_PARAM)</w:t>
            </w:r>
            <w:r>
              <w:t xml:space="preserve"> </w:t>
            </w:r>
            <w:r w:rsidRPr="009E0FF6">
              <w:t>)</w:t>
            </w:r>
          </w:p>
        </w:tc>
        <w:tc>
          <w:tcPr>
            <w:tcW w:w="1769" w:type="pct"/>
            <w:shd w:val="clear" w:color="auto" w:fill="auto"/>
            <w:vAlign w:val="center"/>
          </w:tcPr>
          <w:p w14:paraId="3764C950" w14:textId="77777777" w:rsidR="00400CF2" w:rsidRDefault="00400CF2" w:rsidP="00400CF2">
            <w:pPr>
              <w:pStyle w:val="TableContentLeft"/>
              <w:rPr>
                <w:lang w:val="fr-FR"/>
              </w:rPr>
            </w:pPr>
            <w:r w:rsidRPr="00A55090">
              <w:rPr>
                <w:lang w:val="fr-FR"/>
              </w:rPr>
              <w:t>response ProfileInfoListResponse</w:t>
            </w:r>
            <w:r>
              <w:rPr>
                <w:lang w:val="fr-FR"/>
              </w:rPr>
              <w:t xml:space="preserve"> </w:t>
            </w:r>
            <w:r w:rsidRPr="00A55090">
              <w:rPr>
                <w:lang w:val="fr-FR"/>
              </w:rPr>
              <w:t>::= profileInfoListOk : {</w:t>
            </w:r>
          </w:p>
          <w:p w14:paraId="308BC32D" w14:textId="77777777" w:rsidR="00400CF2" w:rsidRPr="00A55090" w:rsidRDefault="00400CF2" w:rsidP="00400CF2">
            <w:pPr>
              <w:pStyle w:val="TableContentLeft"/>
              <w:rPr>
                <w:lang w:val="fr-FR"/>
              </w:rPr>
            </w:pPr>
            <w:r>
              <w:rPr>
                <w:lang w:val="fr-FR"/>
              </w:rPr>
              <w:t xml:space="preserve">   </w:t>
            </w:r>
            <w:r w:rsidRPr="009877DC">
              <w:rPr>
                <w:color w:val="FF0000"/>
                <w:lang w:val="it-IT"/>
              </w:rPr>
              <w:t>#PROFILE_INFO1</w:t>
            </w:r>
          </w:p>
          <w:p w14:paraId="7CCB6944" w14:textId="77777777" w:rsidR="00400CF2" w:rsidRPr="00A55090" w:rsidRDefault="00400CF2" w:rsidP="00400CF2">
            <w:pPr>
              <w:pStyle w:val="TableContentLeft"/>
              <w:rPr>
                <w:lang w:val="fr-FR"/>
              </w:rPr>
            </w:pPr>
            <w:r w:rsidRPr="00A55090">
              <w:rPr>
                <w:lang w:val="fr-FR"/>
              </w:rPr>
              <w:t>}</w:t>
            </w:r>
          </w:p>
          <w:p w14:paraId="22924054" w14:textId="77777777" w:rsidR="00400CF2" w:rsidRPr="00620C09" w:rsidRDefault="00400CF2" w:rsidP="00400CF2">
            <w:pPr>
              <w:pStyle w:val="TableContentLeft"/>
              <w:rPr>
                <w:color w:val="000000" w:themeColor="text1"/>
              </w:rPr>
            </w:pPr>
            <w:r w:rsidRPr="00A55090">
              <w:t>SW=0x9000</w:t>
            </w:r>
          </w:p>
        </w:tc>
      </w:tr>
    </w:tbl>
    <w:p w14:paraId="150A0765" w14:textId="77777777" w:rsidR="00400CF2" w:rsidRDefault="00400CF2" w:rsidP="00400CF2"/>
    <w:p w14:paraId="3CCA58A0" w14:textId="77777777" w:rsidR="00400CF2" w:rsidRDefault="00400CF2" w:rsidP="00400CF2">
      <w:pPr>
        <w:pStyle w:val="Heading6no"/>
        <w:rPr>
          <w:rStyle w:val="PlaceholderText"/>
          <w:noProof/>
          <w:color w:val="000000" w:themeColor="text1"/>
        </w:rPr>
      </w:pPr>
      <w:r w:rsidRPr="001F4127">
        <w:rPr>
          <w:rStyle w:val="PlaceholderText"/>
          <w:noProof/>
          <w:color w:val="000000" w:themeColor="text1"/>
        </w:rPr>
        <w:t>Test Sequence #0</w:t>
      </w:r>
      <w:r>
        <w:rPr>
          <w:rStyle w:val="PlaceholderText"/>
          <w:noProof/>
          <w:color w:val="000000" w:themeColor="text1"/>
        </w:rPr>
        <w:t>5</w:t>
      </w:r>
      <w:r w:rsidRPr="001F4127">
        <w:rPr>
          <w:rStyle w:val="PlaceholderText"/>
          <w:noProof/>
          <w:color w:val="000000" w:themeColor="text1"/>
        </w:rPr>
        <w:t xml:space="preserve"> Nominal: RPM Commands List Profile Info</w:t>
      </w:r>
      <w:r>
        <w:rPr>
          <w:rStyle w:val="PlaceholderText"/>
          <w:noProof/>
          <w:color w:val="000000" w:themeColor="text1"/>
        </w:rPr>
        <w:t>, Disable</w:t>
      </w:r>
      <w:r w:rsidRPr="001F4127">
        <w:rPr>
          <w:rStyle w:val="PlaceholderText"/>
          <w:noProof/>
          <w:color w:val="000000" w:themeColor="text1"/>
        </w:rPr>
        <w:t>,</w:t>
      </w:r>
      <w:r>
        <w:rPr>
          <w:rStyle w:val="PlaceholderText"/>
          <w:noProof/>
          <w:color w:val="000000" w:themeColor="text1"/>
        </w:rPr>
        <w:t xml:space="preserve"> </w:t>
      </w:r>
      <w:r w:rsidRPr="001F4127">
        <w:rPr>
          <w:rStyle w:val="PlaceholderText"/>
          <w:noProof/>
          <w:color w:val="000000" w:themeColor="text1"/>
        </w:rPr>
        <w:t>Delete</w:t>
      </w:r>
      <w:r>
        <w:rPr>
          <w:rStyle w:val="PlaceholderText"/>
          <w:noProof/>
          <w:color w:val="000000" w:themeColor="text1"/>
        </w:rPr>
        <w:t xml:space="preserve"> and ContactPCMP - Disable command failure and ContinueOnFailure not set</w:t>
      </w:r>
    </w:p>
    <w:tbl>
      <w:tblPr>
        <w:tblW w:w="9005"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55"/>
        <w:gridCol w:w="6850"/>
      </w:tblGrid>
      <w:tr w:rsidR="00400CF2" w14:paraId="35316F1A" w14:textId="77777777" w:rsidTr="00400CF2">
        <w:trPr>
          <w:jc w:val="center"/>
        </w:trPr>
        <w:tc>
          <w:tcPr>
            <w:tcW w:w="9005" w:type="dxa"/>
            <w:gridSpan w:val="2"/>
            <w:tcBorders>
              <w:top w:val="single" w:sz="8" w:space="0" w:color="auto"/>
              <w:left w:val="single" w:sz="4" w:space="0" w:color="auto"/>
              <w:bottom w:val="single" w:sz="8" w:space="0" w:color="auto"/>
              <w:right w:val="single" w:sz="4" w:space="0" w:color="auto"/>
            </w:tcBorders>
            <w:shd w:val="clear" w:color="auto" w:fill="BFBFBF"/>
            <w:vAlign w:val="center"/>
            <w:hideMark/>
          </w:tcPr>
          <w:p w14:paraId="39B6CF09" w14:textId="77777777" w:rsidR="00400CF2" w:rsidRDefault="00400CF2" w:rsidP="00400CF2">
            <w:pPr>
              <w:pStyle w:val="TableHeaderGray"/>
              <w:rPr>
                <w:lang w:val="en-GB"/>
              </w:rPr>
            </w:pPr>
            <w:r>
              <w:rPr>
                <w:lang w:val="en-GB"/>
              </w:rPr>
              <w:t>Initial Conditions</w:t>
            </w:r>
          </w:p>
        </w:tc>
      </w:tr>
      <w:tr w:rsidR="00400CF2" w14:paraId="7CC3B27A"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44800253" w14:textId="77777777" w:rsidR="00400CF2" w:rsidRDefault="00400CF2" w:rsidP="00400CF2">
            <w:pPr>
              <w:pStyle w:val="TableHeaderGray"/>
              <w:rPr>
                <w:lang w:val="en-GB"/>
              </w:rPr>
            </w:pPr>
            <w:r>
              <w:rPr>
                <w:lang w:val="en-GB"/>
              </w:rPr>
              <w:t>Entity</w:t>
            </w:r>
          </w:p>
        </w:tc>
        <w:tc>
          <w:tcPr>
            <w:tcW w:w="6850"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7DE607BC" w14:textId="77777777" w:rsidR="00400CF2" w:rsidRDefault="00400CF2" w:rsidP="00400CF2">
            <w:pPr>
              <w:pStyle w:val="TableHeaderGray"/>
              <w:rPr>
                <w:lang w:val="en-GB"/>
              </w:rPr>
            </w:pPr>
            <w:r>
              <w:rPr>
                <w:lang w:val="en-GB"/>
              </w:rPr>
              <w:t>Description of the initial condition</w:t>
            </w:r>
          </w:p>
        </w:tc>
      </w:tr>
      <w:tr w:rsidR="00400CF2" w14:paraId="0EE5B377"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vAlign w:val="center"/>
          </w:tcPr>
          <w:p w14:paraId="7AA2E3D5" w14:textId="77777777" w:rsidR="00400CF2" w:rsidRDefault="00400CF2" w:rsidP="00400CF2">
            <w:pPr>
              <w:pStyle w:val="TableContentLeft"/>
              <w:rPr>
                <w:highlight w:val="yellow"/>
              </w:rPr>
            </w:pPr>
            <w:r>
              <w:rPr>
                <w:rStyle w:val="PlaceholderText"/>
                <w:color w:val="000000" w:themeColor="text1"/>
              </w:rPr>
              <w:t>eUICC</w:t>
            </w:r>
          </w:p>
        </w:tc>
        <w:tc>
          <w:tcPr>
            <w:tcW w:w="6850" w:type="dxa"/>
            <w:tcBorders>
              <w:top w:val="single" w:sz="8" w:space="0" w:color="auto"/>
              <w:left w:val="single" w:sz="4" w:space="0" w:color="auto"/>
              <w:bottom w:val="single" w:sz="8" w:space="0" w:color="auto"/>
              <w:right w:val="single" w:sz="4" w:space="0" w:color="auto"/>
            </w:tcBorders>
            <w:vAlign w:val="center"/>
          </w:tcPr>
          <w:p w14:paraId="560B69C6" w14:textId="77777777" w:rsidR="00400CF2" w:rsidRDefault="00400CF2" w:rsidP="00400CF2">
            <w:pPr>
              <w:pStyle w:val="TableContentLeft"/>
              <w:rPr>
                <w:color w:val="000000" w:themeColor="text1"/>
              </w:rPr>
            </w:pPr>
            <w:r>
              <w:rPr>
                <w:rStyle w:val="PlaceholderText"/>
                <w:color w:val="000000" w:themeColor="text1"/>
              </w:rPr>
              <w:t>The PROFILE_OPERATIONAL1 with #METADATA_OP_PROF1_RPM_CONF_ALL_PPR1 (with PPR1 present) is loaded and Enabled on the eUICC.</w:t>
            </w:r>
          </w:p>
        </w:tc>
      </w:tr>
      <w:tr w:rsidR="00400CF2" w14:paraId="0906D0F9"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vAlign w:val="center"/>
          </w:tcPr>
          <w:p w14:paraId="1D228A3D" w14:textId="77777777" w:rsidR="00400CF2" w:rsidRDefault="00400CF2" w:rsidP="00400CF2">
            <w:pPr>
              <w:pStyle w:val="TableContentLeft"/>
              <w:rPr>
                <w:rStyle w:val="PlaceholderText"/>
                <w:color w:val="000000" w:themeColor="text1"/>
              </w:rPr>
            </w:pPr>
            <w:r>
              <w:rPr>
                <w:rStyle w:val="PlaceholderText"/>
                <w:color w:val="000000" w:themeColor="text1"/>
              </w:rPr>
              <w:t>eUICC</w:t>
            </w:r>
          </w:p>
        </w:tc>
        <w:tc>
          <w:tcPr>
            <w:tcW w:w="6850" w:type="dxa"/>
            <w:tcBorders>
              <w:top w:val="single" w:sz="8" w:space="0" w:color="auto"/>
              <w:left w:val="single" w:sz="4" w:space="0" w:color="auto"/>
              <w:bottom w:val="single" w:sz="8" w:space="0" w:color="auto"/>
              <w:right w:val="single" w:sz="4" w:space="0" w:color="auto"/>
            </w:tcBorders>
            <w:vAlign w:val="center"/>
          </w:tcPr>
          <w:p w14:paraId="511E0DDE" w14:textId="77777777" w:rsidR="00400CF2" w:rsidRDefault="00400CF2" w:rsidP="00400CF2">
            <w:pPr>
              <w:pStyle w:val="TableContentLeft"/>
              <w:rPr>
                <w:rStyle w:val="PlaceholderText"/>
                <w:color w:val="000000" w:themeColor="text1"/>
              </w:rPr>
            </w:pPr>
            <w:r>
              <w:rPr>
                <w:rStyle w:val="PlaceholderText"/>
                <w:color w:val="000000" w:themeColor="text1"/>
              </w:rPr>
              <w:t>The PROFILE_OPERATIONAL2 with #METADATA_OP_PROF2_RPM_CONF_ALL_OWNER2 (without PPR2 present) is loaded on the eUICC.</w:t>
            </w:r>
          </w:p>
        </w:tc>
      </w:tr>
    </w:tbl>
    <w:p w14:paraId="658B9355" w14:textId="77777777" w:rsidR="00400CF2" w:rsidRPr="00613447" w:rsidRDefault="00400CF2" w:rsidP="00400CF2"/>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7"/>
        <w:gridCol w:w="1440"/>
        <w:gridCol w:w="3595"/>
        <w:gridCol w:w="3188"/>
      </w:tblGrid>
      <w:tr w:rsidR="00400CF2" w:rsidRPr="00C46422" w14:paraId="58775603" w14:textId="77777777" w:rsidTr="00400CF2">
        <w:trPr>
          <w:trHeight w:val="314"/>
          <w:jc w:val="center"/>
        </w:trPr>
        <w:tc>
          <w:tcPr>
            <w:tcW w:w="437" w:type="pct"/>
            <w:shd w:val="clear" w:color="auto" w:fill="C00000"/>
            <w:vAlign w:val="center"/>
          </w:tcPr>
          <w:p w14:paraId="36A00A88" w14:textId="77777777" w:rsidR="00400CF2" w:rsidRPr="00C46422" w:rsidRDefault="00400CF2" w:rsidP="00400CF2">
            <w:pPr>
              <w:pStyle w:val="TableHeader"/>
              <w:rPr>
                <w:lang w:val="en-GB"/>
              </w:rPr>
            </w:pPr>
            <w:r w:rsidRPr="00C46422">
              <w:rPr>
                <w:lang w:val="en-GB"/>
              </w:rPr>
              <w:t>Step</w:t>
            </w:r>
          </w:p>
        </w:tc>
        <w:tc>
          <w:tcPr>
            <w:tcW w:w="799" w:type="pct"/>
            <w:shd w:val="clear" w:color="auto" w:fill="C00000"/>
            <w:vAlign w:val="center"/>
          </w:tcPr>
          <w:p w14:paraId="34C0D767" w14:textId="77777777" w:rsidR="00400CF2" w:rsidRPr="00C46422" w:rsidRDefault="00400CF2" w:rsidP="00400CF2">
            <w:pPr>
              <w:pStyle w:val="TableHeader"/>
              <w:rPr>
                <w:lang w:val="en-GB"/>
              </w:rPr>
            </w:pPr>
            <w:r w:rsidRPr="00C46422">
              <w:rPr>
                <w:lang w:val="en-GB"/>
              </w:rPr>
              <w:t>Direction</w:t>
            </w:r>
          </w:p>
        </w:tc>
        <w:tc>
          <w:tcPr>
            <w:tcW w:w="1995" w:type="pct"/>
            <w:shd w:val="clear" w:color="auto" w:fill="C00000"/>
            <w:vAlign w:val="center"/>
          </w:tcPr>
          <w:p w14:paraId="651455A5" w14:textId="77777777" w:rsidR="00400CF2" w:rsidRPr="00C46422" w:rsidRDefault="00400CF2" w:rsidP="00400CF2">
            <w:pPr>
              <w:pStyle w:val="TableHeader"/>
              <w:rPr>
                <w:lang w:val="en-GB"/>
              </w:rPr>
            </w:pPr>
            <w:r w:rsidRPr="00C46422">
              <w:rPr>
                <w:lang w:val="en-GB"/>
              </w:rPr>
              <w:t>Sequence / Description</w:t>
            </w:r>
          </w:p>
        </w:tc>
        <w:tc>
          <w:tcPr>
            <w:tcW w:w="1769" w:type="pct"/>
            <w:shd w:val="clear" w:color="auto" w:fill="C00000"/>
            <w:vAlign w:val="center"/>
          </w:tcPr>
          <w:p w14:paraId="582682DE" w14:textId="77777777" w:rsidR="00400CF2" w:rsidRPr="00C46422" w:rsidRDefault="00400CF2" w:rsidP="00400CF2">
            <w:pPr>
              <w:pStyle w:val="TableHeader"/>
              <w:rPr>
                <w:lang w:val="en-GB"/>
              </w:rPr>
            </w:pPr>
            <w:r w:rsidRPr="00C46422">
              <w:rPr>
                <w:lang w:val="en-GB"/>
              </w:rPr>
              <w:t>Expected result</w:t>
            </w:r>
          </w:p>
        </w:tc>
      </w:tr>
      <w:tr w:rsidR="00DC3425" w:rsidRPr="00DC3425" w14:paraId="094F98EA" w14:textId="77777777" w:rsidTr="00400CF2">
        <w:trPr>
          <w:trHeight w:val="314"/>
          <w:jc w:val="center"/>
        </w:trPr>
        <w:tc>
          <w:tcPr>
            <w:tcW w:w="437" w:type="pct"/>
            <w:shd w:val="clear" w:color="auto" w:fill="auto"/>
            <w:vAlign w:val="center"/>
          </w:tcPr>
          <w:p w14:paraId="752BA959" w14:textId="77777777" w:rsidR="00400CF2" w:rsidRPr="00DC3425" w:rsidRDefault="00400CF2" w:rsidP="00400CF2">
            <w:pPr>
              <w:pStyle w:val="TableContentLeft"/>
            </w:pPr>
            <w:r w:rsidRPr="00DC3425">
              <w:t>1</w:t>
            </w:r>
          </w:p>
        </w:tc>
        <w:tc>
          <w:tcPr>
            <w:tcW w:w="799" w:type="pct"/>
            <w:shd w:val="clear" w:color="auto" w:fill="auto"/>
            <w:vAlign w:val="center"/>
          </w:tcPr>
          <w:p w14:paraId="270CA9A1" w14:textId="77777777" w:rsidR="00400CF2" w:rsidRPr="00DC3425" w:rsidRDefault="00400CF2" w:rsidP="00400CF2">
            <w:pPr>
              <w:pStyle w:val="TableContentLeft"/>
              <w:rPr>
                <w:b/>
              </w:rPr>
            </w:pPr>
            <w:r w:rsidRPr="00DC3425">
              <w:t>S_LPAd → eUICC</w:t>
            </w:r>
          </w:p>
        </w:tc>
        <w:tc>
          <w:tcPr>
            <w:tcW w:w="1995" w:type="pct"/>
            <w:shd w:val="clear" w:color="auto" w:fill="auto"/>
            <w:vAlign w:val="center"/>
          </w:tcPr>
          <w:p w14:paraId="2BD4475A" w14:textId="77777777" w:rsidR="00400CF2" w:rsidRPr="00DC3425" w:rsidRDefault="00400CF2" w:rsidP="00400CF2">
            <w:pPr>
              <w:pStyle w:val="TableContentLeft"/>
              <w:rPr>
                <w:rStyle w:val="PlaceholderText"/>
                <w:color w:val="auto"/>
              </w:rPr>
            </w:pPr>
            <w:r w:rsidRPr="00DC3425">
              <w:t xml:space="preserve">MTD_STORE_DATA_SCRIPT(  </w:t>
            </w:r>
            <w:r w:rsidRPr="00DC3425">
              <w:rPr>
                <w:rStyle w:val="PlaceholderText"/>
                <w:color w:val="auto"/>
              </w:rPr>
              <w:t>MTD_LOAD_RPM_PKG_REQ_MULT_CMNDS (</w:t>
            </w:r>
          </w:p>
          <w:p w14:paraId="09C21493" w14:textId="77777777" w:rsidR="00400CF2" w:rsidRPr="00DC3425" w:rsidRDefault="00400CF2" w:rsidP="00400CF2">
            <w:pPr>
              <w:pStyle w:val="TableContentLeft"/>
            </w:pPr>
            <w:r w:rsidRPr="00DC3425">
              <w:t xml:space="preserve">    {</w:t>
            </w:r>
          </w:p>
          <w:p w14:paraId="759C0CD0" w14:textId="77777777" w:rsidR="00400CF2" w:rsidRPr="00DC3425" w:rsidRDefault="00400CF2" w:rsidP="00400CF2">
            <w:pPr>
              <w:pStyle w:val="TableContentLeft"/>
              <w:rPr>
                <w:rStyle w:val="PlaceholderText"/>
                <w:color w:val="auto"/>
              </w:rPr>
            </w:pPr>
            <w:r w:rsidRPr="00DC3425">
              <w:t xml:space="preserve">       </w:t>
            </w:r>
            <w:r w:rsidRPr="00DC3425">
              <w:rPr>
                <w:rStyle w:val="PlaceholderText"/>
                <w:color w:val="auto"/>
              </w:rPr>
              <w:t>MTD_REQ_RPM_CMND (</w:t>
            </w:r>
          </w:p>
          <w:p w14:paraId="7EA4775A" w14:textId="3948B770" w:rsidR="00400CF2" w:rsidRPr="00DC3425" w:rsidRDefault="00400CF2" w:rsidP="00400CF2">
            <w:pPr>
              <w:pStyle w:val="TableContentLeft"/>
            </w:pPr>
            <w:r w:rsidRPr="00DC3425">
              <w:rPr>
                <w:rStyle w:val="PlaceholderText"/>
                <w:color w:val="auto"/>
              </w:rPr>
              <w:t xml:space="preserve">          </w:t>
            </w:r>
            <w:r w:rsidRPr="00DC3425">
              <w:t>listProfileInfo</w:t>
            </w:r>
            <w:r w:rsidRPr="00DC3425">
              <w:rPr>
                <w:rStyle w:val="PlaceholderText"/>
                <w:color w:val="auto"/>
              </w:rPr>
              <w:t xml:space="preserve">, </w:t>
            </w:r>
            <w:r w:rsidR="00BB11E9" w:rsidRPr="00DC3425">
              <w:rPr>
                <w:rStyle w:val="PlaceholderText"/>
                <w:color w:val="auto"/>
              </w:rPr>
              <w:t>#ICCID_OP_PROF1</w:t>
            </w:r>
            <w:r w:rsidRPr="00DC3425">
              <w:t xml:space="preserve">, TRUE,  </w:t>
            </w:r>
          </w:p>
          <w:p w14:paraId="0683B833" w14:textId="77777777" w:rsidR="00400CF2" w:rsidRPr="00DC3425" w:rsidRDefault="00400CF2" w:rsidP="00400CF2">
            <w:pPr>
              <w:pStyle w:val="TableContentLeft"/>
            </w:pPr>
            <w:r w:rsidRPr="00DC3425">
              <w:t xml:space="preserve">          NO_PARAM )</w:t>
            </w:r>
            <w:r w:rsidRPr="00DC3425">
              <w:rPr>
                <w:rStyle w:val="PlaceholderText"/>
                <w:color w:val="auto"/>
              </w:rPr>
              <w:t>,</w:t>
            </w:r>
            <w:r w:rsidRPr="00DC3425">
              <w:t xml:space="preserve"> </w:t>
            </w:r>
          </w:p>
          <w:p w14:paraId="063E43CA" w14:textId="77777777" w:rsidR="00400CF2" w:rsidRPr="00DC3425" w:rsidRDefault="00400CF2" w:rsidP="00400CF2">
            <w:pPr>
              <w:pStyle w:val="TableContentLeft"/>
              <w:rPr>
                <w:rStyle w:val="PlaceholderText"/>
                <w:color w:val="auto"/>
              </w:rPr>
            </w:pPr>
            <w:r w:rsidRPr="00DC3425">
              <w:lastRenderedPageBreak/>
              <w:t xml:space="preserve">       </w:t>
            </w:r>
            <w:r w:rsidRPr="00DC3425">
              <w:rPr>
                <w:rStyle w:val="PlaceholderText"/>
                <w:color w:val="auto"/>
              </w:rPr>
              <w:t>MTD_REQ_RPM_CMND (</w:t>
            </w:r>
          </w:p>
          <w:p w14:paraId="1DBB45E5" w14:textId="77777777" w:rsidR="00400CF2" w:rsidRPr="00DC3425" w:rsidRDefault="00400CF2" w:rsidP="00400CF2">
            <w:pPr>
              <w:pStyle w:val="TableContentLeft"/>
            </w:pPr>
            <w:r w:rsidRPr="00DC3425">
              <w:rPr>
                <w:rStyle w:val="PlaceholderText"/>
                <w:color w:val="auto"/>
              </w:rPr>
              <w:t xml:space="preserve">          disable, </w:t>
            </w:r>
            <w:r w:rsidRPr="00DC3425">
              <w:t>#ICCID_OP_PROF1, NO_PARAM,</w:t>
            </w:r>
          </w:p>
          <w:p w14:paraId="34752DCC" w14:textId="77777777" w:rsidR="00400CF2" w:rsidRPr="00DC3425" w:rsidRDefault="00400CF2" w:rsidP="00400CF2">
            <w:pPr>
              <w:pStyle w:val="TableContentLeft"/>
              <w:rPr>
                <w:rStyle w:val="PlaceholderText"/>
                <w:color w:val="auto"/>
              </w:rPr>
            </w:pPr>
            <w:r w:rsidRPr="00DC3425">
              <w:t xml:space="preserve">          NO_PARAM )</w:t>
            </w:r>
            <w:r w:rsidRPr="00DC3425">
              <w:rPr>
                <w:rStyle w:val="PlaceholderText"/>
                <w:color w:val="auto"/>
              </w:rPr>
              <w:t>,</w:t>
            </w:r>
            <w:r w:rsidRPr="00DC3425">
              <w:t xml:space="preserve"> </w:t>
            </w:r>
          </w:p>
          <w:p w14:paraId="0E6AA927" w14:textId="77777777" w:rsidR="00400CF2" w:rsidRPr="00DC3425" w:rsidRDefault="00400CF2" w:rsidP="00400CF2">
            <w:pPr>
              <w:pStyle w:val="TableContentLeft"/>
              <w:rPr>
                <w:rStyle w:val="PlaceholderText"/>
                <w:color w:val="auto"/>
              </w:rPr>
            </w:pPr>
            <w:r w:rsidRPr="00DC3425">
              <w:t xml:space="preserve">       </w:t>
            </w:r>
            <w:r w:rsidRPr="00DC3425">
              <w:rPr>
                <w:rStyle w:val="PlaceholderText"/>
                <w:color w:val="auto"/>
              </w:rPr>
              <w:t>MTD_REQ_RPM_CMND (</w:t>
            </w:r>
          </w:p>
          <w:p w14:paraId="2CE7FFEE" w14:textId="77777777" w:rsidR="00400CF2" w:rsidRPr="00DC3425" w:rsidRDefault="00400CF2" w:rsidP="00400CF2">
            <w:pPr>
              <w:pStyle w:val="TableContentLeft"/>
            </w:pPr>
            <w:r w:rsidRPr="00DC3425">
              <w:rPr>
                <w:rStyle w:val="PlaceholderText"/>
                <w:color w:val="auto"/>
              </w:rPr>
              <w:t xml:space="preserve">          delete, </w:t>
            </w:r>
            <w:r w:rsidRPr="00DC3425">
              <w:t xml:space="preserve">#ICCID_OP_PROF2, TRUE, </w:t>
            </w:r>
          </w:p>
          <w:p w14:paraId="5B52213B" w14:textId="77777777" w:rsidR="00400CF2" w:rsidRPr="00DC3425" w:rsidRDefault="00400CF2" w:rsidP="00400CF2">
            <w:pPr>
              <w:pStyle w:val="TableContentLeft"/>
            </w:pPr>
            <w:r w:rsidRPr="00DC3425">
              <w:t xml:space="preserve">          NO_PARAM ),</w:t>
            </w:r>
          </w:p>
          <w:p w14:paraId="78D1B11E" w14:textId="77777777" w:rsidR="00400CF2" w:rsidRPr="00DC3425" w:rsidRDefault="00400CF2" w:rsidP="00400CF2">
            <w:pPr>
              <w:pStyle w:val="TableContentLeft"/>
              <w:rPr>
                <w:rStyle w:val="PlaceholderText"/>
                <w:color w:val="auto"/>
              </w:rPr>
            </w:pPr>
            <w:r w:rsidRPr="00DC3425">
              <w:t xml:space="preserve">       </w:t>
            </w:r>
            <w:r w:rsidRPr="00DC3425">
              <w:rPr>
                <w:rStyle w:val="PlaceholderText"/>
                <w:color w:val="auto"/>
              </w:rPr>
              <w:t>MTD_REQ_RPM_CMND (</w:t>
            </w:r>
          </w:p>
          <w:p w14:paraId="1F84C030" w14:textId="77777777" w:rsidR="00400CF2" w:rsidRPr="00DC3425" w:rsidRDefault="00400CF2" w:rsidP="00400CF2">
            <w:pPr>
              <w:pStyle w:val="TableContentLeft"/>
            </w:pPr>
            <w:r w:rsidRPr="00DC3425">
              <w:rPr>
                <w:rStyle w:val="PlaceholderText"/>
                <w:color w:val="auto"/>
              </w:rPr>
              <w:t xml:space="preserve">          contactPcmp, </w:t>
            </w:r>
            <w:r w:rsidRPr="00DC3425">
              <w:t xml:space="preserve">#ICCID_OP_PROF1, </w:t>
            </w:r>
          </w:p>
          <w:p w14:paraId="42CDC7AE" w14:textId="77777777" w:rsidR="00400CF2" w:rsidRPr="00DC3425" w:rsidRDefault="00400CF2" w:rsidP="00400CF2">
            <w:pPr>
              <w:pStyle w:val="TableContentLeft"/>
            </w:pPr>
            <w:r w:rsidRPr="00DC3425">
              <w:t xml:space="preserve">          TRUE, NO_PARAM )</w:t>
            </w:r>
          </w:p>
          <w:p w14:paraId="6B723AAC" w14:textId="77777777" w:rsidR="00400CF2" w:rsidRPr="00DC3425" w:rsidRDefault="00400CF2" w:rsidP="00400CF2">
            <w:pPr>
              <w:pStyle w:val="TableContentLeft"/>
            </w:pPr>
            <w:r w:rsidRPr="00DC3425">
              <w:t xml:space="preserve">    )</w:t>
            </w:r>
          </w:p>
          <w:p w14:paraId="1841B7DF" w14:textId="77777777" w:rsidR="00400CF2" w:rsidRPr="00DC3425" w:rsidRDefault="00400CF2" w:rsidP="00400CF2">
            <w:pPr>
              <w:pStyle w:val="TableContentLeft"/>
            </w:pPr>
            <w:r w:rsidRPr="00DC3425">
              <w:t>)</w:t>
            </w:r>
          </w:p>
          <w:p w14:paraId="2C37A255" w14:textId="77777777" w:rsidR="00400CF2" w:rsidRPr="00DC3425" w:rsidRDefault="00400CF2" w:rsidP="00400CF2">
            <w:pPr>
              <w:pStyle w:val="TableContentLeft"/>
              <w:rPr>
                <w:b/>
              </w:rPr>
            </w:pPr>
            <w:r w:rsidRPr="00DC3425">
              <w:t>)</w:t>
            </w:r>
          </w:p>
        </w:tc>
        <w:tc>
          <w:tcPr>
            <w:tcW w:w="1769" w:type="pct"/>
            <w:shd w:val="clear" w:color="auto" w:fill="auto"/>
            <w:vAlign w:val="center"/>
          </w:tcPr>
          <w:p w14:paraId="6D5B52D2" w14:textId="77777777" w:rsidR="00400CF2" w:rsidRPr="00DC3425" w:rsidRDefault="00400CF2" w:rsidP="00400CF2">
            <w:pPr>
              <w:pStyle w:val="TableContentLeft"/>
            </w:pPr>
            <w:r w:rsidRPr="00DC3425">
              <w:lastRenderedPageBreak/>
              <w:t>SW=0x9000 without response data for all STORE DATA commands except for the last one</w:t>
            </w:r>
          </w:p>
          <w:p w14:paraId="6385281D" w14:textId="77777777" w:rsidR="00400CF2" w:rsidRPr="00DC3425" w:rsidRDefault="00400CF2" w:rsidP="00400CF2">
            <w:pPr>
              <w:pStyle w:val="TableContentLeft"/>
            </w:pPr>
          </w:p>
          <w:p w14:paraId="0660DB0C" w14:textId="77777777" w:rsidR="00400CF2" w:rsidRPr="00DC3425" w:rsidRDefault="00400CF2" w:rsidP="00400CF2">
            <w:pPr>
              <w:pStyle w:val="TableContentLeft"/>
              <w:rPr>
                <w:rStyle w:val="PlaceholderText"/>
                <w:color w:val="auto"/>
              </w:rPr>
            </w:pPr>
            <w:r w:rsidRPr="00DC3425">
              <w:t xml:space="preserve">SW=0x9000 with the response data </w:t>
            </w:r>
            <w:r w:rsidRPr="00DC3425">
              <w:rPr>
                <w:rStyle w:val="PlaceholderText"/>
                <w:color w:val="auto"/>
              </w:rPr>
              <w:t>MTD_RES_RPR_FOR_MULT_CMNDS (</w:t>
            </w:r>
          </w:p>
          <w:p w14:paraId="4CC00E29" w14:textId="77777777" w:rsidR="00400CF2" w:rsidRPr="00DC3425" w:rsidRDefault="00400CF2" w:rsidP="00400CF2">
            <w:pPr>
              <w:pStyle w:val="TableContentLeft"/>
              <w:rPr>
                <w:rStyle w:val="PlaceholderText"/>
                <w:color w:val="auto"/>
              </w:rPr>
            </w:pPr>
            <w:r w:rsidRPr="00DC3425">
              <w:rPr>
                <w:rStyle w:val="PlaceholderText"/>
                <w:color w:val="auto"/>
              </w:rPr>
              <w:t xml:space="preserve">    {</w:t>
            </w:r>
          </w:p>
          <w:p w14:paraId="7EEC1A93" w14:textId="77777777" w:rsidR="00400CF2" w:rsidRPr="00DC3425" w:rsidRDefault="00400CF2" w:rsidP="00400CF2">
            <w:pPr>
              <w:pStyle w:val="TableContentLeft"/>
              <w:rPr>
                <w:rStyle w:val="PlaceholderText"/>
                <w:color w:val="auto"/>
              </w:rPr>
            </w:pPr>
            <w:r w:rsidRPr="00DC3425">
              <w:rPr>
                <w:rStyle w:val="PlaceholderText"/>
                <w:color w:val="auto"/>
              </w:rPr>
              <w:lastRenderedPageBreak/>
              <w:t xml:space="preserve">         MTD_RES_RPR_CMND_RESULT (  </w:t>
            </w:r>
          </w:p>
          <w:p w14:paraId="42C477E2" w14:textId="77777777" w:rsidR="00400CF2" w:rsidRPr="00DC3425" w:rsidRDefault="00400CF2" w:rsidP="00400CF2">
            <w:pPr>
              <w:pStyle w:val="TableContentLeft"/>
              <w:rPr>
                <w:strike/>
              </w:rPr>
            </w:pPr>
            <w:r w:rsidRPr="00DC3425">
              <w:t xml:space="preserve">             0, </w:t>
            </w:r>
            <w:r w:rsidRPr="00DC3425">
              <w:rPr>
                <w:lang w:eastAsia="ko-KR"/>
              </w:rPr>
              <w:t>listProfileInfoResult</w:t>
            </w:r>
            <w:r w:rsidRPr="00DC3425">
              <w:rPr>
                <w:rStyle w:val="PlaceholderText"/>
                <w:color w:val="auto"/>
              </w:rPr>
              <w:t>, NO_PARAM,</w:t>
            </w:r>
            <w:r w:rsidRPr="00DC3425">
              <w:rPr>
                <w:strike/>
              </w:rPr>
              <w:t xml:space="preserve"> </w:t>
            </w:r>
          </w:p>
          <w:p w14:paraId="2930F317" w14:textId="1DC1AF47" w:rsidR="00400CF2" w:rsidRPr="00DC3425" w:rsidRDefault="00400CF2" w:rsidP="00B9612F">
            <w:pPr>
              <w:pStyle w:val="TableContentLeft"/>
              <w:rPr>
                <w:lang w:val="en-US"/>
              </w:rPr>
            </w:pPr>
            <w:r w:rsidRPr="00DC3425">
              <w:t xml:space="preserve">             </w:t>
            </w:r>
            <w:r w:rsidRPr="00DC3425">
              <w:rPr>
                <w:lang w:val="en-US"/>
              </w:rPr>
              <w:t>{ #PROFILE_INFO1 },</w:t>
            </w:r>
          </w:p>
          <w:p w14:paraId="55EA7EF6" w14:textId="77777777" w:rsidR="00400CF2" w:rsidRPr="00DC3425" w:rsidRDefault="00400CF2" w:rsidP="00400CF2">
            <w:pPr>
              <w:pStyle w:val="TableContentLeft"/>
              <w:rPr>
                <w:rStyle w:val="PlaceholderText"/>
                <w:color w:val="auto"/>
                <w:lang w:val="en-US"/>
              </w:rPr>
            </w:pPr>
            <w:r w:rsidRPr="00DC3425">
              <w:rPr>
                <w:lang w:val="en-US"/>
              </w:rPr>
              <w:t xml:space="preserve">              NO_PARAM ),</w:t>
            </w:r>
          </w:p>
          <w:p w14:paraId="201599C2" w14:textId="77777777" w:rsidR="00400CF2" w:rsidRPr="00DC3425" w:rsidRDefault="00400CF2" w:rsidP="00400CF2">
            <w:pPr>
              <w:pStyle w:val="TableContentLeft"/>
              <w:rPr>
                <w:rStyle w:val="PlaceholderText"/>
                <w:color w:val="auto"/>
              </w:rPr>
            </w:pPr>
            <w:r w:rsidRPr="00DC3425">
              <w:rPr>
                <w:rStyle w:val="PlaceholderText"/>
                <w:color w:val="auto"/>
                <w:lang w:val="en-US"/>
              </w:rPr>
              <w:t xml:space="preserve">         </w:t>
            </w:r>
            <w:r w:rsidRPr="00DC3425">
              <w:rPr>
                <w:rStyle w:val="PlaceholderText"/>
                <w:color w:val="auto"/>
              </w:rPr>
              <w:t xml:space="preserve">MTD_RES_RPR_CMND_RESULT (  </w:t>
            </w:r>
          </w:p>
          <w:p w14:paraId="77B85AA6" w14:textId="77777777" w:rsidR="00400CF2" w:rsidRPr="00DC3425" w:rsidRDefault="00400CF2" w:rsidP="00400CF2">
            <w:pPr>
              <w:pStyle w:val="TableContentLeft"/>
              <w:rPr>
                <w:strike/>
              </w:rPr>
            </w:pPr>
            <w:r w:rsidRPr="00DC3425">
              <w:t xml:space="preserve">             1, disableResult</w:t>
            </w:r>
            <w:r w:rsidRPr="00DC3425">
              <w:rPr>
                <w:rStyle w:val="PlaceholderText"/>
                <w:color w:val="auto"/>
              </w:rPr>
              <w:t xml:space="preserve">, </w:t>
            </w:r>
            <w:r w:rsidRPr="00DC3425">
              <w:t>#ICCID_OP_PROF1,</w:t>
            </w:r>
          </w:p>
          <w:p w14:paraId="767A94D4" w14:textId="77777777" w:rsidR="00400CF2" w:rsidRPr="00DC3425" w:rsidRDefault="00400CF2" w:rsidP="00400CF2">
            <w:pPr>
              <w:pStyle w:val="TableContentLeft"/>
            </w:pPr>
            <w:r w:rsidRPr="00DC3425">
              <w:t xml:space="preserve">             NO_PARAM, disallowedByPolicy),</w:t>
            </w:r>
          </w:p>
          <w:p w14:paraId="57AC730A" w14:textId="77777777" w:rsidR="00400CF2" w:rsidRPr="00DC3425" w:rsidRDefault="00400CF2" w:rsidP="00400CF2">
            <w:pPr>
              <w:pStyle w:val="TableContentLeft"/>
            </w:pPr>
            <w:r w:rsidRPr="00DC3425">
              <w:t xml:space="preserve">    }</w:t>
            </w:r>
          </w:p>
          <w:p w14:paraId="0DC62160" w14:textId="77777777" w:rsidR="00400CF2" w:rsidRPr="00DC3425" w:rsidRDefault="00400CF2" w:rsidP="00400CF2">
            <w:pPr>
              <w:pStyle w:val="TableContentLeft"/>
            </w:pPr>
            <w:r w:rsidRPr="00DC3425">
              <w:rPr>
                <w:rStyle w:val="PlaceholderText"/>
                <w:color w:val="auto"/>
              </w:rPr>
              <w:t>)</w:t>
            </w:r>
          </w:p>
          <w:p w14:paraId="04FB1215" w14:textId="77777777" w:rsidR="00400CF2" w:rsidRPr="00DC3425" w:rsidRDefault="00400CF2" w:rsidP="00400CF2">
            <w:pPr>
              <w:pStyle w:val="TableContentLeft"/>
            </w:pPr>
            <w:r w:rsidRPr="00DC3425">
              <w:t>for the last STORE DATA command</w:t>
            </w:r>
          </w:p>
          <w:p w14:paraId="2EF15791" w14:textId="77777777" w:rsidR="00400CF2" w:rsidRPr="00DC3425" w:rsidRDefault="00400CF2" w:rsidP="00400CF2">
            <w:pPr>
              <w:pStyle w:val="TableContentLeft"/>
            </w:pPr>
          </w:p>
          <w:p w14:paraId="7BB92865" w14:textId="5F8960DF" w:rsidR="00400CF2" w:rsidRPr="00DC3425" w:rsidRDefault="00400CF2" w:rsidP="00400CF2">
            <w:pPr>
              <w:pStyle w:val="TableContentLeft"/>
            </w:pPr>
            <w:r w:rsidRPr="00DC3425">
              <w:t>• Verify the euiccSignRPR &lt;EUICC_SIGN_RPR&gt; using the #PK_EUICC_</w:t>
            </w:r>
            <w:r w:rsidR="007F24EE" w:rsidRPr="00DC3425">
              <w:t>SIG</w:t>
            </w:r>
            <w:r w:rsidRPr="00DC3425">
              <w:t xml:space="preserve"> </w:t>
            </w:r>
          </w:p>
        </w:tc>
      </w:tr>
      <w:tr w:rsidR="00427E4E" w:rsidRPr="00427E4E" w14:paraId="0E803663" w14:textId="77777777" w:rsidTr="00400CF2">
        <w:trPr>
          <w:trHeight w:val="314"/>
          <w:jc w:val="center"/>
        </w:trPr>
        <w:tc>
          <w:tcPr>
            <w:tcW w:w="437" w:type="pct"/>
            <w:shd w:val="clear" w:color="auto" w:fill="auto"/>
            <w:vAlign w:val="center"/>
          </w:tcPr>
          <w:p w14:paraId="4DAA03FA" w14:textId="77777777" w:rsidR="00400CF2" w:rsidRPr="00427E4E" w:rsidRDefault="00400CF2" w:rsidP="00400CF2">
            <w:pPr>
              <w:pStyle w:val="TableContentLeft"/>
            </w:pPr>
            <w:r w:rsidRPr="00427E4E">
              <w:lastRenderedPageBreak/>
              <w:t>2.</w:t>
            </w:r>
          </w:p>
        </w:tc>
        <w:tc>
          <w:tcPr>
            <w:tcW w:w="799" w:type="pct"/>
            <w:shd w:val="clear" w:color="auto" w:fill="auto"/>
            <w:vAlign w:val="center"/>
          </w:tcPr>
          <w:p w14:paraId="0E6765CA" w14:textId="77777777" w:rsidR="00400CF2" w:rsidRPr="00427E4E" w:rsidRDefault="00400CF2" w:rsidP="00400CF2">
            <w:pPr>
              <w:pStyle w:val="TableContentLeft"/>
            </w:pPr>
            <w:r w:rsidRPr="00427E4E">
              <w:t xml:space="preserve">S_LPAd </w:t>
            </w:r>
            <w:r w:rsidRPr="00427E4E">
              <w:sym w:font="Wingdings" w:char="F0E0"/>
            </w:r>
            <w:r w:rsidRPr="00427E4E">
              <w:t>eUICC</w:t>
            </w:r>
          </w:p>
        </w:tc>
        <w:tc>
          <w:tcPr>
            <w:tcW w:w="1995" w:type="pct"/>
            <w:shd w:val="clear" w:color="auto" w:fill="auto"/>
            <w:vAlign w:val="center"/>
          </w:tcPr>
          <w:p w14:paraId="2FB8B34D" w14:textId="77777777" w:rsidR="00400CF2" w:rsidRPr="00427E4E" w:rsidRDefault="00400CF2" w:rsidP="00400CF2">
            <w:pPr>
              <w:pStyle w:val="CRSheetTitle"/>
              <w:framePr w:hSpace="0" w:wrap="auto" w:hAnchor="text" w:xAlign="left" w:yAlign="inline"/>
              <w:spacing w:after="0"/>
              <w:rPr>
                <w:rFonts w:ascii="Arial" w:hAnsi="Arial" w:cs="Arial"/>
                <w:b w:val="0"/>
                <w:sz w:val="18"/>
                <w:szCs w:val="18"/>
              </w:rPr>
            </w:pPr>
            <w:r w:rsidRPr="00427E4E">
              <w:rPr>
                <w:rFonts w:ascii="Arial" w:hAnsi="Arial" w:cs="Arial"/>
                <w:b w:val="0"/>
                <w:sz w:val="18"/>
                <w:szCs w:val="18"/>
              </w:rPr>
              <w:t>MTD_STORE_DATA(</w:t>
            </w:r>
          </w:p>
          <w:p w14:paraId="5BC35E4C" w14:textId="77777777" w:rsidR="00400CF2" w:rsidRPr="00427E4E" w:rsidRDefault="00400CF2" w:rsidP="00400CF2">
            <w:pPr>
              <w:pStyle w:val="CRSheetTitle"/>
              <w:framePr w:wrap="around"/>
              <w:rPr>
                <w:rFonts w:ascii="Arial" w:hAnsi="Arial" w:cs="Arial"/>
                <w:b w:val="0"/>
                <w:sz w:val="18"/>
                <w:szCs w:val="18"/>
              </w:rPr>
            </w:pPr>
            <w:r w:rsidRPr="00427E4E">
              <w:rPr>
                <w:rFonts w:ascii="Arial" w:hAnsi="Arial" w:cs="Arial"/>
                <w:b w:val="0"/>
                <w:sz w:val="18"/>
                <w:szCs w:val="18"/>
              </w:rPr>
              <w:t>MTD_GET_PROFILE_INFO (</w:t>
            </w:r>
          </w:p>
          <w:p w14:paraId="710574D4" w14:textId="77777777" w:rsidR="00400CF2" w:rsidRPr="00427E4E" w:rsidRDefault="00400CF2" w:rsidP="00400CF2">
            <w:pPr>
              <w:pStyle w:val="CRSheetTitle"/>
              <w:framePr w:wrap="around"/>
              <w:rPr>
                <w:rFonts w:ascii="Arial" w:hAnsi="Arial" w:cs="Arial"/>
                <w:b w:val="0"/>
                <w:sz w:val="18"/>
                <w:szCs w:val="18"/>
              </w:rPr>
            </w:pPr>
            <w:r w:rsidRPr="00427E4E">
              <w:rPr>
                <w:rFonts w:ascii="Arial" w:hAnsi="Arial" w:cs="Arial"/>
                <w:b w:val="0"/>
                <w:sz w:val="18"/>
                <w:szCs w:val="18"/>
              </w:rPr>
              <w:t xml:space="preserve">    NO_PARAM,</w:t>
            </w:r>
          </w:p>
          <w:p w14:paraId="795FE671" w14:textId="77777777" w:rsidR="00400CF2" w:rsidRPr="00427E4E" w:rsidRDefault="00400CF2" w:rsidP="00400CF2">
            <w:pPr>
              <w:pStyle w:val="TableContentLeft"/>
            </w:pPr>
            <w:r w:rsidRPr="00427E4E">
              <w:t xml:space="preserve">    NO_PARAM) )</w:t>
            </w:r>
          </w:p>
        </w:tc>
        <w:tc>
          <w:tcPr>
            <w:tcW w:w="1769" w:type="pct"/>
            <w:shd w:val="clear" w:color="auto" w:fill="auto"/>
            <w:vAlign w:val="center"/>
          </w:tcPr>
          <w:p w14:paraId="6F187FF3" w14:textId="77777777" w:rsidR="00400CF2" w:rsidRPr="00427E4E" w:rsidRDefault="00400CF2" w:rsidP="00400CF2">
            <w:pPr>
              <w:pStyle w:val="TableContentLeft"/>
              <w:rPr>
                <w:lang w:val="fr-FR"/>
              </w:rPr>
            </w:pPr>
            <w:r w:rsidRPr="00427E4E">
              <w:rPr>
                <w:lang w:val="fr-FR"/>
              </w:rPr>
              <w:t>response ProfileInfoListResponse ::= profileInfoListOk : {</w:t>
            </w:r>
          </w:p>
          <w:p w14:paraId="19F173B5" w14:textId="77777777" w:rsidR="00400CF2" w:rsidRPr="00427E4E" w:rsidRDefault="00400CF2" w:rsidP="00400CF2">
            <w:pPr>
              <w:pStyle w:val="TableContentLeft"/>
              <w:rPr>
                <w:lang w:val="it-IT"/>
              </w:rPr>
            </w:pPr>
            <w:r w:rsidRPr="00427E4E">
              <w:rPr>
                <w:lang w:val="fr-FR"/>
              </w:rPr>
              <w:t xml:space="preserve">   </w:t>
            </w:r>
            <w:r w:rsidRPr="00427E4E">
              <w:rPr>
                <w:lang w:val="it-IT"/>
              </w:rPr>
              <w:t>#PROFILE_INFO1,</w:t>
            </w:r>
          </w:p>
          <w:p w14:paraId="5EF0A5EB" w14:textId="77777777" w:rsidR="00400CF2" w:rsidRPr="00427E4E" w:rsidRDefault="00400CF2" w:rsidP="00400CF2">
            <w:pPr>
              <w:pStyle w:val="TableContentLeft"/>
              <w:rPr>
                <w:lang w:val="fr-FR"/>
              </w:rPr>
            </w:pPr>
            <w:r w:rsidRPr="00427E4E">
              <w:rPr>
                <w:lang w:val="fr-FR"/>
              </w:rPr>
              <w:t xml:space="preserve">   </w:t>
            </w:r>
            <w:r w:rsidRPr="00427E4E">
              <w:t>#PROFILE_INFO2</w:t>
            </w:r>
          </w:p>
          <w:p w14:paraId="511A06EE" w14:textId="77777777" w:rsidR="00400CF2" w:rsidRPr="00427E4E" w:rsidRDefault="00400CF2" w:rsidP="00400CF2">
            <w:pPr>
              <w:pStyle w:val="TableContentLeft"/>
              <w:rPr>
                <w:lang w:val="fr-FR"/>
              </w:rPr>
            </w:pPr>
            <w:r w:rsidRPr="00427E4E">
              <w:rPr>
                <w:lang w:val="fr-FR"/>
              </w:rPr>
              <w:t>}</w:t>
            </w:r>
          </w:p>
          <w:p w14:paraId="6E88BB24" w14:textId="77777777" w:rsidR="00400CF2" w:rsidRPr="00427E4E" w:rsidRDefault="00400CF2" w:rsidP="00400CF2">
            <w:pPr>
              <w:pStyle w:val="TableContentLeft"/>
            </w:pPr>
            <w:r w:rsidRPr="00427E4E">
              <w:t>SW=0x9000</w:t>
            </w:r>
          </w:p>
        </w:tc>
      </w:tr>
    </w:tbl>
    <w:p w14:paraId="67B3336D" w14:textId="77777777" w:rsidR="00400CF2" w:rsidRPr="00E41183" w:rsidRDefault="00400CF2" w:rsidP="00400CF2">
      <w:pPr>
        <w:pStyle w:val="NormalParagraph"/>
        <w:rPr>
          <w:lang w:val="en-US"/>
        </w:rPr>
      </w:pPr>
    </w:p>
    <w:p w14:paraId="60C8D707" w14:textId="5A6CF4F0" w:rsidR="00400CF2" w:rsidRDefault="00400CF2" w:rsidP="00400CF2">
      <w:pPr>
        <w:pStyle w:val="Heading6no"/>
        <w:rPr>
          <w:rStyle w:val="PlaceholderText"/>
          <w:noProof/>
          <w:color w:val="000000" w:themeColor="text1"/>
        </w:rPr>
      </w:pPr>
      <w:r w:rsidRPr="001F4127">
        <w:rPr>
          <w:rStyle w:val="PlaceholderText"/>
          <w:noProof/>
          <w:color w:val="000000" w:themeColor="text1"/>
        </w:rPr>
        <w:t>Test Sequence #0</w:t>
      </w:r>
      <w:r>
        <w:rPr>
          <w:rStyle w:val="PlaceholderText"/>
          <w:noProof/>
          <w:color w:val="000000" w:themeColor="text1"/>
        </w:rPr>
        <w:t>6</w:t>
      </w:r>
      <w:r w:rsidRPr="001F4127">
        <w:rPr>
          <w:rStyle w:val="PlaceholderText"/>
          <w:noProof/>
          <w:color w:val="000000" w:themeColor="text1"/>
        </w:rPr>
        <w:t xml:space="preserve"> </w:t>
      </w:r>
      <w:r>
        <w:rPr>
          <w:rStyle w:val="PlaceholderText"/>
          <w:noProof/>
          <w:color w:val="000000" w:themeColor="text1"/>
        </w:rPr>
        <w:t>Error</w:t>
      </w:r>
      <w:r w:rsidRPr="001F4127">
        <w:rPr>
          <w:rStyle w:val="PlaceholderText"/>
          <w:noProof/>
          <w:color w:val="000000" w:themeColor="text1"/>
        </w:rPr>
        <w:t xml:space="preserve">: </w:t>
      </w:r>
      <w:r w:rsidR="007706A4">
        <w:rPr>
          <w:rStyle w:val="PlaceholderText"/>
          <w:noProof/>
          <w:color w:val="000000" w:themeColor="text1"/>
        </w:rPr>
        <w:t>VOID</w:t>
      </w:r>
    </w:p>
    <w:p w14:paraId="7ACC4E77" w14:textId="77777777" w:rsidR="00400CF2" w:rsidRDefault="00400CF2" w:rsidP="00400CF2">
      <w:pPr>
        <w:pStyle w:val="NormalParagraph"/>
        <w:rPr>
          <w:lang w:val="en-US" w:eastAsia="en-US" w:bidi="bn-BD"/>
        </w:rPr>
      </w:pPr>
    </w:p>
    <w:p w14:paraId="0AEB260B" w14:textId="77777777" w:rsidR="00400CF2" w:rsidRDefault="00400CF2" w:rsidP="00400CF2">
      <w:pPr>
        <w:pStyle w:val="Heading6no"/>
        <w:rPr>
          <w:rStyle w:val="PlaceholderText"/>
          <w:noProof/>
          <w:color w:val="000000" w:themeColor="text1"/>
        </w:rPr>
      </w:pPr>
      <w:r w:rsidRPr="001F4127">
        <w:rPr>
          <w:rStyle w:val="PlaceholderText"/>
          <w:noProof/>
          <w:color w:val="000000" w:themeColor="text1"/>
        </w:rPr>
        <w:t>Test Sequence #0</w:t>
      </w:r>
      <w:r>
        <w:rPr>
          <w:rStyle w:val="PlaceholderText"/>
          <w:noProof/>
          <w:color w:val="000000" w:themeColor="text1"/>
        </w:rPr>
        <w:t>7</w:t>
      </w:r>
      <w:r w:rsidRPr="001F4127">
        <w:rPr>
          <w:rStyle w:val="PlaceholderText"/>
          <w:noProof/>
          <w:color w:val="000000" w:themeColor="text1"/>
        </w:rPr>
        <w:t xml:space="preserve"> </w:t>
      </w:r>
      <w:r>
        <w:rPr>
          <w:rStyle w:val="PlaceholderText"/>
          <w:noProof/>
          <w:color w:val="000000" w:themeColor="text1"/>
        </w:rPr>
        <w:t>Error</w:t>
      </w:r>
      <w:r w:rsidRPr="001F4127">
        <w:rPr>
          <w:rStyle w:val="PlaceholderText"/>
          <w:noProof/>
          <w:color w:val="000000" w:themeColor="text1"/>
        </w:rPr>
        <w:t xml:space="preserve">: RPM Commands </w:t>
      </w:r>
      <w:r>
        <w:rPr>
          <w:rStyle w:val="PlaceholderText"/>
          <w:noProof/>
          <w:color w:val="000000" w:themeColor="text1"/>
        </w:rPr>
        <w:t>command after ContactPCMP</w:t>
      </w:r>
    </w:p>
    <w:tbl>
      <w:tblPr>
        <w:tblW w:w="9005"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55"/>
        <w:gridCol w:w="6850"/>
      </w:tblGrid>
      <w:tr w:rsidR="00400CF2" w14:paraId="1690B1C6" w14:textId="77777777" w:rsidTr="00400CF2">
        <w:trPr>
          <w:jc w:val="center"/>
        </w:trPr>
        <w:tc>
          <w:tcPr>
            <w:tcW w:w="9005" w:type="dxa"/>
            <w:gridSpan w:val="2"/>
            <w:tcBorders>
              <w:top w:val="single" w:sz="8" w:space="0" w:color="auto"/>
              <w:left w:val="single" w:sz="4" w:space="0" w:color="auto"/>
              <w:bottom w:val="single" w:sz="8" w:space="0" w:color="auto"/>
              <w:right w:val="single" w:sz="4" w:space="0" w:color="auto"/>
            </w:tcBorders>
            <w:shd w:val="clear" w:color="auto" w:fill="BFBFBF"/>
            <w:vAlign w:val="center"/>
            <w:hideMark/>
          </w:tcPr>
          <w:p w14:paraId="7A1F1C61" w14:textId="77777777" w:rsidR="00400CF2" w:rsidRDefault="00400CF2" w:rsidP="00400CF2">
            <w:pPr>
              <w:pStyle w:val="TableHeaderGray"/>
              <w:rPr>
                <w:lang w:val="en-GB"/>
              </w:rPr>
            </w:pPr>
            <w:r>
              <w:rPr>
                <w:lang w:val="en-GB"/>
              </w:rPr>
              <w:t>Initial Conditions</w:t>
            </w:r>
          </w:p>
        </w:tc>
      </w:tr>
      <w:tr w:rsidR="00400CF2" w14:paraId="67D588A7"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4800A836" w14:textId="77777777" w:rsidR="00400CF2" w:rsidRDefault="00400CF2" w:rsidP="00400CF2">
            <w:pPr>
              <w:pStyle w:val="TableHeaderGray"/>
              <w:rPr>
                <w:lang w:val="en-GB"/>
              </w:rPr>
            </w:pPr>
            <w:r>
              <w:rPr>
                <w:lang w:val="en-GB"/>
              </w:rPr>
              <w:t>Entity</w:t>
            </w:r>
          </w:p>
        </w:tc>
        <w:tc>
          <w:tcPr>
            <w:tcW w:w="6850"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5C41EAB2" w14:textId="77777777" w:rsidR="00400CF2" w:rsidRDefault="00400CF2" w:rsidP="00400CF2">
            <w:pPr>
              <w:pStyle w:val="TableHeaderGray"/>
              <w:rPr>
                <w:lang w:val="en-GB"/>
              </w:rPr>
            </w:pPr>
            <w:r>
              <w:rPr>
                <w:lang w:val="en-GB"/>
              </w:rPr>
              <w:t>Description of the initial condition</w:t>
            </w:r>
          </w:p>
        </w:tc>
      </w:tr>
      <w:tr w:rsidR="00400CF2" w14:paraId="44E94E86"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vAlign w:val="center"/>
          </w:tcPr>
          <w:p w14:paraId="05E84E48" w14:textId="77777777" w:rsidR="00400CF2" w:rsidRDefault="00400CF2" w:rsidP="00400CF2">
            <w:pPr>
              <w:pStyle w:val="TableContentLeft"/>
              <w:rPr>
                <w:highlight w:val="yellow"/>
              </w:rPr>
            </w:pPr>
            <w:r>
              <w:rPr>
                <w:rStyle w:val="PlaceholderText"/>
                <w:color w:val="000000" w:themeColor="text1"/>
              </w:rPr>
              <w:t>eUICC</w:t>
            </w:r>
          </w:p>
        </w:tc>
        <w:tc>
          <w:tcPr>
            <w:tcW w:w="6850" w:type="dxa"/>
            <w:tcBorders>
              <w:top w:val="single" w:sz="8" w:space="0" w:color="auto"/>
              <w:left w:val="single" w:sz="4" w:space="0" w:color="auto"/>
              <w:bottom w:val="single" w:sz="8" w:space="0" w:color="auto"/>
              <w:right w:val="single" w:sz="4" w:space="0" w:color="auto"/>
            </w:tcBorders>
            <w:vAlign w:val="center"/>
          </w:tcPr>
          <w:p w14:paraId="3C0FCAF1" w14:textId="77777777" w:rsidR="00400CF2" w:rsidRDefault="00400CF2" w:rsidP="00400CF2">
            <w:pPr>
              <w:pStyle w:val="TableContentLeft"/>
              <w:rPr>
                <w:color w:val="000000" w:themeColor="text1"/>
              </w:rPr>
            </w:pPr>
            <w:r>
              <w:rPr>
                <w:rStyle w:val="PlaceholderText"/>
                <w:color w:val="000000" w:themeColor="text1"/>
              </w:rPr>
              <w:t>The PROFILE_OPERATIONAL1 with #METADATA_OP_PROF1_RPM_CONF_ALL (without PPR1 present) is loaded and Enabled on the eUICC.</w:t>
            </w:r>
          </w:p>
        </w:tc>
      </w:tr>
      <w:tr w:rsidR="00400CF2" w14:paraId="7BC4AD26"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vAlign w:val="center"/>
          </w:tcPr>
          <w:p w14:paraId="457655C1" w14:textId="77777777" w:rsidR="00400CF2" w:rsidRDefault="00400CF2" w:rsidP="00400CF2">
            <w:pPr>
              <w:pStyle w:val="TableContentLeft"/>
              <w:rPr>
                <w:rStyle w:val="PlaceholderText"/>
                <w:color w:val="000000" w:themeColor="text1"/>
              </w:rPr>
            </w:pPr>
            <w:r>
              <w:rPr>
                <w:rStyle w:val="PlaceholderText"/>
                <w:color w:val="000000" w:themeColor="text1"/>
              </w:rPr>
              <w:t>eUICC</w:t>
            </w:r>
          </w:p>
        </w:tc>
        <w:tc>
          <w:tcPr>
            <w:tcW w:w="6850" w:type="dxa"/>
            <w:tcBorders>
              <w:top w:val="single" w:sz="8" w:space="0" w:color="auto"/>
              <w:left w:val="single" w:sz="4" w:space="0" w:color="auto"/>
              <w:bottom w:val="single" w:sz="8" w:space="0" w:color="auto"/>
              <w:right w:val="single" w:sz="4" w:space="0" w:color="auto"/>
            </w:tcBorders>
            <w:vAlign w:val="center"/>
          </w:tcPr>
          <w:p w14:paraId="67C4963E" w14:textId="77777777" w:rsidR="00400CF2" w:rsidRDefault="00400CF2" w:rsidP="00400CF2">
            <w:pPr>
              <w:pStyle w:val="TableContentLeft"/>
              <w:rPr>
                <w:rStyle w:val="PlaceholderText"/>
                <w:color w:val="000000" w:themeColor="text1"/>
              </w:rPr>
            </w:pPr>
            <w:r>
              <w:rPr>
                <w:rStyle w:val="PlaceholderText"/>
                <w:color w:val="000000" w:themeColor="text1"/>
              </w:rPr>
              <w:t>The PROFILE_OPERATIONAL2 with #METADATA_OP_PROF2_RPM_CONF_ALL_OWNER2 (without PPR2 present) is loaded on the eUICC.</w:t>
            </w:r>
          </w:p>
        </w:tc>
      </w:tr>
    </w:tbl>
    <w:p w14:paraId="433388D6" w14:textId="77777777" w:rsidR="00400CF2" w:rsidRPr="00613447" w:rsidRDefault="00400CF2" w:rsidP="00400CF2"/>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7"/>
        <w:gridCol w:w="1440"/>
        <w:gridCol w:w="3595"/>
        <w:gridCol w:w="3188"/>
      </w:tblGrid>
      <w:tr w:rsidR="00400CF2" w:rsidRPr="00C46422" w14:paraId="4531384F" w14:textId="77777777" w:rsidTr="00400CF2">
        <w:trPr>
          <w:trHeight w:val="314"/>
          <w:jc w:val="center"/>
        </w:trPr>
        <w:tc>
          <w:tcPr>
            <w:tcW w:w="437" w:type="pct"/>
            <w:shd w:val="clear" w:color="auto" w:fill="C00000"/>
            <w:vAlign w:val="center"/>
          </w:tcPr>
          <w:p w14:paraId="2B15414D" w14:textId="77777777" w:rsidR="00400CF2" w:rsidRPr="00C46422" w:rsidRDefault="00400CF2" w:rsidP="00400CF2">
            <w:pPr>
              <w:pStyle w:val="TableHeader"/>
              <w:rPr>
                <w:lang w:val="en-GB"/>
              </w:rPr>
            </w:pPr>
            <w:r w:rsidRPr="00C46422">
              <w:rPr>
                <w:lang w:val="en-GB"/>
              </w:rPr>
              <w:t>Step</w:t>
            </w:r>
          </w:p>
        </w:tc>
        <w:tc>
          <w:tcPr>
            <w:tcW w:w="799" w:type="pct"/>
            <w:shd w:val="clear" w:color="auto" w:fill="C00000"/>
            <w:vAlign w:val="center"/>
          </w:tcPr>
          <w:p w14:paraId="6976EC5B" w14:textId="77777777" w:rsidR="00400CF2" w:rsidRPr="00C46422" w:rsidRDefault="00400CF2" w:rsidP="00400CF2">
            <w:pPr>
              <w:pStyle w:val="TableHeader"/>
              <w:rPr>
                <w:lang w:val="en-GB"/>
              </w:rPr>
            </w:pPr>
            <w:r w:rsidRPr="00C46422">
              <w:rPr>
                <w:lang w:val="en-GB"/>
              </w:rPr>
              <w:t>Direction</w:t>
            </w:r>
          </w:p>
        </w:tc>
        <w:tc>
          <w:tcPr>
            <w:tcW w:w="1995" w:type="pct"/>
            <w:shd w:val="clear" w:color="auto" w:fill="C00000"/>
            <w:vAlign w:val="center"/>
          </w:tcPr>
          <w:p w14:paraId="1256408B" w14:textId="77777777" w:rsidR="00400CF2" w:rsidRPr="00C46422" w:rsidRDefault="00400CF2" w:rsidP="00400CF2">
            <w:pPr>
              <w:pStyle w:val="TableHeader"/>
              <w:rPr>
                <w:lang w:val="en-GB"/>
              </w:rPr>
            </w:pPr>
            <w:r w:rsidRPr="00C46422">
              <w:rPr>
                <w:lang w:val="en-GB"/>
              </w:rPr>
              <w:t>Sequence / Description</w:t>
            </w:r>
          </w:p>
        </w:tc>
        <w:tc>
          <w:tcPr>
            <w:tcW w:w="1769" w:type="pct"/>
            <w:shd w:val="clear" w:color="auto" w:fill="C00000"/>
            <w:vAlign w:val="center"/>
          </w:tcPr>
          <w:p w14:paraId="11F6D40A" w14:textId="77777777" w:rsidR="00400CF2" w:rsidRPr="00C46422" w:rsidRDefault="00400CF2" w:rsidP="00400CF2">
            <w:pPr>
              <w:pStyle w:val="TableHeader"/>
              <w:rPr>
                <w:lang w:val="en-GB"/>
              </w:rPr>
            </w:pPr>
            <w:r w:rsidRPr="00C46422">
              <w:rPr>
                <w:lang w:val="en-GB"/>
              </w:rPr>
              <w:t>Expected result</w:t>
            </w:r>
          </w:p>
        </w:tc>
      </w:tr>
      <w:tr w:rsidR="00427E4E" w:rsidRPr="00427E4E" w14:paraId="74C2F475" w14:textId="77777777" w:rsidTr="006D4872">
        <w:trPr>
          <w:trHeight w:val="314"/>
          <w:jc w:val="center"/>
        </w:trPr>
        <w:tc>
          <w:tcPr>
            <w:tcW w:w="437" w:type="pct"/>
            <w:shd w:val="clear" w:color="auto" w:fill="auto"/>
            <w:vAlign w:val="center"/>
          </w:tcPr>
          <w:p w14:paraId="0C49FCC7" w14:textId="77777777" w:rsidR="00400CF2" w:rsidRPr="00427E4E" w:rsidRDefault="00400CF2" w:rsidP="00400CF2">
            <w:pPr>
              <w:pStyle w:val="TableContentLeft"/>
            </w:pPr>
            <w:r w:rsidRPr="00427E4E">
              <w:t>1</w:t>
            </w:r>
          </w:p>
        </w:tc>
        <w:tc>
          <w:tcPr>
            <w:tcW w:w="799" w:type="pct"/>
            <w:shd w:val="clear" w:color="auto" w:fill="auto"/>
            <w:vAlign w:val="center"/>
          </w:tcPr>
          <w:p w14:paraId="0D731C1D" w14:textId="77777777" w:rsidR="00400CF2" w:rsidRPr="00427E4E" w:rsidRDefault="00400CF2" w:rsidP="00E82055">
            <w:pPr>
              <w:pStyle w:val="TableContentLeft"/>
              <w:rPr>
                <w:b/>
              </w:rPr>
            </w:pPr>
            <w:r w:rsidRPr="00427E4E">
              <w:t>S_LPAd → eUICC</w:t>
            </w:r>
          </w:p>
        </w:tc>
        <w:tc>
          <w:tcPr>
            <w:tcW w:w="1995" w:type="pct"/>
            <w:shd w:val="clear" w:color="auto" w:fill="auto"/>
            <w:vAlign w:val="center"/>
          </w:tcPr>
          <w:p w14:paraId="140A3265" w14:textId="77777777" w:rsidR="00400CF2" w:rsidRPr="00427E4E" w:rsidRDefault="00400CF2" w:rsidP="00400CF2">
            <w:pPr>
              <w:pStyle w:val="TableContentLeft"/>
              <w:rPr>
                <w:rStyle w:val="PlaceholderText"/>
                <w:color w:val="auto"/>
              </w:rPr>
            </w:pPr>
            <w:r w:rsidRPr="00427E4E">
              <w:t xml:space="preserve">MTD_STORE_DATA_SCRIPT(  </w:t>
            </w:r>
            <w:r w:rsidRPr="00427E4E">
              <w:rPr>
                <w:rStyle w:val="PlaceholderText"/>
                <w:color w:val="auto"/>
              </w:rPr>
              <w:t>MTD_LOAD_RPM_PKG_REQ_MULT_CMNDS (</w:t>
            </w:r>
          </w:p>
          <w:p w14:paraId="663C0676" w14:textId="77777777" w:rsidR="00400CF2" w:rsidRPr="00427E4E" w:rsidRDefault="00400CF2" w:rsidP="00400CF2">
            <w:pPr>
              <w:pStyle w:val="TableContentLeft"/>
            </w:pPr>
            <w:r w:rsidRPr="00427E4E">
              <w:t xml:space="preserve">    {</w:t>
            </w:r>
          </w:p>
          <w:p w14:paraId="27D0B86E" w14:textId="77777777" w:rsidR="00400CF2" w:rsidRPr="00427E4E" w:rsidRDefault="00400CF2" w:rsidP="00400CF2">
            <w:pPr>
              <w:pStyle w:val="TableContentLeft"/>
              <w:rPr>
                <w:rStyle w:val="PlaceholderText"/>
                <w:color w:val="auto"/>
              </w:rPr>
            </w:pPr>
            <w:r w:rsidRPr="00427E4E">
              <w:t xml:space="preserve">       </w:t>
            </w:r>
            <w:r w:rsidRPr="00427E4E">
              <w:rPr>
                <w:rStyle w:val="PlaceholderText"/>
                <w:color w:val="auto"/>
              </w:rPr>
              <w:t>MTD_REQ_RPM_CMND (</w:t>
            </w:r>
          </w:p>
          <w:p w14:paraId="0D402C74" w14:textId="77777777" w:rsidR="00400CF2" w:rsidRPr="00427E4E" w:rsidRDefault="00400CF2" w:rsidP="00400CF2">
            <w:pPr>
              <w:pStyle w:val="TableContentLeft"/>
            </w:pPr>
            <w:r w:rsidRPr="00427E4E">
              <w:rPr>
                <w:rStyle w:val="PlaceholderText"/>
                <w:color w:val="auto"/>
              </w:rPr>
              <w:lastRenderedPageBreak/>
              <w:t xml:space="preserve">          enable, </w:t>
            </w:r>
            <w:r w:rsidRPr="00427E4E">
              <w:t>#ICCID_OP_PROF2, TRUE,</w:t>
            </w:r>
          </w:p>
          <w:p w14:paraId="71F62578" w14:textId="77777777" w:rsidR="00400CF2" w:rsidRPr="00427E4E" w:rsidRDefault="00400CF2" w:rsidP="00400CF2">
            <w:pPr>
              <w:pStyle w:val="TableContentLeft"/>
            </w:pPr>
            <w:r w:rsidRPr="00427E4E">
              <w:t xml:space="preserve">          NO_PARAM )</w:t>
            </w:r>
            <w:r w:rsidRPr="00427E4E">
              <w:rPr>
                <w:rStyle w:val="PlaceholderText"/>
                <w:color w:val="auto"/>
              </w:rPr>
              <w:t>,</w:t>
            </w:r>
          </w:p>
          <w:p w14:paraId="0B0869CD" w14:textId="77777777" w:rsidR="00400CF2" w:rsidRPr="00427E4E" w:rsidRDefault="00400CF2" w:rsidP="00400CF2">
            <w:pPr>
              <w:pStyle w:val="TableContentLeft"/>
              <w:rPr>
                <w:rStyle w:val="PlaceholderText"/>
                <w:color w:val="auto"/>
              </w:rPr>
            </w:pPr>
            <w:r w:rsidRPr="00427E4E">
              <w:t xml:space="preserve">       </w:t>
            </w:r>
            <w:r w:rsidRPr="00427E4E">
              <w:rPr>
                <w:rStyle w:val="PlaceholderText"/>
                <w:color w:val="auto"/>
              </w:rPr>
              <w:t>MTD_REQ_RPM_CMND (</w:t>
            </w:r>
          </w:p>
          <w:p w14:paraId="5CCFA507" w14:textId="203B3CDF" w:rsidR="00400CF2" w:rsidRPr="00427E4E" w:rsidRDefault="00400CF2" w:rsidP="00400CF2">
            <w:pPr>
              <w:pStyle w:val="TableContentLeft"/>
            </w:pPr>
            <w:r w:rsidRPr="00427E4E">
              <w:rPr>
                <w:rStyle w:val="PlaceholderText"/>
                <w:color w:val="auto"/>
              </w:rPr>
              <w:t xml:space="preserve">          </w:t>
            </w:r>
            <w:r w:rsidRPr="00427E4E">
              <w:t>listProfileInfo</w:t>
            </w:r>
            <w:r w:rsidRPr="00427E4E">
              <w:rPr>
                <w:rStyle w:val="PlaceholderText"/>
                <w:color w:val="auto"/>
              </w:rPr>
              <w:t xml:space="preserve">, </w:t>
            </w:r>
            <w:r w:rsidR="0049716C" w:rsidRPr="00427E4E">
              <w:rPr>
                <w:rStyle w:val="PlaceholderText"/>
                <w:color w:val="auto"/>
              </w:rPr>
              <w:t>#ICCID_OP_PROF2</w:t>
            </w:r>
            <w:r w:rsidRPr="00427E4E">
              <w:t xml:space="preserve">, TRUE,  </w:t>
            </w:r>
          </w:p>
          <w:p w14:paraId="24FAE94B" w14:textId="77777777" w:rsidR="00400CF2" w:rsidRPr="00427E4E" w:rsidRDefault="00400CF2" w:rsidP="00400CF2">
            <w:pPr>
              <w:pStyle w:val="TableContentLeft"/>
            </w:pPr>
            <w:r w:rsidRPr="00427E4E">
              <w:t xml:space="preserve">          NO_PARAM )</w:t>
            </w:r>
            <w:r w:rsidRPr="00427E4E">
              <w:rPr>
                <w:rStyle w:val="PlaceholderText"/>
                <w:color w:val="auto"/>
              </w:rPr>
              <w:t>,</w:t>
            </w:r>
            <w:r w:rsidRPr="00427E4E">
              <w:t xml:space="preserve"> </w:t>
            </w:r>
          </w:p>
          <w:p w14:paraId="48D49D5D" w14:textId="77777777" w:rsidR="00400CF2" w:rsidRPr="00427E4E" w:rsidRDefault="00400CF2" w:rsidP="00400CF2">
            <w:pPr>
              <w:pStyle w:val="TableContentLeft"/>
              <w:rPr>
                <w:rStyle w:val="PlaceholderText"/>
                <w:color w:val="auto"/>
              </w:rPr>
            </w:pPr>
            <w:r w:rsidRPr="00427E4E">
              <w:t xml:space="preserve">       </w:t>
            </w:r>
            <w:r w:rsidRPr="00427E4E">
              <w:rPr>
                <w:rStyle w:val="PlaceholderText"/>
                <w:color w:val="auto"/>
              </w:rPr>
              <w:t>MTD_REQ_RPM_CMND (</w:t>
            </w:r>
          </w:p>
          <w:p w14:paraId="1FA5DEB1" w14:textId="77777777" w:rsidR="00400CF2" w:rsidRPr="00427E4E" w:rsidRDefault="00400CF2" w:rsidP="00400CF2">
            <w:pPr>
              <w:pStyle w:val="TableContentLeft"/>
            </w:pPr>
            <w:r w:rsidRPr="00427E4E">
              <w:rPr>
                <w:rStyle w:val="PlaceholderText"/>
                <w:color w:val="auto"/>
              </w:rPr>
              <w:t xml:space="preserve">          contactPcmp, </w:t>
            </w:r>
            <w:r w:rsidRPr="00427E4E">
              <w:t xml:space="preserve">#ICCID_OP_PROF1, </w:t>
            </w:r>
          </w:p>
          <w:p w14:paraId="395CE0FA" w14:textId="77777777" w:rsidR="00400CF2" w:rsidRPr="00427E4E" w:rsidRDefault="00400CF2" w:rsidP="00400CF2">
            <w:pPr>
              <w:pStyle w:val="TableContentLeft"/>
            </w:pPr>
            <w:r w:rsidRPr="00427E4E">
              <w:t xml:space="preserve">          TRUE, NO_PARAM )</w:t>
            </w:r>
          </w:p>
          <w:p w14:paraId="3B2FA4E5" w14:textId="77777777" w:rsidR="00400CF2" w:rsidRPr="00427E4E" w:rsidRDefault="00400CF2" w:rsidP="00400CF2">
            <w:pPr>
              <w:pStyle w:val="TableContentLeft"/>
              <w:rPr>
                <w:rStyle w:val="PlaceholderText"/>
                <w:color w:val="auto"/>
              </w:rPr>
            </w:pPr>
            <w:r w:rsidRPr="00427E4E">
              <w:t xml:space="preserve">       </w:t>
            </w:r>
            <w:r w:rsidRPr="00427E4E">
              <w:rPr>
                <w:rStyle w:val="PlaceholderText"/>
                <w:color w:val="auto"/>
              </w:rPr>
              <w:t>MTD_REQ_RPM_CMND (</w:t>
            </w:r>
          </w:p>
          <w:p w14:paraId="2DD5C95F" w14:textId="77777777" w:rsidR="00400CF2" w:rsidRPr="00427E4E" w:rsidRDefault="00400CF2" w:rsidP="00400CF2">
            <w:pPr>
              <w:pStyle w:val="TableContentLeft"/>
            </w:pPr>
            <w:r w:rsidRPr="00427E4E">
              <w:rPr>
                <w:rStyle w:val="PlaceholderText"/>
                <w:color w:val="auto"/>
              </w:rPr>
              <w:t xml:space="preserve">          delete, </w:t>
            </w:r>
            <w:r w:rsidRPr="00427E4E">
              <w:t xml:space="preserve">#ICCID_OP_PROF1, TRUE, </w:t>
            </w:r>
          </w:p>
          <w:p w14:paraId="7D9B15BA" w14:textId="77777777" w:rsidR="00400CF2" w:rsidRPr="00427E4E" w:rsidRDefault="00400CF2" w:rsidP="00400CF2">
            <w:pPr>
              <w:pStyle w:val="TableContentLeft"/>
            </w:pPr>
            <w:r w:rsidRPr="00427E4E">
              <w:t xml:space="preserve">          NO_PARAM ),</w:t>
            </w:r>
          </w:p>
          <w:p w14:paraId="419D8711" w14:textId="77777777" w:rsidR="00400CF2" w:rsidRPr="00427E4E" w:rsidRDefault="00400CF2" w:rsidP="00400CF2">
            <w:pPr>
              <w:pStyle w:val="TableContentLeft"/>
            </w:pPr>
            <w:r w:rsidRPr="00427E4E">
              <w:t xml:space="preserve">    )</w:t>
            </w:r>
          </w:p>
          <w:p w14:paraId="535372D0" w14:textId="77777777" w:rsidR="00400CF2" w:rsidRPr="00427E4E" w:rsidRDefault="00400CF2" w:rsidP="00400CF2">
            <w:pPr>
              <w:pStyle w:val="TableContentLeft"/>
            </w:pPr>
            <w:r w:rsidRPr="00427E4E">
              <w:t>)</w:t>
            </w:r>
          </w:p>
          <w:p w14:paraId="43687505" w14:textId="77777777" w:rsidR="00400CF2" w:rsidRPr="00427E4E" w:rsidRDefault="00400CF2" w:rsidP="00400CF2">
            <w:pPr>
              <w:pStyle w:val="TableContentLeft"/>
              <w:rPr>
                <w:b/>
              </w:rPr>
            </w:pPr>
            <w:r w:rsidRPr="00427E4E">
              <w:t>)</w:t>
            </w:r>
          </w:p>
        </w:tc>
        <w:tc>
          <w:tcPr>
            <w:tcW w:w="1769" w:type="pct"/>
            <w:shd w:val="clear" w:color="auto" w:fill="auto"/>
            <w:vAlign w:val="center"/>
          </w:tcPr>
          <w:p w14:paraId="195E2A65" w14:textId="77777777" w:rsidR="00400CF2" w:rsidRPr="00427E4E" w:rsidRDefault="00400CF2" w:rsidP="00400CF2">
            <w:pPr>
              <w:pStyle w:val="TableContentLeft"/>
            </w:pPr>
            <w:r w:rsidRPr="00427E4E">
              <w:lastRenderedPageBreak/>
              <w:t>SW=0x9000 without response data for all STORE DATA commands except for the last one</w:t>
            </w:r>
          </w:p>
          <w:p w14:paraId="4C8D158B" w14:textId="77777777" w:rsidR="00400CF2" w:rsidRPr="00427E4E" w:rsidRDefault="00400CF2" w:rsidP="00400CF2">
            <w:pPr>
              <w:pStyle w:val="TableContentLeft"/>
            </w:pPr>
          </w:p>
          <w:p w14:paraId="5B805FD1" w14:textId="77777777" w:rsidR="00400CF2" w:rsidRPr="00427E4E" w:rsidRDefault="00400CF2" w:rsidP="00400CF2">
            <w:pPr>
              <w:pStyle w:val="TableContentLeft"/>
              <w:rPr>
                <w:rStyle w:val="PlaceholderText"/>
                <w:color w:val="auto"/>
              </w:rPr>
            </w:pPr>
            <w:r w:rsidRPr="00427E4E">
              <w:lastRenderedPageBreak/>
              <w:t xml:space="preserve">SW=0x9000 with the response data </w:t>
            </w:r>
            <w:r w:rsidRPr="00427E4E">
              <w:rPr>
                <w:rStyle w:val="PlaceholderText"/>
                <w:color w:val="auto"/>
              </w:rPr>
              <w:t>MTD_RES_RPR_FOR_MULT_CMNDS (</w:t>
            </w:r>
          </w:p>
          <w:p w14:paraId="66E8CB76" w14:textId="77777777" w:rsidR="00400CF2" w:rsidRPr="00427E4E" w:rsidRDefault="00400CF2" w:rsidP="00400CF2">
            <w:pPr>
              <w:pStyle w:val="TableContentLeft"/>
              <w:rPr>
                <w:rStyle w:val="PlaceholderText"/>
                <w:color w:val="auto"/>
              </w:rPr>
            </w:pPr>
            <w:r w:rsidRPr="00427E4E">
              <w:rPr>
                <w:rStyle w:val="PlaceholderText"/>
                <w:color w:val="auto"/>
              </w:rPr>
              <w:t xml:space="preserve">    {</w:t>
            </w:r>
          </w:p>
          <w:p w14:paraId="0EADD62B" w14:textId="77777777" w:rsidR="001E4A3C" w:rsidRPr="00427E4E" w:rsidRDefault="001E4A3C" w:rsidP="001E4A3C">
            <w:pPr>
              <w:pStyle w:val="TableContentLeft"/>
              <w:rPr>
                <w:rStyle w:val="PlaceholderText"/>
                <w:color w:val="auto"/>
              </w:rPr>
            </w:pPr>
            <w:r w:rsidRPr="00427E4E">
              <w:rPr>
                <w:rStyle w:val="PlaceholderText"/>
                <w:color w:val="auto"/>
              </w:rPr>
              <w:t xml:space="preserve">MTD_RES_RPR_CMND_RESULT (  </w:t>
            </w:r>
          </w:p>
          <w:p w14:paraId="3DFDDF80" w14:textId="77777777" w:rsidR="001E4A3C" w:rsidRPr="00427E4E" w:rsidRDefault="001E4A3C" w:rsidP="001E4A3C">
            <w:pPr>
              <w:pStyle w:val="TableContentLeft"/>
              <w:rPr>
                <w:rStyle w:val="PlaceholderText"/>
                <w:color w:val="auto"/>
              </w:rPr>
            </w:pPr>
            <w:r w:rsidRPr="00427E4E">
              <w:rPr>
                <w:rStyle w:val="PlaceholderText"/>
                <w:color w:val="auto"/>
              </w:rPr>
              <w:t xml:space="preserve">             1, enableResult,</w:t>
            </w:r>
          </w:p>
          <w:p w14:paraId="4F740DF6" w14:textId="77777777" w:rsidR="001E4A3C" w:rsidRPr="00427E4E" w:rsidRDefault="001E4A3C" w:rsidP="001E4A3C">
            <w:pPr>
              <w:pStyle w:val="TableContentLeft"/>
              <w:rPr>
                <w:rStyle w:val="PlaceholderText"/>
                <w:color w:val="auto"/>
              </w:rPr>
            </w:pPr>
            <w:r w:rsidRPr="00427E4E">
              <w:rPr>
                <w:rStyle w:val="PlaceholderText"/>
                <w:color w:val="auto"/>
              </w:rPr>
              <w:t xml:space="preserve">             #ICCID_OP_PROF2,</w:t>
            </w:r>
          </w:p>
          <w:p w14:paraId="324875C1" w14:textId="77777777" w:rsidR="001E4A3C" w:rsidRPr="00427E4E" w:rsidRDefault="001E4A3C" w:rsidP="001E4A3C">
            <w:pPr>
              <w:pStyle w:val="TableContentLeft"/>
              <w:rPr>
                <w:rStyle w:val="PlaceholderText"/>
                <w:color w:val="auto"/>
              </w:rPr>
            </w:pPr>
            <w:r w:rsidRPr="00427E4E">
              <w:rPr>
                <w:rStyle w:val="PlaceholderText"/>
                <w:color w:val="auto"/>
              </w:rPr>
              <w:t xml:space="preserve">             NO_PARAM, </w:t>
            </w:r>
          </w:p>
          <w:p w14:paraId="20DA295C" w14:textId="77777777" w:rsidR="001E4A3C" w:rsidRPr="00427E4E" w:rsidRDefault="001E4A3C" w:rsidP="001E4A3C">
            <w:pPr>
              <w:pStyle w:val="TableContentLeft"/>
              <w:rPr>
                <w:rStyle w:val="PlaceholderText"/>
                <w:color w:val="auto"/>
              </w:rPr>
            </w:pPr>
            <w:r w:rsidRPr="00427E4E">
              <w:rPr>
                <w:rStyle w:val="PlaceholderText"/>
                <w:color w:val="auto"/>
              </w:rPr>
              <w:t xml:space="preserve">            commandError),</w:t>
            </w:r>
          </w:p>
          <w:p w14:paraId="6C716365" w14:textId="77777777" w:rsidR="001E4A3C" w:rsidRPr="00427E4E" w:rsidRDefault="001E4A3C" w:rsidP="001E4A3C">
            <w:pPr>
              <w:pStyle w:val="TableContentLeft"/>
              <w:rPr>
                <w:rStyle w:val="PlaceholderText"/>
                <w:color w:val="auto"/>
              </w:rPr>
            </w:pPr>
          </w:p>
          <w:p w14:paraId="54FF03A4" w14:textId="77777777" w:rsidR="001E4A3C" w:rsidRPr="00427E4E" w:rsidRDefault="001E4A3C" w:rsidP="001E4A3C">
            <w:pPr>
              <w:pStyle w:val="TableContentLeft"/>
              <w:rPr>
                <w:rStyle w:val="PlaceholderText"/>
                <w:color w:val="auto"/>
              </w:rPr>
            </w:pPr>
            <w:r w:rsidRPr="00427E4E">
              <w:rPr>
                <w:rStyle w:val="PlaceholderText"/>
                <w:color w:val="auto"/>
              </w:rPr>
              <w:t xml:space="preserve">MTD_RES_RPR_CMND_RESULT (  </w:t>
            </w:r>
          </w:p>
          <w:p w14:paraId="563B7E6C" w14:textId="77777777" w:rsidR="001E4A3C" w:rsidRPr="00427E4E" w:rsidRDefault="001E4A3C" w:rsidP="001E4A3C">
            <w:pPr>
              <w:pStyle w:val="TableContentLeft"/>
              <w:rPr>
                <w:rStyle w:val="PlaceholderText"/>
                <w:color w:val="auto"/>
              </w:rPr>
            </w:pPr>
            <w:r w:rsidRPr="00427E4E">
              <w:rPr>
                <w:rStyle w:val="PlaceholderText"/>
                <w:color w:val="auto"/>
              </w:rPr>
              <w:t xml:space="preserve">             0, listProfileInfoResult,</w:t>
            </w:r>
          </w:p>
          <w:p w14:paraId="436DD8E4" w14:textId="77777777" w:rsidR="001E4A3C" w:rsidRPr="00427E4E" w:rsidRDefault="001E4A3C" w:rsidP="001E4A3C">
            <w:pPr>
              <w:pStyle w:val="TableContentLeft"/>
              <w:rPr>
                <w:rStyle w:val="PlaceholderText"/>
                <w:color w:val="auto"/>
              </w:rPr>
            </w:pPr>
            <w:r w:rsidRPr="00427E4E">
              <w:rPr>
                <w:rStyle w:val="PlaceholderText"/>
                <w:color w:val="auto"/>
              </w:rPr>
              <w:t xml:space="preserve">             NO_PARAM, </w:t>
            </w:r>
          </w:p>
          <w:p w14:paraId="68266CA1" w14:textId="77777777" w:rsidR="001E4A3C" w:rsidRPr="00427E4E" w:rsidRDefault="001E4A3C" w:rsidP="001E4A3C">
            <w:pPr>
              <w:pStyle w:val="TableContentLeft"/>
              <w:rPr>
                <w:rStyle w:val="PlaceholderText"/>
                <w:color w:val="auto"/>
              </w:rPr>
            </w:pPr>
            <w:r w:rsidRPr="00427E4E">
              <w:rPr>
                <w:rStyle w:val="PlaceholderText"/>
                <w:color w:val="auto"/>
              </w:rPr>
              <w:t xml:space="preserve">             { #PROFILE_INFO2 },</w:t>
            </w:r>
          </w:p>
          <w:p w14:paraId="25225978" w14:textId="77777777" w:rsidR="001E4A3C" w:rsidRPr="00427E4E" w:rsidRDefault="001E4A3C" w:rsidP="001E4A3C">
            <w:pPr>
              <w:pStyle w:val="TableContentLeft"/>
              <w:rPr>
                <w:rStyle w:val="PlaceholderText"/>
                <w:color w:val="auto"/>
              </w:rPr>
            </w:pPr>
            <w:r w:rsidRPr="00427E4E">
              <w:rPr>
                <w:rStyle w:val="PlaceholderText"/>
                <w:color w:val="auto"/>
              </w:rPr>
              <w:t xml:space="preserve">             NO_PARAM ),</w:t>
            </w:r>
          </w:p>
          <w:p w14:paraId="31CF2989" w14:textId="77777777" w:rsidR="001E4A3C" w:rsidRPr="00427E4E" w:rsidRDefault="001E4A3C" w:rsidP="001E4A3C">
            <w:pPr>
              <w:pStyle w:val="TableContentLeft"/>
              <w:rPr>
                <w:rStyle w:val="PlaceholderText"/>
                <w:color w:val="auto"/>
              </w:rPr>
            </w:pPr>
          </w:p>
          <w:p w14:paraId="7379378C" w14:textId="77777777" w:rsidR="001E4A3C" w:rsidRPr="00427E4E" w:rsidRDefault="001E4A3C" w:rsidP="001E4A3C">
            <w:pPr>
              <w:pStyle w:val="TableContentLeft"/>
              <w:rPr>
                <w:rStyle w:val="PlaceholderText"/>
                <w:color w:val="auto"/>
              </w:rPr>
            </w:pPr>
            <w:r w:rsidRPr="00427E4E">
              <w:rPr>
                <w:rStyle w:val="PlaceholderText"/>
                <w:color w:val="auto"/>
              </w:rPr>
              <w:t xml:space="preserve">MTD_RES_RPR_CMND_RESULT (  </w:t>
            </w:r>
          </w:p>
          <w:p w14:paraId="0C54DA57" w14:textId="77777777" w:rsidR="001E4A3C" w:rsidRPr="00427E4E" w:rsidRDefault="001E4A3C" w:rsidP="001E4A3C">
            <w:pPr>
              <w:pStyle w:val="TableContentLeft"/>
              <w:rPr>
                <w:rStyle w:val="PlaceholderText"/>
                <w:color w:val="auto"/>
              </w:rPr>
            </w:pPr>
            <w:r w:rsidRPr="00427E4E">
              <w:rPr>
                <w:rStyle w:val="PlaceholderText"/>
                <w:color w:val="auto"/>
              </w:rPr>
              <w:t xml:space="preserve">             0, contactPcmp Result,</w:t>
            </w:r>
          </w:p>
          <w:p w14:paraId="2E490569" w14:textId="77777777" w:rsidR="001E4A3C" w:rsidRPr="00427E4E" w:rsidRDefault="001E4A3C" w:rsidP="001E4A3C">
            <w:pPr>
              <w:pStyle w:val="TableContentLeft"/>
              <w:rPr>
                <w:rStyle w:val="PlaceholderText"/>
                <w:color w:val="auto"/>
              </w:rPr>
            </w:pPr>
            <w:r w:rsidRPr="00427E4E">
              <w:rPr>
                <w:rStyle w:val="PlaceholderText"/>
                <w:color w:val="auto"/>
              </w:rPr>
              <w:t xml:space="preserve">            #ICCID_OP_PROF1,</w:t>
            </w:r>
          </w:p>
          <w:p w14:paraId="426163C3" w14:textId="77777777" w:rsidR="001E4A3C" w:rsidRPr="00427E4E" w:rsidRDefault="001E4A3C" w:rsidP="001E4A3C">
            <w:pPr>
              <w:pStyle w:val="TableContentLeft"/>
              <w:rPr>
                <w:rStyle w:val="PlaceholderText"/>
                <w:color w:val="auto"/>
              </w:rPr>
            </w:pPr>
            <w:r w:rsidRPr="00427E4E">
              <w:rPr>
                <w:rStyle w:val="PlaceholderText"/>
                <w:color w:val="auto"/>
              </w:rPr>
              <w:t xml:space="preserve">             NO_PARAM,</w:t>
            </w:r>
          </w:p>
          <w:p w14:paraId="2AF4858B" w14:textId="77777777" w:rsidR="00181882" w:rsidRPr="00427E4E" w:rsidRDefault="001E4A3C" w:rsidP="001E4A3C">
            <w:pPr>
              <w:pStyle w:val="TableContentLeft"/>
              <w:rPr>
                <w:rStyle w:val="PlaceholderText"/>
                <w:color w:val="auto"/>
              </w:rPr>
            </w:pPr>
            <w:r w:rsidRPr="00427E4E">
              <w:rPr>
                <w:rStyle w:val="PlaceholderText"/>
                <w:color w:val="auto"/>
              </w:rPr>
              <w:t xml:space="preserve">             NO_PARAM)</w:t>
            </w:r>
            <w:r w:rsidR="00400CF2" w:rsidRPr="00427E4E">
              <w:rPr>
                <w:rStyle w:val="PlaceholderText"/>
                <w:color w:val="auto"/>
              </w:rPr>
              <w:t xml:space="preserve">         </w:t>
            </w:r>
          </w:p>
          <w:p w14:paraId="3D884C38" w14:textId="77777777" w:rsidR="00181882" w:rsidRPr="00427E4E" w:rsidRDefault="00181882" w:rsidP="001E4A3C">
            <w:pPr>
              <w:pStyle w:val="TableContentLeft"/>
              <w:rPr>
                <w:rStyle w:val="PlaceholderText"/>
                <w:color w:val="auto"/>
              </w:rPr>
            </w:pPr>
          </w:p>
          <w:p w14:paraId="0BD25559" w14:textId="2B3C25F1" w:rsidR="00400CF2" w:rsidRPr="00427E4E" w:rsidRDefault="00400CF2" w:rsidP="001E4A3C">
            <w:pPr>
              <w:pStyle w:val="TableContentLeft"/>
              <w:rPr>
                <w:rStyle w:val="PlaceholderText"/>
                <w:color w:val="auto"/>
              </w:rPr>
            </w:pPr>
            <w:r w:rsidRPr="00427E4E">
              <w:rPr>
                <w:rStyle w:val="PlaceholderText"/>
                <w:color w:val="auto"/>
              </w:rPr>
              <w:t xml:space="preserve">MTD_RES_RPR_CMND_RESULT (  </w:t>
            </w:r>
          </w:p>
          <w:p w14:paraId="1F20E4E4" w14:textId="77777777" w:rsidR="00400CF2" w:rsidRPr="00427E4E" w:rsidRDefault="00400CF2" w:rsidP="00400CF2">
            <w:pPr>
              <w:pStyle w:val="TableContentLeft"/>
            </w:pPr>
            <w:r w:rsidRPr="00427E4E">
              <w:t xml:space="preserve">             2, NO_PARAM</w:t>
            </w:r>
            <w:r w:rsidRPr="00427E4E">
              <w:rPr>
                <w:rStyle w:val="PlaceholderText"/>
                <w:color w:val="auto"/>
              </w:rPr>
              <w:t xml:space="preserve">, NO_PARAM, </w:t>
            </w:r>
            <w:r w:rsidRPr="00427E4E">
              <w:t xml:space="preserve">NO_PARAM, </w:t>
            </w:r>
          </w:p>
          <w:p w14:paraId="4BF9C316" w14:textId="77777777" w:rsidR="00400CF2" w:rsidRPr="00427E4E" w:rsidRDefault="00400CF2" w:rsidP="00400CF2">
            <w:pPr>
              <w:pStyle w:val="TableContentLeft"/>
              <w:rPr>
                <w:rStyle w:val="PlaceholderText"/>
                <w:strike/>
                <w:color w:val="auto"/>
              </w:rPr>
            </w:pPr>
            <w:r w:rsidRPr="00427E4E">
              <w:t xml:space="preserve">             commandAfterContactPcmp )</w:t>
            </w:r>
          </w:p>
          <w:p w14:paraId="47BE0F0A" w14:textId="77777777" w:rsidR="00400CF2" w:rsidRPr="00427E4E" w:rsidRDefault="00400CF2" w:rsidP="00400CF2">
            <w:pPr>
              <w:pStyle w:val="TableContentLeft"/>
            </w:pPr>
            <w:r w:rsidRPr="00427E4E">
              <w:t xml:space="preserve">    }</w:t>
            </w:r>
          </w:p>
          <w:p w14:paraId="6153C99F" w14:textId="77777777" w:rsidR="00400CF2" w:rsidRPr="00427E4E" w:rsidRDefault="00400CF2" w:rsidP="00400CF2">
            <w:pPr>
              <w:pStyle w:val="TableContentLeft"/>
            </w:pPr>
            <w:r w:rsidRPr="00427E4E">
              <w:rPr>
                <w:rStyle w:val="PlaceholderText"/>
                <w:color w:val="auto"/>
              </w:rPr>
              <w:t>)</w:t>
            </w:r>
          </w:p>
          <w:p w14:paraId="666AD48B" w14:textId="77777777" w:rsidR="00400CF2" w:rsidRPr="00427E4E" w:rsidRDefault="00400CF2" w:rsidP="00400CF2">
            <w:pPr>
              <w:pStyle w:val="TableContentLeft"/>
            </w:pPr>
            <w:r w:rsidRPr="00427E4E">
              <w:t>for the last STORE DATA command</w:t>
            </w:r>
          </w:p>
          <w:p w14:paraId="2B68B509" w14:textId="77777777" w:rsidR="00400CF2" w:rsidRPr="00427E4E" w:rsidRDefault="00400CF2" w:rsidP="00400CF2">
            <w:pPr>
              <w:pStyle w:val="TableContentLeft"/>
            </w:pPr>
          </w:p>
          <w:p w14:paraId="6AF5DA42" w14:textId="4A68CEE5" w:rsidR="00400CF2" w:rsidRPr="00427E4E" w:rsidRDefault="00400CF2" w:rsidP="00400CF2">
            <w:pPr>
              <w:pStyle w:val="TableContentLeft"/>
            </w:pPr>
            <w:r w:rsidRPr="00427E4E">
              <w:t>• Verify the euiccSignRPR &lt;EUICC_SIGN_RPR&gt; using the #PK_EUICC_</w:t>
            </w:r>
            <w:r w:rsidR="007F24EE" w:rsidRPr="00427E4E">
              <w:t>SIG</w:t>
            </w:r>
            <w:r w:rsidRPr="00427E4E">
              <w:t xml:space="preserve"> </w:t>
            </w:r>
          </w:p>
        </w:tc>
      </w:tr>
      <w:tr w:rsidR="00400CF2" w:rsidRPr="005376DA" w14:paraId="6AA4BA21" w14:textId="77777777" w:rsidTr="00400CF2">
        <w:trPr>
          <w:trHeight w:val="314"/>
          <w:jc w:val="center"/>
        </w:trPr>
        <w:tc>
          <w:tcPr>
            <w:tcW w:w="437" w:type="pct"/>
            <w:shd w:val="clear" w:color="auto" w:fill="auto"/>
            <w:vAlign w:val="center"/>
          </w:tcPr>
          <w:p w14:paraId="76292EA7" w14:textId="77777777" w:rsidR="00400CF2" w:rsidRDefault="00400CF2" w:rsidP="00400CF2">
            <w:pPr>
              <w:pStyle w:val="TableContentLeft"/>
              <w:rPr>
                <w:color w:val="000000" w:themeColor="text1"/>
              </w:rPr>
            </w:pPr>
            <w:r>
              <w:rPr>
                <w:color w:val="000000" w:themeColor="text1"/>
              </w:rPr>
              <w:lastRenderedPageBreak/>
              <w:t>2</w:t>
            </w:r>
          </w:p>
        </w:tc>
        <w:tc>
          <w:tcPr>
            <w:tcW w:w="799" w:type="pct"/>
            <w:shd w:val="clear" w:color="auto" w:fill="auto"/>
            <w:vAlign w:val="center"/>
          </w:tcPr>
          <w:p w14:paraId="24EFAA24" w14:textId="77777777" w:rsidR="00400CF2" w:rsidRPr="00620C09" w:rsidRDefault="00400CF2" w:rsidP="00400CF2">
            <w:pPr>
              <w:pStyle w:val="TableContentLeft"/>
              <w:rPr>
                <w:color w:val="000000" w:themeColor="text1"/>
              </w:rPr>
            </w:pPr>
            <w:r w:rsidRPr="00A55090">
              <w:t xml:space="preserve">S_LPAd </w:t>
            </w:r>
            <w:r w:rsidRPr="00A55090">
              <w:sym w:font="Wingdings" w:char="F0E0"/>
            </w:r>
            <w:r w:rsidRPr="00A55090">
              <w:t>eUICC</w:t>
            </w:r>
          </w:p>
        </w:tc>
        <w:tc>
          <w:tcPr>
            <w:tcW w:w="1995" w:type="pct"/>
            <w:shd w:val="clear" w:color="auto" w:fill="auto"/>
            <w:vAlign w:val="center"/>
          </w:tcPr>
          <w:p w14:paraId="195EE918" w14:textId="77777777" w:rsidR="00400CF2" w:rsidRPr="00A55090" w:rsidRDefault="00400CF2" w:rsidP="00400CF2">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6920F22B" w14:textId="77777777" w:rsidR="00400CF2" w:rsidRPr="009E0FF6" w:rsidRDefault="00400CF2" w:rsidP="00400CF2">
            <w:pPr>
              <w:pStyle w:val="CRSheetTitle"/>
              <w:framePr w:wrap="around"/>
              <w:rPr>
                <w:rFonts w:ascii="Arial" w:hAnsi="Arial" w:cs="Arial"/>
                <w:b w:val="0"/>
                <w:sz w:val="18"/>
                <w:szCs w:val="18"/>
              </w:rPr>
            </w:pPr>
            <w:r w:rsidRPr="009E0FF6">
              <w:rPr>
                <w:rFonts w:ascii="Arial" w:hAnsi="Arial" w:cs="Arial"/>
                <w:b w:val="0"/>
                <w:sz w:val="18"/>
                <w:szCs w:val="18"/>
              </w:rPr>
              <w:t>MTD_GET_PROFILE_INFO</w:t>
            </w:r>
            <w:r>
              <w:rPr>
                <w:rFonts w:ascii="Arial" w:hAnsi="Arial" w:cs="Arial"/>
                <w:b w:val="0"/>
                <w:sz w:val="18"/>
                <w:szCs w:val="18"/>
              </w:rPr>
              <w:t xml:space="preserve"> </w:t>
            </w:r>
            <w:r w:rsidRPr="009E0FF6">
              <w:rPr>
                <w:rFonts w:ascii="Arial" w:hAnsi="Arial" w:cs="Arial"/>
                <w:b w:val="0"/>
                <w:sz w:val="18"/>
                <w:szCs w:val="18"/>
              </w:rPr>
              <w:t>(</w:t>
            </w:r>
          </w:p>
          <w:p w14:paraId="2FF73B28" w14:textId="77777777" w:rsidR="00400CF2" w:rsidRPr="009E0FF6" w:rsidRDefault="00400CF2" w:rsidP="00400CF2">
            <w:pPr>
              <w:pStyle w:val="CRSheetTitle"/>
              <w:framePr w:wrap="around"/>
              <w:rPr>
                <w:rFonts w:ascii="Arial" w:hAnsi="Arial" w:cs="Arial"/>
                <w:b w:val="0"/>
                <w:sz w:val="18"/>
                <w:szCs w:val="18"/>
              </w:rPr>
            </w:pPr>
            <w:r w:rsidRPr="009E0FF6">
              <w:rPr>
                <w:rFonts w:ascii="Arial" w:hAnsi="Arial" w:cs="Arial"/>
                <w:b w:val="0"/>
                <w:sz w:val="18"/>
                <w:szCs w:val="18"/>
              </w:rPr>
              <w:t xml:space="preserve">    </w:t>
            </w:r>
            <w:r>
              <w:rPr>
                <w:rFonts w:ascii="Arial" w:hAnsi="Arial" w:cs="Arial"/>
                <w:b w:val="0"/>
                <w:sz w:val="18"/>
                <w:szCs w:val="18"/>
              </w:rPr>
              <w:t>NO_PARAM</w:t>
            </w:r>
            <w:r w:rsidRPr="009E0FF6">
              <w:rPr>
                <w:rFonts w:ascii="Arial" w:hAnsi="Arial" w:cs="Arial"/>
                <w:b w:val="0"/>
                <w:sz w:val="18"/>
                <w:szCs w:val="18"/>
              </w:rPr>
              <w:t>,</w:t>
            </w:r>
          </w:p>
          <w:p w14:paraId="3AA537B6" w14:textId="77777777" w:rsidR="00400CF2" w:rsidRPr="00620C09" w:rsidRDefault="00400CF2" w:rsidP="00400CF2">
            <w:pPr>
              <w:pStyle w:val="TableContentLeft"/>
              <w:rPr>
                <w:color w:val="000000" w:themeColor="text1"/>
              </w:rPr>
            </w:pPr>
            <w:r w:rsidRPr="009E0FF6">
              <w:t xml:space="preserve">    NO_PARAM)</w:t>
            </w:r>
            <w:r>
              <w:t xml:space="preserve"> </w:t>
            </w:r>
            <w:r w:rsidRPr="009E0FF6">
              <w:t>)</w:t>
            </w:r>
          </w:p>
        </w:tc>
        <w:tc>
          <w:tcPr>
            <w:tcW w:w="1769" w:type="pct"/>
            <w:shd w:val="clear" w:color="auto" w:fill="auto"/>
            <w:vAlign w:val="center"/>
          </w:tcPr>
          <w:p w14:paraId="6F571436" w14:textId="77777777" w:rsidR="00400CF2" w:rsidRDefault="00400CF2" w:rsidP="00400CF2">
            <w:pPr>
              <w:pStyle w:val="TableContentLeft"/>
              <w:rPr>
                <w:lang w:val="fr-FR"/>
              </w:rPr>
            </w:pPr>
            <w:r w:rsidRPr="00A55090">
              <w:rPr>
                <w:lang w:val="fr-FR"/>
              </w:rPr>
              <w:t>response ProfileInfoListResponse</w:t>
            </w:r>
            <w:r>
              <w:rPr>
                <w:lang w:val="fr-FR"/>
              </w:rPr>
              <w:t xml:space="preserve"> </w:t>
            </w:r>
            <w:r w:rsidRPr="00A55090">
              <w:rPr>
                <w:lang w:val="fr-FR"/>
              </w:rPr>
              <w:t>::= profileInfoListOk : {</w:t>
            </w:r>
          </w:p>
          <w:p w14:paraId="7AAF4650" w14:textId="77777777" w:rsidR="00400CF2" w:rsidRPr="009877DC" w:rsidRDefault="00400CF2" w:rsidP="00400CF2">
            <w:pPr>
              <w:pStyle w:val="TableContentLeft"/>
              <w:rPr>
                <w:color w:val="FF0000"/>
                <w:lang w:val="it-IT"/>
              </w:rPr>
            </w:pPr>
            <w:r>
              <w:rPr>
                <w:lang w:val="fr-FR"/>
              </w:rPr>
              <w:t xml:space="preserve">   </w:t>
            </w:r>
            <w:r w:rsidRPr="009877DC">
              <w:rPr>
                <w:color w:val="FF0000"/>
                <w:lang w:val="it-IT"/>
              </w:rPr>
              <w:t>#PROFILE_INFO1,</w:t>
            </w:r>
          </w:p>
          <w:p w14:paraId="31295E14" w14:textId="77777777" w:rsidR="00400CF2" w:rsidRPr="00A55090" w:rsidRDefault="00400CF2" w:rsidP="00400CF2">
            <w:pPr>
              <w:pStyle w:val="TableContentLeft"/>
              <w:rPr>
                <w:lang w:val="fr-FR"/>
              </w:rPr>
            </w:pPr>
            <w:r w:rsidRPr="009877DC">
              <w:rPr>
                <w:color w:val="FF0000"/>
                <w:lang w:val="it-IT"/>
              </w:rPr>
              <w:t xml:space="preserve">   </w:t>
            </w:r>
            <w:r>
              <w:rPr>
                <w:color w:val="FF0000"/>
              </w:rPr>
              <w:t>#PROFILE_INFO2</w:t>
            </w:r>
          </w:p>
          <w:p w14:paraId="1B0AF837" w14:textId="77777777" w:rsidR="00400CF2" w:rsidRPr="00A55090" w:rsidRDefault="00400CF2" w:rsidP="00400CF2">
            <w:pPr>
              <w:pStyle w:val="TableContentLeft"/>
              <w:rPr>
                <w:lang w:val="fr-FR"/>
              </w:rPr>
            </w:pPr>
            <w:r w:rsidRPr="00A55090">
              <w:rPr>
                <w:lang w:val="fr-FR"/>
              </w:rPr>
              <w:t>}</w:t>
            </w:r>
          </w:p>
          <w:p w14:paraId="0EE10C62" w14:textId="77777777" w:rsidR="00400CF2" w:rsidRPr="00620C09" w:rsidRDefault="00400CF2" w:rsidP="00400CF2">
            <w:pPr>
              <w:pStyle w:val="TableContentLeft"/>
              <w:rPr>
                <w:color w:val="000000" w:themeColor="text1"/>
              </w:rPr>
            </w:pPr>
            <w:r w:rsidRPr="00A55090">
              <w:t>SW=0x9000</w:t>
            </w:r>
          </w:p>
        </w:tc>
      </w:tr>
    </w:tbl>
    <w:p w14:paraId="4C857C79" w14:textId="036853F4" w:rsidR="00400CF2" w:rsidRDefault="00400CF2" w:rsidP="00400CF2">
      <w:pPr>
        <w:pStyle w:val="NormalParagraph"/>
        <w:rPr>
          <w:lang w:val="en-US" w:eastAsia="en-US" w:bidi="bn-BD"/>
        </w:rPr>
      </w:pPr>
    </w:p>
    <w:p w14:paraId="6853D131" w14:textId="77777777" w:rsidR="00400CF2" w:rsidRDefault="00400CF2" w:rsidP="00400CF2">
      <w:pPr>
        <w:pStyle w:val="NormalParagraph"/>
        <w:rPr>
          <w:lang w:val="en-US" w:eastAsia="en-US" w:bidi="bn-BD"/>
        </w:rPr>
      </w:pPr>
    </w:p>
    <w:p w14:paraId="728D41DA" w14:textId="2BA1B243" w:rsidR="00400CF2" w:rsidRDefault="00400CF2" w:rsidP="00400CF2">
      <w:pPr>
        <w:pStyle w:val="Heading5"/>
        <w:numPr>
          <w:ilvl w:val="0"/>
          <w:numId w:val="0"/>
        </w:numPr>
        <w:ind w:left="1304" w:hanging="1304"/>
        <w:rPr>
          <w:iCs/>
          <w:color w:val="000000" w:themeColor="text1"/>
          <w:lang w:val="en-GB"/>
        </w:rPr>
      </w:pPr>
      <w:r w:rsidRPr="00B10BEF">
        <w:rPr>
          <w:lang w:val="en-GB"/>
        </w:rPr>
        <w:t>4.2.28.2.</w:t>
      </w:r>
      <w:r w:rsidRPr="00B10BEF">
        <w:rPr>
          <w:lang w:val="fr-FR"/>
        </w:rPr>
        <w:t xml:space="preserve">8   </w:t>
      </w:r>
      <w:r w:rsidRPr="009877DC">
        <w:rPr>
          <w:color w:val="000000" w:themeColor="text1"/>
          <w:lang w:val="en-GB"/>
        </w:rPr>
        <w:t>TC_eUICC_ES10b.</w:t>
      </w:r>
      <w:r w:rsidRPr="009877DC">
        <w:rPr>
          <w:iCs/>
          <w:color w:val="000000" w:themeColor="text1"/>
          <w:lang w:val="en-GB"/>
        </w:rPr>
        <w:t>LoadRPMPackage_E</w:t>
      </w:r>
      <w:r>
        <w:rPr>
          <w:iCs/>
          <w:color w:val="000000" w:themeColor="text1"/>
          <w:lang w:val="en-GB"/>
        </w:rPr>
        <w:t>rrorCases</w:t>
      </w:r>
    </w:p>
    <w:p w14:paraId="75407945" w14:textId="7B8FB703" w:rsidR="00400CF2" w:rsidRPr="006D4872" w:rsidRDefault="00400CF2" w:rsidP="006D4872">
      <w:pPr>
        <w:pStyle w:val="NormalParagraph"/>
      </w:pPr>
      <w:r>
        <w:rPr>
          <w:lang w:eastAsia="en-US" w:bidi="bn-BD"/>
        </w:rPr>
        <w:t>[VOID]</w:t>
      </w:r>
    </w:p>
    <w:p w14:paraId="546957A2" w14:textId="77777777" w:rsidR="00400CF2" w:rsidRPr="006D4872" w:rsidRDefault="00400CF2" w:rsidP="00400CF2">
      <w:pPr>
        <w:pStyle w:val="NormalParagraph"/>
        <w:rPr>
          <w:lang w:eastAsia="en-US" w:bidi="bn-BD"/>
        </w:rPr>
      </w:pPr>
    </w:p>
    <w:p w14:paraId="3CAFDC87" w14:textId="3204F417" w:rsidR="007D3923" w:rsidRPr="006D4872" w:rsidRDefault="007D3923" w:rsidP="00B4719B">
      <w:pPr>
        <w:pStyle w:val="Heading5"/>
        <w:numPr>
          <w:ilvl w:val="0"/>
          <w:numId w:val="0"/>
        </w:numPr>
        <w:ind w:left="1304" w:hanging="1304"/>
        <w:rPr>
          <w:iCs/>
          <w:color w:val="000000" w:themeColor="text1"/>
          <w:lang w:val="en-GB"/>
        </w:rPr>
      </w:pPr>
      <w:r w:rsidRPr="006D4872">
        <w:rPr>
          <w:lang w:val="en-GB"/>
        </w:rPr>
        <w:lastRenderedPageBreak/>
        <w:t>4.2.28.2.</w:t>
      </w:r>
      <w:r w:rsidRPr="00B10BEF">
        <w:rPr>
          <w:lang w:val="fr-FR"/>
        </w:rPr>
        <w:t xml:space="preserve">9   </w:t>
      </w:r>
      <w:r w:rsidRPr="006D4872">
        <w:rPr>
          <w:color w:val="000000" w:themeColor="text1"/>
          <w:lang w:val="en-GB"/>
        </w:rPr>
        <w:t>TC_eUICC_ES10b.</w:t>
      </w:r>
      <w:r w:rsidRPr="006D4872">
        <w:rPr>
          <w:iCs/>
          <w:color w:val="000000" w:themeColor="text1"/>
          <w:lang w:val="en-GB"/>
        </w:rPr>
        <w:t>LoadRPMPackage_Enterprise_Profiles</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1"/>
        <w:gridCol w:w="6907"/>
      </w:tblGrid>
      <w:tr w:rsidR="007D3923" w:rsidRPr="00162FE3" w14:paraId="7FBBC37C" w14:textId="77777777" w:rsidTr="006D4872">
        <w:trPr>
          <w:jc w:val="center"/>
        </w:trPr>
        <w:tc>
          <w:tcPr>
            <w:tcW w:w="5000" w:type="pct"/>
            <w:gridSpan w:val="2"/>
            <w:shd w:val="clear" w:color="auto" w:fill="BFBFBF" w:themeFill="background1" w:themeFillShade="BF"/>
            <w:vAlign w:val="center"/>
          </w:tcPr>
          <w:p w14:paraId="41AC0800" w14:textId="77777777" w:rsidR="007D3923" w:rsidRPr="006D4872" w:rsidRDefault="007D3923" w:rsidP="007D3923">
            <w:pPr>
              <w:pStyle w:val="TableHeaderGray"/>
              <w:rPr>
                <w:rStyle w:val="PlaceholderText"/>
              </w:rPr>
            </w:pPr>
            <w:r w:rsidRPr="006D4872">
              <w:t>General Initial Conditions</w:t>
            </w:r>
          </w:p>
        </w:tc>
      </w:tr>
      <w:tr w:rsidR="007D3923" w:rsidRPr="00162FE3" w14:paraId="250BE143" w14:textId="77777777" w:rsidTr="006D4872">
        <w:trPr>
          <w:jc w:val="center"/>
        </w:trPr>
        <w:tc>
          <w:tcPr>
            <w:tcW w:w="1166" w:type="pct"/>
            <w:shd w:val="clear" w:color="auto" w:fill="BFBFBF" w:themeFill="background1" w:themeFillShade="BF"/>
            <w:vAlign w:val="center"/>
          </w:tcPr>
          <w:p w14:paraId="614763EE" w14:textId="77777777" w:rsidR="007D3923" w:rsidRPr="006D4872" w:rsidRDefault="007D3923" w:rsidP="007D3923">
            <w:pPr>
              <w:pStyle w:val="TableHeaderGray"/>
            </w:pPr>
            <w:r w:rsidRPr="006D4872">
              <w:t>Entity</w:t>
            </w:r>
          </w:p>
        </w:tc>
        <w:tc>
          <w:tcPr>
            <w:tcW w:w="3834" w:type="pct"/>
            <w:shd w:val="clear" w:color="auto" w:fill="BFBFBF" w:themeFill="background1" w:themeFillShade="BF"/>
            <w:vAlign w:val="center"/>
          </w:tcPr>
          <w:p w14:paraId="0AD19348" w14:textId="77777777" w:rsidR="007D3923" w:rsidRPr="006D4872" w:rsidRDefault="007D3923" w:rsidP="007D3923">
            <w:pPr>
              <w:pStyle w:val="TableHeaderGray"/>
              <w:rPr>
                <w:rStyle w:val="PlaceholderText"/>
              </w:rPr>
            </w:pPr>
            <w:r w:rsidRPr="006D4872">
              <w:t>Description of the general initial condition</w:t>
            </w:r>
          </w:p>
        </w:tc>
      </w:tr>
      <w:tr w:rsidR="007D3923" w:rsidRPr="00162FE3" w14:paraId="4F2329A4" w14:textId="77777777" w:rsidTr="006D4872">
        <w:trPr>
          <w:jc w:val="center"/>
        </w:trPr>
        <w:tc>
          <w:tcPr>
            <w:tcW w:w="1166" w:type="pct"/>
            <w:vAlign w:val="center"/>
          </w:tcPr>
          <w:p w14:paraId="53CD9258" w14:textId="77777777" w:rsidR="007D3923" w:rsidRPr="006D4872" w:rsidRDefault="007D3923" w:rsidP="006D4872">
            <w:pPr>
              <w:pStyle w:val="TableText"/>
            </w:pPr>
            <w:r w:rsidRPr="006D4872">
              <w:t>eUICC</w:t>
            </w:r>
          </w:p>
        </w:tc>
        <w:tc>
          <w:tcPr>
            <w:tcW w:w="3834" w:type="pct"/>
            <w:vAlign w:val="center"/>
          </w:tcPr>
          <w:p w14:paraId="10740CFE" w14:textId="77777777" w:rsidR="007D3923" w:rsidRPr="006D4872" w:rsidRDefault="007D3923" w:rsidP="006D4872">
            <w:pPr>
              <w:pStyle w:val="TableText"/>
            </w:pPr>
            <w:r w:rsidRPr="006D4872">
              <w:t>The PROFILE_OPERATIONAL1 is loaded on the eUICC.</w:t>
            </w:r>
          </w:p>
        </w:tc>
      </w:tr>
      <w:tr w:rsidR="007D3923" w:rsidRPr="00162FE3" w14:paraId="3144351E" w14:textId="77777777" w:rsidTr="006D4872">
        <w:trPr>
          <w:jc w:val="center"/>
        </w:trPr>
        <w:tc>
          <w:tcPr>
            <w:tcW w:w="1166" w:type="pct"/>
            <w:vAlign w:val="center"/>
          </w:tcPr>
          <w:p w14:paraId="1301495B" w14:textId="77777777" w:rsidR="007D3923" w:rsidRPr="006D4872" w:rsidRDefault="007D3923" w:rsidP="006D4872">
            <w:pPr>
              <w:pStyle w:val="TableText"/>
            </w:pPr>
            <w:r w:rsidRPr="006D4872">
              <w:t>eUICC</w:t>
            </w:r>
          </w:p>
        </w:tc>
        <w:tc>
          <w:tcPr>
            <w:tcW w:w="3834" w:type="pct"/>
            <w:vAlign w:val="center"/>
          </w:tcPr>
          <w:p w14:paraId="3367D431" w14:textId="77777777" w:rsidR="007D3923" w:rsidRPr="006D4872" w:rsidRDefault="007D3923" w:rsidP="006D4872">
            <w:pPr>
              <w:pStyle w:val="TableText"/>
            </w:pPr>
            <w:r w:rsidRPr="006D4872">
              <w:t>The PROFILE_OPERATIONAL1 is Disabled.</w:t>
            </w:r>
          </w:p>
        </w:tc>
      </w:tr>
      <w:tr w:rsidR="007D3923" w:rsidRPr="005376DA" w14:paraId="17B4442F" w14:textId="77777777" w:rsidTr="006D4872">
        <w:trPr>
          <w:jc w:val="center"/>
        </w:trPr>
        <w:tc>
          <w:tcPr>
            <w:tcW w:w="1166" w:type="pct"/>
            <w:vAlign w:val="center"/>
          </w:tcPr>
          <w:p w14:paraId="20B68728" w14:textId="77777777" w:rsidR="007D3923" w:rsidRPr="005376DA" w:rsidRDefault="007D3923" w:rsidP="006D4872">
            <w:pPr>
              <w:pStyle w:val="TableText"/>
              <w:rPr>
                <w:color w:val="000000" w:themeColor="text1"/>
              </w:rPr>
            </w:pPr>
            <w:r w:rsidRPr="005376DA">
              <w:rPr>
                <w:color w:val="000000" w:themeColor="text1"/>
              </w:rPr>
              <w:t>eUICC</w:t>
            </w:r>
          </w:p>
        </w:tc>
        <w:tc>
          <w:tcPr>
            <w:tcW w:w="3834" w:type="pct"/>
            <w:vAlign w:val="center"/>
          </w:tcPr>
          <w:p w14:paraId="095A6736" w14:textId="32036D7F" w:rsidR="0052439D" w:rsidRDefault="00931113" w:rsidP="006D4872">
            <w:pPr>
              <w:pStyle w:val="TableText"/>
            </w:pPr>
            <w:r w:rsidRPr="00931113">
              <w:t>Super</w:t>
            </w:r>
            <w:r w:rsidR="0052439D">
              <w:t>s</w:t>
            </w:r>
            <w:r w:rsidRPr="00931113">
              <w:t>eding the General Initial Condition specified in section 4.2.28.2:</w:t>
            </w:r>
          </w:p>
          <w:p w14:paraId="156BD968" w14:textId="182CCA52" w:rsidR="007D3923" w:rsidRPr="00D77742" w:rsidRDefault="007D3923" w:rsidP="006D4872">
            <w:pPr>
              <w:pStyle w:val="TableText"/>
            </w:pPr>
            <w:r w:rsidRPr="0035700E">
              <w:t xml:space="preserve">The communication between the S_Device and the eUICC has been initialized by using the </w:t>
            </w:r>
            <w:r w:rsidRPr="00E8206F">
              <w:t xml:space="preserve">[TERMINAL_CAPABILITY_Enterprise] </w:t>
            </w:r>
            <w:r w:rsidRPr="00D77742">
              <w:t>and the S_LPAd has selected the ISD-R.</w:t>
            </w:r>
          </w:p>
          <w:p w14:paraId="2F92397D" w14:textId="63BF78C2" w:rsidR="007D3923" w:rsidRPr="005376DA" w:rsidRDefault="00D85385" w:rsidP="006F4DD4">
            <w:pPr>
              <w:pStyle w:val="TableText"/>
              <w:rPr>
                <w:noProof/>
                <w:color w:val="000000" w:themeColor="text1"/>
              </w:rPr>
            </w:pPr>
            <w:r w:rsidRPr="00D85385">
              <w:t>The Default Remote Profile Management process</w:t>
            </w:r>
            <w:r w:rsidR="007D3923" w:rsidRPr="00E27252">
              <w:t xml:space="preserve"> has been successfully executed between the eUICC and the S_SM-DP+ with</w:t>
            </w:r>
            <w:r w:rsidR="007D3923" w:rsidRPr="005376DA">
              <w:rPr>
                <w:rFonts w:eastAsiaTheme="minorEastAsia"/>
                <w:lang w:eastAsia="ko-KR"/>
              </w:rPr>
              <w:t xml:space="preserve"> </w:t>
            </w:r>
            <w:r w:rsidR="00FD4085" w:rsidRPr="00FD4085">
              <w:rPr>
                <w:rFonts w:eastAsiaTheme="minorEastAsia"/>
                <w:lang w:eastAsia="ko-KR"/>
              </w:rPr>
              <w:t>#CTX_PARAMS1_RPM_ENTERPRISE.</w:t>
            </w:r>
          </w:p>
        </w:tc>
      </w:tr>
    </w:tbl>
    <w:p w14:paraId="79A88C66" w14:textId="332A864B" w:rsidR="007D3923" w:rsidRPr="006D4872" w:rsidRDefault="007D3923" w:rsidP="007D3923">
      <w:pPr>
        <w:pStyle w:val="Heading6no"/>
      </w:pPr>
      <w:r w:rsidRPr="006D4872">
        <w:t>Test Sequence #1 Nominal: RPM Command EnableProfile – Reference Enterprise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162FE3" w:rsidRPr="005376DA" w14:paraId="0CC04AF0" w14:textId="77777777" w:rsidTr="00162FE3">
        <w:trPr>
          <w:gridAfter w:val="1"/>
          <w:wAfter w:w="3967" w:type="pct"/>
          <w:jc w:val="center"/>
        </w:trPr>
        <w:tc>
          <w:tcPr>
            <w:tcW w:w="1033" w:type="pct"/>
            <w:shd w:val="clear" w:color="auto" w:fill="BFBFBF" w:themeFill="background1" w:themeFillShade="BF"/>
            <w:vAlign w:val="center"/>
            <w:hideMark/>
          </w:tcPr>
          <w:p w14:paraId="521F1047" w14:textId="77777777" w:rsidR="007D3923" w:rsidRPr="0035700E" w:rsidRDefault="007D3923" w:rsidP="006D4872">
            <w:pPr>
              <w:pStyle w:val="TableHeaderGray"/>
              <w:rPr>
                <w:lang w:val="en-GB"/>
              </w:rPr>
            </w:pPr>
            <w:r w:rsidRPr="005376DA">
              <w:rPr>
                <w:lang w:val="en-GB"/>
              </w:rPr>
              <w:t>Initial Conditions</w:t>
            </w:r>
          </w:p>
        </w:tc>
      </w:tr>
      <w:tr w:rsidR="00162FE3" w:rsidRPr="005376DA" w14:paraId="70600876" w14:textId="77777777" w:rsidTr="00162FE3">
        <w:trPr>
          <w:jc w:val="center"/>
        </w:trPr>
        <w:tc>
          <w:tcPr>
            <w:tcW w:w="1033" w:type="pct"/>
            <w:shd w:val="clear" w:color="auto" w:fill="BFBFBF" w:themeFill="background1" w:themeFillShade="BF"/>
            <w:vAlign w:val="center"/>
          </w:tcPr>
          <w:p w14:paraId="4807962E" w14:textId="77777777" w:rsidR="007D3923" w:rsidRPr="005376DA" w:rsidRDefault="007D3923" w:rsidP="005E6B58">
            <w:pPr>
              <w:pStyle w:val="TableHeaderGray"/>
              <w:rPr>
                <w:lang w:val="en-GB"/>
              </w:rPr>
            </w:pPr>
            <w:r w:rsidRPr="005376DA">
              <w:rPr>
                <w:lang w:val="en-GB"/>
              </w:rPr>
              <w:t>Entity</w:t>
            </w:r>
          </w:p>
        </w:tc>
        <w:tc>
          <w:tcPr>
            <w:tcW w:w="3967" w:type="pct"/>
            <w:shd w:val="clear" w:color="auto" w:fill="BFBFBF" w:themeFill="background1" w:themeFillShade="BF"/>
            <w:vAlign w:val="center"/>
          </w:tcPr>
          <w:p w14:paraId="66193701" w14:textId="77777777" w:rsidR="007D3923" w:rsidRPr="00E8206F" w:rsidDel="006548E9" w:rsidRDefault="007D3923" w:rsidP="00A90BAA">
            <w:pPr>
              <w:pStyle w:val="TableHeaderGray"/>
              <w:rPr>
                <w:lang w:val="en-GB"/>
              </w:rPr>
            </w:pPr>
            <w:r w:rsidRPr="0035700E">
              <w:rPr>
                <w:lang w:val="en-GB"/>
              </w:rPr>
              <w:t>Description of the initial condition</w:t>
            </w:r>
          </w:p>
        </w:tc>
      </w:tr>
      <w:tr w:rsidR="00162FE3" w:rsidRPr="00162FE3" w14:paraId="47F01760" w14:textId="77777777" w:rsidTr="00162FE3">
        <w:trPr>
          <w:jc w:val="center"/>
        </w:trPr>
        <w:tc>
          <w:tcPr>
            <w:tcW w:w="1033" w:type="pct"/>
            <w:vAlign w:val="center"/>
            <w:hideMark/>
          </w:tcPr>
          <w:p w14:paraId="2F3194AC" w14:textId="77777777" w:rsidR="007D3923" w:rsidRPr="005E6B58" w:rsidRDefault="007D3923" w:rsidP="006D4872">
            <w:pPr>
              <w:pStyle w:val="TableText"/>
              <w:rPr>
                <w:highlight w:val="yellow"/>
              </w:rPr>
            </w:pPr>
            <w:r w:rsidRPr="006D4872">
              <w:t>eUICC</w:t>
            </w:r>
          </w:p>
        </w:tc>
        <w:tc>
          <w:tcPr>
            <w:tcW w:w="3967" w:type="pct"/>
            <w:vAlign w:val="center"/>
            <w:hideMark/>
          </w:tcPr>
          <w:p w14:paraId="1C21636D" w14:textId="77777777" w:rsidR="007D3923" w:rsidRPr="005E6B58" w:rsidRDefault="007D3923" w:rsidP="006D4872">
            <w:pPr>
              <w:pStyle w:val="TableText"/>
            </w:pPr>
            <w:r w:rsidRPr="005E6B58">
              <w:t>The PROFILE_</w:t>
            </w:r>
            <w:r w:rsidRPr="00A90BAA">
              <w:t xml:space="preserve">OPERATIONAL1 has been installed on the eUICC with </w:t>
            </w:r>
            <w:r w:rsidRPr="006D4872">
              <w:t>#METADATA_OP_PROF1_RPM_CONF_EN_REF_ENTERPRISE_PROF.</w:t>
            </w:r>
          </w:p>
        </w:tc>
      </w:tr>
    </w:tbl>
    <w:p w14:paraId="60BDA25A" w14:textId="77777777" w:rsidR="007D3923" w:rsidRPr="006D4872" w:rsidRDefault="007D3923" w:rsidP="0039463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162FE3" w:rsidRPr="005376DA" w14:paraId="15311F0D" w14:textId="77777777" w:rsidTr="006D4872">
        <w:trPr>
          <w:trHeight w:val="314"/>
          <w:jc w:val="center"/>
        </w:trPr>
        <w:tc>
          <w:tcPr>
            <w:tcW w:w="423" w:type="pct"/>
            <w:shd w:val="clear" w:color="auto" w:fill="C00000"/>
            <w:vAlign w:val="center"/>
          </w:tcPr>
          <w:p w14:paraId="660A46C9" w14:textId="77777777" w:rsidR="00162FE3" w:rsidRPr="005E6B58" w:rsidRDefault="00162FE3" w:rsidP="006D4872">
            <w:pPr>
              <w:pStyle w:val="TableHeader"/>
            </w:pPr>
            <w:r w:rsidRPr="005E6B58">
              <w:t>Step</w:t>
            </w:r>
          </w:p>
        </w:tc>
        <w:tc>
          <w:tcPr>
            <w:tcW w:w="671" w:type="pct"/>
            <w:shd w:val="clear" w:color="auto" w:fill="C00000"/>
            <w:vAlign w:val="center"/>
          </w:tcPr>
          <w:p w14:paraId="334A8308" w14:textId="77777777" w:rsidR="00162FE3" w:rsidRPr="00A90BAA" w:rsidRDefault="00162FE3" w:rsidP="006D4872">
            <w:pPr>
              <w:pStyle w:val="TableHeader"/>
            </w:pPr>
            <w:r w:rsidRPr="00A90BAA">
              <w:t>Direction</w:t>
            </w:r>
          </w:p>
        </w:tc>
        <w:tc>
          <w:tcPr>
            <w:tcW w:w="2198" w:type="pct"/>
            <w:shd w:val="clear" w:color="auto" w:fill="C00000"/>
            <w:vAlign w:val="center"/>
          </w:tcPr>
          <w:p w14:paraId="4C91A6F7" w14:textId="77777777" w:rsidR="00162FE3" w:rsidRPr="00DA3311" w:rsidRDefault="00162FE3" w:rsidP="006D4872">
            <w:pPr>
              <w:pStyle w:val="TableHeader"/>
            </w:pPr>
            <w:r w:rsidRPr="00DA3311">
              <w:t>Sequence / Description</w:t>
            </w:r>
          </w:p>
        </w:tc>
        <w:tc>
          <w:tcPr>
            <w:tcW w:w="1708" w:type="pct"/>
            <w:shd w:val="clear" w:color="auto" w:fill="C00000"/>
            <w:vAlign w:val="center"/>
          </w:tcPr>
          <w:p w14:paraId="0ABF4280" w14:textId="77777777" w:rsidR="00162FE3" w:rsidRPr="00DA3311" w:rsidRDefault="00162FE3" w:rsidP="006D4872">
            <w:pPr>
              <w:pStyle w:val="TableHeader"/>
            </w:pPr>
            <w:r w:rsidRPr="00DA3311">
              <w:t>Expected result</w:t>
            </w:r>
          </w:p>
        </w:tc>
      </w:tr>
      <w:tr w:rsidR="00162FE3" w:rsidRPr="005376DA" w14:paraId="47B35C06" w14:textId="77777777" w:rsidTr="006D4872">
        <w:trPr>
          <w:trHeight w:val="314"/>
          <w:jc w:val="center"/>
        </w:trPr>
        <w:tc>
          <w:tcPr>
            <w:tcW w:w="423" w:type="pct"/>
            <w:shd w:val="clear" w:color="auto" w:fill="auto"/>
            <w:vAlign w:val="center"/>
          </w:tcPr>
          <w:p w14:paraId="18810380" w14:textId="77777777" w:rsidR="00162FE3" w:rsidRPr="005376DA" w:rsidRDefault="00162FE3" w:rsidP="007D3923">
            <w:pPr>
              <w:pStyle w:val="TableContentLeft"/>
              <w:rPr>
                <w:color w:val="000000" w:themeColor="text1"/>
              </w:rPr>
            </w:pPr>
            <w:r w:rsidRPr="005376DA">
              <w:rPr>
                <w:color w:val="000000" w:themeColor="text1"/>
              </w:rPr>
              <w:t>1</w:t>
            </w:r>
          </w:p>
        </w:tc>
        <w:tc>
          <w:tcPr>
            <w:tcW w:w="671" w:type="pct"/>
            <w:shd w:val="clear" w:color="auto" w:fill="auto"/>
            <w:vAlign w:val="center"/>
          </w:tcPr>
          <w:p w14:paraId="28700DCF" w14:textId="77777777" w:rsidR="00162FE3" w:rsidRPr="0035700E" w:rsidRDefault="00162FE3" w:rsidP="007D3923">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6DCE7C89" w14:textId="77777777" w:rsidR="00162FE3" w:rsidRPr="006D4872" w:rsidRDefault="00162FE3" w:rsidP="007D3923">
            <w:pPr>
              <w:pStyle w:val="TableContentLeft"/>
            </w:pPr>
            <w:r w:rsidRPr="006D4872">
              <w:t>MTD_STORE_DATA_SCRIPT(</w:t>
            </w:r>
          </w:p>
          <w:p w14:paraId="182F9012" w14:textId="77777777" w:rsidR="00162FE3" w:rsidRPr="006D4872" w:rsidRDefault="00162FE3" w:rsidP="00706EF7">
            <w:pPr>
              <w:pStyle w:val="TableContentLeft"/>
              <w:rPr>
                <w:rStyle w:val="PlaceholderText"/>
                <w:color w:val="auto"/>
              </w:rPr>
            </w:pPr>
            <w:r w:rsidRPr="006D4872">
              <w:rPr>
                <w:rStyle w:val="PlaceholderText"/>
                <w:color w:val="auto"/>
              </w:rPr>
              <w:t>MTD_LOAD_RPM_PKG_REQ_SINGLE_CMND (</w:t>
            </w:r>
          </w:p>
          <w:p w14:paraId="73B6BABC" w14:textId="77777777" w:rsidR="00162FE3" w:rsidRPr="006D4872" w:rsidRDefault="00162FE3" w:rsidP="00706EF7">
            <w:pPr>
              <w:pStyle w:val="TableContentLeft"/>
              <w:rPr>
                <w:rStyle w:val="PlaceholderText"/>
                <w:color w:val="auto"/>
              </w:rPr>
            </w:pPr>
            <w:r w:rsidRPr="006D4872">
              <w:rPr>
                <w:rStyle w:val="PlaceholderText"/>
                <w:color w:val="auto"/>
              </w:rPr>
              <w:t xml:space="preserve">    enable,</w:t>
            </w:r>
          </w:p>
          <w:p w14:paraId="4426A0FA" w14:textId="77777777" w:rsidR="00162FE3" w:rsidRPr="006D4872" w:rsidRDefault="00162FE3" w:rsidP="00706EF7">
            <w:pPr>
              <w:pStyle w:val="TableContentLeft"/>
              <w:rPr>
                <w:rStyle w:val="PlaceholderText"/>
                <w:color w:val="auto"/>
              </w:rPr>
            </w:pPr>
            <w:r w:rsidRPr="006D4872">
              <w:rPr>
                <w:rStyle w:val="PlaceholderText"/>
                <w:color w:val="auto"/>
              </w:rPr>
              <w:t xml:space="preserve">    </w:t>
            </w:r>
            <w:r w:rsidRPr="005376DA">
              <w:t>&lt;S_TRANSACTION_ID&gt;,</w:t>
            </w:r>
          </w:p>
          <w:p w14:paraId="18FA7934" w14:textId="77777777" w:rsidR="00162FE3" w:rsidRPr="005376DA" w:rsidRDefault="00162FE3" w:rsidP="00706EF7">
            <w:pPr>
              <w:pStyle w:val="TableContentLeft"/>
            </w:pPr>
            <w:r w:rsidRPr="006D4872">
              <w:rPr>
                <w:rStyle w:val="PlaceholderText"/>
                <w:color w:val="auto"/>
              </w:rPr>
              <w:t xml:space="preserve">    </w:t>
            </w:r>
            <w:r w:rsidRPr="005376DA">
              <w:t>#ICCID_OP_PROF1,</w:t>
            </w:r>
          </w:p>
          <w:p w14:paraId="5C088652" w14:textId="77777777" w:rsidR="00162FE3" w:rsidRPr="0035700E" w:rsidRDefault="00162FE3" w:rsidP="00706EF7">
            <w:pPr>
              <w:pStyle w:val="TableContentLeft"/>
            </w:pPr>
            <w:r w:rsidRPr="0035700E">
              <w:t xml:space="preserve">    &lt;S_SM_DP+_SIGNATURE3&gt;,</w:t>
            </w:r>
          </w:p>
          <w:p w14:paraId="4E15EE1A" w14:textId="77777777" w:rsidR="00162FE3" w:rsidRPr="00E8206F" w:rsidRDefault="00162FE3" w:rsidP="00706EF7">
            <w:pPr>
              <w:pStyle w:val="TableContentLeft"/>
            </w:pPr>
            <w:r w:rsidRPr="00E8206F">
              <w:t xml:space="preserve">     NO_PARAM,</w:t>
            </w:r>
          </w:p>
          <w:p w14:paraId="7D5E2FBC" w14:textId="77777777" w:rsidR="00162FE3" w:rsidRPr="003F62A9" w:rsidRDefault="00162FE3" w:rsidP="00706EF7">
            <w:pPr>
              <w:pStyle w:val="TableContentLeft"/>
            </w:pPr>
            <w:r w:rsidRPr="003F62A9">
              <w:t xml:space="preserve">     NO_PARAM</w:t>
            </w:r>
          </w:p>
          <w:p w14:paraId="215A28CC" w14:textId="77777777" w:rsidR="00162FE3" w:rsidRPr="00E27252" w:rsidRDefault="00162FE3" w:rsidP="00706EF7">
            <w:pPr>
              <w:pStyle w:val="TableContentLeft"/>
            </w:pPr>
            <w:r w:rsidRPr="00E27252">
              <w:t>)</w:t>
            </w:r>
          </w:p>
          <w:p w14:paraId="258C98C5" w14:textId="3FB26A3B" w:rsidR="00162FE3" w:rsidRPr="006D4872" w:rsidRDefault="00162FE3" w:rsidP="007D3923">
            <w:pPr>
              <w:pStyle w:val="TableContentLeft"/>
            </w:pPr>
            <w:r w:rsidRPr="006D4872">
              <w:t>)</w:t>
            </w:r>
          </w:p>
        </w:tc>
        <w:tc>
          <w:tcPr>
            <w:tcW w:w="1708" w:type="pct"/>
            <w:shd w:val="clear" w:color="auto" w:fill="auto"/>
            <w:vAlign w:val="center"/>
          </w:tcPr>
          <w:p w14:paraId="1DCD80EE" w14:textId="77777777" w:rsidR="00162FE3" w:rsidRPr="006D4872" w:rsidRDefault="00162FE3" w:rsidP="007D3923">
            <w:pPr>
              <w:pStyle w:val="TableContentLeft"/>
            </w:pPr>
            <w:r w:rsidRPr="006D4872">
              <w:t>SW=0x9000 without response data for all STORE DATA commands except for the last one</w:t>
            </w:r>
          </w:p>
          <w:p w14:paraId="6FD7E940" w14:textId="77777777" w:rsidR="00162FE3" w:rsidRPr="005376DA" w:rsidRDefault="00162FE3" w:rsidP="007D3923">
            <w:pPr>
              <w:pStyle w:val="TableContentLeft"/>
            </w:pPr>
          </w:p>
          <w:p w14:paraId="7571A5D4" w14:textId="77777777" w:rsidR="00162FE3" w:rsidRPr="006D4872" w:rsidRDefault="00162FE3" w:rsidP="00706EF7">
            <w:pPr>
              <w:pStyle w:val="TableContentLeft"/>
            </w:pPr>
            <w:r w:rsidRPr="006D4872">
              <w:t xml:space="preserve">SW=0x91XX with the response data </w:t>
            </w:r>
          </w:p>
          <w:p w14:paraId="23F3B578" w14:textId="77777777" w:rsidR="00162FE3" w:rsidRPr="006D4872" w:rsidRDefault="00162FE3" w:rsidP="00706EF7">
            <w:pPr>
              <w:pStyle w:val="TableContentLeft"/>
              <w:rPr>
                <w:rStyle w:val="PlaceholderText"/>
                <w:color w:val="auto"/>
              </w:rPr>
            </w:pPr>
            <w:r w:rsidRPr="006D4872">
              <w:rPr>
                <w:rStyle w:val="PlaceholderText"/>
                <w:color w:val="auto"/>
              </w:rPr>
              <w:t>MTD_RES_RPR_FOR_SINGLE_CMND</w:t>
            </w:r>
          </w:p>
          <w:p w14:paraId="57859562" w14:textId="77777777" w:rsidR="00162FE3" w:rsidRPr="006D4872" w:rsidRDefault="00162FE3" w:rsidP="00706EF7">
            <w:pPr>
              <w:pStyle w:val="TableContentLeft"/>
              <w:rPr>
                <w:rStyle w:val="PlaceholderText"/>
                <w:color w:val="auto"/>
              </w:rPr>
            </w:pPr>
            <w:r w:rsidRPr="006D4872">
              <w:rPr>
                <w:rStyle w:val="PlaceholderText"/>
                <w:color w:val="auto"/>
              </w:rPr>
              <w:t>(</w:t>
            </w:r>
          </w:p>
          <w:p w14:paraId="3AC0B3CF" w14:textId="77777777" w:rsidR="00162FE3" w:rsidRPr="006D4872" w:rsidRDefault="00162FE3" w:rsidP="00706EF7">
            <w:pPr>
              <w:pStyle w:val="TableContentLeft"/>
              <w:rPr>
                <w:rStyle w:val="PlaceholderText"/>
                <w:color w:val="auto"/>
              </w:rPr>
            </w:pPr>
            <w:r w:rsidRPr="005376DA">
              <w:t xml:space="preserve">    enableResult</w:t>
            </w:r>
            <w:r w:rsidRPr="006D4872">
              <w:rPr>
                <w:rStyle w:val="PlaceholderText"/>
                <w:color w:val="auto"/>
              </w:rPr>
              <w:t>,</w:t>
            </w:r>
          </w:p>
          <w:p w14:paraId="0DBED28F" w14:textId="77777777" w:rsidR="00162FE3" w:rsidRPr="006D4872" w:rsidRDefault="00162FE3" w:rsidP="00706EF7">
            <w:pPr>
              <w:pStyle w:val="TableContentLeft"/>
              <w:rPr>
                <w:rStyle w:val="PlaceholderText"/>
                <w:color w:val="auto"/>
              </w:rPr>
            </w:pPr>
            <w:r w:rsidRPr="006D4872">
              <w:rPr>
                <w:rStyle w:val="PlaceholderText"/>
                <w:color w:val="auto"/>
              </w:rPr>
              <w:t xml:space="preserve">    </w:t>
            </w:r>
            <w:r w:rsidRPr="005376DA">
              <w:t>&lt;S_TRANSACTION_ID&gt;,</w:t>
            </w:r>
          </w:p>
          <w:p w14:paraId="6CA080ED" w14:textId="77777777" w:rsidR="00162FE3" w:rsidRPr="0035700E" w:rsidRDefault="00162FE3" w:rsidP="00706EF7">
            <w:pPr>
              <w:pStyle w:val="TableContentLeft"/>
              <w:rPr>
                <w:strike/>
              </w:rPr>
            </w:pPr>
            <w:r w:rsidRPr="006D4872">
              <w:rPr>
                <w:rStyle w:val="PlaceholderText"/>
                <w:color w:val="auto"/>
              </w:rPr>
              <w:t xml:space="preserve">    </w:t>
            </w:r>
            <w:r w:rsidRPr="005376DA">
              <w:t>#ICCID_OP_PROF1,</w:t>
            </w:r>
            <w:r w:rsidRPr="0035700E">
              <w:rPr>
                <w:strike/>
              </w:rPr>
              <w:t xml:space="preserve"> </w:t>
            </w:r>
          </w:p>
          <w:p w14:paraId="647F0127" w14:textId="77777777" w:rsidR="00162FE3" w:rsidRPr="00E8206F" w:rsidRDefault="00162FE3" w:rsidP="00706EF7">
            <w:pPr>
              <w:pStyle w:val="TableContentLeft"/>
            </w:pPr>
            <w:r w:rsidRPr="00E8206F">
              <w:t xml:space="preserve">    0, -- OK response</w:t>
            </w:r>
          </w:p>
          <w:p w14:paraId="775C1526" w14:textId="77777777" w:rsidR="00162FE3" w:rsidRPr="00D77742" w:rsidRDefault="00162FE3" w:rsidP="00706EF7">
            <w:pPr>
              <w:pStyle w:val="TableContentLeft"/>
            </w:pPr>
            <w:r w:rsidRPr="00D77742">
              <w:t>#NOTIF_METADATA_PROF1_DP1_RPR,</w:t>
            </w:r>
          </w:p>
          <w:p w14:paraId="22A446CC" w14:textId="77777777" w:rsidR="00162FE3" w:rsidRPr="003F62A9" w:rsidRDefault="00162FE3" w:rsidP="00706EF7">
            <w:pPr>
              <w:pStyle w:val="TableContentLeft"/>
            </w:pPr>
            <w:r w:rsidRPr="003F62A9">
              <w:t xml:space="preserve">    #S_SM_DP+_OID,</w:t>
            </w:r>
          </w:p>
          <w:p w14:paraId="133CBA7B" w14:textId="77777777" w:rsidR="00162FE3" w:rsidRPr="006D4872" w:rsidRDefault="00162FE3" w:rsidP="00706EF7">
            <w:pPr>
              <w:pStyle w:val="TableContentLeft"/>
            </w:pPr>
            <w:r w:rsidRPr="006D4872">
              <w:t xml:space="preserve">    NO_PARAM,</w:t>
            </w:r>
          </w:p>
          <w:p w14:paraId="1BCAC745" w14:textId="77777777" w:rsidR="00162FE3" w:rsidRPr="006D4872" w:rsidRDefault="00162FE3" w:rsidP="00706EF7">
            <w:pPr>
              <w:pStyle w:val="TableContentLeft"/>
            </w:pPr>
            <w:r w:rsidRPr="006D4872">
              <w:t xml:space="preserve">    NO_PARAM,</w:t>
            </w:r>
          </w:p>
          <w:p w14:paraId="4D4B5996" w14:textId="77777777" w:rsidR="00162FE3" w:rsidRPr="006D4872" w:rsidRDefault="00162FE3" w:rsidP="00706EF7">
            <w:pPr>
              <w:pStyle w:val="TableContentLeft"/>
            </w:pPr>
            <w:r w:rsidRPr="006D4872">
              <w:t xml:space="preserve">    NO_PARAM</w:t>
            </w:r>
          </w:p>
          <w:p w14:paraId="5EB8C02F" w14:textId="77777777" w:rsidR="00162FE3" w:rsidRPr="006D4872" w:rsidRDefault="00162FE3" w:rsidP="00706EF7">
            <w:pPr>
              <w:pStyle w:val="TableContentLeft"/>
            </w:pPr>
            <w:r w:rsidRPr="006D4872">
              <w:rPr>
                <w:rStyle w:val="PlaceholderText"/>
                <w:color w:val="auto"/>
              </w:rPr>
              <w:t>)</w:t>
            </w:r>
          </w:p>
          <w:p w14:paraId="56C473E0" w14:textId="1D84E3C3" w:rsidR="00162FE3" w:rsidRPr="006D4872" w:rsidRDefault="00162FE3" w:rsidP="007D3923">
            <w:pPr>
              <w:pStyle w:val="TableContentLeft"/>
            </w:pPr>
            <w:r w:rsidRPr="006D4872">
              <w:t>for the last STORE DATA command</w:t>
            </w:r>
          </w:p>
          <w:p w14:paraId="499E3FC7" w14:textId="77777777" w:rsidR="00162FE3" w:rsidRPr="006D4872" w:rsidRDefault="00162FE3" w:rsidP="007D3923">
            <w:pPr>
              <w:pStyle w:val="TableContentLeft"/>
            </w:pPr>
          </w:p>
          <w:p w14:paraId="5701823E" w14:textId="340CC64C" w:rsidR="00162FE3" w:rsidRPr="006D4872" w:rsidRDefault="00162FE3" w:rsidP="00100462">
            <w:pPr>
              <w:pStyle w:val="TableContentLeft"/>
            </w:pPr>
            <w:r w:rsidRPr="005376DA">
              <w:lastRenderedPageBreak/>
              <w:t>• Verify the euiccSignRPR &lt;EUICC_SIGN_RPR&gt; using the #PK_EUICC_</w:t>
            </w:r>
            <w:r w:rsidR="00100462">
              <w:t>SIG</w:t>
            </w:r>
          </w:p>
        </w:tc>
      </w:tr>
      <w:tr w:rsidR="00162FE3" w:rsidRPr="005376DA" w14:paraId="63ADD3FC" w14:textId="77777777" w:rsidTr="006D4872">
        <w:trPr>
          <w:trHeight w:val="314"/>
          <w:jc w:val="center"/>
        </w:trPr>
        <w:tc>
          <w:tcPr>
            <w:tcW w:w="423" w:type="pct"/>
            <w:shd w:val="clear" w:color="auto" w:fill="auto"/>
            <w:vAlign w:val="center"/>
          </w:tcPr>
          <w:p w14:paraId="46DE1F95" w14:textId="77777777" w:rsidR="00162FE3" w:rsidRPr="0035700E" w:rsidRDefault="00162FE3" w:rsidP="007D3923">
            <w:pPr>
              <w:pStyle w:val="TableContentLeft"/>
              <w:rPr>
                <w:color w:val="000000" w:themeColor="text1"/>
              </w:rPr>
            </w:pPr>
            <w:r w:rsidRPr="005376DA">
              <w:rPr>
                <w:color w:val="000000" w:themeColor="text1"/>
              </w:rPr>
              <w:lastRenderedPageBreak/>
              <w:t>2</w:t>
            </w:r>
          </w:p>
        </w:tc>
        <w:tc>
          <w:tcPr>
            <w:tcW w:w="671" w:type="pct"/>
            <w:shd w:val="clear" w:color="auto" w:fill="auto"/>
            <w:vAlign w:val="center"/>
          </w:tcPr>
          <w:p w14:paraId="526E62F5" w14:textId="6920338A" w:rsidR="00162FE3" w:rsidRPr="0035700E" w:rsidRDefault="00162FE3" w:rsidP="007D3923">
            <w:pPr>
              <w:pStyle w:val="TableContentLeft"/>
              <w:rPr>
                <w:color w:val="000000" w:themeColor="text1"/>
              </w:rPr>
            </w:pPr>
            <w:r w:rsidRPr="00E8206F">
              <w:t xml:space="preserve">S_Device </w:t>
            </w:r>
            <w:r w:rsidR="00141DAA">
              <w:t xml:space="preserve">→ </w:t>
            </w:r>
            <w:r w:rsidRPr="005376DA">
              <w:t>eUICC</w:t>
            </w:r>
          </w:p>
        </w:tc>
        <w:tc>
          <w:tcPr>
            <w:tcW w:w="2198" w:type="pct"/>
            <w:shd w:val="clear" w:color="auto" w:fill="auto"/>
            <w:vAlign w:val="center"/>
          </w:tcPr>
          <w:p w14:paraId="6FD723F2" w14:textId="77777777" w:rsidR="00162FE3" w:rsidRPr="00D77742" w:rsidRDefault="00162FE3" w:rsidP="007D3923">
            <w:pPr>
              <w:pStyle w:val="TableContentLeft"/>
              <w:rPr>
                <w:color w:val="000000" w:themeColor="text1"/>
              </w:rPr>
            </w:pPr>
            <w:r w:rsidRPr="00E8206F">
              <w:t>FETCH 'XX'</w:t>
            </w:r>
          </w:p>
        </w:tc>
        <w:tc>
          <w:tcPr>
            <w:tcW w:w="1708" w:type="pct"/>
            <w:shd w:val="clear" w:color="auto" w:fill="auto"/>
            <w:vAlign w:val="center"/>
          </w:tcPr>
          <w:p w14:paraId="2B8AFE0A" w14:textId="77777777" w:rsidR="00162FE3" w:rsidRPr="003F62A9" w:rsidRDefault="00162FE3" w:rsidP="007D3923">
            <w:pPr>
              <w:pStyle w:val="TableContentLeft"/>
            </w:pPr>
            <w:r w:rsidRPr="003F62A9">
              <w:t xml:space="preserve">REFRESH Command </w:t>
            </w:r>
          </w:p>
          <w:p w14:paraId="0E409AAE" w14:textId="77777777" w:rsidR="00162FE3" w:rsidRPr="005376DA" w:rsidRDefault="00162FE3" w:rsidP="007D3923">
            <w:pPr>
              <w:pStyle w:val="TableContentLeft"/>
              <w:rPr>
                <w:color w:val="000000" w:themeColor="text1"/>
              </w:rPr>
            </w:pPr>
            <w:r w:rsidRPr="00E27252">
              <w:t>(“UICC Reset”)</w:t>
            </w:r>
          </w:p>
        </w:tc>
      </w:tr>
      <w:tr w:rsidR="00162FE3" w:rsidRPr="005376DA" w14:paraId="15D4597A" w14:textId="77777777" w:rsidTr="006D4872">
        <w:trPr>
          <w:trHeight w:val="314"/>
          <w:jc w:val="center"/>
        </w:trPr>
        <w:tc>
          <w:tcPr>
            <w:tcW w:w="423" w:type="pct"/>
            <w:shd w:val="clear" w:color="auto" w:fill="auto"/>
            <w:vAlign w:val="center"/>
          </w:tcPr>
          <w:p w14:paraId="1EAA57DF" w14:textId="77777777" w:rsidR="00162FE3" w:rsidRPr="0035700E" w:rsidRDefault="00162FE3" w:rsidP="007D3923">
            <w:pPr>
              <w:pStyle w:val="TableContentLeft"/>
              <w:rPr>
                <w:color w:val="000000" w:themeColor="text1"/>
              </w:rPr>
            </w:pPr>
            <w:r w:rsidRPr="005376DA">
              <w:rPr>
                <w:color w:val="000000" w:themeColor="text1"/>
              </w:rPr>
              <w:t>3</w:t>
            </w:r>
          </w:p>
        </w:tc>
        <w:tc>
          <w:tcPr>
            <w:tcW w:w="4577" w:type="pct"/>
            <w:gridSpan w:val="3"/>
            <w:shd w:val="clear" w:color="auto" w:fill="auto"/>
            <w:vAlign w:val="center"/>
          </w:tcPr>
          <w:p w14:paraId="2AAA9C5E" w14:textId="77777777" w:rsidR="00162FE3" w:rsidRPr="00E8206F" w:rsidRDefault="00162FE3" w:rsidP="007D3923">
            <w:pPr>
              <w:pStyle w:val="TableContentLeft"/>
            </w:pPr>
            <w:r w:rsidRPr="00E8206F">
              <w:t>PROC_EUICC_INITIALIZATION_SEQUENCE_Enterprise</w:t>
            </w:r>
          </w:p>
        </w:tc>
      </w:tr>
      <w:tr w:rsidR="00162FE3" w:rsidRPr="005376DA" w14:paraId="643E329D" w14:textId="77777777" w:rsidTr="006D4872">
        <w:trPr>
          <w:trHeight w:val="314"/>
          <w:jc w:val="center"/>
        </w:trPr>
        <w:tc>
          <w:tcPr>
            <w:tcW w:w="423" w:type="pct"/>
            <w:shd w:val="clear" w:color="auto" w:fill="auto"/>
            <w:vAlign w:val="center"/>
          </w:tcPr>
          <w:p w14:paraId="0E795AB1" w14:textId="77777777" w:rsidR="00162FE3" w:rsidRPr="0035700E" w:rsidRDefault="00162FE3" w:rsidP="007D3923">
            <w:pPr>
              <w:pStyle w:val="TableContentLeft"/>
              <w:rPr>
                <w:color w:val="000000" w:themeColor="text1"/>
              </w:rPr>
            </w:pPr>
            <w:r w:rsidRPr="005376DA">
              <w:rPr>
                <w:color w:val="000000" w:themeColor="text1"/>
              </w:rPr>
              <w:t>4</w:t>
            </w:r>
          </w:p>
        </w:tc>
        <w:tc>
          <w:tcPr>
            <w:tcW w:w="4577" w:type="pct"/>
            <w:gridSpan w:val="3"/>
            <w:shd w:val="clear" w:color="auto" w:fill="auto"/>
            <w:vAlign w:val="center"/>
          </w:tcPr>
          <w:p w14:paraId="54FAAAE8" w14:textId="77777777" w:rsidR="00162FE3" w:rsidRPr="00E8206F" w:rsidRDefault="00162FE3" w:rsidP="007D3923">
            <w:pPr>
              <w:pStyle w:val="TableContentLeft"/>
            </w:pPr>
            <w:r w:rsidRPr="00E8206F">
              <w:t>PROC_OPEN_LOGICAL_CHANNEL_AND_SELECT_ISDR</w:t>
            </w:r>
          </w:p>
        </w:tc>
      </w:tr>
      <w:tr w:rsidR="00162FE3" w:rsidRPr="005376DA" w14:paraId="29A88C82" w14:textId="77777777" w:rsidTr="006D4872">
        <w:trPr>
          <w:trHeight w:val="314"/>
          <w:jc w:val="center"/>
        </w:trPr>
        <w:tc>
          <w:tcPr>
            <w:tcW w:w="423" w:type="pct"/>
            <w:shd w:val="clear" w:color="auto" w:fill="auto"/>
            <w:vAlign w:val="center"/>
          </w:tcPr>
          <w:p w14:paraId="41288A5A" w14:textId="77777777" w:rsidR="00162FE3" w:rsidRPr="0035700E" w:rsidRDefault="00162FE3" w:rsidP="007D3923">
            <w:pPr>
              <w:pStyle w:val="TableContentLeft"/>
              <w:rPr>
                <w:color w:val="000000" w:themeColor="text1"/>
              </w:rPr>
            </w:pPr>
            <w:r w:rsidRPr="005376DA">
              <w:rPr>
                <w:color w:val="000000" w:themeColor="text1"/>
              </w:rPr>
              <w:t>5</w:t>
            </w:r>
          </w:p>
        </w:tc>
        <w:tc>
          <w:tcPr>
            <w:tcW w:w="671" w:type="pct"/>
            <w:shd w:val="clear" w:color="auto" w:fill="auto"/>
            <w:vAlign w:val="center"/>
          </w:tcPr>
          <w:p w14:paraId="4B5065F4" w14:textId="13661E7C" w:rsidR="00162FE3" w:rsidRPr="0035700E" w:rsidRDefault="00162FE3" w:rsidP="007D3923">
            <w:pPr>
              <w:pStyle w:val="TableContentLeft"/>
            </w:pPr>
            <w:r w:rsidRPr="00E8206F">
              <w:t>S_</w:t>
            </w:r>
            <w:r w:rsidRPr="00D77742">
              <w:t xml:space="preserve">LPAd </w:t>
            </w:r>
            <w:r w:rsidR="00141DAA">
              <w:t xml:space="preserve">→ </w:t>
            </w:r>
            <w:r w:rsidRPr="005376DA">
              <w:t>eUICC</w:t>
            </w:r>
          </w:p>
        </w:tc>
        <w:tc>
          <w:tcPr>
            <w:tcW w:w="2198" w:type="pct"/>
            <w:shd w:val="clear" w:color="auto" w:fill="auto"/>
            <w:vAlign w:val="center"/>
          </w:tcPr>
          <w:p w14:paraId="66641183" w14:textId="77777777" w:rsidR="00162FE3" w:rsidRPr="00E8206F" w:rsidRDefault="00162FE3" w:rsidP="007D3923">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MTD_STORE_DATA(</w:t>
            </w:r>
          </w:p>
          <w:p w14:paraId="2800C08F" w14:textId="77777777" w:rsidR="00162FE3" w:rsidRPr="00D77742" w:rsidRDefault="00162FE3" w:rsidP="007D3923">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 xml:space="preserve">  MTD_GET_PROFILE_INFO(</w:t>
            </w:r>
          </w:p>
          <w:p w14:paraId="3FE7EBFD" w14:textId="77777777" w:rsidR="00162FE3" w:rsidRPr="003F62A9" w:rsidRDefault="00162FE3" w:rsidP="007D3923">
            <w:pPr>
              <w:pStyle w:val="CRSheetTitle"/>
              <w:framePr w:hSpace="0" w:wrap="auto" w:hAnchor="text" w:xAlign="left" w:yAlign="inline"/>
              <w:rPr>
                <w:rFonts w:ascii="Arial" w:hAnsi="Arial" w:cs="Arial"/>
                <w:b w:val="0"/>
                <w:sz w:val="18"/>
                <w:szCs w:val="18"/>
              </w:rPr>
            </w:pPr>
            <w:r w:rsidRPr="003F62A9">
              <w:rPr>
                <w:rFonts w:ascii="Arial" w:hAnsi="Arial" w:cs="Arial"/>
                <w:b w:val="0"/>
                <w:sz w:val="18"/>
                <w:szCs w:val="18"/>
              </w:rPr>
              <w:t xml:space="preserve">    #ICCID_OP_PROF1,</w:t>
            </w:r>
          </w:p>
          <w:p w14:paraId="3F553209" w14:textId="77777777" w:rsidR="00162FE3" w:rsidRPr="00E27252" w:rsidRDefault="00162FE3" w:rsidP="007D3923">
            <w:pPr>
              <w:pStyle w:val="TableContentLeft"/>
            </w:pPr>
            <w:r w:rsidRPr="00E27252">
              <w:t xml:space="preserve">    NO_PARAM))</w:t>
            </w:r>
          </w:p>
        </w:tc>
        <w:tc>
          <w:tcPr>
            <w:tcW w:w="1708" w:type="pct"/>
            <w:shd w:val="clear" w:color="auto" w:fill="auto"/>
            <w:vAlign w:val="center"/>
          </w:tcPr>
          <w:p w14:paraId="426D570A" w14:textId="77777777" w:rsidR="00162FE3" w:rsidRPr="006D4872" w:rsidRDefault="00162FE3" w:rsidP="007D3923">
            <w:pPr>
              <w:pStyle w:val="TableContentLeft"/>
              <w:rPr>
                <w:lang w:val="it-IT"/>
              </w:rPr>
            </w:pPr>
            <w:r w:rsidRPr="006D4872">
              <w:rPr>
                <w:lang w:val="it-IT"/>
              </w:rPr>
              <w:t>response ProfileInfoListResponse ::= profileInfoListOk : {</w:t>
            </w:r>
          </w:p>
          <w:p w14:paraId="77B0F751" w14:textId="77777777" w:rsidR="00162FE3" w:rsidRPr="006D4872" w:rsidRDefault="00162FE3" w:rsidP="007D3923">
            <w:pPr>
              <w:pStyle w:val="TableContentLeft"/>
              <w:rPr>
                <w:lang w:val="it-IT"/>
              </w:rPr>
            </w:pPr>
            <w:r w:rsidRPr="006D4872">
              <w:rPr>
                <w:lang w:val="it-IT"/>
              </w:rPr>
              <w:t xml:space="preserve"> #PROFILE_INFO1</w:t>
            </w:r>
          </w:p>
          <w:p w14:paraId="5B0CD2B7" w14:textId="77777777" w:rsidR="00162FE3" w:rsidRPr="006D4872" w:rsidRDefault="00162FE3" w:rsidP="007D3923">
            <w:pPr>
              <w:pStyle w:val="TableContentLeft"/>
              <w:rPr>
                <w:lang w:val="it-IT"/>
              </w:rPr>
            </w:pPr>
            <w:r w:rsidRPr="006D4872">
              <w:rPr>
                <w:lang w:val="it-IT"/>
              </w:rPr>
              <w:t>}</w:t>
            </w:r>
          </w:p>
          <w:p w14:paraId="15FC8CBA" w14:textId="77777777" w:rsidR="00162FE3" w:rsidRPr="0035700E" w:rsidRDefault="00162FE3" w:rsidP="007D3923">
            <w:pPr>
              <w:pStyle w:val="TableContentLeft"/>
            </w:pPr>
            <w:r w:rsidRPr="005376DA">
              <w:t>SW=0x9000</w:t>
            </w:r>
          </w:p>
        </w:tc>
      </w:tr>
      <w:tr w:rsidR="00162FE3" w:rsidRPr="005376DA" w14:paraId="64BDA1B2" w14:textId="77777777" w:rsidTr="006D4872">
        <w:trPr>
          <w:trHeight w:val="314"/>
          <w:jc w:val="center"/>
        </w:trPr>
        <w:tc>
          <w:tcPr>
            <w:tcW w:w="423" w:type="pct"/>
            <w:shd w:val="clear" w:color="auto" w:fill="auto"/>
            <w:vAlign w:val="center"/>
          </w:tcPr>
          <w:p w14:paraId="42231378" w14:textId="77777777" w:rsidR="00162FE3" w:rsidRPr="0035700E" w:rsidRDefault="00162FE3" w:rsidP="007D3923">
            <w:pPr>
              <w:pStyle w:val="TableContentLeft"/>
              <w:rPr>
                <w:color w:val="000000" w:themeColor="text1"/>
              </w:rPr>
            </w:pPr>
            <w:r w:rsidRPr="005376DA">
              <w:rPr>
                <w:color w:val="000000" w:themeColor="text1"/>
              </w:rPr>
              <w:t>6</w:t>
            </w:r>
          </w:p>
        </w:tc>
        <w:tc>
          <w:tcPr>
            <w:tcW w:w="671" w:type="pct"/>
            <w:shd w:val="clear" w:color="auto" w:fill="auto"/>
            <w:vAlign w:val="center"/>
          </w:tcPr>
          <w:p w14:paraId="56AEBDEE" w14:textId="1DBAC2BF" w:rsidR="00162FE3" w:rsidRPr="005376DA" w:rsidRDefault="00162FE3" w:rsidP="007D3923">
            <w:pPr>
              <w:pStyle w:val="TableContentLeft"/>
            </w:pPr>
            <w:r w:rsidRPr="00E8206F">
              <w:t xml:space="preserve">S_Device </w:t>
            </w:r>
            <w:r w:rsidR="00141DAA">
              <w:t xml:space="preserve">→ </w:t>
            </w:r>
            <w:r w:rsidRPr="005376DA">
              <w:t>eUICC</w:t>
            </w:r>
          </w:p>
        </w:tc>
        <w:tc>
          <w:tcPr>
            <w:tcW w:w="2198" w:type="pct"/>
            <w:shd w:val="clear" w:color="auto" w:fill="auto"/>
            <w:vAlign w:val="center"/>
          </w:tcPr>
          <w:p w14:paraId="08B93D6A" w14:textId="77777777" w:rsidR="00162FE3" w:rsidRPr="0035700E" w:rsidRDefault="00162FE3" w:rsidP="007D3923">
            <w:pPr>
              <w:pStyle w:val="TableContentLeft"/>
            </w:pPr>
            <w:r w:rsidRPr="0035700E">
              <w:t>[SELECT_ICCID]</w:t>
            </w:r>
          </w:p>
        </w:tc>
        <w:tc>
          <w:tcPr>
            <w:tcW w:w="1708" w:type="pct"/>
            <w:shd w:val="clear" w:color="auto" w:fill="auto"/>
            <w:vAlign w:val="center"/>
          </w:tcPr>
          <w:p w14:paraId="4575B8D7" w14:textId="77777777" w:rsidR="00162FE3" w:rsidRPr="00E8206F" w:rsidRDefault="00162FE3" w:rsidP="007D3923">
            <w:pPr>
              <w:pStyle w:val="TableContentLeft"/>
            </w:pPr>
            <w:r w:rsidRPr="00E8206F">
              <w:t>SW=0x9000</w:t>
            </w:r>
          </w:p>
        </w:tc>
      </w:tr>
      <w:tr w:rsidR="00162FE3" w:rsidRPr="005376DA" w14:paraId="136EB6BE" w14:textId="77777777" w:rsidTr="006D4872">
        <w:trPr>
          <w:trHeight w:val="314"/>
          <w:jc w:val="center"/>
        </w:trPr>
        <w:tc>
          <w:tcPr>
            <w:tcW w:w="423" w:type="pct"/>
            <w:shd w:val="clear" w:color="auto" w:fill="auto"/>
            <w:vAlign w:val="center"/>
          </w:tcPr>
          <w:p w14:paraId="59F125E5" w14:textId="77777777" w:rsidR="00162FE3" w:rsidRPr="0035700E" w:rsidRDefault="00162FE3" w:rsidP="007D3923">
            <w:pPr>
              <w:pStyle w:val="TableContentLeft"/>
              <w:rPr>
                <w:color w:val="000000" w:themeColor="text1"/>
              </w:rPr>
            </w:pPr>
            <w:r w:rsidRPr="005376DA">
              <w:rPr>
                <w:color w:val="000000" w:themeColor="text1"/>
              </w:rPr>
              <w:t>7</w:t>
            </w:r>
          </w:p>
        </w:tc>
        <w:tc>
          <w:tcPr>
            <w:tcW w:w="671" w:type="pct"/>
            <w:shd w:val="clear" w:color="auto" w:fill="auto"/>
            <w:vAlign w:val="center"/>
          </w:tcPr>
          <w:p w14:paraId="1347A22D" w14:textId="165ADC5E" w:rsidR="00162FE3" w:rsidRPr="005376DA" w:rsidRDefault="00162FE3" w:rsidP="007D3923">
            <w:pPr>
              <w:pStyle w:val="TableContentLeft"/>
            </w:pPr>
            <w:r w:rsidRPr="00E8206F">
              <w:t xml:space="preserve">S_Device </w:t>
            </w:r>
            <w:r w:rsidR="00141DAA">
              <w:t xml:space="preserve">→ </w:t>
            </w:r>
            <w:r w:rsidRPr="005376DA">
              <w:t>eUICC</w:t>
            </w:r>
          </w:p>
        </w:tc>
        <w:tc>
          <w:tcPr>
            <w:tcW w:w="2198" w:type="pct"/>
            <w:shd w:val="clear" w:color="auto" w:fill="auto"/>
            <w:vAlign w:val="center"/>
          </w:tcPr>
          <w:p w14:paraId="3E2565F9" w14:textId="77777777" w:rsidR="00162FE3" w:rsidRPr="00E8206F" w:rsidRDefault="00162FE3" w:rsidP="007D3923">
            <w:pPr>
              <w:pStyle w:val="TableContentLeft"/>
            </w:pPr>
            <w:r w:rsidRPr="0035700E">
              <w:t>[READ_</w:t>
            </w:r>
            <w:r w:rsidRPr="00E8206F">
              <w:t>BINARY] with &lt;L&gt;=0x0A</w:t>
            </w:r>
          </w:p>
        </w:tc>
        <w:tc>
          <w:tcPr>
            <w:tcW w:w="1708" w:type="pct"/>
            <w:shd w:val="clear" w:color="auto" w:fill="auto"/>
            <w:vAlign w:val="center"/>
          </w:tcPr>
          <w:p w14:paraId="3BC5E231" w14:textId="77777777" w:rsidR="00162FE3" w:rsidRPr="00D77742" w:rsidRDefault="00162FE3" w:rsidP="007D3923">
            <w:pPr>
              <w:pStyle w:val="TableContentLeft"/>
            </w:pPr>
            <w:r w:rsidRPr="00D77742">
              <w:t>#ICCID_OP_PROF1</w:t>
            </w:r>
          </w:p>
          <w:p w14:paraId="31833862" w14:textId="77777777" w:rsidR="00162FE3" w:rsidRPr="003F62A9" w:rsidRDefault="00162FE3" w:rsidP="007D3923">
            <w:pPr>
              <w:pStyle w:val="TableContentLeft"/>
            </w:pPr>
            <w:r w:rsidRPr="003F62A9">
              <w:t>SW=0x9000</w:t>
            </w:r>
          </w:p>
        </w:tc>
      </w:tr>
    </w:tbl>
    <w:p w14:paraId="270668B2" w14:textId="25DCB8A3" w:rsidR="00596478" w:rsidRPr="006D4872" w:rsidRDefault="00596478" w:rsidP="00596478">
      <w:pPr>
        <w:pStyle w:val="Heading6no"/>
      </w:pPr>
      <w:r w:rsidRPr="006D4872">
        <w:t xml:space="preserve">Test Sequence #2 </w:t>
      </w:r>
      <w:r w:rsidR="00AA3A21">
        <w:t>Error</w:t>
      </w:r>
      <w:r w:rsidRPr="006D4872">
        <w:t xml:space="preserve">: RPM Command EnableProfile – Other Enterprise Profile, Reference Enterprise Profile is </w:t>
      </w:r>
      <w:r w:rsidR="00FF7E91" w:rsidRPr="006D4872">
        <w:t>al</w:t>
      </w:r>
      <w:r w:rsidR="00FF7E91">
        <w:t>r</w:t>
      </w:r>
      <w:r w:rsidR="00FF7E91" w:rsidRPr="006D4872">
        <w:t>ea</w:t>
      </w:r>
      <w:r w:rsidR="00FF7E91">
        <w:t>d</w:t>
      </w:r>
      <w:r w:rsidR="00FF7E91" w:rsidRPr="006D4872">
        <w:t xml:space="preserve">y </w:t>
      </w:r>
      <w:r w:rsidRPr="006D4872">
        <w:t>enable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82"/>
        <w:gridCol w:w="6928"/>
      </w:tblGrid>
      <w:tr w:rsidR="005E6B58" w:rsidRPr="005376DA" w14:paraId="496C87DC" w14:textId="77777777" w:rsidTr="006D4872">
        <w:trPr>
          <w:gridAfter w:val="1"/>
          <w:wAfter w:w="6928" w:type="dxa"/>
          <w:jc w:val="center"/>
        </w:trPr>
        <w:tc>
          <w:tcPr>
            <w:tcW w:w="2082" w:type="dxa"/>
            <w:shd w:val="clear" w:color="auto" w:fill="BFBFBF" w:themeFill="background1" w:themeFillShade="BF"/>
            <w:vAlign w:val="center"/>
            <w:hideMark/>
          </w:tcPr>
          <w:p w14:paraId="3BEB3567" w14:textId="77777777" w:rsidR="00596478" w:rsidRPr="0035700E" w:rsidRDefault="00596478" w:rsidP="00596478">
            <w:pPr>
              <w:pStyle w:val="RedTableHeader"/>
              <w:rPr>
                <w:lang w:val="en-GB"/>
              </w:rPr>
            </w:pPr>
            <w:r w:rsidRPr="005376DA">
              <w:rPr>
                <w:color w:val="auto"/>
                <w:lang w:val="en-GB"/>
              </w:rPr>
              <w:t>Initial Conditions</w:t>
            </w:r>
          </w:p>
        </w:tc>
      </w:tr>
      <w:tr w:rsidR="005E6B58" w:rsidRPr="005376DA" w14:paraId="342B7867" w14:textId="77777777" w:rsidTr="006D4872">
        <w:trPr>
          <w:jc w:val="center"/>
        </w:trPr>
        <w:tc>
          <w:tcPr>
            <w:tcW w:w="2082" w:type="dxa"/>
            <w:shd w:val="clear" w:color="auto" w:fill="BFBFBF" w:themeFill="background1" w:themeFillShade="BF"/>
            <w:vAlign w:val="center"/>
          </w:tcPr>
          <w:p w14:paraId="63A4DBC9" w14:textId="77777777" w:rsidR="00596478" w:rsidRPr="005376DA" w:rsidRDefault="00596478" w:rsidP="00596478">
            <w:pPr>
              <w:pStyle w:val="TableHeaderGray"/>
              <w:rPr>
                <w:lang w:val="en-GB"/>
              </w:rPr>
            </w:pPr>
            <w:r w:rsidRPr="005376DA">
              <w:rPr>
                <w:lang w:val="en-GB"/>
              </w:rPr>
              <w:t>Entity</w:t>
            </w:r>
          </w:p>
        </w:tc>
        <w:tc>
          <w:tcPr>
            <w:tcW w:w="6928" w:type="dxa"/>
            <w:shd w:val="clear" w:color="auto" w:fill="BFBFBF" w:themeFill="background1" w:themeFillShade="BF"/>
            <w:vAlign w:val="center"/>
          </w:tcPr>
          <w:p w14:paraId="46909831" w14:textId="77777777" w:rsidR="00596478" w:rsidRPr="00E8206F" w:rsidDel="006548E9" w:rsidRDefault="00596478" w:rsidP="00596478">
            <w:pPr>
              <w:pStyle w:val="TableHeaderGray"/>
              <w:rPr>
                <w:lang w:val="en-GB"/>
              </w:rPr>
            </w:pPr>
            <w:r w:rsidRPr="0035700E">
              <w:rPr>
                <w:lang w:val="en-GB"/>
              </w:rPr>
              <w:t>Description of the initial condition</w:t>
            </w:r>
          </w:p>
        </w:tc>
      </w:tr>
      <w:tr w:rsidR="005E6B58" w:rsidRPr="005E6B58" w14:paraId="2F8C5C49" w14:textId="77777777" w:rsidTr="006D4872">
        <w:trPr>
          <w:jc w:val="center"/>
        </w:trPr>
        <w:tc>
          <w:tcPr>
            <w:tcW w:w="2082" w:type="dxa"/>
            <w:vAlign w:val="center"/>
          </w:tcPr>
          <w:p w14:paraId="02B6D0C7" w14:textId="77777777" w:rsidR="00596478" w:rsidRPr="006D4872" w:rsidRDefault="00596478" w:rsidP="006D4872">
            <w:pPr>
              <w:pStyle w:val="TableText"/>
            </w:pPr>
            <w:r w:rsidRPr="006D4872">
              <w:t>eUICC</w:t>
            </w:r>
          </w:p>
        </w:tc>
        <w:tc>
          <w:tcPr>
            <w:tcW w:w="6928" w:type="dxa"/>
            <w:vAlign w:val="center"/>
          </w:tcPr>
          <w:p w14:paraId="3A740F1A" w14:textId="36C4C729" w:rsidR="00596478" w:rsidRPr="006D4872" w:rsidRDefault="00596478" w:rsidP="006D4872">
            <w:pPr>
              <w:pStyle w:val="TableText"/>
            </w:pPr>
            <w:r w:rsidRPr="005E6B58">
              <w:t xml:space="preserve">The PROFILE_OPERATIONAL2 has been installed with </w:t>
            </w:r>
            <w:r w:rsidRPr="006D4872">
              <w:t xml:space="preserve">#METADATA_OP_PROF2_RPM_CONF_EN_REF_ENTERPRISE_PROF </w:t>
            </w:r>
            <w:r w:rsidRPr="005E6B58">
              <w:t>before the PROFILE_OPERATIONAL1 and is Enabled on the eUICC</w:t>
            </w:r>
            <w:r w:rsidRPr="006D4872">
              <w:t>.</w:t>
            </w:r>
          </w:p>
          <w:p w14:paraId="117423C1" w14:textId="77777777" w:rsidR="00596478" w:rsidRPr="005E6B58" w:rsidRDefault="00596478" w:rsidP="006D4872">
            <w:pPr>
              <w:pStyle w:val="TableText"/>
            </w:pPr>
            <w:r w:rsidRPr="006D4872">
              <w:t>(PPR1 is not set)</w:t>
            </w:r>
          </w:p>
        </w:tc>
      </w:tr>
      <w:tr w:rsidR="005E6B58" w:rsidRPr="005E6B58" w14:paraId="54ADB3F5" w14:textId="77777777" w:rsidTr="006D4872">
        <w:trPr>
          <w:jc w:val="center"/>
        </w:trPr>
        <w:tc>
          <w:tcPr>
            <w:tcW w:w="2082" w:type="dxa"/>
            <w:vAlign w:val="center"/>
            <w:hideMark/>
          </w:tcPr>
          <w:p w14:paraId="36BD26B3" w14:textId="77777777" w:rsidR="00596478" w:rsidRPr="005E6B58" w:rsidRDefault="00596478" w:rsidP="006D4872">
            <w:pPr>
              <w:pStyle w:val="TableText"/>
              <w:rPr>
                <w:highlight w:val="yellow"/>
              </w:rPr>
            </w:pPr>
            <w:r w:rsidRPr="006D4872">
              <w:t>eUICC</w:t>
            </w:r>
          </w:p>
        </w:tc>
        <w:tc>
          <w:tcPr>
            <w:tcW w:w="6928" w:type="dxa"/>
            <w:vAlign w:val="center"/>
            <w:hideMark/>
          </w:tcPr>
          <w:p w14:paraId="11827420" w14:textId="77777777" w:rsidR="00596478" w:rsidRPr="005E6B58" w:rsidRDefault="00596478" w:rsidP="006D4872">
            <w:pPr>
              <w:pStyle w:val="TableText"/>
            </w:pPr>
            <w:r w:rsidRPr="005E6B58">
              <w:t xml:space="preserve">The PROFILE_OPERATIONAL1 has been installed on the eUICC with </w:t>
            </w:r>
            <w:r w:rsidRPr="006D4872">
              <w:t>#METADATA_OP_PROF1_RPM_CONF_EN_OTHER_ENTERPRISE_PROF.</w:t>
            </w:r>
          </w:p>
        </w:tc>
      </w:tr>
    </w:tbl>
    <w:p w14:paraId="196551B2" w14:textId="32746906" w:rsidR="007D3923" w:rsidRPr="00BB3084" w:rsidRDefault="007D3923"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5E6B58" w:rsidRPr="005376DA" w14:paraId="5C80A065" w14:textId="77777777" w:rsidTr="006D4872">
        <w:trPr>
          <w:trHeight w:val="314"/>
          <w:jc w:val="center"/>
        </w:trPr>
        <w:tc>
          <w:tcPr>
            <w:tcW w:w="423" w:type="pct"/>
            <w:shd w:val="clear" w:color="auto" w:fill="C00000"/>
            <w:vAlign w:val="center"/>
          </w:tcPr>
          <w:p w14:paraId="089C1D0C" w14:textId="77777777" w:rsidR="005E6B58" w:rsidRPr="006D4872" w:rsidRDefault="005E6B58" w:rsidP="006D4872">
            <w:pPr>
              <w:pStyle w:val="TableHeader"/>
              <w:rPr>
                <w:lang w:val="en-GB"/>
              </w:rPr>
            </w:pPr>
            <w:r w:rsidRPr="006D4872">
              <w:rPr>
                <w:lang w:val="en-GB"/>
              </w:rPr>
              <w:t>Step</w:t>
            </w:r>
          </w:p>
        </w:tc>
        <w:tc>
          <w:tcPr>
            <w:tcW w:w="671" w:type="pct"/>
            <w:shd w:val="clear" w:color="auto" w:fill="C00000"/>
            <w:vAlign w:val="center"/>
          </w:tcPr>
          <w:p w14:paraId="68131BB7" w14:textId="77777777" w:rsidR="005E6B58" w:rsidRPr="006D4872" w:rsidRDefault="005E6B58" w:rsidP="006D4872">
            <w:pPr>
              <w:pStyle w:val="TableHeader"/>
              <w:rPr>
                <w:lang w:val="en-GB"/>
              </w:rPr>
            </w:pPr>
            <w:r w:rsidRPr="006D4872">
              <w:rPr>
                <w:lang w:val="en-GB"/>
              </w:rPr>
              <w:t>Direction</w:t>
            </w:r>
          </w:p>
        </w:tc>
        <w:tc>
          <w:tcPr>
            <w:tcW w:w="2198" w:type="pct"/>
            <w:shd w:val="clear" w:color="auto" w:fill="C00000"/>
            <w:vAlign w:val="center"/>
          </w:tcPr>
          <w:p w14:paraId="401B2AD3" w14:textId="77777777" w:rsidR="005E6B58" w:rsidRPr="006D4872" w:rsidRDefault="005E6B58" w:rsidP="006D4872">
            <w:pPr>
              <w:pStyle w:val="TableHeader"/>
              <w:rPr>
                <w:lang w:val="en-GB"/>
              </w:rPr>
            </w:pPr>
            <w:r w:rsidRPr="006D4872">
              <w:rPr>
                <w:lang w:val="en-GB"/>
              </w:rPr>
              <w:t>Sequence / Description</w:t>
            </w:r>
          </w:p>
        </w:tc>
        <w:tc>
          <w:tcPr>
            <w:tcW w:w="1708" w:type="pct"/>
            <w:shd w:val="clear" w:color="auto" w:fill="C00000"/>
            <w:vAlign w:val="center"/>
          </w:tcPr>
          <w:p w14:paraId="6D46B758" w14:textId="77777777" w:rsidR="005E6B58" w:rsidRPr="006D4872" w:rsidRDefault="005E6B58" w:rsidP="006D4872">
            <w:pPr>
              <w:pStyle w:val="TableHeader"/>
              <w:rPr>
                <w:lang w:val="en-GB"/>
              </w:rPr>
            </w:pPr>
            <w:r w:rsidRPr="006D4872">
              <w:rPr>
                <w:lang w:val="en-GB"/>
              </w:rPr>
              <w:t>Expected result</w:t>
            </w:r>
          </w:p>
        </w:tc>
      </w:tr>
      <w:tr w:rsidR="005E6B58" w:rsidRPr="005376DA" w14:paraId="569C9D24" w14:textId="77777777" w:rsidTr="006D4872">
        <w:trPr>
          <w:trHeight w:val="314"/>
          <w:jc w:val="center"/>
        </w:trPr>
        <w:tc>
          <w:tcPr>
            <w:tcW w:w="423" w:type="pct"/>
            <w:shd w:val="clear" w:color="auto" w:fill="auto"/>
            <w:vAlign w:val="center"/>
          </w:tcPr>
          <w:p w14:paraId="4D96278B" w14:textId="77777777" w:rsidR="005E6B58" w:rsidRPr="005376DA" w:rsidRDefault="005E6B58" w:rsidP="00596478">
            <w:pPr>
              <w:pStyle w:val="TableContentLeft"/>
              <w:rPr>
                <w:color w:val="000000" w:themeColor="text1"/>
              </w:rPr>
            </w:pPr>
            <w:r w:rsidRPr="005376DA">
              <w:rPr>
                <w:color w:val="000000" w:themeColor="text1"/>
              </w:rPr>
              <w:t>1</w:t>
            </w:r>
          </w:p>
        </w:tc>
        <w:tc>
          <w:tcPr>
            <w:tcW w:w="671" w:type="pct"/>
            <w:shd w:val="clear" w:color="auto" w:fill="auto"/>
            <w:vAlign w:val="center"/>
          </w:tcPr>
          <w:p w14:paraId="1477EC12" w14:textId="77777777" w:rsidR="005E6B58" w:rsidRPr="0035700E" w:rsidRDefault="005E6B58" w:rsidP="00596478">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57A82995" w14:textId="77777777" w:rsidR="005E6B58" w:rsidRPr="006D4872" w:rsidRDefault="005E6B58" w:rsidP="00596478">
            <w:pPr>
              <w:pStyle w:val="TableContentLeft"/>
            </w:pPr>
            <w:r w:rsidRPr="006D4872">
              <w:t>MTD_STORE_DATA_SCRIPT(</w:t>
            </w:r>
          </w:p>
          <w:p w14:paraId="43E366B6" w14:textId="77777777" w:rsidR="005E6B58" w:rsidRPr="006D4872" w:rsidRDefault="005E6B58" w:rsidP="00706EF7">
            <w:pPr>
              <w:pStyle w:val="TableContentLeft"/>
              <w:rPr>
                <w:rStyle w:val="PlaceholderText"/>
                <w:color w:val="auto"/>
              </w:rPr>
            </w:pPr>
            <w:r w:rsidRPr="006D4872">
              <w:rPr>
                <w:rStyle w:val="PlaceholderText"/>
                <w:color w:val="auto"/>
              </w:rPr>
              <w:t>MTD_LOAD_RPM_PKG_REQ_SINGLE_CMND (</w:t>
            </w:r>
          </w:p>
          <w:p w14:paraId="05E82A4A" w14:textId="77777777" w:rsidR="005E6B58" w:rsidRPr="006D4872" w:rsidRDefault="005E6B58" w:rsidP="00706EF7">
            <w:pPr>
              <w:pStyle w:val="TableContentLeft"/>
              <w:rPr>
                <w:rStyle w:val="PlaceholderText"/>
                <w:color w:val="auto"/>
              </w:rPr>
            </w:pPr>
            <w:r w:rsidRPr="006D4872">
              <w:rPr>
                <w:rStyle w:val="PlaceholderText"/>
                <w:color w:val="auto"/>
              </w:rPr>
              <w:t xml:space="preserve">    enable,</w:t>
            </w:r>
          </w:p>
          <w:p w14:paraId="36AB0803" w14:textId="77777777" w:rsidR="005E6B58" w:rsidRPr="006D4872" w:rsidRDefault="005E6B58" w:rsidP="00706EF7">
            <w:pPr>
              <w:pStyle w:val="TableContentLeft"/>
              <w:rPr>
                <w:rStyle w:val="PlaceholderText"/>
                <w:color w:val="auto"/>
              </w:rPr>
            </w:pPr>
            <w:r w:rsidRPr="006D4872">
              <w:rPr>
                <w:rStyle w:val="PlaceholderText"/>
                <w:color w:val="auto"/>
              </w:rPr>
              <w:t xml:space="preserve">    </w:t>
            </w:r>
            <w:r w:rsidRPr="005376DA">
              <w:t>&lt;S_TRANSACTION_ID&gt;,</w:t>
            </w:r>
          </w:p>
          <w:p w14:paraId="5A5F3E98" w14:textId="77777777" w:rsidR="005E6B58" w:rsidRPr="005376DA" w:rsidRDefault="005E6B58" w:rsidP="00706EF7">
            <w:pPr>
              <w:pStyle w:val="TableContentLeft"/>
            </w:pPr>
            <w:r w:rsidRPr="006D4872">
              <w:rPr>
                <w:rStyle w:val="PlaceholderText"/>
                <w:color w:val="auto"/>
              </w:rPr>
              <w:t xml:space="preserve">    </w:t>
            </w:r>
            <w:r w:rsidRPr="005376DA">
              <w:t>#ICCID_OP_PROF1,</w:t>
            </w:r>
          </w:p>
          <w:p w14:paraId="12F12F74" w14:textId="77777777" w:rsidR="005E6B58" w:rsidRPr="00E8206F" w:rsidRDefault="005E6B58" w:rsidP="00706EF7">
            <w:pPr>
              <w:pStyle w:val="TableContentLeft"/>
            </w:pPr>
            <w:r w:rsidRPr="0035700E">
              <w:t xml:space="preserve">    &lt;S_SM_DP+_SIGNATURE3</w:t>
            </w:r>
            <w:r w:rsidRPr="00E8206F">
              <w:t>&gt;,</w:t>
            </w:r>
          </w:p>
          <w:p w14:paraId="49B62DA3" w14:textId="77777777" w:rsidR="005E6B58" w:rsidRPr="00D77742" w:rsidRDefault="005E6B58" w:rsidP="00706EF7">
            <w:pPr>
              <w:pStyle w:val="TableContentLeft"/>
            </w:pPr>
            <w:r w:rsidRPr="00D77742">
              <w:t xml:space="preserve">     NO_PARAM,</w:t>
            </w:r>
          </w:p>
          <w:p w14:paraId="7226CD9A" w14:textId="77777777" w:rsidR="005E6B58" w:rsidRPr="00E27252" w:rsidRDefault="005E6B58" w:rsidP="00706EF7">
            <w:pPr>
              <w:pStyle w:val="TableContentLeft"/>
            </w:pPr>
            <w:r w:rsidRPr="00E27252">
              <w:t xml:space="preserve">     NO_PARAM</w:t>
            </w:r>
          </w:p>
          <w:p w14:paraId="55AA7445" w14:textId="77777777" w:rsidR="005E6B58" w:rsidRPr="005376DA" w:rsidRDefault="005E6B58" w:rsidP="00706EF7">
            <w:pPr>
              <w:pStyle w:val="TableContentLeft"/>
            </w:pPr>
            <w:r w:rsidRPr="005376DA">
              <w:t>)</w:t>
            </w:r>
          </w:p>
          <w:p w14:paraId="69501810" w14:textId="36192E89" w:rsidR="005E6B58" w:rsidRPr="006D4872" w:rsidRDefault="005E6B58" w:rsidP="00596478">
            <w:pPr>
              <w:pStyle w:val="TableContentLeft"/>
            </w:pPr>
            <w:r w:rsidRPr="006D4872">
              <w:t>)</w:t>
            </w:r>
          </w:p>
        </w:tc>
        <w:tc>
          <w:tcPr>
            <w:tcW w:w="1708" w:type="pct"/>
            <w:shd w:val="clear" w:color="auto" w:fill="auto"/>
            <w:vAlign w:val="center"/>
          </w:tcPr>
          <w:p w14:paraId="40B7FCF9" w14:textId="77777777" w:rsidR="005E6B58" w:rsidRPr="006D4872" w:rsidRDefault="005E6B58" w:rsidP="00596478">
            <w:pPr>
              <w:pStyle w:val="TableContentLeft"/>
            </w:pPr>
            <w:r w:rsidRPr="006D4872">
              <w:t>SW=0x9000 without response data for all STORE DATA commands except for the last one</w:t>
            </w:r>
          </w:p>
          <w:p w14:paraId="6D70AA28" w14:textId="77777777" w:rsidR="005E6B58" w:rsidRPr="005376DA" w:rsidRDefault="005E6B58" w:rsidP="00596478">
            <w:pPr>
              <w:pStyle w:val="TableContentLeft"/>
            </w:pPr>
          </w:p>
          <w:p w14:paraId="77436336" w14:textId="77777777" w:rsidR="005E6B58" w:rsidRPr="006D4872" w:rsidRDefault="005E6B58" w:rsidP="00706EF7">
            <w:pPr>
              <w:pStyle w:val="TableContentLeft"/>
              <w:rPr>
                <w:rStyle w:val="PlaceholderText"/>
                <w:color w:val="auto"/>
              </w:rPr>
            </w:pPr>
            <w:r w:rsidRPr="006D4872">
              <w:t xml:space="preserve">SW=0x91XX with the response data </w:t>
            </w:r>
            <w:r w:rsidRPr="006D4872">
              <w:rPr>
                <w:rStyle w:val="PlaceholderText"/>
                <w:color w:val="auto"/>
              </w:rPr>
              <w:t>MTD_RES_RPR_FOR_SINGLE_CMND</w:t>
            </w:r>
          </w:p>
          <w:p w14:paraId="6F4218C8" w14:textId="77777777" w:rsidR="005E6B58" w:rsidRPr="006D4872" w:rsidRDefault="005E6B58" w:rsidP="00706EF7">
            <w:pPr>
              <w:pStyle w:val="TableContentLeft"/>
              <w:rPr>
                <w:rStyle w:val="PlaceholderText"/>
                <w:color w:val="auto"/>
              </w:rPr>
            </w:pPr>
            <w:r w:rsidRPr="006D4872">
              <w:rPr>
                <w:rStyle w:val="PlaceholderText"/>
                <w:color w:val="auto"/>
              </w:rPr>
              <w:t>(</w:t>
            </w:r>
          </w:p>
          <w:p w14:paraId="55BDAEC2" w14:textId="77777777" w:rsidR="005E6B58" w:rsidRPr="006D4872" w:rsidRDefault="005E6B58" w:rsidP="00706EF7">
            <w:pPr>
              <w:pStyle w:val="TableContentLeft"/>
              <w:rPr>
                <w:rStyle w:val="PlaceholderText"/>
                <w:color w:val="auto"/>
              </w:rPr>
            </w:pPr>
            <w:r w:rsidRPr="005376DA">
              <w:t xml:space="preserve">    enableResult</w:t>
            </w:r>
            <w:r w:rsidRPr="006D4872">
              <w:rPr>
                <w:rStyle w:val="PlaceholderText"/>
                <w:color w:val="auto"/>
              </w:rPr>
              <w:t>,</w:t>
            </w:r>
          </w:p>
          <w:p w14:paraId="68E63D4A" w14:textId="77777777" w:rsidR="005E6B58" w:rsidRPr="006D4872" w:rsidRDefault="005E6B58" w:rsidP="00706EF7">
            <w:pPr>
              <w:pStyle w:val="TableContentLeft"/>
              <w:rPr>
                <w:rStyle w:val="PlaceholderText"/>
                <w:color w:val="auto"/>
              </w:rPr>
            </w:pPr>
            <w:r w:rsidRPr="006D4872">
              <w:rPr>
                <w:rStyle w:val="PlaceholderText"/>
                <w:color w:val="auto"/>
              </w:rPr>
              <w:t xml:space="preserve">    </w:t>
            </w:r>
            <w:r w:rsidRPr="005376DA">
              <w:t>&lt;S_TRANSACTION_I</w:t>
            </w:r>
            <w:r w:rsidRPr="0035700E">
              <w:t>D&gt;,</w:t>
            </w:r>
          </w:p>
          <w:p w14:paraId="63CA208A" w14:textId="77777777" w:rsidR="005E6B58" w:rsidRPr="0035700E" w:rsidRDefault="005E6B58" w:rsidP="00706EF7">
            <w:pPr>
              <w:pStyle w:val="TableContentLeft"/>
              <w:rPr>
                <w:strike/>
              </w:rPr>
            </w:pPr>
            <w:r w:rsidRPr="006D4872">
              <w:rPr>
                <w:rStyle w:val="PlaceholderText"/>
                <w:color w:val="auto"/>
              </w:rPr>
              <w:t xml:space="preserve">    </w:t>
            </w:r>
            <w:r w:rsidRPr="005376DA">
              <w:t>#ICCID_OP_PROF1,</w:t>
            </w:r>
            <w:r w:rsidRPr="0035700E">
              <w:rPr>
                <w:strike/>
              </w:rPr>
              <w:t xml:space="preserve"> </w:t>
            </w:r>
          </w:p>
          <w:p w14:paraId="5C4F341C" w14:textId="74EC5D67" w:rsidR="005E6B58" w:rsidRPr="00E8206F" w:rsidRDefault="005E6B58" w:rsidP="00706EF7">
            <w:pPr>
              <w:pStyle w:val="TableContentLeft"/>
            </w:pPr>
            <w:r w:rsidRPr="00E8206F">
              <w:t xml:space="preserve">    </w:t>
            </w:r>
            <w:r w:rsidR="00FA1590">
              <w:t>1</w:t>
            </w:r>
            <w:r w:rsidRPr="00E8206F">
              <w:t xml:space="preserve">, -- </w:t>
            </w:r>
            <w:r w:rsidR="00FB0D67">
              <w:t>error</w:t>
            </w:r>
            <w:r w:rsidR="00FB0D67" w:rsidRPr="00E8206F">
              <w:t xml:space="preserve"> </w:t>
            </w:r>
            <w:r w:rsidRPr="00E8206F">
              <w:t>response</w:t>
            </w:r>
          </w:p>
          <w:p w14:paraId="658EF82D" w14:textId="77777777" w:rsidR="005E6B58" w:rsidRPr="00D77742" w:rsidRDefault="005E6B58" w:rsidP="00706EF7">
            <w:pPr>
              <w:pStyle w:val="TableContentLeft"/>
            </w:pPr>
            <w:r w:rsidRPr="00D77742">
              <w:lastRenderedPageBreak/>
              <w:t>#NOTIF_METADATA_PROF1_DP1_RPR,</w:t>
            </w:r>
          </w:p>
          <w:p w14:paraId="38D3C6AA" w14:textId="77777777" w:rsidR="005E6B58" w:rsidRPr="003F62A9" w:rsidRDefault="005E6B58" w:rsidP="00706EF7">
            <w:pPr>
              <w:pStyle w:val="TableContentLeft"/>
            </w:pPr>
            <w:r w:rsidRPr="003F62A9">
              <w:t xml:space="preserve">    #S_SM_DP+_OID,</w:t>
            </w:r>
          </w:p>
          <w:p w14:paraId="2F794C50" w14:textId="77777777" w:rsidR="005E6B58" w:rsidRPr="006D4872" w:rsidRDefault="005E6B58" w:rsidP="00706EF7">
            <w:pPr>
              <w:pStyle w:val="TableContentLeft"/>
            </w:pPr>
            <w:r w:rsidRPr="006D4872">
              <w:t xml:space="preserve">    NO_PARAM,</w:t>
            </w:r>
          </w:p>
          <w:p w14:paraId="5B7169C2" w14:textId="77777777" w:rsidR="005E6B58" w:rsidRPr="006D4872" w:rsidRDefault="005E6B58" w:rsidP="00706EF7">
            <w:pPr>
              <w:pStyle w:val="TableContentLeft"/>
            </w:pPr>
            <w:r w:rsidRPr="006D4872">
              <w:t xml:space="preserve">    NO_PARAM,</w:t>
            </w:r>
          </w:p>
          <w:p w14:paraId="28F3295F" w14:textId="2AC83819" w:rsidR="005E6B58" w:rsidRPr="006D4872" w:rsidRDefault="005E6B58" w:rsidP="00706EF7">
            <w:pPr>
              <w:pStyle w:val="TableContentLeft"/>
            </w:pPr>
            <w:r w:rsidRPr="006D4872">
              <w:t xml:space="preserve">    </w:t>
            </w:r>
            <w:r w:rsidR="004C5C28" w:rsidRPr="004C5C28">
              <w:t>commandError</w:t>
            </w:r>
          </w:p>
          <w:p w14:paraId="163CA83C" w14:textId="7F1B11E9" w:rsidR="005E6B58" w:rsidRPr="006D4872" w:rsidRDefault="005E6B58" w:rsidP="00596478">
            <w:pPr>
              <w:pStyle w:val="TableContentLeft"/>
            </w:pPr>
            <w:r w:rsidRPr="006D4872">
              <w:rPr>
                <w:rStyle w:val="PlaceholderText"/>
                <w:color w:val="auto"/>
              </w:rPr>
              <w:t>)</w:t>
            </w:r>
          </w:p>
          <w:p w14:paraId="300EC842" w14:textId="77777777" w:rsidR="005E6B58" w:rsidRPr="006D4872" w:rsidRDefault="005E6B58" w:rsidP="00596478">
            <w:pPr>
              <w:pStyle w:val="TableContentLeft"/>
            </w:pPr>
            <w:r w:rsidRPr="006D4872">
              <w:t>for the last STORE DATA command</w:t>
            </w:r>
          </w:p>
          <w:p w14:paraId="42256A3D" w14:textId="77777777" w:rsidR="005E6B58" w:rsidRPr="006D4872" w:rsidRDefault="005E6B58" w:rsidP="00596478">
            <w:pPr>
              <w:pStyle w:val="TableContentLeft"/>
            </w:pPr>
          </w:p>
          <w:p w14:paraId="30696CF8" w14:textId="0F04D2D2" w:rsidR="005E6B58" w:rsidRPr="006D4872" w:rsidRDefault="005E6B58" w:rsidP="00100462">
            <w:pPr>
              <w:pStyle w:val="TableContentLeft"/>
            </w:pPr>
            <w:r w:rsidRPr="005376DA">
              <w:t>• Verify the euiccSignRPR &lt;EUICC_SIGN_RPR&gt; using the #PK_EUICC_</w:t>
            </w:r>
            <w:r w:rsidR="00100462">
              <w:t>SIG</w:t>
            </w:r>
          </w:p>
        </w:tc>
      </w:tr>
      <w:tr w:rsidR="005E6B58" w:rsidRPr="005376DA" w14:paraId="05D3F2FB" w14:textId="77777777" w:rsidTr="006D4872">
        <w:trPr>
          <w:trHeight w:val="314"/>
          <w:jc w:val="center"/>
        </w:trPr>
        <w:tc>
          <w:tcPr>
            <w:tcW w:w="423" w:type="pct"/>
            <w:shd w:val="clear" w:color="auto" w:fill="auto"/>
            <w:vAlign w:val="center"/>
          </w:tcPr>
          <w:p w14:paraId="267A5F4E" w14:textId="554487A1" w:rsidR="005E6B58" w:rsidRPr="0035700E" w:rsidRDefault="004C5C28" w:rsidP="00596478">
            <w:pPr>
              <w:pStyle w:val="TableContentLeft"/>
              <w:rPr>
                <w:color w:val="000000" w:themeColor="text1"/>
              </w:rPr>
            </w:pPr>
            <w:r>
              <w:rPr>
                <w:color w:val="000000" w:themeColor="text1"/>
              </w:rPr>
              <w:lastRenderedPageBreak/>
              <w:t>2</w:t>
            </w:r>
          </w:p>
        </w:tc>
        <w:tc>
          <w:tcPr>
            <w:tcW w:w="4577" w:type="pct"/>
            <w:gridSpan w:val="3"/>
            <w:shd w:val="clear" w:color="auto" w:fill="auto"/>
            <w:vAlign w:val="center"/>
          </w:tcPr>
          <w:p w14:paraId="792DC540" w14:textId="77777777" w:rsidR="005E6B58" w:rsidRPr="00E8206F" w:rsidRDefault="005E6B58" w:rsidP="00596478">
            <w:pPr>
              <w:pStyle w:val="TableContentLeft"/>
            </w:pPr>
            <w:r w:rsidRPr="00E8206F">
              <w:t>PROC_EUICC_INITIALIZATION_SEQUENCE_Enterprise</w:t>
            </w:r>
          </w:p>
        </w:tc>
      </w:tr>
      <w:tr w:rsidR="005E6B58" w:rsidRPr="005376DA" w14:paraId="43C26406" w14:textId="77777777" w:rsidTr="006D4872">
        <w:trPr>
          <w:trHeight w:val="314"/>
          <w:jc w:val="center"/>
        </w:trPr>
        <w:tc>
          <w:tcPr>
            <w:tcW w:w="423" w:type="pct"/>
            <w:shd w:val="clear" w:color="auto" w:fill="auto"/>
            <w:vAlign w:val="center"/>
          </w:tcPr>
          <w:p w14:paraId="2F1D44A0" w14:textId="41141570" w:rsidR="005E6B58" w:rsidRPr="0035700E" w:rsidRDefault="004C5C28" w:rsidP="00596478">
            <w:pPr>
              <w:pStyle w:val="TableContentLeft"/>
              <w:rPr>
                <w:color w:val="000000" w:themeColor="text1"/>
              </w:rPr>
            </w:pPr>
            <w:r>
              <w:rPr>
                <w:color w:val="000000" w:themeColor="text1"/>
              </w:rPr>
              <w:t>3</w:t>
            </w:r>
          </w:p>
        </w:tc>
        <w:tc>
          <w:tcPr>
            <w:tcW w:w="4577" w:type="pct"/>
            <w:gridSpan w:val="3"/>
            <w:shd w:val="clear" w:color="auto" w:fill="auto"/>
            <w:vAlign w:val="center"/>
          </w:tcPr>
          <w:p w14:paraId="23C59639" w14:textId="77777777" w:rsidR="005E6B58" w:rsidRPr="00E8206F" w:rsidRDefault="005E6B58" w:rsidP="00596478">
            <w:pPr>
              <w:pStyle w:val="TableContentLeft"/>
            </w:pPr>
            <w:r w:rsidRPr="00E8206F">
              <w:t>PROC_OPEN_LOGICAL_CHANNEL_AND_SELECT_ISDR</w:t>
            </w:r>
          </w:p>
        </w:tc>
      </w:tr>
      <w:tr w:rsidR="005E6B58" w:rsidRPr="00821923" w14:paraId="7BD30E53" w14:textId="77777777" w:rsidTr="006D4872">
        <w:trPr>
          <w:trHeight w:val="314"/>
          <w:jc w:val="center"/>
        </w:trPr>
        <w:tc>
          <w:tcPr>
            <w:tcW w:w="423" w:type="pct"/>
            <w:shd w:val="clear" w:color="auto" w:fill="auto"/>
            <w:vAlign w:val="center"/>
          </w:tcPr>
          <w:p w14:paraId="138413DF" w14:textId="3A873D62" w:rsidR="005E6B58" w:rsidRPr="0035700E" w:rsidRDefault="004C5C28" w:rsidP="00596478">
            <w:pPr>
              <w:pStyle w:val="TableContentLeft"/>
              <w:rPr>
                <w:color w:val="000000" w:themeColor="text1"/>
              </w:rPr>
            </w:pPr>
            <w:r>
              <w:rPr>
                <w:color w:val="000000" w:themeColor="text1"/>
              </w:rPr>
              <w:t>4</w:t>
            </w:r>
          </w:p>
        </w:tc>
        <w:tc>
          <w:tcPr>
            <w:tcW w:w="671" w:type="pct"/>
            <w:shd w:val="clear" w:color="auto" w:fill="auto"/>
            <w:vAlign w:val="center"/>
          </w:tcPr>
          <w:p w14:paraId="4CFB15BF" w14:textId="123F3CCC" w:rsidR="005E6B58" w:rsidRPr="0035700E" w:rsidRDefault="005E6B58" w:rsidP="00596478">
            <w:pPr>
              <w:pStyle w:val="TableContentLeft"/>
            </w:pPr>
            <w:r w:rsidRPr="00E8206F">
              <w:t xml:space="preserve">S_LPAd </w:t>
            </w:r>
            <w:r w:rsidR="00141DAA">
              <w:t xml:space="preserve">→ </w:t>
            </w:r>
            <w:r w:rsidRPr="005376DA">
              <w:t>eUICC</w:t>
            </w:r>
          </w:p>
        </w:tc>
        <w:tc>
          <w:tcPr>
            <w:tcW w:w="2198" w:type="pct"/>
            <w:shd w:val="clear" w:color="auto" w:fill="auto"/>
            <w:vAlign w:val="center"/>
          </w:tcPr>
          <w:p w14:paraId="577E2204" w14:textId="77777777" w:rsidR="005E6B58" w:rsidRPr="00E8206F" w:rsidRDefault="005E6B58" w:rsidP="0059647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MTD_STORE_DATA</w:t>
            </w:r>
          </w:p>
          <w:p w14:paraId="2114FB0B" w14:textId="39F02190" w:rsidR="005E6B58" w:rsidRPr="003F62A9" w:rsidRDefault="005E6B58" w:rsidP="006D4872">
            <w:pPr>
              <w:pStyle w:val="CRSheetTitle"/>
              <w:framePr w:hSpace="0" w:wrap="auto" w:hAnchor="text" w:xAlign="left" w:yAlign="inline"/>
              <w:spacing w:after="0"/>
            </w:pPr>
            <w:r w:rsidRPr="00D77742">
              <w:rPr>
                <w:rFonts w:ascii="Arial" w:hAnsi="Arial" w:cs="Arial"/>
                <w:b w:val="0"/>
                <w:sz w:val="18"/>
                <w:szCs w:val="18"/>
              </w:rPr>
              <w:t>(#</w:t>
            </w:r>
            <w:r w:rsidRPr="00D77742">
              <w:rPr>
                <w:rFonts w:ascii="Arial" w:hAnsi="Arial" w:cs="Arial"/>
                <w:b w:val="0"/>
                <w:sz w:val="18"/>
                <w:szCs w:val="18"/>
                <w:lang w:eastAsia="de-DE"/>
              </w:rPr>
              <w:t>GET_PROFILES_INFO_ALL)</w:t>
            </w:r>
          </w:p>
        </w:tc>
        <w:tc>
          <w:tcPr>
            <w:tcW w:w="1708" w:type="pct"/>
            <w:shd w:val="clear" w:color="auto" w:fill="auto"/>
            <w:vAlign w:val="center"/>
          </w:tcPr>
          <w:p w14:paraId="3CEFA3D2" w14:textId="77777777" w:rsidR="005E6B58" w:rsidRPr="006D4872" w:rsidRDefault="005E6B58" w:rsidP="00596478">
            <w:pPr>
              <w:pStyle w:val="TableContentLeft"/>
              <w:rPr>
                <w:lang w:val="it-IT"/>
              </w:rPr>
            </w:pPr>
            <w:r w:rsidRPr="006D4872">
              <w:rPr>
                <w:lang w:val="it-IT"/>
              </w:rPr>
              <w:t>response ProfileInfoListResponse::= profileInfoListOk : {</w:t>
            </w:r>
          </w:p>
          <w:p w14:paraId="506C8C6D" w14:textId="250D0487" w:rsidR="005E6B58" w:rsidRPr="00606CE4" w:rsidRDefault="005E6B58" w:rsidP="00596478">
            <w:pPr>
              <w:pStyle w:val="TableContentLeft"/>
              <w:rPr>
                <w:lang w:val="en-US"/>
              </w:rPr>
            </w:pPr>
            <w:r w:rsidRPr="00606CE4">
              <w:rPr>
                <w:lang w:val="en-US"/>
              </w:rPr>
              <w:t xml:space="preserve"> #PROFILE_INFO1</w:t>
            </w:r>
            <w:r w:rsidR="006F2E06" w:rsidRPr="00606CE4">
              <w:rPr>
                <w:lang w:val="en-US"/>
              </w:rPr>
              <w:t>_</w:t>
            </w:r>
            <w:r w:rsidR="0086227D" w:rsidRPr="00606CE4">
              <w:rPr>
                <w:lang w:val="en-US"/>
              </w:rPr>
              <w:t>DISABLED</w:t>
            </w:r>
          </w:p>
          <w:p w14:paraId="6F5402F8" w14:textId="19E4249F" w:rsidR="005E6B58" w:rsidRPr="00606CE4" w:rsidRDefault="005E6B58" w:rsidP="00596478">
            <w:pPr>
              <w:pStyle w:val="TableContentLeft"/>
              <w:rPr>
                <w:lang w:val="en-US"/>
              </w:rPr>
            </w:pPr>
            <w:r w:rsidRPr="00606CE4">
              <w:rPr>
                <w:lang w:val="en-US"/>
              </w:rPr>
              <w:t xml:space="preserve"> #PROFILE_INFO2</w:t>
            </w:r>
            <w:r w:rsidR="0086227D" w:rsidRPr="00606CE4">
              <w:rPr>
                <w:lang w:val="en-US"/>
              </w:rPr>
              <w:t>_ENABLED</w:t>
            </w:r>
          </w:p>
          <w:p w14:paraId="0502C7FA" w14:textId="77777777" w:rsidR="005E6B58" w:rsidRPr="00606CE4" w:rsidRDefault="005E6B58" w:rsidP="00596478">
            <w:pPr>
              <w:pStyle w:val="TableContentLeft"/>
              <w:rPr>
                <w:lang w:val="en-US"/>
              </w:rPr>
            </w:pPr>
            <w:r w:rsidRPr="00606CE4">
              <w:rPr>
                <w:lang w:val="en-US"/>
              </w:rPr>
              <w:t>}</w:t>
            </w:r>
          </w:p>
          <w:p w14:paraId="56BE7A3E" w14:textId="77777777" w:rsidR="005E6B58" w:rsidRPr="00606CE4" w:rsidRDefault="005E6B58" w:rsidP="00596478">
            <w:pPr>
              <w:pStyle w:val="TableContentLeft"/>
              <w:rPr>
                <w:lang w:val="it-IT"/>
              </w:rPr>
            </w:pPr>
            <w:r w:rsidRPr="00606CE4">
              <w:rPr>
                <w:lang w:val="it-IT"/>
              </w:rPr>
              <w:t>SW=0x9000</w:t>
            </w:r>
          </w:p>
        </w:tc>
      </w:tr>
      <w:tr w:rsidR="005E6B58" w:rsidRPr="005376DA" w14:paraId="02B7E6E6" w14:textId="77777777" w:rsidTr="006D4872">
        <w:trPr>
          <w:trHeight w:val="314"/>
          <w:jc w:val="center"/>
        </w:trPr>
        <w:tc>
          <w:tcPr>
            <w:tcW w:w="423" w:type="pct"/>
            <w:shd w:val="clear" w:color="auto" w:fill="auto"/>
            <w:vAlign w:val="center"/>
          </w:tcPr>
          <w:p w14:paraId="6AD99377" w14:textId="714AAE51" w:rsidR="005E6B58" w:rsidRPr="0035700E" w:rsidRDefault="004C5C28" w:rsidP="00596478">
            <w:pPr>
              <w:pStyle w:val="TableContentLeft"/>
              <w:rPr>
                <w:color w:val="000000" w:themeColor="text1"/>
              </w:rPr>
            </w:pPr>
            <w:r>
              <w:rPr>
                <w:color w:val="000000" w:themeColor="text1"/>
              </w:rPr>
              <w:t>5</w:t>
            </w:r>
          </w:p>
        </w:tc>
        <w:tc>
          <w:tcPr>
            <w:tcW w:w="671" w:type="pct"/>
            <w:shd w:val="clear" w:color="auto" w:fill="auto"/>
            <w:vAlign w:val="center"/>
          </w:tcPr>
          <w:p w14:paraId="37FB2C40" w14:textId="781485BC" w:rsidR="005E6B58" w:rsidRPr="005376DA" w:rsidRDefault="005E6B58" w:rsidP="00596478">
            <w:pPr>
              <w:pStyle w:val="TableContentLeft"/>
            </w:pPr>
            <w:r w:rsidRPr="00E8206F">
              <w:t xml:space="preserve">S_Device </w:t>
            </w:r>
            <w:r w:rsidR="00141DAA">
              <w:t xml:space="preserve">→ </w:t>
            </w:r>
            <w:r w:rsidRPr="005376DA">
              <w:t>eUICC</w:t>
            </w:r>
          </w:p>
        </w:tc>
        <w:tc>
          <w:tcPr>
            <w:tcW w:w="2198" w:type="pct"/>
            <w:shd w:val="clear" w:color="auto" w:fill="auto"/>
            <w:vAlign w:val="center"/>
          </w:tcPr>
          <w:p w14:paraId="39DD5C02" w14:textId="77777777" w:rsidR="005E6B58" w:rsidRPr="0035700E" w:rsidRDefault="005E6B58" w:rsidP="00596478">
            <w:pPr>
              <w:pStyle w:val="TableContentLeft"/>
            </w:pPr>
            <w:r w:rsidRPr="0035700E">
              <w:t>[SELECT_ICCID]</w:t>
            </w:r>
          </w:p>
        </w:tc>
        <w:tc>
          <w:tcPr>
            <w:tcW w:w="1708" w:type="pct"/>
            <w:shd w:val="clear" w:color="auto" w:fill="auto"/>
            <w:vAlign w:val="center"/>
          </w:tcPr>
          <w:p w14:paraId="7C1F7A83" w14:textId="77777777" w:rsidR="005E6B58" w:rsidRPr="00E8206F" w:rsidRDefault="005E6B58" w:rsidP="00596478">
            <w:pPr>
              <w:pStyle w:val="TableContentLeft"/>
            </w:pPr>
            <w:r w:rsidRPr="00E8206F">
              <w:t>SW=0x9000</w:t>
            </w:r>
          </w:p>
        </w:tc>
      </w:tr>
      <w:tr w:rsidR="005E6B58" w:rsidRPr="005376DA" w14:paraId="552CDC47" w14:textId="77777777" w:rsidTr="006D4872">
        <w:trPr>
          <w:trHeight w:val="314"/>
          <w:jc w:val="center"/>
        </w:trPr>
        <w:tc>
          <w:tcPr>
            <w:tcW w:w="423" w:type="pct"/>
            <w:shd w:val="clear" w:color="auto" w:fill="auto"/>
            <w:vAlign w:val="center"/>
          </w:tcPr>
          <w:p w14:paraId="6421AF37" w14:textId="590E51D6" w:rsidR="005E6B58" w:rsidRPr="0035700E" w:rsidRDefault="004C5C28" w:rsidP="00596478">
            <w:pPr>
              <w:pStyle w:val="TableContentLeft"/>
              <w:rPr>
                <w:color w:val="000000" w:themeColor="text1"/>
              </w:rPr>
            </w:pPr>
            <w:r>
              <w:rPr>
                <w:color w:val="000000" w:themeColor="text1"/>
              </w:rPr>
              <w:t>6</w:t>
            </w:r>
          </w:p>
        </w:tc>
        <w:tc>
          <w:tcPr>
            <w:tcW w:w="671" w:type="pct"/>
            <w:shd w:val="clear" w:color="auto" w:fill="auto"/>
            <w:vAlign w:val="center"/>
          </w:tcPr>
          <w:p w14:paraId="7B4BAA85" w14:textId="3B86504E" w:rsidR="005E6B58" w:rsidRPr="005376DA" w:rsidRDefault="005E6B58" w:rsidP="00596478">
            <w:pPr>
              <w:pStyle w:val="TableContentLeft"/>
            </w:pPr>
            <w:r w:rsidRPr="00E8206F">
              <w:t xml:space="preserve">S_Device </w:t>
            </w:r>
            <w:r w:rsidR="00141DAA">
              <w:t xml:space="preserve">→ </w:t>
            </w:r>
            <w:r w:rsidRPr="005376DA">
              <w:t>eUICC</w:t>
            </w:r>
          </w:p>
        </w:tc>
        <w:tc>
          <w:tcPr>
            <w:tcW w:w="2198" w:type="pct"/>
            <w:shd w:val="clear" w:color="auto" w:fill="auto"/>
            <w:vAlign w:val="center"/>
          </w:tcPr>
          <w:p w14:paraId="20D9A37C" w14:textId="77777777" w:rsidR="005E6B58" w:rsidRPr="0035700E" w:rsidRDefault="005E6B58" w:rsidP="00596478">
            <w:pPr>
              <w:pStyle w:val="TableContentLeft"/>
            </w:pPr>
            <w:r w:rsidRPr="0035700E">
              <w:t>[READ_BINARY] with &lt;L&gt;=0x0A</w:t>
            </w:r>
          </w:p>
        </w:tc>
        <w:tc>
          <w:tcPr>
            <w:tcW w:w="1708" w:type="pct"/>
            <w:shd w:val="clear" w:color="auto" w:fill="auto"/>
            <w:vAlign w:val="center"/>
          </w:tcPr>
          <w:p w14:paraId="58618691" w14:textId="156654B0" w:rsidR="005E6B58" w:rsidRPr="00E8206F" w:rsidRDefault="005E6B58" w:rsidP="00596478">
            <w:pPr>
              <w:pStyle w:val="TableContentLeft"/>
            </w:pPr>
            <w:r w:rsidRPr="00E8206F">
              <w:t>#ICCID_OP_PROF</w:t>
            </w:r>
            <w:r w:rsidR="00D52C60">
              <w:t>2</w:t>
            </w:r>
          </w:p>
          <w:p w14:paraId="30743D32" w14:textId="77777777" w:rsidR="005E6B58" w:rsidRPr="00D77742" w:rsidRDefault="005E6B58" w:rsidP="00596478">
            <w:pPr>
              <w:pStyle w:val="TableContentLeft"/>
            </w:pPr>
            <w:r w:rsidRPr="00D77742">
              <w:t>SW=0x9000</w:t>
            </w:r>
          </w:p>
        </w:tc>
      </w:tr>
    </w:tbl>
    <w:p w14:paraId="4DF328CF" w14:textId="01552615" w:rsidR="00537EC0" w:rsidRPr="00C46422" w:rsidRDefault="00155DFC" w:rsidP="00537EC0">
      <w:pPr>
        <w:pStyle w:val="Heading6no"/>
      </w:pPr>
      <w:r>
        <w:rPr>
          <w:rStyle w:val="PlaceholderText"/>
          <w:noProof/>
          <w:color w:val="000000" w:themeColor="text1"/>
        </w:rPr>
        <w:t xml:space="preserve">Test Sequence #03 Nominal: RPM Command </w:t>
      </w:r>
      <w:r w:rsidRPr="008451EC">
        <w:rPr>
          <w:rStyle w:val="PlaceholderText"/>
          <w:noProof/>
          <w:color w:val="000000" w:themeColor="text1"/>
        </w:rPr>
        <w:t>EnableProfile - target profile is the Reference Enterprise profile, only this profile can be enable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82"/>
        <w:gridCol w:w="6928"/>
      </w:tblGrid>
      <w:tr w:rsidR="00537EC0" w:rsidRPr="005376DA" w14:paraId="0BD01039" w14:textId="77777777" w:rsidTr="00537EC0">
        <w:trPr>
          <w:gridAfter w:val="1"/>
          <w:wAfter w:w="6928" w:type="dxa"/>
          <w:jc w:val="center"/>
        </w:trPr>
        <w:tc>
          <w:tcPr>
            <w:tcW w:w="2082" w:type="dxa"/>
            <w:shd w:val="clear" w:color="auto" w:fill="BFBFBF" w:themeFill="background1" w:themeFillShade="BF"/>
            <w:vAlign w:val="center"/>
            <w:hideMark/>
          </w:tcPr>
          <w:p w14:paraId="04715B81" w14:textId="77777777" w:rsidR="00537EC0" w:rsidRPr="0035700E" w:rsidRDefault="00537EC0" w:rsidP="00537EC0">
            <w:pPr>
              <w:pStyle w:val="RedTableHeader"/>
              <w:rPr>
                <w:lang w:val="en-GB"/>
              </w:rPr>
            </w:pPr>
            <w:r w:rsidRPr="005376DA">
              <w:rPr>
                <w:color w:val="auto"/>
                <w:lang w:val="en-GB"/>
              </w:rPr>
              <w:t>Initial Conditions</w:t>
            </w:r>
          </w:p>
        </w:tc>
      </w:tr>
      <w:tr w:rsidR="00537EC0" w:rsidRPr="005376DA" w14:paraId="3ADCE50A" w14:textId="77777777" w:rsidTr="00537EC0">
        <w:trPr>
          <w:jc w:val="center"/>
        </w:trPr>
        <w:tc>
          <w:tcPr>
            <w:tcW w:w="2082" w:type="dxa"/>
            <w:shd w:val="clear" w:color="auto" w:fill="BFBFBF" w:themeFill="background1" w:themeFillShade="BF"/>
            <w:vAlign w:val="center"/>
          </w:tcPr>
          <w:p w14:paraId="480B2290" w14:textId="77777777" w:rsidR="00537EC0" w:rsidRPr="005376DA" w:rsidRDefault="00537EC0" w:rsidP="00537EC0">
            <w:pPr>
              <w:pStyle w:val="TableHeaderGray"/>
              <w:rPr>
                <w:lang w:val="en-GB"/>
              </w:rPr>
            </w:pPr>
            <w:r w:rsidRPr="005376DA">
              <w:rPr>
                <w:lang w:val="en-GB"/>
              </w:rPr>
              <w:t>Entity</w:t>
            </w:r>
          </w:p>
        </w:tc>
        <w:tc>
          <w:tcPr>
            <w:tcW w:w="6928" w:type="dxa"/>
            <w:shd w:val="clear" w:color="auto" w:fill="BFBFBF" w:themeFill="background1" w:themeFillShade="BF"/>
            <w:vAlign w:val="center"/>
          </w:tcPr>
          <w:p w14:paraId="6E39CF91" w14:textId="77777777" w:rsidR="00537EC0" w:rsidRPr="00E8206F" w:rsidDel="006548E9" w:rsidRDefault="00537EC0" w:rsidP="00537EC0">
            <w:pPr>
              <w:pStyle w:val="TableHeaderGray"/>
              <w:rPr>
                <w:lang w:val="en-GB"/>
              </w:rPr>
            </w:pPr>
            <w:r w:rsidRPr="0035700E">
              <w:rPr>
                <w:lang w:val="en-GB"/>
              </w:rPr>
              <w:t>Description of the initial condition</w:t>
            </w:r>
          </w:p>
        </w:tc>
      </w:tr>
      <w:tr w:rsidR="00155DFC" w:rsidRPr="005E6B58" w14:paraId="36D32B18" w14:textId="77777777" w:rsidTr="006D4872">
        <w:trPr>
          <w:jc w:val="center"/>
        </w:trPr>
        <w:tc>
          <w:tcPr>
            <w:tcW w:w="2082" w:type="dxa"/>
            <w:vAlign w:val="center"/>
          </w:tcPr>
          <w:p w14:paraId="12016AB8" w14:textId="4A55E4AB" w:rsidR="00155DFC" w:rsidRPr="006D4872" w:rsidRDefault="00155DFC" w:rsidP="00155DFC">
            <w:pPr>
              <w:pStyle w:val="TableText"/>
              <w:rPr>
                <w:sz w:val="18"/>
                <w:szCs w:val="18"/>
                <w:highlight w:val="yellow"/>
              </w:rPr>
            </w:pPr>
            <w:r w:rsidRPr="006D4872">
              <w:rPr>
                <w:rStyle w:val="PlaceholderText"/>
                <w:color w:val="000000" w:themeColor="text1"/>
                <w:sz w:val="18"/>
                <w:szCs w:val="18"/>
              </w:rPr>
              <w:t>eUICC</w:t>
            </w:r>
          </w:p>
        </w:tc>
        <w:tc>
          <w:tcPr>
            <w:tcW w:w="6928" w:type="dxa"/>
            <w:vAlign w:val="center"/>
          </w:tcPr>
          <w:p w14:paraId="5B67C3E6" w14:textId="002ABCD2" w:rsidR="00155DFC" w:rsidRPr="006D4872" w:rsidRDefault="00155DFC" w:rsidP="00155DFC">
            <w:pPr>
              <w:pStyle w:val="TableText"/>
              <w:rPr>
                <w:sz w:val="18"/>
                <w:szCs w:val="18"/>
              </w:rPr>
            </w:pPr>
            <w:r w:rsidRPr="006D4872">
              <w:rPr>
                <w:sz w:val="18"/>
                <w:szCs w:val="18"/>
              </w:rPr>
              <w:t xml:space="preserve">The PROFILE_OPERATIONAL1 has been installed on the eUICC with </w:t>
            </w:r>
            <w:r w:rsidRPr="006D4872">
              <w:rPr>
                <w:rStyle w:val="PlaceholderText"/>
                <w:color w:val="000000" w:themeColor="text1"/>
                <w:sz w:val="18"/>
                <w:szCs w:val="18"/>
              </w:rPr>
              <w:t>#</w:t>
            </w:r>
            <w:r w:rsidRPr="006D4872">
              <w:rPr>
                <w:sz w:val="18"/>
                <w:szCs w:val="18"/>
              </w:rPr>
              <w:t>METADATA_OP_PROF1_RPM_CONF_REF_PROF_ONLY_THIS_EN</w:t>
            </w:r>
          </w:p>
        </w:tc>
      </w:tr>
    </w:tbl>
    <w:p w14:paraId="5E28F7B5" w14:textId="77777777" w:rsidR="00537EC0" w:rsidRPr="00BB3084" w:rsidRDefault="00537EC0" w:rsidP="00537EC0">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537EC0" w:rsidRPr="005376DA" w14:paraId="5EA80FD1" w14:textId="77777777" w:rsidTr="00537EC0">
        <w:trPr>
          <w:trHeight w:val="314"/>
          <w:jc w:val="center"/>
        </w:trPr>
        <w:tc>
          <w:tcPr>
            <w:tcW w:w="423" w:type="pct"/>
            <w:shd w:val="clear" w:color="auto" w:fill="C00000"/>
            <w:vAlign w:val="center"/>
          </w:tcPr>
          <w:p w14:paraId="64B3B93D" w14:textId="77777777" w:rsidR="00537EC0" w:rsidRPr="00C46422" w:rsidRDefault="00537EC0" w:rsidP="00537EC0">
            <w:pPr>
              <w:pStyle w:val="TableHeader"/>
              <w:rPr>
                <w:lang w:val="en-GB"/>
              </w:rPr>
            </w:pPr>
            <w:r w:rsidRPr="00C46422">
              <w:rPr>
                <w:lang w:val="en-GB"/>
              </w:rPr>
              <w:t>Step</w:t>
            </w:r>
          </w:p>
        </w:tc>
        <w:tc>
          <w:tcPr>
            <w:tcW w:w="671" w:type="pct"/>
            <w:shd w:val="clear" w:color="auto" w:fill="C00000"/>
            <w:vAlign w:val="center"/>
          </w:tcPr>
          <w:p w14:paraId="5DD634DF" w14:textId="77777777" w:rsidR="00537EC0" w:rsidRPr="00C46422" w:rsidRDefault="00537EC0" w:rsidP="00537EC0">
            <w:pPr>
              <w:pStyle w:val="TableHeader"/>
              <w:rPr>
                <w:lang w:val="en-GB"/>
              </w:rPr>
            </w:pPr>
            <w:r w:rsidRPr="00C46422">
              <w:rPr>
                <w:lang w:val="en-GB"/>
              </w:rPr>
              <w:t>Direction</w:t>
            </w:r>
          </w:p>
        </w:tc>
        <w:tc>
          <w:tcPr>
            <w:tcW w:w="2198" w:type="pct"/>
            <w:shd w:val="clear" w:color="auto" w:fill="C00000"/>
            <w:vAlign w:val="center"/>
          </w:tcPr>
          <w:p w14:paraId="7DB7356F" w14:textId="77777777" w:rsidR="00537EC0" w:rsidRPr="00C46422" w:rsidRDefault="00537EC0" w:rsidP="00537EC0">
            <w:pPr>
              <w:pStyle w:val="TableHeader"/>
              <w:rPr>
                <w:lang w:val="en-GB"/>
              </w:rPr>
            </w:pPr>
            <w:r w:rsidRPr="00C46422">
              <w:rPr>
                <w:lang w:val="en-GB"/>
              </w:rPr>
              <w:t>Sequence / Description</w:t>
            </w:r>
          </w:p>
        </w:tc>
        <w:tc>
          <w:tcPr>
            <w:tcW w:w="1708" w:type="pct"/>
            <w:shd w:val="clear" w:color="auto" w:fill="C00000"/>
            <w:vAlign w:val="center"/>
          </w:tcPr>
          <w:p w14:paraId="7889EF23" w14:textId="77777777" w:rsidR="00537EC0" w:rsidRPr="00C46422" w:rsidRDefault="00537EC0" w:rsidP="00537EC0">
            <w:pPr>
              <w:pStyle w:val="TableHeader"/>
              <w:rPr>
                <w:lang w:val="en-GB"/>
              </w:rPr>
            </w:pPr>
            <w:r w:rsidRPr="00C46422">
              <w:rPr>
                <w:lang w:val="en-GB"/>
              </w:rPr>
              <w:t>Expected result</w:t>
            </w:r>
          </w:p>
        </w:tc>
      </w:tr>
      <w:tr w:rsidR="002A6C68" w:rsidRPr="002A6C68" w14:paraId="40D7603C" w14:textId="77777777" w:rsidTr="00537EC0">
        <w:trPr>
          <w:trHeight w:val="314"/>
          <w:jc w:val="center"/>
        </w:trPr>
        <w:tc>
          <w:tcPr>
            <w:tcW w:w="423" w:type="pct"/>
            <w:shd w:val="clear" w:color="auto" w:fill="auto"/>
            <w:vAlign w:val="center"/>
          </w:tcPr>
          <w:p w14:paraId="7073B9BD" w14:textId="1FA975B8" w:rsidR="00155DFC" w:rsidRPr="002A6C68" w:rsidRDefault="00155DFC" w:rsidP="00155DFC">
            <w:pPr>
              <w:pStyle w:val="TableContentLeft"/>
            </w:pPr>
            <w:r w:rsidRPr="002A6C68">
              <w:t>1</w:t>
            </w:r>
          </w:p>
        </w:tc>
        <w:tc>
          <w:tcPr>
            <w:tcW w:w="671" w:type="pct"/>
            <w:shd w:val="clear" w:color="auto" w:fill="auto"/>
            <w:vAlign w:val="center"/>
          </w:tcPr>
          <w:p w14:paraId="22A96852" w14:textId="4315D9E7" w:rsidR="00155DFC" w:rsidRPr="002A6C68" w:rsidRDefault="00155DFC" w:rsidP="00155DFC">
            <w:pPr>
              <w:pStyle w:val="TableContentLeft"/>
            </w:pPr>
            <w:r w:rsidRPr="002A6C68">
              <w:t>S_LPAd → eUICC</w:t>
            </w:r>
          </w:p>
        </w:tc>
        <w:tc>
          <w:tcPr>
            <w:tcW w:w="2198" w:type="pct"/>
            <w:shd w:val="clear" w:color="auto" w:fill="auto"/>
            <w:vAlign w:val="center"/>
          </w:tcPr>
          <w:p w14:paraId="38554664" w14:textId="77777777" w:rsidR="00155DFC" w:rsidRPr="002A6C68" w:rsidRDefault="00155DFC" w:rsidP="00155DFC">
            <w:pPr>
              <w:pStyle w:val="TableContentLeft"/>
            </w:pPr>
            <w:r w:rsidRPr="002A6C68">
              <w:t>MTD_STORE_DATA_SCRIPT(</w:t>
            </w:r>
          </w:p>
          <w:p w14:paraId="3A7A2B24" w14:textId="77777777" w:rsidR="00155DFC" w:rsidRPr="002A6C68" w:rsidRDefault="00155DFC" w:rsidP="00155DFC">
            <w:pPr>
              <w:pStyle w:val="TableContentLeft"/>
              <w:rPr>
                <w:rStyle w:val="PlaceholderText"/>
                <w:color w:val="auto"/>
              </w:rPr>
            </w:pPr>
            <w:r w:rsidRPr="002A6C68">
              <w:rPr>
                <w:rStyle w:val="PlaceholderText"/>
                <w:color w:val="auto"/>
              </w:rPr>
              <w:t>MTD_LOAD_RPM_PKG_REQ_SINGLE_CMND (</w:t>
            </w:r>
          </w:p>
          <w:p w14:paraId="7BD5E27C" w14:textId="77777777" w:rsidR="00155DFC" w:rsidRPr="002A6C68" w:rsidRDefault="00155DFC" w:rsidP="00155DFC">
            <w:pPr>
              <w:pStyle w:val="TableContentLeft"/>
              <w:rPr>
                <w:rStyle w:val="PlaceholderText"/>
                <w:color w:val="auto"/>
              </w:rPr>
            </w:pPr>
            <w:r w:rsidRPr="002A6C68">
              <w:rPr>
                <w:rStyle w:val="PlaceholderText"/>
                <w:color w:val="auto"/>
              </w:rPr>
              <w:t xml:space="preserve">    enable,</w:t>
            </w:r>
          </w:p>
          <w:p w14:paraId="575EAA27" w14:textId="77777777" w:rsidR="00155DFC" w:rsidRPr="002A6C68" w:rsidRDefault="00155DFC" w:rsidP="00155DFC">
            <w:pPr>
              <w:pStyle w:val="TableContentLeft"/>
              <w:rPr>
                <w:rStyle w:val="PlaceholderText"/>
                <w:color w:val="auto"/>
              </w:rPr>
            </w:pPr>
            <w:r w:rsidRPr="002A6C68">
              <w:rPr>
                <w:rStyle w:val="PlaceholderText"/>
                <w:color w:val="auto"/>
              </w:rPr>
              <w:t xml:space="preserve">    </w:t>
            </w:r>
            <w:r w:rsidRPr="002A6C68">
              <w:t>&lt;S_TRANSACTION_ID&gt;,</w:t>
            </w:r>
          </w:p>
          <w:p w14:paraId="65B284CA" w14:textId="77777777" w:rsidR="00155DFC" w:rsidRPr="002A6C68" w:rsidRDefault="00155DFC" w:rsidP="00155DFC">
            <w:pPr>
              <w:pStyle w:val="TableContentLeft"/>
            </w:pPr>
            <w:r w:rsidRPr="002A6C68">
              <w:rPr>
                <w:rStyle w:val="PlaceholderText"/>
                <w:color w:val="auto"/>
              </w:rPr>
              <w:t xml:space="preserve">    </w:t>
            </w:r>
            <w:r w:rsidRPr="002A6C68">
              <w:t>#ICCID_OP_PROF1,</w:t>
            </w:r>
          </w:p>
          <w:p w14:paraId="0C9D256F" w14:textId="77777777" w:rsidR="00155DFC" w:rsidRPr="002A6C68" w:rsidRDefault="00155DFC" w:rsidP="00155DFC">
            <w:pPr>
              <w:pStyle w:val="TableContentLeft"/>
            </w:pPr>
            <w:r w:rsidRPr="002A6C68">
              <w:t xml:space="preserve">    &lt;S_SM_DP+_SIGNATURE3&gt;,</w:t>
            </w:r>
          </w:p>
          <w:p w14:paraId="03B1C3F5" w14:textId="77777777" w:rsidR="00155DFC" w:rsidRPr="002A6C68" w:rsidRDefault="00155DFC" w:rsidP="00155DFC">
            <w:pPr>
              <w:pStyle w:val="TableContentLeft"/>
            </w:pPr>
            <w:r w:rsidRPr="002A6C68">
              <w:t xml:space="preserve">     NO_PARAM,</w:t>
            </w:r>
          </w:p>
          <w:p w14:paraId="55B73D0F" w14:textId="77777777" w:rsidR="00155DFC" w:rsidRPr="002A6C68" w:rsidRDefault="00155DFC" w:rsidP="00155DFC">
            <w:pPr>
              <w:pStyle w:val="TableContentLeft"/>
            </w:pPr>
            <w:r w:rsidRPr="002A6C68">
              <w:t xml:space="preserve">     NO_PARAM</w:t>
            </w:r>
          </w:p>
          <w:p w14:paraId="71AE44FC" w14:textId="77777777" w:rsidR="00155DFC" w:rsidRPr="002A6C68" w:rsidRDefault="00155DFC" w:rsidP="00155DFC">
            <w:pPr>
              <w:pStyle w:val="TableContentLeft"/>
            </w:pPr>
            <w:r w:rsidRPr="002A6C68">
              <w:lastRenderedPageBreak/>
              <w:t>)</w:t>
            </w:r>
          </w:p>
          <w:p w14:paraId="76A104D8" w14:textId="45995DE6" w:rsidR="00155DFC" w:rsidRPr="002A6C68" w:rsidRDefault="00155DFC" w:rsidP="00155DFC">
            <w:pPr>
              <w:pStyle w:val="TableContentLeft"/>
            </w:pPr>
            <w:r w:rsidRPr="002A6C68">
              <w:t>)</w:t>
            </w:r>
          </w:p>
        </w:tc>
        <w:tc>
          <w:tcPr>
            <w:tcW w:w="1708" w:type="pct"/>
            <w:shd w:val="clear" w:color="auto" w:fill="auto"/>
            <w:vAlign w:val="center"/>
          </w:tcPr>
          <w:p w14:paraId="27B41F31" w14:textId="77777777" w:rsidR="00155DFC" w:rsidRPr="002A6C68" w:rsidRDefault="00155DFC" w:rsidP="00155DFC">
            <w:pPr>
              <w:pStyle w:val="TableContentLeft"/>
            </w:pPr>
            <w:r w:rsidRPr="002A6C68">
              <w:lastRenderedPageBreak/>
              <w:t>SW=0x9000 without response data for all STORE DATA commands except for the last one</w:t>
            </w:r>
          </w:p>
          <w:p w14:paraId="441D5E16" w14:textId="77777777" w:rsidR="00155DFC" w:rsidRPr="002A6C68" w:rsidRDefault="00155DFC" w:rsidP="00155DFC">
            <w:pPr>
              <w:pStyle w:val="TableContentLeft"/>
            </w:pPr>
          </w:p>
          <w:p w14:paraId="35AF502E" w14:textId="77777777" w:rsidR="00155DFC" w:rsidRPr="002A6C68" w:rsidRDefault="00155DFC" w:rsidP="00155DFC">
            <w:pPr>
              <w:pStyle w:val="TableContentLeft"/>
            </w:pPr>
            <w:r w:rsidRPr="002A6C68">
              <w:t xml:space="preserve">SW=0x91XX with the response data </w:t>
            </w:r>
          </w:p>
          <w:p w14:paraId="21A3B48D" w14:textId="77777777" w:rsidR="00155DFC" w:rsidRPr="002A6C68" w:rsidRDefault="00155DFC" w:rsidP="00155DFC">
            <w:pPr>
              <w:pStyle w:val="TableContentLeft"/>
              <w:rPr>
                <w:rStyle w:val="PlaceholderText"/>
                <w:color w:val="auto"/>
              </w:rPr>
            </w:pPr>
            <w:r w:rsidRPr="002A6C68">
              <w:rPr>
                <w:rStyle w:val="PlaceholderText"/>
                <w:color w:val="auto"/>
              </w:rPr>
              <w:t>MTD_RES_RPR_FOR_SINGLE_CMND</w:t>
            </w:r>
          </w:p>
          <w:p w14:paraId="205255C6" w14:textId="77777777" w:rsidR="00155DFC" w:rsidRPr="002A6C68" w:rsidRDefault="00155DFC" w:rsidP="00155DFC">
            <w:pPr>
              <w:pStyle w:val="TableContentLeft"/>
              <w:rPr>
                <w:rStyle w:val="PlaceholderText"/>
                <w:color w:val="auto"/>
              </w:rPr>
            </w:pPr>
            <w:r w:rsidRPr="002A6C68">
              <w:rPr>
                <w:rStyle w:val="PlaceholderText"/>
                <w:color w:val="auto"/>
              </w:rPr>
              <w:t>(</w:t>
            </w:r>
          </w:p>
          <w:p w14:paraId="11B14A86" w14:textId="77777777" w:rsidR="00155DFC" w:rsidRPr="002A6C68" w:rsidRDefault="00155DFC" w:rsidP="00155DFC">
            <w:pPr>
              <w:pStyle w:val="TableContentLeft"/>
              <w:rPr>
                <w:rStyle w:val="PlaceholderText"/>
                <w:color w:val="auto"/>
              </w:rPr>
            </w:pPr>
            <w:r w:rsidRPr="002A6C68">
              <w:t xml:space="preserve">    enableResult</w:t>
            </w:r>
            <w:r w:rsidRPr="002A6C68">
              <w:rPr>
                <w:rStyle w:val="PlaceholderText"/>
                <w:color w:val="auto"/>
              </w:rPr>
              <w:t>,</w:t>
            </w:r>
          </w:p>
          <w:p w14:paraId="5984B5FE" w14:textId="77777777" w:rsidR="00155DFC" w:rsidRPr="002A6C68" w:rsidRDefault="00155DFC" w:rsidP="00155DFC">
            <w:pPr>
              <w:pStyle w:val="TableContentLeft"/>
              <w:rPr>
                <w:rStyle w:val="PlaceholderText"/>
                <w:color w:val="auto"/>
              </w:rPr>
            </w:pPr>
            <w:r w:rsidRPr="002A6C68">
              <w:rPr>
                <w:rStyle w:val="PlaceholderText"/>
                <w:color w:val="auto"/>
              </w:rPr>
              <w:lastRenderedPageBreak/>
              <w:t xml:space="preserve">    </w:t>
            </w:r>
            <w:r w:rsidRPr="002A6C68">
              <w:t>&lt;S_TRANSACTION_ID&gt;,</w:t>
            </w:r>
          </w:p>
          <w:p w14:paraId="5346BDC5" w14:textId="77777777" w:rsidR="00155DFC" w:rsidRPr="002A6C68" w:rsidRDefault="00155DFC" w:rsidP="00155DFC">
            <w:pPr>
              <w:pStyle w:val="TableContentLeft"/>
              <w:rPr>
                <w:strike/>
              </w:rPr>
            </w:pPr>
            <w:r w:rsidRPr="002A6C68">
              <w:rPr>
                <w:rStyle w:val="PlaceholderText"/>
                <w:color w:val="auto"/>
              </w:rPr>
              <w:t xml:space="preserve">    </w:t>
            </w:r>
            <w:r w:rsidRPr="002A6C68">
              <w:t>#ICCID_OP_PROF1,</w:t>
            </w:r>
            <w:r w:rsidRPr="002A6C68">
              <w:rPr>
                <w:strike/>
              </w:rPr>
              <w:t xml:space="preserve"> </w:t>
            </w:r>
          </w:p>
          <w:p w14:paraId="5BEB0901" w14:textId="77777777" w:rsidR="00155DFC" w:rsidRPr="002A6C68" w:rsidRDefault="00155DFC" w:rsidP="00155DFC">
            <w:pPr>
              <w:pStyle w:val="TableContentLeft"/>
            </w:pPr>
            <w:r w:rsidRPr="002A6C68">
              <w:t xml:space="preserve">    0, -- OK response</w:t>
            </w:r>
          </w:p>
          <w:p w14:paraId="62C54E6B" w14:textId="77777777" w:rsidR="00155DFC" w:rsidRPr="002A6C68" w:rsidRDefault="00155DFC" w:rsidP="00155DFC">
            <w:pPr>
              <w:pStyle w:val="TableContentLeft"/>
            </w:pPr>
            <w:r w:rsidRPr="002A6C68">
              <w:t>#NOTIF_METADATA_PROF1_DP1_RPR,</w:t>
            </w:r>
          </w:p>
          <w:p w14:paraId="465E3DA8" w14:textId="77777777" w:rsidR="00155DFC" w:rsidRPr="002A6C68" w:rsidRDefault="00155DFC" w:rsidP="00155DFC">
            <w:pPr>
              <w:pStyle w:val="TableContentLeft"/>
            </w:pPr>
            <w:r w:rsidRPr="002A6C68">
              <w:t xml:space="preserve">    #S_SM_DP+_OID,</w:t>
            </w:r>
          </w:p>
          <w:p w14:paraId="28702741" w14:textId="77777777" w:rsidR="00155DFC" w:rsidRPr="002A6C68" w:rsidRDefault="00155DFC" w:rsidP="00155DFC">
            <w:pPr>
              <w:pStyle w:val="TableContentLeft"/>
              <w:rPr>
                <w:lang w:val="es-ES"/>
              </w:rPr>
            </w:pPr>
            <w:r w:rsidRPr="002A6C68">
              <w:rPr>
                <w:lang w:val="es-ES"/>
              </w:rPr>
              <w:t xml:space="preserve">    NO_PARAM,</w:t>
            </w:r>
          </w:p>
          <w:p w14:paraId="719EBE8E" w14:textId="77777777" w:rsidR="00155DFC" w:rsidRPr="002A6C68" w:rsidRDefault="00155DFC" w:rsidP="00155DFC">
            <w:pPr>
              <w:pStyle w:val="TableContentLeft"/>
              <w:rPr>
                <w:lang w:val="es-ES"/>
              </w:rPr>
            </w:pPr>
            <w:r w:rsidRPr="002A6C68">
              <w:rPr>
                <w:lang w:val="es-ES"/>
              </w:rPr>
              <w:t xml:space="preserve">    NO_PARAM,</w:t>
            </w:r>
          </w:p>
          <w:p w14:paraId="72013489" w14:textId="77777777" w:rsidR="00155DFC" w:rsidRPr="002A6C68" w:rsidRDefault="00155DFC" w:rsidP="00155DFC">
            <w:pPr>
              <w:pStyle w:val="TableContentLeft"/>
              <w:rPr>
                <w:lang w:val="es-ES"/>
              </w:rPr>
            </w:pPr>
            <w:r w:rsidRPr="002A6C68">
              <w:rPr>
                <w:lang w:val="es-ES"/>
              </w:rPr>
              <w:t xml:space="preserve">    NO_PARAM</w:t>
            </w:r>
          </w:p>
          <w:p w14:paraId="33495BCA" w14:textId="77777777" w:rsidR="00155DFC" w:rsidRPr="002A6C68" w:rsidRDefault="00155DFC" w:rsidP="00155DFC">
            <w:pPr>
              <w:pStyle w:val="TableContentLeft"/>
            </w:pPr>
            <w:r w:rsidRPr="002A6C68">
              <w:rPr>
                <w:rStyle w:val="PlaceholderText"/>
                <w:color w:val="auto"/>
              </w:rPr>
              <w:t>)</w:t>
            </w:r>
          </w:p>
          <w:p w14:paraId="20531D24" w14:textId="77777777" w:rsidR="00155DFC" w:rsidRPr="002A6C68" w:rsidRDefault="00155DFC" w:rsidP="00155DFC">
            <w:pPr>
              <w:pStyle w:val="TableContentLeft"/>
            </w:pPr>
          </w:p>
          <w:p w14:paraId="2F91AFDE" w14:textId="77777777" w:rsidR="00155DFC" w:rsidRPr="002A6C68" w:rsidRDefault="00155DFC" w:rsidP="00155DFC">
            <w:pPr>
              <w:pStyle w:val="TableContentLeft"/>
            </w:pPr>
            <w:r w:rsidRPr="002A6C68">
              <w:t>for the last STORE DATA command</w:t>
            </w:r>
          </w:p>
          <w:p w14:paraId="03149D90" w14:textId="77777777" w:rsidR="00155DFC" w:rsidRPr="002A6C68" w:rsidRDefault="00155DFC" w:rsidP="00155DFC">
            <w:pPr>
              <w:pStyle w:val="TableContentLeft"/>
            </w:pPr>
          </w:p>
          <w:p w14:paraId="20DFB2B4" w14:textId="0D22340E" w:rsidR="00155DFC" w:rsidRPr="002A6C68" w:rsidRDefault="00155DFC" w:rsidP="00155DFC">
            <w:pPr>
              <w:pStyle w:val="TableContentLeft"/>
            </w:pPr>
            <w:r w:rsidRPr="002A6C68">
              <w:t>• Verify the euiccSignRPR &lt;EUICC_SIGN_RPR&gt; using the #PK_EUICC_</w:t>
            </w:r>
            <w:r w:rsidR="007F24EE" w:rsidRPr="002A6C68">
              <w:t>SIG</w:t>
            </w:r>
            <w:r w:rsidRPr="002A6C68">
              <w:t xml:space="preserve"> </w:t>
            </w:r>
          </w:p>
        </w:tc>
      </w:tr>
      <w:tr w:rsidR="00155DFC" w:rsidRPr="005376DA" w14:paraId="2F9C31FA" w14:textId="77777777" w:rsidTr="00537EC0">
        <w:trPr>
          <w:trHeight w:val="314"/>
          <w:jc w:val="center"/>
        </w:trPr>
        <w:tc>
          <w:tcPr>
            <w:tcW w:w="423" w:type="pct"/>
            <w:shd w:val="clear" w:color="auto" w:fill="auto"/>
            <w:vAlign w:val="center"/>
          </w:tcPr>
          <w:p w14:paraId="4CE51C5E" w14:textId="50362A1B" w:rsidR="00155DFC" w:rsidRPr="005376DA" w:rsidRDefault="00155DFC" w:rsidP="00155DFC">
            <w:pPr>
              <w:pStyle w:val="TableContentLeft"/>
              <w:rPr>
                <w:color w:val="000000" w:themeColor="text1"/>
              </w:rPr>
            </w:pPr>
            <w:r>
              <w:rPr>
                <w:color w:val="000000" w:themeColor="text1"/>
              </w:rPr>
              <w:lastRenderedPageBreak/>
              <w:t>2</w:t>
            </w:r>
          </w:p>
        </w:tc>
        <w:tc>
          <w:tcPr>
            <w:tcW w:w="671" w:type="pct"/>
            <w:shd w:val="clear" w:color="auto" w:fill="auto"/>
            <w:vAlign w:val="center"/>
          </w:tcPr>
          <w:p w14:paraId="0C7E1CE4" w14:textId="48FA1C1C" w:rsidR="00155DFC" w:rsidRPr="0035700E" w:rsidRDefault="00155DFC" w:rsidP="00155DFC">
            <w:pPr>
              <w:pStyle w:val="TableContentLeft"/>
              <w:rPr>
                <w:color w:val="000000" w:themeColor="text1"/>
              </w:rPr>
            </w:pPr>
            <w:r>
              <w:t xml:space="preserve">S_Device </w:t>
            </w:r>
            <w:r>
              <w:sym w:font="Wingdings" w:char="F0E0"/>
            </w:r>
            <w:r>
              <w:t>eUICC</w:t>
            </w:r>
          </w:p>
        </w:tc>
        <w:tc>
          <w:tcPr>
            <w:tcW w:w="2198" w:type="pct"/>
            <w:shd w:val="clear" w:color="auto" w:fill="auto"/>
            <w:vAlign w:val="center"/>
          </w:tcPr>
          <w:p w14:paraId="5D270907" w14:textId="3E1530E5" w:rsidR="00155DFC" w:rsidRPr="00C46422" w:rsidRDefault="00155DFC" w:rsidP="00155DFC">
            <w:pPr>
              <w:pStyle w:val="TableContentLeft"/>
            </w:pPr>
            <w:r>
              <w:t>FETCH 'XX'</w:t>
            </w:r>
          </w:p>
        </w:tc>
        <w:tc>
          <w:tcPr>
            <w:tcW w:w="1708" w:type="pct"/>
            <w:shd w:val="clear" w:color="auto" w:fill="auto"/>
            <w:vAlign w:val="center"/>
          </w:tcPr>
          <w:p w14:paraId="4E01890C" w14:textId="77777777" w:rsidR="00155DFC" w:rsidRDefault="00155DFC" w:rsidP="00155DFC">
            <w:pPr>
              <w:pStyle w:val="TableContentLeft"/>
            </w:pPr>
            <w:r>
              <w:t xml:space="preserve">REFRESH Command </w:t>
            </w:r>
          </w:p>
          <w:p w14:paraId="3D924635" w14:textId="2BF3729E" w:rsidR="00155DFC" w:rsidRPr="00C46422" w:rsidRDefault="00155DFC" w:rsidP="00155DFC">
            <w:pPr>
              <w:pStyle w:val="TableContentLeft"/>
            </w:pPr>
            <w:r>
              <w:t>(“UICC Reset”)</w:t>
            </w:r>
          </w:p>
        </w:tc>
      </w:tr>
      <w:tr w:rsidR="00155DFC" w:rsidRPr="005376DA" w14:paraId="36EDA23F" w14:textId="77777777" w:rsidTr="00155DFC">
        <w:trPr>
          <w:trHeight w:val="314"/>
          <w:jc w:val="center"/>
        </w:trPr>
        <w:tc>
          <w:tcPr>
            <w:tcW w:w="423" w:type="pct"/>
            <w:shd w:val="clear" w:color="auto" w:fill="auto"/>
            <w:vAlign w:val="center"/>
          </w:tcPr>
          <w:p w14:paraId="7DD69050" w14:textId="51A0A2CD" w:rsidR="00155DFC" w:rsidRDefault="00155DFC" w:rsidP="00155DFC">
            <w:pPr>
              <w:pStyle w:val="TableContentLeft"/>
              <w:rPr>
                <w:color w:val="000000" w:themeColor="text1"/>
              </w:rPr>
            </w:pPr>
            <w:r>
              <w:rPr>
                <w:color w:val="000000" w:themeColor="text1"/>
              </w:rPr>
              <w:t>3</w:t>
            </w:r>
          </w:p>
        </w:tc>
        <w:tc>
          <w:tcPr>
            <w:tcW w:w="4577" w:type="pct"/>
            <w:gridSpan w:val="3"/>
            <w:shd w:val="clear" w:color="auto" w:fill="auto"/>
            <w:vAlign w:val="center"/>
          </w:tcPr>
          <w:p w14:paraId="4AC9B33A" w14:textId="0DAB7AE5" w:rsidR="00155DFC" w:rsidRDefault="00155DFC" w:rsidP="00155DFC">
            <w:pPr>
              <w:pStyle w:val="TableContentLeft"/>
            </w:pPr>
            <w:r>
              <w:t>PROC_EUICC_INITIALIZATION_SEQUENCE_Enterprise</w:t>
            </w:r>
          </w:p>
        </w:tc>
      </w:tr>
      <w:tr w:rsidR="00155DFC" w:rsidRPr="005376DA" w14:paraId="5B935C59" w14:textId="77777777" w:rsidTr="00155DFC">
        <w:trPr>
          <w:trHeight w:val="314"/>
          <w:jc w:val="center"/>
        </w:trPr>
        <w:tc>
          <w:tcPr>
            <w:tcW w:w="423" w:type="pct"/>
            <w:shd w:val="clear" w:color="auto" w:fill="auto"/>
            <w:vAlign w:val="center"/>
          </w:tcPr>
          <w:p w14:paraId="42F55281" w14:textId="016B670B" w:rsidR="00155DFC" w:rsidRDefault="00155DFC" w:rsidP="00155DFC">
            <w:pPr>
              <w:pStyle w:val="TableContentLeft"/>
              <w:rPr>
                <w:color w:val="000000" w:themeColor="text1"/>
              </w:rPr>
            </w:pPr>
            <w:r>
              <w:rPr>
                <w:color w:val="000000" w:themeColor="text1"/>
              </w:rPr>
              <w:t>4</w:t>
            </w:r>
          </w:p>
        </w:tc>
        <w:tc>
          <w:tcPr>
            <w:tcW w:w="4577" w:type="pct"/>
            <w:gridSpan w:val="3"/>
            <w:shd w:val="clear" w:color="auto" w:fill="auto"/>
            <w:vAlign w:val="center"/>
          </w:tcPr>
          <w:p w14:paraId="716C1CA2" w14:textId="368F1DF2" w:rsidR="00155DFC" w:rsidRDefault="00155DFC" w:rsidP="00155DFC">
            <w:pPr>
              <w:pStyle w:val="TableContentLeft"/>
            </w:pPr>
            <w:r>
              <w:t>PROC_OPEN_LOGICAL_CHANNEL_AND_SELECT_ISDR</w:t>
            </w:r>
          </w:p>
        </w:tc>
      </w:tr>
      <w:tr w:rsidR="00155DFC" w:rsidRPr="005376DA" w14:paraId="43B71E1B" w14:textId="77777777" w:rsidTr="00537EC0">
        <w:trPr>
          <w:trHeight w:val="314"/>
          <w:jc w:val="center"/>
        </w:trPr>
        <w:tc>
          <w:tcPr>
            <w:tcW w:w="423" w:type="pct"/>
            <w:shd w:val="clear" w:color="auto" w:fill="auto"/>
            <w:vAlign w:val="center"/>
          </w:tcPr>
          <w:p w14:paraId="7FFF610A" w14:textId="3C147B02" w:rsidR="00155DFC" w:rsidRDefault="00155DFC" w:rsidP="00155DFC">
            <w:pPr>
              <w:pStyle w:val="TableContentLeft"/>
              <w:rPr>
                <w:color w:val="000000" w:themeColor="text1"/>
              </w:rPr>
            </w:pPr>
            <w:r>
              <w:rPr>
                <w:color w:val="000000" w:themeColor="text1"/>
              </w:rPr>
              <w:t>5</w:t>
            </w:r>
          </w:p>
        </w:tc>
        <w:tc>
          <w:tcPr>
            <w:tcW w:w="671" w:type="pct"/>
            <w:shd w:val="clear" w:color="auto" w:fill="auto"/>
            <w:vAlign w:val="center"/>
          </w:tcPr>
          <w:p w14:paraId="033AB3C6" w14:textId="78BFD005" w:rsidR="00155DFC" w:rsidRDefault="00155DFC" w:rsidP="00155DFC">
            <w:pPr>
              <w:pStyle w:val="TableContentLeft"/>
            </w:pPr>
            <w:r>
              <w:t xml:space="preserve">S_LPAd </w:t>
            </w:r>
            <w:r>
              <w:sym w:font="Wingdings" w:char="F0E0"/>
            </w:r>
            <w:r>
              <w:t>eUICC</w:t>
            </w:r>
          </w:p>
        </w:tc>
        <w:tc>
          <w:tcPr>
            <w:tcW w:w="2198" w:type="pct"/>
            <w:shd w:val="clear" w:color="auto" w:fill="auto"/>
            <w:vAlign w:val="center"/>
          </w:tcPr>
          <w:p w14:paraId="719C36EA" w14:textId="77777777" w:rsidR="00155DFC" w:rsidRDefault="00155DFC" w:rsidP="00155DF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10F3ACD1" w14:textId="77777777" w:rsidR="00155DFC" w:rsidRDefault="00155DFC" w:rsidP="00155DFC">
            <w:pPr>
              <w:pStyle w:val="CRSheetTitle"/>
              <w:framePr w:wrap="around"/>
              <w:rPr>
                <w:rFonts w:ascii="Arial" w:hAnsi="Arial" w:cs="Arial"/>
                <w:b w:val="0"/>
                <w:sz w:val="18"/>
                <w:szCs w:val="18"/>
              </w:rPr>
            </w:pPr>
            <w:r>
              <w:rPr>
                <w:rFonts w:ascii="Arial" w:hAnsi="Arial" w:cs="Arial"/>
                <w:b w:val="0"/>
                <w:sz w:val="18"/>
                <w:szCs w:val="18"/>
              </w:rPr>
              <w:t xml:space="preserve">  MTD_GET_PROFILE_INFO(</w:t>
            </w:r>
          </w:p>
          <w:p w14:paraId="6F398080" w14:textId="77777777" w:rsidR="00155DFC" w:rsidRDefault="00155DFC" w:rsidP="00155DFC">
            <w:pPr>
              <w:pStyle w:val="CRSheetTitle"/>
              <w:framePr w:wrap="around"/>
              <w:rPr>
                <w:rFonts w:ascii="Arial" w:hAnsi="Arial" w:cs="Arial"/>
                <w:b w:val="0"/>
                <w:sz w:val="18"/>
                <w:szCs w:val="18"/>
              </w:rPr>
            </w:pPr>
            <w:r>
              <w:rPr>
                <w:rFonts w:ascii="Arial" w:hAnsi="Arial" w:cs="Arial"/>
                <w:b w:val="0"/>
                <w:sz w:val="18"/>
                <w:szCs w:val="18"/>
              </w:rPr>
              <w:t xml:space="preserve">    #ICCID_OP_PROF1,</w:t>
            </w:r>
          </w:p>
          <w:p w14:paraId="7E0F5F35" w14:textId="0C039FA5" w:rsidR="00155DFC" w:rsidRDefault="00155DFC" w:rsidP="00155DFC">
            <w:pPr>
              <w:pStyle w:val="TableContentLeft"/>
            </w:pPr>
            <w:r>
              <w:t xml:space="preserve">    NO_PARAM))</w:t>
            </w:r>
          </w:p>
        </w:tc>
        <w:tc>
          <w:tcPr>
            <w:tcW w:w="1708" w:type="pct"/>
            <w:shd w:val="clear" w:color="auto" w:fill="auto"/>
            <w:vAlign w:val="center"/>
          </w:tcPr>
          <w:p w14:paraId="02103B36" w14:textId="77777777" w:rsidR="00155DFC" w:rsidRDefault="00155DFC" w:rsidP="00155DFC">
            <w:pPr>
              <w:pStyle w:val="TableContentLeft"/>
              <w:rPr>
                <w:lang w:val="fr-FR"/>
              </w:rPr>
            </w:pPr>
            <w:r>
              <w:rPr>
                <w:lang w:val="fr-FR"/>
              </w:rPr>
              <w:t>response ProfileInfoListResponse ::= profileInfoListOk : {</w:t>
            </w:r>
          </w:p>
          <w:p w14:paraId="43BC37EC" w14:textId="77777777" w:rsidR="00155DFC" w:rsidRDefault="00155DFC" w:rsidP="00155DFC">
            <w:pPr>
              <w:pStyle w:val="TableContentLeft"/>
              <w:rPr>
                <w:lang w:val="fr-FR"/>
              </w:rPr>
            </w:pPr>
            <w:r>
              <w:rPr>
                <w:lang w:val="fr-FR"/>
              </w:rPr>
              <w:t xml:space="preserve"> #PROFILE_INFO1</w:t>
            </w:r>
          </w:p>
          <w:p w14:paraId="26BA2025" w14:textId="77777777" w:rsidR="00155DFC" w:rsidRDefault="00155DFC" w:rsidP="00155DFC">
            <w:pPr>
              <w:pStyle w:val="TableContentLeft"/>
              <w:rPr>
                <w:lang w:val="fr-FR"/>
              </w:rPr>
            </w:pPr>
            <w:r>
              <w:rPr>
                <w:lang w:val="fr-FR"/>
              </w:rPr>
              <w:t>}</w:t>
            </w:r>
          </w:p>
          <w:p w14:paraId="2EC481DF" w14:textId="4D6FF9E4" w:rsidR="00155DFC" w:rsidRDefault="00155DFC" w:rsidP="00155DFC">
            <w:pPr>
              <w:pStyle w:val="TableContentLeft"/>
            </w:pPr>
            <w:r>
              <w:t>SW=0x9000</w:t>
            </w:r>
          </w:p>
        </w:tc>
      </w:tr>
      <w:tr w:rsidR="00155DFC" w:rsidRPr="005376DA" w14:paraId="1AF7716A" w14:textId="77777777" w:rsidTr="00537EC0">
        <w:trPr>
          <w:trHeight w:val="314"/>
          <w:jc w:val="center"/>
        </w:trPr>
        <w:tc>
          <w:tcPr>
            <w:tcW w:w="423" w:type="pct"/>
            <w:shd w:val="clear" w:color="auto" w:fill="auto"/>
            <w:vAlign w:val="center"/>
          </w:tcPr>
          <w:p w14:paraId="7DE044C7" w14:textId="5BD2807C" w:rsidR="00155DFC" w:rsidRDefault="00155DFC" w:rsidP="00155DFC">
            <w:pPr>
              <w:pStyle w:val="TableContentLeft"/>
              <w:rPr>
                <w:color w:val="000000" w:themeColor="text1"/>
              </w:rPr>
            </w:pPr>
            <w:r>
              <w:rPr>
                <w:color w:val="000000" w:themeColor="text1"/>
              </w:rPr>
              <w:t>6</w:t>
            </w:r>
          </w:p>
        </w:tc>
        <w:tc>
          <w:tcPr>
            <w:tcW w:w="671" w:type="pct"/>
            <w:shd w:val="clear" w:color="auto" w:fill="auto"/>
            <w:vAlign w:val="center"/>
          </w:tcPr>
          <w:p w14:paraId="1FBB8B5E" w14:textId="3597FB06" w:rsidR="00155DFC" w:rsidRDefault="00155DFC" w:rsidP="00155DFC">
            <w:pPr>
              <w:pStyle w:val="TableContentLeft"/>
            </w:pPr>
            <w:r>
              <w:t xml:space="preserve">S_Device </w:t>
            </w:r>
            <w:r>
              <w:sym w:font="Wingdings" w:char="F0E0"/>
            </w:r>
            <w:r>
              <w:t xml:space="preserve"> eUICC</w:t>
            </w:r>
          </w:p>
        </w:tc>
        <w:tc>
          <w:tcPr>
            <w:tcW w:w="2198" w:type="pct"/>
            <w:shd w:val="clear" w:color="auto" w:fill="auto"/>
            <w:vAlign w:val="center"/>
          </w:tcPr>
          <w:p w14:paraId="78DE5F66" w14:textId="2285F730" w:rsidR="00155DFC" w:rsidRDefault="00155DFC" w:rsidP="00155DFC">
            <w:pPr>
              <w:pStyle w:val="TableContentLeft"/>
            </w:pPr>
            <w:r>
              <w:t>[SELECT_ICCID]</w:t>
            </w:r>
          </w:p>
        </w:tc>
        <w:tc>
          <w:tcPr>
            <w:tcW w:w="1708" w:type="pct"/>
            <w:shd w:val="clear" w:color="auto" w:fill="auto"/>
            <w:vAlign w:val="center"/>
          </w:tcPr>
          <w:p w14:paraId="05FECC7C" w14:textId="0868B665" w:rsidR="00155DFC" w:rsidRDefault="00155DFC" w:rsidP="00155DFC">
            <w:pPr>
              <w:pStyle w:val="TableContentLeft"/>
            </w:pPr>
            <w:r>
              <w:t>SW=0x9000</w:t>
            </w:r>
          </w:p>
        </w:tc>
      </w:tr>
      <w:tr w:rsidR="00155DFC" w:rsidRPr="005376DA" w14:paraId="254BFA1C" w14:textId="77777777" w:rsidTr="00537EC0">
        <w:trPr>
          <w:trHeight w:val="314"/>
          <w:jc w:val="center"/>
        </w:trPr>
        <w:tc>
          <w:tcPr>
            <w:tcW w:w="423" w:type="pct"/>
            <w:shd w:val="clear" w:color="auto" w:fill="auto"/>
            <w:vAlign w:val="center"/>
          </w:tcPr>
          <w:p w14:paraId="2AE61F52" w14:textId="3429FEE2" w:rsidR="00155DFC" w:rsidRDefault="00155DFC" w:rsidP="00155DFC">
            <w:pPr>
              <w:pStyle w:val="TableContentLeft"/>
              <w:rPr>
                <w:color w:val="000000" w:themeColor="text1"/>
              </w:rPr>
            </w:pPr>
            <w:r>
              <w:rPr>
                <w:color w:val="000000" w:themeColor="text1"/>
              </w:rPr>
              <w:t>7</w:t>
            </w:r>
          </w:p>
        </w:tc>
        <w:tc>
          <w:tcPr>
            <w:tcW w:w="671" w:type="pct"/>
            <w:shd w:val="clear" w:color="auto" w:fill="auto"/>
            <w:vAlign w:val="center"/>
          </w:tcPr>
          <w:p w14:paraId="594C4522" w14:textId="4A23F4CD" w:rsidR="00155DFC" w:rsidRDefault="00155DFC" w:rsidP="00155DFC">
            <w:pPr>
              <w:pStyle w:val="TableContentLeft"/>
            </w:pPr>
            <w:r>
              <w:t xml:space="preserve">S_Device </w:t>
            </w:r>
            <w:r>
              <w:sym w:font="Wingdings" w:char="F0E0"/>
            </w:r>
            <w:r>
              <w:t xml:space="preserve"> eUICC</w:t>
            </w:r>
          </w:p>
        </w:tc>
        <w:tc>
          <w:tcPr>
            <w:tcW w:w="2198" w:type="pct"/>
            <w:shd w:val="clear" w:color="auto" w:fill="auto"/>
            <w:vAlign w:val="center"/>
          </w:tcPr>
          <w:p w14:paraId="5E0519F8" w14:textId="60732800" w:rsidR="00155DFC" w:rsidRDefault="00155DFC" w:rsidP="00155DFC">
            <w:pPr>
              <w:pStyle w:val="TableContentLeft"/>
            </w:pPr>
            <w:r>
              <w:t>[READ_BINARY] with &lt;L&gt;=0x0A</w:t>
            </w:r>
          </w:p>
        </w:tc>
        <w:tc>
          <w:tcPr>
            <w:tcW w:w="1708" w:type="pct"/>
            <w:shd w:val="clear" w:color="auto" w:fill="auto"/>
            <w:vAlign w:val="center"/>
          </w:tcPr>
          <w:p w14:paraId="3CD26570" w14:textId="77777777" w:rsidR="00155DFC" w:rsidRDefault="00155DFC" w:rsidP="00155DFC">
            <w:pPr>
              <w:pStyle w:val="TableContentLeft"/>
            </w:pPr>
            <w:r>
              <w:t>#ICCID_OP_PROF1</w:t>
            </w:r>
          </w:p>
          <w:p w14:paraId="04C21929" w14:textId="6E8A4091" w:rsidR="00155DFC" w:rsidRDefault="00155DFC" w:rsidP="00155DFC">
            <w:pPr>
              <w:pStyle w:val="TableContentLeft"/>
            </w:pPr>
            <w:r>
              <w:t>SW=0x9000</w:t>
            </w:r>
          </w:p>
        </w:tc>
      </w:tr>
    </w:tbl>
    <w:p w14:paraId="2A2E5156" w14:textId="6F550A57" w:rsidR="00537EC0" w:rsidRDefault="00537EC0"/>
    <w:p w14:paraId="761B989A" w14:textId="3CD4E46F" w:rsidR="00537EC0" w:rsidRPr="00C46422" w:rsidRDefault="00537EC0" w:rsidP="00537EC0">
      <w:pPr>
        <w:pStyle w:val="Heading6no"/>
      </w:pPr>
      <w:r w:rsidRPr="00C46422">
        <w:t>Test Sequence #</w:t>
      </w:r>
      <w:r>
        <w:t>4</w:t>
      </w:r>
      <w:r w:rsidRPr="00C46422">
        <w:t xml:space="preserve"> Nominal: </w:t>
      </w:r>
      <w:r w:rsidR="00155DFC">
        <w:rPr>
          <w:rStyle w:val="PlaceholderText"/>
          <w:noProof/>
          <w:color w:val="000000" w:themeColor="text1"/>
        </w:rPr>
        <w:t xml:space="preserve">RPM Command UpdateMetadata – </w:t>
      </w:r>
      <w:r w:rsidR="00155DFC">
        <w:rPr>
          <w:rFonts w:eastAsia="Malgun Gothic"/>
          <w:lang w:eastAsia="ko-KR"/>
        </w:rPr>
        <w:t>E</w:t>
      </w:r>
      <w:r w:rsidR="00155DFC" w:rsidRPr="00495361">
        <w:rPr>
          <w:rFonts w:eastAsia="Malgun Gothic"/>
          <w:lang w:eastAsia="ko-KR"/>
        </w:rPr>
        <w:t>nterprise</w:t>
      </w:r>
      <w:r w:rsidR="00155DFC">
        <w:rPr>
          <w:rFonts w:eastAsia="Malgun Gothic"/>
          <w:lang w:eastAsia="ko-KR"/>
        </w:rPr>
        <w:t xml:space="preserve"> </w:t>
      </w:r>
      <w:r w:rsidR="00155DFC" w:rsidRPr="00495361">
        <w:rPr>
          <w:rFonts w:eastAsia="Malgun Gothic"/>
          <w:lang w:eastAsia="ko-KR"/>
        </w:rPr>
        <w:t>Configuration  - set referenceEnterpriseRule bit  - profile is enable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82"/>
        <w:gridCol w:w="6928"/>
      </w:tblGrid>
      <w:tr w:rsidR="00537EC0" w:rsidRPr="005376DA" w14:paraId="54CBC257" w14:textId="77777777" w:rsidTr="00537EC0">
        <w:trPr>
          <w:gridAfter w:val="1"/>
          <w:wAfter w:w="6928" w:type="dxa"/>
          <w:jc w:val="center"/>
        </w:trPr>
        <w:tc>
          <w:tcPr>
            <w:tcW w:w="2082" w:type="dxa"/>
            <w:shd w:val="clear" w:color="auto" w:fill="BFBFBF" w:themeFill="background1" w:themeFillShade="BF"/>
            <w:vAlign w:val="center"/>
            <w:hideMark/>
          </w:tcPr>
          <w:p w14:paraId="1BBA4A94" w14:textId="77777777" w:rsidR="00537EC0" w:rsidRPr="0035700E" w:rsidRDefault="00537EC0" w:rsidP="00537EC0">
            <w:pPr>
              <w:pStyle w:val="RedTableHeader"/>
              <w:rPr>
                <w:lang w:val="en-GB"/>
              </w:rPr>
            </w:pPr>
            <w:r w:rsidRPr="005376DA">
              <w:rPr>
                <w:color w:val="auto"/>
                <w:lang w:val="en-GB"/>
              </w:rPr>
              <w:t>Initial Conditions</w:t>
            </w:r>
          </w:p>
        </w:tc>
      </w:tr>
      <w:tr w:rsidR="00537EC0" w:rsidRPr="005376DA" w14:paraId="5B36B960" w14:textId="77777777" w:rsidTr="00537EC0">
        <w:trPr>
          <w:jc w:val="center"/>
        </w:trPr>
        <w:tc>
          <w:tcPr>
            <w:tcW w:w="2082" w:type="dxa"/>
            <w:shd w:val="clear" w:color="auto" w:fill="BFBFBF" w:themeFill="background1" w:themeFillShade="BF"/>
            <w:vAlign w:val="center"/>
          </w:tcPr>
          <w:p w14:paraId="27EB74C0" w14:textId="77777777" w:rsidR="00537EC0" w:rsidRPr="005376DA" w:rsidRDefault="00537EC0" w:rsidP="00537EC0">
            <w:pPr>
              <w:pStyle w:val="TableHeaderGray"/>
              <w:rPr>
                <w:lang w:val="en-GB"/>
              </w:rPr>
            </w:pPr>
            <w:r w:rsidRPr="005376DA">
              <w:rPr>
                <w:lang w:val="en-GB"/>
              </w:rPr>
              <w:t>Entity</w:t>
            </w:r>
          </w:p>
        </w:tc>
        <w:tc>
          <w:tcPr>
            <w:tcW w:w="6928" w:type="dxa"/>
            <w:shd w:val="clear" w:color="auto" w:fill="BFBFBF" w:themeFill="background1" w:themeFillShade="BF"/>
            <w:vAlign w:val="center"/>
          </w:tcPr>
          <w:p w14:paraId="0EEAA7DE" w14:textId="77777777" w:rsidR="00537EC0" w:rsidRPr="00E8206F" w:rsidDel="006548E9" w:rsidRDefault="00537EC0" w:rsidP="00537EC0">
            <w:pPr>
              <w:pStyle w:val="TableHeaderGray"/>
              <w:rPr>
                <w:lang w:val="en-GB"/>
              </w:rPr>
            </w:pPr>
            <w:r w:rsidRPr="0035700E">
              <w:rPr>
                <w:lang w:val="en-GB"/>
              </w:rPr>
              <w:t>Description of the initial condition</w:t>
            </w:r>
          </w:p>
        </w:tc>
      </w:tr>
      <w:tr w:rsidR="00155DFC" w:rsidRPr="005E6B58" w14:paraId="14987773" w14:textId="77777777" w:rsidTr="00537EC0">
        <w:trPr>
          <w:jc w:val="center"/>
        </w:trPr>
        <w:tc>
          <w:tcPr>
            <w:tcW w:w="2082" w:type="dxa"/>
            <w:vAlign w:val="center"/>
          </w:tcPr>
          <w:p w14:paraId="5D728DE3" w14:textId="4FFE57E2" w:rsidR="00155DFC" w:rsidRPr="00155DFC" w:rsidRDefault="00155DFC" w:rsidP="00155DFC">
            <w:pPr>
              <w:pStyle w:val="TableText"/>
              <w:rPr>
                <w:sz w:val="18"/>
                <w:szCs w:val="18"/>
                <w:highlight w:val="yellow"/>
              </w:rPr>
            </w:pPr>
            <w:r w:rsidRPr="006D4872">
              <w:rPr>
                <w:rStyle w:val="PlaceholderText"/>
                <w:color w:val="000000" w:themeColor="text1"/>
                <w:sz w:val="18"/>
                <w:szCs w:val="18"/>
              </w:rPr>
              <w:t>eUICC</w:t>
            </w:r>
          </w:p>
        </w:tc>
        <w:tc>
          <w:tcPr>
            <w:tcW w:w="6928" w:type="dxa"/>
            <w:vAlign w:val="center"/>
          </w:tcPr>
          <w:p w14:paraId="0EBA1A87" w14:textId="607FD9A1" w:rsidR="00155DFC" w:rsidRPr="00155DFC" w:rsidRDefault="00155DFC" w:rsidP="00155DFC">
            <w:pPr>
              <w:pStyle w:val="TableText"/>
              <w:rPr>
                <w:sz w:val="18"/>
                <w:szCs w:val="18"/>
              </w:rPr>
            </w:pPr>
            <w:r w:rsidRPr="006D4872">
              <w:rPr>
                <w:sz w:val="18"/>
                <w:szCs w:val="18"/>
              </w:rPr>
              <w:t>The PROFILE_OPERATIONAL1 has been installed on the eUICC with #</w:t>
            </w:r>
            <w:r w:rsidRPr="006D4872">
              <w:rPr>
                <w:sz w:val="18"/>
                <w:szCs w:val="18"/>
                <w:lang w:val="es-ES"/>
              </w:rPr>
              <w:t>METADATA_OP_PROF1_RPM_CONF_EN_OTHER_ENTERPRISE_PROF</w:t>
            </w:r>
            <w:r w:rsidR="00A921B9">
              <w:rPr>
                <w:sz w:val="18"/>
                <w:szCs w:val="18"/>
                <w:lang w:val="es-ES"/>
              </w:rPr>
              <w:t xml:space="preserve"> </w:t>
            </w:r>
            <w:r w:rsidR="00A921B9" w:rsidRPr="00A921B9">
              <w:rPr>
                <w:sz w:val="18"/>
                <w:szCs w:val="18"/>
                <w:lang w:val="es-ES"/>
              </w:rPr>
              <w:t>and is Enabled on the eUICC.</w:t>
            </w:r>
          </w:p>
        </w:tc>
      </w:tr>
    </w:tbl>
    <w:p w14:paraId="382B386A" w14:textId="77777777" w:rsidR="00537EC0" w:rsidRPr="00BB3084" w:rsidRDefault="00537EC0" w:rsidP="00537EC0">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537EC0" w:rsidRPr="005376DA" w14:paraId="1994086E" w14:textId="77777777" w:rsidTr="00537EC0">
        <w:trPr>
          <w:trHeight w:val="314"/>
          <w:jc w:val="center"/>
        </w:trPr>
        <w:tc>
          <w:tcPr>
            <w:tcW w:w="423" w:type="pct"/>
            <w:shd w:val="clear" w:color="auto" w:fill="C00000"/>
            <w:vAlign w:val="center"/>
          </w:tcPr>
          <w:p w14:paraId="6D2018D7" w14:textId="77777777" w:rsidR="00537EC0" w:rsidRPr="00C46422" w:rsidRDefault="00537EC0" w:rsidP="00537EC0">
            <w:pPr>
              <w:pStyle w:val="TableHeader"/>
              <w:rPr>
                <w:lang w:val="en-GB"/>
              </w:rPr>
            </w:pPr>
            <w:r w:rsidRPr="00C46422">
              <w:rPr>
                <w:lang w:val="en-GB"/>
              </w:rPr>
              <w:t>Step</w:t>
            </w:r>
          </w:p>
        </w:tc>
        <w:tc>
          <w:tcPr>
            <w:tcW w:w="671" w:type="pct"/>
            <w:shd w:val="clear" w:color="auto" w:fill="C00000"/>
            <w:vAlign w:val="center"/>
          </w:tcPr>
          <w:p w14:paraId="0365E440" w14:textId="77777777" w:rsidR="00537EC0" w:rsidRPr="00C46422" w:rsidRDefault="00537EC0" w:rsidP="00537EC0">
            <w:pPr>
              <w:pStyle w:val="TableHeader"/>
              <w:rPr>
                <w:lang w:val="en-GB"/>
              </w:rPr>
            </w:pPr>
            <w:r w:rsidRPr="00C46422">
              <w:rPr>
                <w:lang w:val="en-GB"/>
              </w:rPr>
              <w:t>Direction</w:t>
            </w:r>
          </w:p>
        </w:tc>
        <w:tc>
          <w:tcPr>
            <w:tcW w:w="2198" w:type="pct"/>
            <w:shd w:val="clear" w:color="auto" w:fill="C00000"/>
            <w:vAlign w:val="center"/>
          </w:tcPr>
          <w:p w14:paraId="76F20D57" w14:textId="77777777" w:rsidR="00537EC0" w:rsidRPr="00C46422" w:rsidRDefault="00537EC0" w:rsidP="00537EC0">
            <w:pPr>
              <w:pStyle w:val="TableHeader"/>
              <w:rPr>
                <w:lang w:val="en-GB"/>
              </w:rPr>
            </w:pPr>
            <w:r w:rsidRPr="00C46422">
              <w:rPr>
                <w:lang w:val="en-GB"/>
              </w:rPr>
              <w:t>Sequence / Description</w:t>
            </w:r>
          </w:p>
        </w:tc>
        <w:tc>
          <w:tcPr>
            <w:tcW w:w="1708" w:type="pct"/>
            <w:shd w:val="clear" w:color="auto" w:fill="C00000"/>
            <w:vAlign w:val="center"/>
          </w:tcPr>
          <w:p w14:paraId="3EF6B53F" w14:textId="77777777" w:rsidR="00537EC0" w:rsidRPr="00C46422" w:rsidRDefault="00537EC0" w:rsidP="00537EC0">
            <w:pPr>
              <w:pStyle w:val="TableHeader"/>
              <w:rPr>
                <w:lang w:val="en-GB"/>
              </w:rPr>
            </w:pPr>
            <w:r w:rsidRPr="00C46422">
              <w:rPr>
                <w:lang w:val="en-GB"/>
              </w:rPr>
              <w:t>Expected result</w:t>
            </w:r>
          </w:p>
        </w:tc>
      </w:tr>
      <w:tr w:rsidR="002A6C68" w:rsidRPr="002A6C68" w14:paraId="4A8C5E42" w14:textId="77777777" w:rsidTr="00537EC0">
        <w:trPr>
          <w:trHeight w:val="314"/>
          <w:jc w:val="center"/>
        </w:trPr>
        <w:tc>
          <w:tcPr>
            <w:tcW w:w="423" w:type="pct"/>
            <w:shd w:val="clear" w:color="auto" w:fill="auto"/>
            <w:vAlign w:val="center"/>
          </w:tcPr>
          <w:p w14:paraId="5F1435EE" w14:textId="49BBEC63" w:rsidR="00155DFC" w:rsidRPr="002A6C68" w:rsidRDefault="00155DFC" w:rsidP="00155DFC">
            <w:pPr>
              <w:pStyle w:val="TableContentLeft"/>
            </w:pPr>
            <w:r w:rsidRPr="002A6C68">
              <w:t>1</w:t>
            </w:r>
          </w:p>
        </w:tc>
        <w:tc>
          <w:tcPr>
            <w:tcW w:w="671" w:type="pct"/>
            <w:shd w:val="clear" w:color="auto" w:fill="auto"/>
            <w:vAlign w:val="center"/>
          </w:tcPr>
          <w:p w14:paraId="2565E0BA" w14:textId="4638ECCB" w:rsidR="00155DFC" w:rsidRPr="002A6C68" w:rsidRDefault="00155DFC" w:rsidP="00155DFC">
            <w:pPr>
              <w:pStyle w:val="TableContentLeft"/>
            </w:pPr>
            <w:r w:rsidRPr="002A6C68">
              <w:t>S_LPAd → eUICC</w:t>
            </w:r>
          </w:p>
        </w:tc>
        <w:tc>
          <w:tcPr>
            <w:tcW w:w="2198" w:type="pct"/>
            <w:shd w:val="clear" w:color="auto" w:fill="auto"/>
            <w:vAlign w:val="center"/>
          </w:tcPr>
          <w:p w14:paraId="73696EA3" w14:textId="77777777" w:rsidR="00155DFC" w:rsidRPr="002A6C68" w:rsidRDefault="00155DFC" w:rsidP="00155DFC">
            <w:pPr>
              <w:pStyle w:val="TableContentLeft"/>
              <w:rPr>
                <w:rStyle w:val="PlaceholderText"/>
                <w:color w:val="auto"/>
              </w:rPr>
            </w:pPr>
            <w:r w:rsidRPr="002A6C68">
              <w:t xml:space="preserve">MTD_STORE_DATA_SCRIPT(  </w:t>
            </w:r>
            <w:r w:rsidRPr="002A6C68">
              <w:rPr>
                <w:rStyle w:val="PlaceholderText"/>
                <w:color w:val="auto"/>
              </w:rPr>
              <w:t>MTD_LOAD_RPM_PKG_REQ_SINGLE_CMND (</w:t>
            </w:r>
          </w:p>
          <w:p w14:paraId="2EC65781" w14:textId="77777777" w:rsidR="00155DFC" w:rsidRPr="002A6C68" w:rsidRDefault="00155DFC" w:rsidP="00155DFC">
            <w:pPr>
              <w:pStyle w:val="TableContentLeft"/>
              <w:rPr>
                <w:rStyle w:val="PlaceholderText"/>
                <w:color w:val="auto"/>
              </w:rPr>
            </w:pPr>
            <w:r w:rsidRPr="002A6C68">
              <w:rPr>
                <w:rStyle w:val="PlaceholderText"/>
                <w:color w:val="auto"/>
              </w:rPr>
              <w:lastRenderedPageBreak/>
              <w:t xml:space="preserve">    </w:t>
            </w:r>
            <w:r w:rsidRPr="002A6C68">
              <w:rPr>
                <w:lang w:eastAsia="ko-KR"/>
              </w:rPr>
              <w:t>updateMetadata</w:t>
            </w:r>
            <w:r w:rsidRPr="002A6C68">
              <w:rPr>
                <w:rStyle w:val="PlaceholderText"/>
                <w:color w:val="auto"/>
              </w:rPr>
              <w:t>,</w:t>
            </w:r>
          </w:p>
          <w:p w14:paraId="0A17C61C" w14:textId="77777777" w:rsidR="00155DFC" w:rsidRPr="002A6C68" w:rsidRDefault="00155DFC" w:rsidP="00155DFC">
            <w:pPr>
              <w:pStyle w:val="TableContentLeft"/>
              <w:rPr>
                <w:rStyle w:val="PlaceholderText"/>
                <w:color w:val="auto"/>
              </w:rPr>
            </w:pPr>
            <w:r w:rsidRPr="002A6C68">
              <w:rPr>
                <w:rStyle w:val="PlaceholderText"/>
                <w:color w:val="auto"/>
              </w:rPr>
              <w:t xml:space="preserve">    </w:t>
            </w:r>
            <w:r w:rsidRPr="002A6C68">
              <w:t>&lt;S_TRANSACTION_ID&gt;,</w:t>
            </w:r>
          </w:p>
          <w:p w14:paraId="4D17D645" w14:textId="77777777" w:rsidR="00155DFC" w:rsidRPr="002A6C68" w:rsidRDefault="00155DFC" w:rsidP="00155DFC">
            <w:pPr>
              <w:pStyle w:val="TableContentLeft"/>
            </w:pPr>
            <w:r w:rsidRPr="002A6C68">
              <w:rPr>
                <w:rStyle w:val="PlaceholderText"/>
                <w:color w:val="auto"/>
              </w:rPr>
              <w:t xml:space="preserve">    </w:t>
            </w:r>
            <w:r w:rsidRPr="002A6C68">
              <w:t>#ICCID_OP_PROF1,</w:t>
            </w:r>
          </w:p>
          <w:p w14:paraId="2683F474" w14:textId="77777777" w:rsidR="00155DFC" w:rsidRPr="002A6C68" w:rsidRDefault="00155DFC" w:rsidP="00155DFC">
            <w:pPr>
              <w:pStyle w:val="TableContentLeft"/>
            </w:pPr>
            <w:r w:rsidRPr="002A6C68">
              <w:t xml:space="preserve">    &lt;S_SM_DP+_SIGNATURE3&gt;,</w:t>
            </w:r>
          </w:p>
          <w:p w14:paraId="2F45C262" w14:textId="77777777" w:rsidR="00155DFC" w:rsidRPr="002A6C68" w:rsidRDefault="00155DFC" w:rsidP="00155DFC">
            <w:pPr>
              <w:pStyle w:val="TableContentLeft"/>
            </w:pPr>
            <w:r w:rsidRPr="002A6C68">
              <w:t xml:space="preserve">     enterpriseConfiguration #ENTERPRISE_CONFIG1,</w:t>
            </w:r>
          </w:p>
          <w:p w14:paraId="223F04F1" w14:textId="77777777" w:rsidR="00155DFC" w:rsidRPr="002A6C68" w:rsidRDefault="00155DFC" w:rsidP="00155DFC">
            <w:pPr>
              <w:pStyle w:val="TableContentLeft"/>
            </w:pPr>
            <w:r w:rsidRPr="002A6C68">
              <w:t xml:space="preserve">     NO_PARAM</w:t>
            </w:r>
          </w:p>
          <w:p w14:paraId="66AD5522" w14:textId="77777777" w:rsidR="00155DFC" w:rsidRPr="002A6C68" w:rsidRDefault="00155DFC" w:rsidP="00155DFC">
            <w:pPr>
              <w:pStyle w:val="TableContentLeft"/>
            </w:pPr>
            <w:r w:rsidRPr="002A6C68">
              <w:t>)</w:t>
            </w:r>
          </w:p>
          <w:p w14:paraId="3B42B946" w14:textId="22A7F369" w:rsidR="00155DFC" w:rsidRPr="002A6C68" w:rsidRDefault="00155DFC" w:rsidP="00155DFC">
            <w:pPr>
              <w:pStyle w:val="TableContentLeft"/>
            </w:pPr>
            <w:r w:rsidRPr="002A6C68">
              <w:t>)</w:t>
            </w:r>
          </w:p>
        </w:tc>
        <w:tc>
          <w:tcPr>
            <w:tcW w:w="1708" w:type="pct"/>
            <w:shd w:val="clear" w:color="auto" w:fill="auto"/>
            <w:vAlign w:val="center"/>
          </w:tcPr>
          <w:p w14:paraId="2A8313F2" w14:textId="77777777" w:rsidR="00155DFC" w:rsidRPr="002A6C68" w:rsidRDefault="00155DFC" w:rsidP="00155DFC">
            <w:pPr>
              <w:pStyle w:val="TableContentLeft"/>
            </w:pPr>
            <w:r w:rsidRPr="002A6C68">
              <w:lastRenderedPageBreak/>
              <w:t>SW=0x9000 without response data for all STORE DATA commands except for the last one</w:t>
            </w:r>
          </w:p>
          <w:p w14:paraId="01A0E237" w14:textId="77777777" w:rsidR="00155DFC" w:rsidRPr="002A6C68" w:rsidRDefault="00155DFC" w:rsidP="00155DFC">
            <w:pPr>
              <w:pStyle w:val="TableContentLeft"/>
            </w:pPr>
          </w:p>
          <w:p w14:paraId="14130D68" w14:textId="77777777" w:rsidR="00155DFC" w:rsidRPr="002A6C68" w:rsidRDefault="00155DFC" w:rsidP="00155DFC">
            <w:pPr>
              <w:pStyle w:val="TableContentLeft"/>
              <w:rPr>
                <w:rStyle w:val="PlaceholderText"/>
                <w:color w:val="auto"/>
              </w:rPr>
            </w:pPr>
            <w:r w:rsidRPr="002A6C68">
              <w:t xml:space="preserve">SW=0x9000 with the response data </w:t>
            </w:r>
            <w:r w:rsidRPr="002A6C68">
              <w:rPr>
                <w:rStyle w:val="PlaceholderText"/>
                <w:color w:val="auto"/>
              </w:rPr>
              <w:t>MTD_RES_RPR_FOR_SINGLE_CMND</w:t>
            </w:r>
          </w:p>
          <w:p w14:paraId="39F615D1" w14:textId="77777777" w:rsidR="00155DFC" w:rsidRPr="002A6C68" w:rsidRDefault="00155DFC" w:rsidP="00155DFC">
            <w:pPr>
              <w:pStyle w:val="TableContentLeft"/>
              <w:rPr>
                <w:rStyle w:val="PlaceholderText"/>
                <w:color w:val="auto"/>
              </w:rPr>
            </w:pPr>
            <w:r w:rsidRPr="002A6C68">
              <w:rPr>
                <w:rStyle w:val="PlaceholderText"/>
                <w:color w:val="auto"/>
              </w:rPr>
              <w:t>(</w:t>
            </w:r>
          </w:p>
          <w:p w14:paraId="30AFB966" w14:textId="77777777" w:rsidR="00155DFC" w:rsidRPr="002A6C68" w:rsidRDefault="00155DFC" w:rsidP="00155DFC">
            <w:pPr>
              <w:pStyle w:val="TableContentLeft"/>
              <w:rPr>
                <w:rStyle w:val="PlaceholderText"/>
                <w:color w:val="auto"/>
              </w:rPr>
            </w:pPr>
            <w:r w:rsidRPr="002A6C68">
              <w:t xml:space="preserve">    </w:t>
            </w:r>
            <w:r w:rsidRPr="002A6C68">
              <w:rPr>
                <w:lang w:eastAsia="ko-KR"/>
              </w:rPr>
              <w:t>updateMetadataResult</w:t>
            </w:r>
            <w:r w:rsidRPr="002A6C68">
              <w:rPr>
                <w:rStyle w:val="PlaceholderText"/>
                <w:color w:val="auto"/>
              </w:rPr>
              <w:t>,</w:t>
            </w:r>
          </w:p>
          <w:p w14:paraId="60683E57" w14:textId="77777777" w:rsidR="00155DFC" w:rsidRPr="002A6C68" w:rsidRDefault="00155DFC" w:rsidP="00155DFC">
            <w:pPr>
              <w:pStyle w:val="TableContentLeft"/>
              <w:rPr>
                <w:rStyle w:val="PlaceholderText"/>
                <w:color w:val="auto"/>
              </w:rPr>
            </w:pPr>
            <w:r w:rsidRPr="002A6C68">
              <w:rPr>
                <w:rStyle w:val="PlaceholderText"/>
                <w:color w:val="auto"/>
              </w:rPr>
              <w:t xml:space="preserve">    </w:t>
            </w:r>
            <w:r w:rsidRPr="002A6C68">
              <w:t>&lt;S_TRANSACTION_ID&gt;,</w:t>
            </w:r>
          </w:p>
          <w:p w14:paraId="1A2C89F7" w14:textId="77777777" w:rsidR="00155DFC" w:rsidRPr="002A6C68" w:rsidRDefault="00155DFC" w:rsidP="00155DFC">
            <w:pPr>
              <w:pStyle w:val="TableContentLeft"/>
              <w:rPr>
                <w:strike/>
              </w:rPr>
            </w:pPr>
            <w:r w:rsidRPr="002A6C68">
              <w:rPr>
                <w:rStyle w:val="PlaceholderText"/>
                <w:color w:val="auto"/>
              </w:rPr>
              <w:t xml:space="preserve">    </w:t>
            </w:r>
            <w:r w:rsidRPr="002A6C68">
              <w:t>#ICCID_OP_PROF1,</w:t>
            </w:r>
            <w:r w:rsidRPr="002A6C68">
              <w:rPr>
                <w:strike/>
              </w:rPr>
              <w:t xml:space="preserve"> </w:t>
            </w:r>
          </w:p>
          <w:p w14:paraId="39B593F6" w14:textId="77777777" w:rsidR="00155DFC" w:rsidRPr="002A6C68" w:rsidRDefault="00155DFC" w:rsidP="00155DFC">
            <w:pPr>
              <w:pStyle w:val="TableContentLeft"/>
            </w:pPr>
            <w:r w:rsidRPr="002A6C68">
              <w:t xml:space="preserve">    0, -- OK response</w:t>
            </w:r>
          </w:p>
          <w:p w14:paraId="05FA05EF" w14:textId="77777777" w:rsidR="00155DFC" w:rsidRPr="002A6C68" w:rsidRDefault="00155DFC" w:rsidP="00155DFC">
            <w:pPr>
              <w:pStyle w:val="TableContentLeft"/>
            </w:pPr>
            <w:r w:rsidRPr="002A6C68">
              <w:t>#NOTIF_METADATA_PROF1_DP1_RPR,</w:t>
            </w:r>
          </w:p>
          <w:p w14:paraId="63C252D3" w14:textId="77777777" w:rsidR="00155DFC" w:rsidRPr="002A6C68" w:rsidRDefault="00155DFC" w:rsidP="00155DFC">
            <w:pPr>
              <w:pStyle w:val="TableContentLeft"/>
            </w:pPr>
            <w:r w:rsidRPr="002A6C68">
              <w:t xml:space="preserve">    #S_SM_DP+_OID,</w:t>
            </w:r>
          </w:p>
          <w:p w14:paraId="30F060EA" w14:textId="77777777" w:rsidR="00155DFC" w:rsidRPr="002A6C68" w:rsidRDefault="00155DFC" w:rsidP="00155DFC">
            <w:pPr>
              <w:pStyle w:val="TableContentLeft"/>
              <w:rPr>
                <w:lang w:val="es-ES"/>
              </w:rPr>
            </w:pPr>
            <w:r w:rsidRPr="002A6C68">
              <w:t xml:space="preserve">    </w:t>
            </w:r>
            <w:r w:rsidRPr="002A6C68">
              <w:rPr>
                <w:lang w:val="es-ES"/>
              </w:rPr>
              <w:t>NO_PARAM,</w:t>
            </w:r>
          </w:p>
          <w:p w14:paraId="10C2B8F1" w14:textId="77777777" w:rsidR="00155DFC" w:rsidRPr="002A6C68" w:rsidRDefault="00155DFC" w:rsidP="00155DFC">
            <w:pPr>
              <w:pStyle w:val="TableContentLeft"/>
              <w:rPr>
                <w:lang w:val="es-ES"/>
              </w:rPr>
            </w:pPr>
            <w:r w:rsidRPr="002A6C68">
              <w:rPr>
                <w:lang w:val="es-ES"/>
              </w:rPr>
              <w:t xml:space="preserve">    NO_PARAM,</w:t>
            </w:r>
          </w:p>
          <w:p w14:paraId="193DB76A" w14:textId="77777777" w:rsidR="00155DFC" w:rsidRPr="002A6C68" w:rsidRDefault="00155DFC" w:rsidP="00155DFC">
            <w:pPr>
              <w:pStyle w:val="TableContentLeft"/>
              <w:rPr>
                <w:lang w:val="es-ES"/>
              </w:rPr>
            </w:pPr>
            <w:r w:rsidRPr="002A6C68">
              <w:rPr>
                <w:lang w:val="es-ES"/>
              </w:rPr>
              <w:t xml:space="preserve">    NO_PARAM</w:t>
            </w:r>
          </w:p>
          <w:p w14:paraId="6FB22A62" w14:textId="77777777" w:rsidR="00155DFC" w:rsidRPr="002A6C68" w:rsidRDefault="00155DFC" w:rsidP="00155DFC">
            <w:pPr>
              <w:pStyle w:val="TableContentLeft"/>
            </w:pPr>
            <w:r w:rsidRPr="002A6C68">
              <w:rPr>
                <w:rStyle w:val="PlaceholderText"/>
                <w:color w:val="auto"/>
              </w:rPr>
              <w:t>)</w:t>
            </w:r>
          </w:p>
          <w:p w14:paraId="2110D961" w14:textId="77777777" w:rsidR="00155DFC" w:rsidRPr="002A6C68" w:rsidRDefault="00155DFC" w:rsidP="00155DFC">
            <w:pPr>
              <w:pStyle w:val="TableContentLeft"/>
            </w:pPr>
          </w:p>
          <w:p w14:paraId="1E7027BF" w14:textId="77777777" w:rsidR="00155DFC" w:rsidRPr="002A6C68" w:rsidRDefault="00155DFC" w:rsidP="00155DFC">
            <w:pPr>
              <w:pStyle w:val="TableContentLeft"/>
            </w:pPr>
            <w:r w:rsidRPr="002A6C68">
              <w:t>for the last STORE DATA command</w:t>
            </w:r>
          </w:p>
          <w:p w14:paraId="4FB18521" w14:textId="77777777" w:rsidR="00155DFC" w:rsidRPr="002A6C68" w:rsidRDefault="00155DFC" w:rsidP="00155DFC">
            <w:pPr>
              <w:pStyle w:val="TableContentLeft"/>
            </w:pPr>
          </w:p>
          <w:p w14:paraId="39995631" w14:textId="44E71661" w:rsidR="00155DFC" w:rsidRPr="002A6C68" w:rsidRDefault="00155DFC" w:rsidP="00155DFC">
            <w:pPr>
              <w:pStyle w:val="TableContentLeft"/>
            </w:pPr>
            <w:r w:rsidRPr="002A6C68">
              <w:t>• Verify the euiccSignRPR &lt;EUICC_SIGN_RPR&gt; using the #PK_EUICC_</w:t>
            </w:r>
            <w:r w:rsidR="007F24EE" w:rsidRPr="002A6C68">
              <w:t>SIG</w:t>
            </w:r>
            <w:r w:rsidRPr="002A6C68">
              <w:t xml:space="preserve"> </w:t>
            </w:r>
          </w:p>
        </w:tc>
      </w:tr>
      <w:tr w:rsidR="00155DFC" w:rsidRPr="005376DA" w14:paraId="468577C8" w14:textId="77777777" w:rsidTr="00537EC0">
        <w:trPr>
          <w:trHeight w:val="314"/>
          <w:jc w:val="center"/>
        </w:trPr>
        <w:tc>
          <w:tcPr>
            <w:tcW w:w="423" w:type="pct"/>
            <w:shd w:val="clear" w:color="auto" w:fill="auto"/>
            <w:vAlign w:val="center"/>
          </w:tcPr>
          <w:p w14:paraId="0608D642" w14:textId="680ABC95" w:rsidR="00155DFC" w:rsidRPr="005376DA" w:rsidRDefault="00155DFC" w:rsidP="00155DFC">
            <w:pPr>
              <w:pStyle w:val="TableContentLeft"/>
              <w:rPr>
                <w:color w:val="000000" w:themeColor="text1"/>
              </w:rPr>
            </w:pPr>
            <w:r>
              <w:rPr>
                <w:color w:val="000000" w:themeColor="text1"/>
              </w:rPr>
              <w:lastRenderedPageBreak/>
              <w:t>2</w:t>
            </w:r>
          </w:p>
        </w:tc>
        <w:tc>
          <w:tcPr>
            <w:tcW w:w="671" w:type="pct"/>
            <w:shd w:val="clear" w:color="auto" w:fill="auto"/>
            <w:vAlign w:val="center"/>
          </w:tcPr>
          <w:p w14:paraId="1C105202" w14:textId="71138947" w:rsidR="00155DFC" w:rsidRPr="0035700E" w:rsidRDefault="00155DFC" w:rsidP="00155DFC">
            <w:pPr>
              <w:pStyle w:val="TableContentLeft"/>
              <w:rPr>
                <w:color w:val="000000" w:themeColor="text1"/>
              </w:rPr>
            </w:pPr>
            <w:r>
              <w:t xml:space="preserve">S_LPAd </w:t>
            </w:r>
            <w:r>
              <w:sym w:font="Wingdings" w:char="F0E0"/>
            </w:r>
            <w:r>
              <w:t>eUICC</w:t>
            </w:r>
          </w:p>
        </w:tc>
        <w:tc>
          <w:tcPr>
            <w:tcW w:w="2198" w:type="pct"/>
            <w:shd w:val="clear" w:color="auto" w:fill="auto"/>
            <w:vAlign w:val="center"/>
          </w:tcPr>
          <w:p w14:paraId="0D0DC1FD" w14:textId="77777777" w:rsidR="00155DFC" w:rsidRDefault="00155DFC" w:rsidP="00155DFC">
            <w:pPr>
              <w:pStyle w:val="NoSpacing"/>
              <w:spacing w:line="254" w:lineRule="auto"/>
              <w:rPr>
                <w:rFonts w:ascii="Arial" w:hAnsi="Arial" w:cs="Arial"/>
                <w:b/>
                <w:sz w:val="18"/>
                <w:szCs w:val="18"/>
                <w:lang w:val="en-GB"/>
              </w:rPr>
            </w:pPr>
            <w:r>
              <w:rPr>
                <w:rFonts w:ascii="Arial" w:hAnsi="Arial" w:cs="Arial"/>
                <w:sz w:val="18"/>
                <w:szCs w:val="18"/>
                <w:lang w:val="en-GB"/>
              </w:rPr>
              <w:t>MTD_STORE_DATA(</w:t>
            </w:r>
          </w:p>
          <w:p w14:paraId="22A341FC" w14:textId="63D7B3F1" w:rsidR="00155DFC" w:rsidRPr="00C46422" w:rsidRDefault="00155DFC" w:rsidP="00155DFC">
            <w:pPr>
              <w:pStyle w:val="TableContentLeft"/>
            </w:pPr>
            <w:r>
              <w:t xml:space="preserve">   #</w:t>
            </w:r>
            <w:r>
              <w:rPr>
                <w:color w:val="000000" w:themeColor="text1"/>
              </w:rPr>
              <w:t>GET_ENTERPRISE_CONFIG_ OP_PROF1</w:t>
            </w:r>
            <w:r>
              <w:t>)</w:t>
            </w:r>
          </w:p>
        </w:tc>
        <w:tc>
          <w:tcPr>
            <w:tcW w:w="1708" w:type="pct"/>
            <w:shd w:val="clear" w:color="auto" w:fill="auto"/>
            <w:vAlign w:val="center"/>
          </w:tcPr>
          <w:p w14:paraId="0D2CCB22" w14:textId="77777777" w:rsidR="00155DFC" w:rsidRDefault="00155DFC" w:rsidP="00155DFC">
            <w:pPr>
              <w:pStyle w:val="TableContentLeft"/>
              <w:rPr>
                <w:color w:val="000000" w:themeColor="text1"/>
              </w:rPr>
            </w:pPr>
            <w:r>
              <w:rPr>
                <w:color w:val="000000" w:themeColor="text1"/>
              </w:rPr>
              <w:t xml:space="preserve">resp ProfileInfoListResponse ::=   </w:t>
            </w:r>
          </w:p>
          <w:p w14:paraId="0A79861C" w14:textId="77777777" w:rsidR="00155DFC" w:rsidRDefault="00155DFC" w:rsidP="00155DFC">
            <w:pPr>
              <w:pStyle w:val="TableContentLeft"/>
              <w:rPr>
                <w:color w:val="000000" w:themeColor="text1"/>
              </w:rPr>
            </w:pPr>
            <w:r>
              <w:rPr>
                <w:color w:val="000000" w:themeColor="text1"/>
              </w:rPr>
              <w:t xml:space="preserve">  profileInfoListOk :{</w:t>
            </w:r>
          </w:p>
          <w:p w14:paraId="731AA0D5" w14:textId="77777777" w:rsidR="00155DFC" w:rsidRDefault="00155DFC" w:rsidP="00155DFC">
            <w:pPr>
              <w:pStyle w:val="TableContentLeft"/>
              <w:rPr>
                <w:color w:val="000000" w:themeColor="text1"/>
              </w:rPr>
            </w:pPr>
            <w:r>
              <w:rPr>
                <w:color w:val="000000" w:themeColor="text1"/>
              </w:rPr>
              <w:t xml:space="preserve">    { </w:t>
            </w:r>
            <w:r>
              <w:rPr>
                <w:color w:val="000000" w:themeColor="text1"/>
              </w:rPr>
              <w:br/>
              <w:t xml:space="preserve">       iccid  #ICCID_OP_PROF1,</w:t>
            </w:r>
          </w:p>
          <w:p w14:paraId="5F990237" w14:textId="77777777" w:rsidR="00155DFC" w:rsidRDefault="00155DFC" w:rsidP="00155DFC">
            <w:pPr>
              <w:pStyle w:val="TableCourier"/>
            </w:pPr>
            <w:r>
              <w:rPr>
                <w:lang w:eastAsia="de-DE"/>
              </w:rPr>
              <w:t xml:space="preserve">   </w:t>
            </w:r>
            <w:r>
              <w:t>enterpriseConfiguration #</w:t>
            </w:r>
            <w:r>
              <w:rPr>
                <w:color w:val="000000" w:themeColor="text1"/>
              </w:rPr>
              <w:t>ENTERPRISE_CONFIG1</w:t>
            </w:r>
          </w:p>
          <w:p w14:paraId="0BF6D51F" w14:textId="77777777" w:rsidR="00155DFC" w:rsidRDefault="00155DFC" w:rsidP="00155DFC">
            <w:pPr>
              <w:pStyle w:val="TableContentLeft"/>
              <w:rPr>
                <w:color w:val="000000" w:themeColor="text1"/>
              </w:rPr>
            </w:pPr>
            <w:r>
              <w:rPr>
                <w:color w:val="000000" w:themeColor="text1"/>
              </w:rPr>
              <w:t xml:space="preserve">     }</w:t>
            </w:r>
          </w:p>
          <w:p w14:paraId="175AB146" w14:textId="77777777" w:rsidR="00155DFC" w:rsidRDefault="00155DFC" w:rsidP="00155DFC">
            <w:pPr>
              <w:pStyle w:val="TableContentLeft"/>
              <w:rPr>
                <w:color w:val="000000" w:themeColor="text1"/>
              </w:rPr>
            </w:pPr>
            <w:r>
              <w:rPr>
                <w:color w:val="000000" w:themeColor="text1"/>
              </w:rPr>
              <w:t>}</w:t>
            </w:r>
          </w:p>
          <w:p w14:paraId="40F307F7" w14:textId="0D4F87F3" w:rsidR="00155DFC" w:rsidRPr="00C46422" w:rsidRDefault="00155DFC" w:rsidP="00155DFC">
            <w:pPr>
              <w:pStyle w:val="TableContentLeft"/>
            </w:pPr>
            <w:r>
              <w:rPr>
                <w:color w:val="000000" w:themeColor="text1"/>
              </w:rPr>
              <w:t>SW=0x9000</w:t>
            </w:r>
          </w:p>
        </w:tc>
      </w:tr>
    </w:tbl>
    <w:p w14:paraId="09510076" w14:textId="77777777" w:rsidR="00537EC0" w:rsidRDefault="00537EC0" w:rsidP="00537EC0"/>
    <w:p w14:paraId="13E6EC5A" w14:textId="2F11277C" w:rsidR="0013192F" w:rsidRDefault="00CC4420" w:rsidP="0013192F">
      <w:pPr>
        <w:pStyle w:val="Heading6no"/>
        <w:rPr>
          <w:rStyle w:val="PlaceholderText"/>
          <w:noProof/>
          <w:color w:val="000000" w:themeColor="text1"/>
        </w:rPr>
      </w:pPr>
      <w:r w:rsidRPr="00CC4420">
        <w:rPr>
          <w:rStyle w:val="PlaceholderText"/>
          <w:noProof/>
          <w:color w:val="000000" w:themeColor="text1"/>
        </w:rPr>
        <w:t>Test Sequence #05 Nominal: RPM Command UpdateMetadata – Enterprise Configuration  - set referenceEnterpriseRule bit for another enterprise profile</w:t>
      </w:r>
    </w:p>
    <w:p w14:paraId="551C0880" w14:textId="31B1F959" w:rsidR="0013192F" w:rsidRPr="006D4872" w:rsidRDefault="00CC4420" w:rsidP="006D4872">
      <w:pPr>
        <w:pStyle w:val="NormalParagraph"/>
        <w:rPr>
          <w:color w:val="000000" w:themeColor="text1"/>
        </w:rPr>
      </w:pPr>
      <w:r w:rsidRPr="00CC4420">
        <w:rPr>
          <w:rStyle w:val="PlaceholderText"/>
          <w:color w:val="000000" w:themeColor="text1"/>
        </w:rPr>
        <w:t>The purpose of this test sequence is to verify if the eUICC unset the referenceEnterpriseRule bit of the Enterprise Profile for which it is currently set when an RPM command is executed to update the target enterprise profile with the referenceEnterpriseRule bit being se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82"/>
        <w:gridCol w:w="6928"/>
      </w:tblGrid>
      <w:tr w:rsidR="0013192F" w:rsidRPr="005376DA" w14:paraId="37F31BF2" w14:textId="77777777" w:rsidTr="0013192F">
        <w:trPr>
          <w:gridAfter w:val="1"/>
          <w:wAfter w:w="6928" w:type="dxa"/>
          <w:jc w:val="center"/>
        </w:trPr>
        <w:tc>
          <w:tcPr>
            <w:tcW w:w="2082" w:type="dxa"/>
            <w:shd w:val="clear" w:color="auto" w:fill="BFBFBF" w:themeFill="background1" w:themeFillShade="BF"/>
            <w:vAlign w:val="center"/>
            <w:hideMark/>
          </w:tcPr>
          <w:p w14:paraId="2F7F0BC4" w14:textId="77777777" w:rsidR="0013192F" w:rsidRPr="0035700E" w:rsidRDefault="0013192F" w:rsidP="0013192F">
            <w:pPr>
              <w:pStyle w:val="RedTableHeader"/>
              <w:rPr>
                <w:lang w:val="en-GB"/>
              </w:rPr>
            </w:pPr>
            <w:r w:rsidRPr="005376DA">
              <w:rPr>
                <w:color w:val="auto"/>
                <w:lang w:val="en-GB"/>
              </w:rPr>
              <w:t>Initial Conditions</w:t>
            </w:r>
          </w:p>
        </w:tc>
      </w:tr>
      <w:tr w:rsidR="0013192F" w:rsidRPr="005376DA" w14:paraId="51FD6FC7" w14:textId="77777777" w:rsidTr="0013192F">
        <w:trPr>
          <w:jc w:val="center"/>
        </w:trPr>
        <w:tc>
          <w:tcPr>
            <w:tcW w:w="2082" w:type="dxa"/>
            <w:shd w:val="clear" w:color="auto" w:fill="BFBFBF" w:themeFill="background1" w:themeFillShade="BF"/>
            <w:vAlign w:val="center"/>
          </w:tcPr>
          <w:p w14:paraId="0483E02B" w14:textId="77777777" w:rsidR="0013192F" w:rsidRPr="005376DA" w:rsidRDefault="0013192F" w:rsidP="0013192F">
            <w:pPr>
              <w:pStyle w:val="TableHeaderGray"/>
              <w:rPr>
                <w:lang w:val="en-GB"/>
              </w:rPr>
            </w:pPr>
            <w:r w:rsidRPr="005376DA">
              <w:rPr>
                <w:lang w:val="en-GB"/>
              </w:rPr>
              <w:t>Entity</w:t>
            </w:r>
          </w:p>
        </w:tc>
        <w:tc>
          <w:tcPr>
            <w:tcW w:w="6928" w:type="dxa"/>
            <w:shd w:val="clear" w:color="auto" w:fill="BFBFBF" w:themeFill="background1" w:themeFillShade="BF"/>
            <w:vAlign w:val="center"/>
          </w:tcPr>
          <w:p w14:paraId="523B8F83" w14:textId="77777777" w:rsidR="0013192F" w:rsidRPr="00E8206F" w:rsidDel="006548E9" w:rsidRDefault="0013192F" w:rsidP="0013192F">
            <w:pPr>
              <w:pStyle w:val="TableHeaderGray"/>
              <w:rPr>
                <w:lang w:val="en-GB"/>
              </w:rPr>
            </w:pPr>
            <w:r w:rsidRPr="0035700E">
              <w:rPr>
                <w:lang w:val="en-GB"/>
              </w:rPr>
              <w:t>Description of the initial condition</w:t>
            </w:r>
          </w:p>
        </w:tc>
      </w:tr>
      <w:tr w:rsidR="0013192F" w:rsidRPr="005E6B58" w14:paraId="566DF766" w14:textId="77777777" w:rsidTr="0013192F">
        <w:trPr>
          <w:jc w:val="center"/>
        </w:trPr>
        <w:tc>
          <w:tcPr>
            <w:tcW w:w="2082" w:type="dxa"/>
            <w:vAlign w:val="center"/>
          </w:tcPr>
          <w:p w14:paraId="02B6014F" w14:textId="7C1DD2C6" w:rsidR="0013192F" w:rsidRPr="0013192F" w:rsidRDefault="0013192F" w:rsidP="0013192F">
            <w:pPr>
              <w:pStyle w:val="TableText"/>
              <w:rPr>
                <w:sz w:val="18"/>
                <w:szCs w:val="18"/>
                <w:highlight w:val="yellow"/>
              </w:rPr>
            </w:pPr>
            <w:r w:rsidRPr="006D4872">
              <w:rPr>
                <w:rStyle w:val="PlaceholderText"/>
                <w:color w:val="000000" w:themeColor="text1"/>
                <w:sz w:val="18"/>
                <w:szCs w:val="18"/>
              </w:rPr>
              <w:t>eUICC</w:t>
            </w:r>
          </w:p>
        </w:tc>
        <w:tc>
          <w:tcPr>
            <w:tcW w:w="6928" w:type="dxa"/>
            <w:vAlign w:val="center"/>
          </w:tcPr>
          <w:p w14:paraId="1B5CE947" w14:textId="446E47F1" w:rsidR="0013192F" w:rsidRPr="0013192F" w:rsidRDefault="006F2A05" w:rsidP="0013192F">
            <w:pPr>
              <w:pStyle w:val="TableText"/>
              <w:rPr>
                <w:sz w:val="18"/>
                <w:szCs w:val="18"/>
              </w:rPr>
            </w:pPr>
            <w:r w:rsidRPr="006F2A05">
              <w:rPr>
                <w:rFonts w:cs="Arial"/>
                <w:sz w:val="18"/>
                <w:szCs w:val="18"/>
                <w:lang w:bidi="bn-BD"/>
              </w:rPr>
              <w:t>The PROFILE_OPERATIONAL2 has been installed with #METADATA_OP_PROF2_RPM_CONF_EN_REF_ENTERPRISE_PROF on the eUICC .</w:t>
            </w:r>
          </w:p>
        </w:tc>
      </w:tr>
      <w:tr w:rsidR="0013192F" w:rsidRPr="005E6B58" w14:paraId="3F5634A5" w14:textId="77777777" w:rsidTr="0013192F">
        <w:trPr>
          <w:jc w:val="center"/>
        </w:trPr>
        <w:tc>
          <w:tcPr>
            <w:tcW w:w="2082" w:type="dxa"/>
            <w:vAlign w:val="center"/>
          </w:tcPr>
          <w:p w14:paraId="64011312" w14:textId="61FB912C" w:rsidR="0013192F" w:rsidRPr="0013192F" w:rsidRDefault="0013192F" w:rsidP="0013192F">
            <w:pPr>
              <w:pStyle w:val="TableText"/>
              <w:rPr>
                <w:sz w:val="18"/>
                <w:szCs w:val="18"/>
                <w:highlight w:val="yellow"/>
              </w:rPr>
            </w:pPr>
            <w:r w:rsidRPr="006D4872">
              <w:rPr>
                <w:rStyle w:val="PlaceholderText"/>
                <w:color w:val="000000" w:themeColor="text1"/>
                <w:sz w:val="18"/>
                <w:szCs w:val="18"/>
              </w:rPr>
              <w:lastRenderedPageBreak/>
              <w:t>eUICC</w:t>
            </w:r>
          </w:p>
        </w:tc>
        <w:tc>
          <w:tcPr>
            <w:tcW w:w="6928" w:type="dxa"/>
            <w:vAlign w:val="center"/>
          </w:tcPr>
          <w:p w14:paraId="18458D9B" w14:textId="6BC291C8" w:rsidR="0013192F" w:rsidRPr="0013192F" w:rsidRDefault="006F2A05" w:rsidP="0013192F">
            <w:pPr>
              <w:pStyle w:val="TableText"/>
              <w:rPr>
                <w:sz w:val="18"/>
                <w:szCs w:val="18"/>
              </w:rPr>
            </w:pPr>
            <w:r w:rsidRPr="006F2A05">
              <w:rPr>
                <w:sz w:val="18"/>
                <w:szCs w:val="18"/>
              </w:rPr>
              <w:t>The PROFILE_OPERATIONAL1 has been installed and enabled on the eUICC with #METADATA_OP_PROF1_RPM_CONF_EN_OTHER_ENTERPRISE_PROF.</w:t>
            </w:r>
          </w:p>
        </w:tc>
      </w:tr>
    </w:tbl>
    <w:p w14:paraId="53B8F426" w14:textId="77777777" w:rsidR="0013192F" w:rsidRPr="00BB3084" w:rsidRDefault="0013192F" w:rsidP="0013192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13192F" w:rsidRPr="005376DA" w14:paraId="744C0100" w14:textId="77777777" w:rsidTr="0013192F">
        <w:trPr>
          <w:trHeight w:val="314"/>
          <w:jc w:val="center"/>
        </w:trPr>
        <w:tc>
          <w:tcPr>
            <w:tcW w:w="423" w:type="pct"/>
            <w:shd w:val="clear" w:color="auto" w:fill="C00000"/>
            <w:vAlign w:val="center"/>
          </w:tcPr>
          <w:p w14:paraId="797B2573" w14:textId="77777777" w:rsidR="0013192F" w:rsidRPr="00C46422" w:rsidRDefault="0013192F" w:rsidP="0013192F">
            <w:pPr>
              <w:pStyle w:val="TableHeader"/>
              <w:rPr>
                <w:lang w:val="en-GB"/>
              </w:rPr>
            </w:pPr>
            <w:r w:rsidRPr="00C46422">
              <w:rPr>
                <w:lang w:val="en-GB"/>
              </w:rPr>
              <w:t>Step</w:t>
            </w:r>
          </w:p>
        </w:tc>
        <w:tc>
          <w:tcPr>
            <w:tcW w:w="671" w:type="pct"/>
            <w:shd w:val="clear" w:color="auto" w:fill="C00000"/>
            <w:vAlign w:val="center"/>
          </w:tcPr>
          <w:p w14:paraId="0458B035" w14:textId="77777777" w:rsidR="0013192F" w:rsidRPr="00C46422" w:rsidRDefault="0013192F" w:rsidP="0013192F">
            <w:pPr>
              <w:pStyle w:val="TableHeader"/>
              <w:rPr>
                <w:lang w:val="en-GB"/>
              </w:rPr>
            </w:pPr>
            <w:r w:rsidRPr="00C46422">
              <w:rPr>
                <w:lang w:val="en-GB"/>
              </w:rPr>
              <w:t>Direction</w:t>
            </w:r>
          </w:p>
        </w:tc>
        <w:tc>
          <w:tcPr>
            <w:tcW w:w="2198" w:type="pct"/>
            <w:shd w:val="clear" w:color="auto" w:fill="C00000"/>
            <w:vAlign w:val="center"/>
          </w:tcPr>
          <w:p w14:paraId="596C8571" w14:textId="77777777" w:rsidR="0013192F" w:rsidRPr="00C46422" w:rsidRDefault="0013192F" w:rsidP="0013192F">
            <w:pPr>
              <w:pStyle w:val="TableHeader"/>
              <w:rPr>
                <w:lang w:val="en-GB"/>
              </w:rPr>
            </w:pPr>
            <w:r w:rsidRPr="00C46422">
              <w:rPr>
                <w:lang w:val="en-GB"/>
              </w:rPr>
              <w:t>Sequence / Description</w:t>
            </w:r>
          </w:p>
        </w:tc>
        <w:tc>
          <w:tcPr>
            <w:tcW w:w="1708" w:type="pct"/>
            <w:shd w:val="clear" w:color="auto" w:fill="C00000"/>
            <w:vAlign w:val="center"/>
          </w:tcPr>
          <w:p w14:paraId="334835FD" w14:textId="77777777" w:rsidR="0013192F" w:rsidRPr="00C46422" w:rsidRDefault="0013192F" w:rsidP="0013192F">
            <w:pPr>
              <w:pStyle w:val="TableHeader"/>
              <w:rPr>
                <w:lang w:val="en-GB"/>
              </w:rPr>
            </w:pPr>
            <w:r w:rsidRPr="00C46422">
              <w:rPr>
                <w:lang w:val="en-GB"/>
              </w:rPr>
              <w:t>Expected result</w:t>
            </w:r>
          </w:p>
        </w:tc>
      </w:tr>
      <w:tr w:rsidR="002A6C68" w:rsidRPr="002A6C68" w14:paraId="4A783EB1" w14:textId="77777777" w:rsidTr="0013192F">
        <w:trPr>
          <w:trHeight w:val="314"/>
          <w:jc w:val="center"/>
        </w:trPr>
        <w:tc>
          <w:tcPr>
            <w:tcW w:w="423" w:type="pct"/>
            <w:shd w:val="clear" w:color="auto" w:fill="auto"/>
            <w:vAlign w:val="center"/>
          </w:tcPr>
          <w:p w14:paraId="22CF51E4" w14:textId="21CFF359" w:rsidR="006F2A05" w:rsidRPr="002A6C68" w:rsidRDefault="006F2A05" w:rsidP="006F2A05">
            <w:pPr>
              <w:pStyle w:val="TableContentLeft"/>
            </w:pPr>
            <w:r w:rsidRPr="002A6C68">
              <w:t>1</w:t>
            </w:r>
          </w:p>
        </w:tc>
        <w:tc>
          <w:tcPr>
            <w:tcW w:w="671" w:type="pct"/>
            <w:shd w:val="clear" w:color="auto" w:fill="auto"/>
            <w:vAlign w:val="center"/>
          </w:tcPr>
          <w:p w14:paraId="06855918" w14:textId="5DD6459A" w:rsidR="006F2A05" w:rsidRPr="002A6C68" w:rsidRDefault="006F2A05" w:rsidP="006F2A05">
            <w:pPr>
              <w:pStyle w:val="TableContentLeft"/>
            </w:pPr>
            <w:r w:rsidRPr="002A6C68">
              <w:t>S_LPAd → eUICC</w:t>
            </w:r>
          </w:p>
        </w:tc>
        <w:tc>
          <w:tcPr>
            <w:tcW w:w="2198" w:type="pct"/>
            <w:shd w:val="clear" w:color="auto" w:fill="auto"/>
            <w:vAlign w:val="center"/>
          </w:tcPr>
          <w:p w14:paraId="284E30F3" w14:textId="77777777" w:rsidR="006F2A05" w:rsidRPr="002A6C68" w:rsidRDefault="006F2A05" w:rsidP="006F2A05">
            <w:pPr>
              <w:pStyle w:val="TableContentLeft"/>
              <w:rPr>
                <w:rStyle w:val="PlaceholderText"/>
                <w:color w:val="auto"/>
              </w:rPr>
            </w:pPr>
            <w:r w:rsidRPr="002A6C68">
              <w:t xml:space="preserve">MTD_STORE_DATA_SCRIPT(  </w:t>
            </w:r>
            <w:r w:rsidRPr="002A6C68">
              <w:rPr>
                <w:rStyle w:val="PlaceholderText"/>
                <w:color w:val="auto"/>
              </w:rPr>
              <w:t>MTD_LOAD_RPM_PKG_REQ_SINGLE_CMND (</w:t>
            </w:r>
          </w:p>
          <w:p w14:paraId="5AB89ED6" w14:textId="77777777" w:rsidR="006F2A05" w:rsidRPr="002A6C68" w:rsidRDefault="006F2A05" w:rsidP="006F2A05">
            <w:pPr>
              <w:pStyle w:val="TableContentLeft"/>
              <w:rPr>
                <w:rStyle w:val="PlaceholderText"/>
                <w:color w:val="auto"/>
              </w:rPr>
            </w:pPr>
            <w:r w:rsidRPr="002A6C68">
              <w:rPr>
                <w:rStyle w:val="PlaceholderText"/>
                <w:color w:val="auto"/>
              </w:rPr>
              <w:t xml:space="preserve">    </w:t>
            </w:r>
            <w:r w:rsidRPr="002A6C68">
              <w:rPr>
                <w:lang w:eastAsia="ko-KR"/>
              </w:rPr>
              <w:t>updateMetadata</w:t>
            </w:r>
            <w:r w:rsidRPr="002A6C68">
              <w:rPr>
                <w:rStyle w:val="PlaceholderText"/>
                <w:color w:val="auto"/>
              </w:rPr>
              <w:t>,</w:t>
            </w:r>
          </w:p>
          <w:p w14:paraId="77B2594C" w14:textId="77777777" w:rsidR="006F2A05" w:rsidRPr="002A6C68" w:rsidRDefault="006F2A05" w:rsidP="006F2A05">
            <w:pPr>
              <w:pStyle w:val="TableContentLeft"/>
              <w:rPr>
                <w:rStyle w:val="PlaceholderText"/>
                <w:color w:val="auto"/>
              </w:rPr>
            </w:pPr>
            <w:r w:rsidRPr="002A6C68">
              <w:rPr>
                <w:rStyle w:val="PlaceholderText"/>
                <w:color w:val="auto"/>
              </w:rPr>
              <w:t xml:space="preserve">    </w:t>
            </w:r>
            <w:r w:rsidRPr="002A6C68">
              <w:t>&lt;S_TRANSACTION_ID&gt;,</w:t>
            </w:r>
          </w:p>
          <w:p w14:paraId="1018A57C" w14:textId="77777777" w:rsidR="006F2A05" w:rsidRPr="002A6C68" w:rsidRDefault="006F2A05" w:rsidP="006F2A05">
            <w:pPr>
              <w:pStyle w:val="TableContentLeft"/>
            </w:pPr>
            <w:r w:rsidRPr="002A6C68">
              <w:rPr>
                <w:rStyle w:val="PlaceholderText"/>
                <w:color w:val="auto"/>
              </w:rPr>
              <w:t xml:space="preserve">    </w:t>
            </w:r>
            <w:r w:rsidRPr="002A6C68">
              <w:t>#ICCID_OP_PROF1,</w:t>
            </w:r>
          </w:p>
          <w:p w14:paraId="1C9136AE" w14:textId="77777777" w:rsidR="006F2A05" w:rsidRPr="002A6C68" w:rsidRDefault="006F2A05" w:rsidP="006F2A05">
            <w:pPr>
              <w:pStyle w:val="TableContentLeft"/>
            </w:pPr>
            <w:r w:rsidRPr="002A6C68">
              <w:t xml:space="preserve">    &lt;S_SM_DP+_SIGNATURE3&gt;,</w:t>
            </w:r>
          </w:p>
          <w:p w14:paraId="09EB6045" w14:textId="77777777" w:rsidR="006F2A05" w:rsidRPr="002A6C68" w:rsidRDefault="006F2A05" w:rsidP="006F2A05">
            <w:pPr>
              <w:pStyle w:val="TableContentLeft"/>
            </w:pPr>
            <w:r w:rsidRPr="002A6C68">
              <w:t xml:space="preserve">     enterpriseConfiguration #ENTERPRISE_CONFIG2,</w:t>
            </w:r>
          </w:p>
          <w:p w14:paraId="25D8ED3E" w14:textId="77777777" w:rsidR="006F2A05" w:rsidRPr="002A6C68" w:rsidRDefault="006F2A05" w:rsidP="006F2A05">
            <w:pPr>
              <w:pStyle w:val="TableContentLeft"/>
            </w:pPr>
            <w:r w:rsidRPr="002A6C68">
              <w:t xml:space="preserve">     NO_PARAM</w:t>
            </w:r>
          </w:p>
          <w:p w14:paraId="0E122384" w14:textId="77777777" w:rsidR="006F2A05" w:rsidRPr="002A6C68" w:rsidRDefault="006F2A05" w:rsidP="006F2A05">
            <w:pPr>
              <w:pStyle w:val="TableContentLeft"/>
            </w:pPr>
            <w:r w:rsidRPr="002A6C68">
              <w:t>)</w:t>
            </w:r>
          </w:p>
          <w:p w14:paraId="5CBF613C" w14:textId="68E93712" w:rsidR="006F2A05" w:rsidRPr="002A6C68" w:rsidRDefault="006F2A05" w:rsidP="006F2A05">
            <w:pPr>
              <w:pStyle w:val="TableContentLeft"/>
            </w:pPr>
            <w:r w:rsidRPr="002A6C68">
              <w:t>)</w:t>
            </w:r>
          </w:p>
        </w:tc>
        <w:tc>
          <w:tcPr>
            <w:tcW w:w="1708" w:type="pct"/>
            <w:shd w:val="clear" w:color="auto" w:fill="auto"/>
            <w:vAlign w:val="center"/>
          </w:tcPr>
          <w:p w14:paraId="442A5CB4" w14:textId="77777777" w:rsidR="006F2A05" w:rsidRPr="002A6C68" w:rsidRDefault="006F2A05" w:rsidP="006F2A05">
            <w:pPr>
              <w:pStyle w:val="TableContentLeft"/>
            </w:pPr>
            <w:r w:rsidRPr="002A6C68">
              <w:t>SW=0x9000 without response data for all STORE DATA commands except for the last one</w:t>
            </w:r>
          </w:p>
          <w:p w14:paraId="28333EC8" w14:textId="77777777" w:rsidR="006F2A05" w:rsidRPr="002A6C68" w:rsidRDefault="006F2A05" w:rsidP="006F2A05">
            <w:pPr>
              <w:pStyle w:val="TableContentLeft"/>
            </w:pPr>
          </w:p>
          <w:p w14:paraId="50FC4CE1" w14:textId="77777777" w:rsidR="006F2A05" w:rsidRPr="002A6C68" w:rsidRDefault="006F2A05" w:rsidP="006F2A05">
            <w:pPr>
              <w:pStyle w:val="TableContentLeft"/>
              <w:rPr>
                <w:rStyle w:val="PlaceholderText"/>
                <w:color w:val="auto"/>
              </w:rPr>
            </w:pPr>
            <w:r w:rsidRPr="002A6C68">
              <w:t xml:space="preserve">SW=0x9000 with the response data </w:t>
            </w:r>
            <w:r w:rsidRPr="002A6C68">
              <w:rPr>
                <w:rStyle w:val="PlaceholderText"/>
                <w:color w:val="auto"/>
              </w:rPr>
              <w:t>MTD_RES_RPR_FOR_SINGLE_CMND</w:t>
            </w:r>
          </w:p>
          <w:p w14:paraId="7A1E45DA" w14:textId="77777777" w:rsidR="006F2A05" w:rsidRPr="002A6C68" w:rsidRDefault="006F2A05" w:rsidP="006F2A05">
            <w:pPr>
              <w:pStyle w:val="TableContentLeft"/>
              <w:rPr>
                <w:rStyle w:val="PlaceholderText"/>
                <w:color w:val="auto"/>
              </w:rPr>
            </w:pPr>
            <w:r w:rsidRPr="002A6C68">
              <w:rPr>
                <w:rStyle w:val="PlaceholderText"/>
                <w:color w:val="auto"/>
              </w:rPr>
              <w:t>(</w:t>
            </w:r>
          </w:p>
          <w:p w14:paraId="766AAE88" w14:textId="77777777" w:rsidR="006F2A05" w:rsidRPr="002A6C68" w:rsidRDefault="006F2A05" w:rsidP="006F2A05">
            <w:pPr>
              <w:pStyle w:val="TableContentLeft"/>
              <w:rPr>
                <w:rStyle w:val="PlaceholderText"/>
                <w:color w:val="auto"/>
              </w:rPr>
            </w:pPr>
            <w:r w:rsidRPr="002A6C68">
              <w:t xml:space="preserve">    </w:t>
            </w:r>
            <w:r w:rsidRPr="002A6C68">
              <w:rPr>
                <w:lang w:eastAsia="ko-KR"/>
              </w:rPr>
              <w:t>updateMetadataResult</w:t>
            </w:r>
            <w:r w:rsidRPr="002A6C68">
              <w:rPr>
                <w:rStyle w:val="PlaceholderText"/>
                <w:color w:val="auto"/>
              </w:rPr>
              <w:t>,</w:t>
            </w:r>
          </w:p>
          <w:p w14:paraId="75B69ECC" w14:textId="77777777" w:rsidR="006F2A05" w:rsidRPr="002A6C68" w:rsidRDefault="006F2A05" w:rsidP="006F2A05">
            <w:pPr>
              <w:pStyle w:val="TableContentLeft"/>
              <w:rPr>
                <w:rStyle w:val="PlaceholderText"/>
                <w:color w:val="auto"/>
              </w:rPr>
            </w:pPr>
            <w:r w:rsidRPr="002A6C68">
              <w:rPr>
                <w:rStyle w:val="PlaceholderText"/>
                <w:color w:val="auto"/>
              </w:rPr>
              <w:t xml:space="preserve">    </w:t>
            </w:r>
            <w:r w:rsidRPr="002A6C68">
              <w:t>&lt;S_TRANSACTION_ID&gt;,</w:t>
            </w:r>
          </w:p>
          <w:p w14:paraId="79F70100" w14:textId="77777777" w:rsidR="006F2A05" w:rsidRPr="002A6C68" w:rsidRDefault="006F2A05" w:rsidP="006F2A05">
            <w:pPr>
              <w:pStyle w:val="TableContentLeft"/>
              <w:rPr>
                <w:strike/>
              </w:rPr>
            </w:pPr>
            <w:r w:rsidRPr="002A6C68">
              <w:rPr>
                <w:rStyle w:val="PlaceholderText"/>
                <w:color w:val="auto"/>
              </w:rPr>
              <w:t xml:space="preserve">    </w:t>
            </w:r>
            <w:r w:rsidRPr="002A6C68">
              <w:t>#ICCID_OP_PROF1,</w:t>
            </w:r>
            <w:r w:rsidRPr="002A6C68">
              <w:rPr>
                <w:strike/>
              </w:rPr>
              <w:t xml:space="preserve"> </w:t>
            </w:r>
          </w:p>
          <w:p w14:paraId="13EE57CF" w14:textId="77777777" w:rsidR="006F2A05" w:rsidRPr="002A6C68" w:rsidRDefault="006F2A05" w:rsidP="006F2A05">
            <w:pPr>
              <w:pStyle w:val="TableContentLeft"/>
            </w:pPr>
            <w:r w:rsidRPr="002A6C68">
              <w:t xml:space="preserve">    0, -- OK response</w:t>
            </w:r>
          </w:p>
          <w:p w14:paraId="39AB6EF3" w14:textId="77777777" w:rsidR="006F2A05" w:rsidRPr="002A6C68" w:rsidRDefault="006F2A05" w:rsidP="006F2A05">
            <w:pPr>
              <w:pStyle w:val="TableContentLeft"/>
            </w:pPr>
            <w:r w:rsidRPr="002A6C68">
              <w:t>#NOTIF_METADATA_PROF1_DP1_RPR,</w:t>
            </w:r>
          </w:p>
          <w:p w14:paraId="00CC3673" w14:textId="77777777" w:rsidR="006F2A05" w:rsidRPr="002A6C68" w:rsidRDefault="006F2A05" w:rsidP="006F2A05">
            <w:pPr>
              <w:pStyle w:val="TableContentLeft"/>
            </w:pPr>
            <w:r w:rsidRPr="002A6C68">
              <w:t xml:space="preserve">    #S_SM_DP+_OID,</w:t>
            </w:r>
          </w:p>
          <w:p w14:paraId="355188E9" w14:textId="77777777" w:rsidR="006F2A05" w:rsidRPr="002A6C68" w:rsidRDefault="006F2A05" w:rsidP="006F2A05">
            <w:pPr>
              <w:pStyle w:val="TableContentLeft"/>
              <w:rPr>
                <w:lang w:val="es-ES"/>
              </w:rPr>
            </w:pPr>
            <w:r w:rsidRPr="002A6C68">
              <w:t xml:space="preserve">    </w:t>
            </w:r>
            <w:r w:rsidRPr="002A6C68">
              <w:rPr>
                <w:lang w:val="es-ES"/>
              </w:rPr>
              <w:t>NO_PARAM,</w:t>
            </w:r>
          </w:p>
          <w:p w14:paraId="13FE0FCA" w14:textId="77777777" w:rsidR="006F2A05" w:rsidRPr="002A6C68" w:rsidRDefault="006F2A05" w:rsidP="006F2A05">
            <w:pPr>
              <w:pStyle w:val="TableContentLeft"/>
              <w:rPr>
                <w:lang w:val="es-ES"/>
              </w:rPr>
            </w:pPr>
            <w:r w:rsidRPr="002A6C68">
              <w:rPr>
                <w:lang w:val="es-ES"/>
              </w:rPr>
              <w:t xml:space="preserve">    NO_PARAM,</w:t>
            </w:r>
          </w:p>
          <w:p w14:paraId="14B07FC1" w14:textId="77777777" w:rsidR="006F2A05" w:rsidRPr="002A6C68" w:rsidRDefault="006F2A05" w:rsidP="006F2A05">
            <w:pPr>
              <w:pStyle w:val="TableContentLeft"/>
              <w:rPr>
                <w:lang w:val="es-ES"/>
              </w:rPr>
            </w:pPr>
            <w:r w:rsidRPr="002A6C68">
              <w:rPr>
                <w:lang w:val="es-ES"/>
              </w:rPr>
              <w:t xml:space="preserve">    NO_PARAM</w:t>
            </w:r>
          </w:p>
          <w:p w14:paraId="5221D642" w14:textId="77777777" w:rsidR="006F2A05" w:rsidRPr="002A6C68" w:rsidRDefault="006F2A05" w:rsidP="006F2A05">
            <w:pPr>
              <w:pStyle w:val="TableContentLeft"/>
            </w:pPr>
            <w:r w:rsidRPr="002A6C68">
              <w:rPr>
                <w:rStyle w:val="PlaceholderText"/>
                <w:color w:val="auto"/>
              </w:rPr>
              <w:t>)</w:t>
            </w:r>
          </w:p>
          <w:p w14:paraId="77257A94" w14:textId="77777777" w:rsidR="006F2A05" w:rsidRPr="002A6C68" w:rsidRDefault="006F2A05" w:rsidP="006F2A05">
            <w:pPr>
              <w:pStyle w:val="TableContentLeft"/>
            </w:pPr>
          </w:p>
          <w:p w14:paraId="73DC64C4" w14:textId="77777777" w:rsidR="006F2A05" w:rsidRPr="002A6C68" w:rsidRDefault="006F2A05" w:rsidP="006F2A05">
            <w:pPr>
              <w:pStyle w:val="TableContentLeft"/>
            </w:pPr>
            <w:r w:rsidRPr="002A6C68">
              <w:t>for the last STORE DATA command</w:t>
            </w:r>
          </w:p>
          <w:p w14:paraId="6912ADB5" w14:textId="77777777" w:rsidR="006F2A05" w:rsidRPr="002A6C68" w:rsidRDefault="006F2A05" w:rsidP="006F2A05">
            <w:pPr>
              <w:pStyle w:val="TableContentLeft"/>
            </w:pPr>
          </w:p>
          <w:p w14:paraId="74A71FB4" w14:textId="5D2A0BE5" w:rsidR="006F2A05" w:rsidRPr="002A6C68" w:rsidRDefault="006F2A05" w:rsidP="006F2A05">
            <w:pPr>
              <w:pStyle w:val="TableContentLeft"/>
            </w:pPr>
            <w:r w:rsidRPr="002A6C68">
              <w:t>• Verify the euiccSignRPR &lt;EUICC_SIGN_RPR&gt; using the #PK_EUICC_</w:t>
            </w:r>
            <w:r w:rsidR="00FC776F" w:rsidRPr="002A6C68">
              <w:t>SIG</w:t>
            </w:r>
            <w:r w:rsidRPr="002A6C68">
              <w:t xml:space="preserve"> </w:t>
            </w:r>
          </w:p>
        </w:tc>
      </w:tr>
      <w:tr w:rsidR="006F2A05" w:rsidRPr="005376DA" w14:paraId="15114AEC" w14:textId="77777777" w:rsidTr="0013192F">
        <w:trPr>
          <w:trHeight w:val="314"/>
          <w:jc w:val="center"/>
        </w:trPr>
        <w:tc>
          <w:tcPr>
            <w:tcW w:w="423" w:type="pct"/>
            <w:shd w:val="clear" w:color="auto" w:fill="auto"/>
            <w:vAlign w:val="center"/>
          </w:tcPr>
          <w:p w14:paraId="78BBEC08" w14:textId="320A971D" w:rsidR="006F2A05" w:rsidRPr="005376DA" w:rsidRDefault="006F2A05" w:rsidP="006F2A05">
            <w:pPr>
              <w:pStyle w:val="TableContentLeft"/>
              <w:rPr>
                <w:color w:val="000000" w:themeColor="text1"/>
              </w:rPr>
            </w:pPr>
            <w:r>
              <w:rPr>
                <w:color w:val="000000" w:themeColor="text1"/>
              </w:rPr>
              <w:t>2</w:t>
            </w:r>
          </w:p>
        </w:tc>
        <w:tc>
          <w:tcPr>
            <w:tcW w:w="671" w:type="pct"/>
            <w:shd w:val="clear" w:color="auto" w:fill="auto"/>
            <w:vAlign w:val="center"/>
          </w:tcPr>
          <w:p w14:paraId="5C5AE105" w14:textId="4C4366EF" w:rsidR="006F2A05" w:rsidRPr="0035700E" w:rsidRDefault="006F2A05" w:rsidP="006F2A05">
            <w:pPr>
              <w:pStyle w:val="TableContentLeft"/>
              <w:rPr>
                <w:color w:val="000000" w:themeColor="text1"/>
              </w:rPr>
            </w:pPr>
            <w:r>
              <w:t xml:space="preserve">S_LPAd </w:t>
            </w:r>
            <w:r>
              <w:sym w:font="Wingdings" w:char="F0E0"/>
            </w:r>
            <w:r>
              <w:t>eUICC</w:t>
            </w:r>
          </w:p>
        </w:tc>
        <w:tc>
          <w:tcPr>
            <w:tcW w:w="2198" w:type="pct"/>
            <w:shd w:val="clear" w:color="auto" w:fill="auto"/>
            <w:vAlign w:val="center"/>
          </w:tcPr>
          <w:p w14:paraId="5185A3AB" w14:textId="77777777" w:rsidR="006F2A05" w:rsidRDefault="006F2A05" w:rsidP="006F2A05">
            <w:pPr>
              <w:pStyle w:val="NoSpacing"/>
              <w:spacing w:line="254" w:lineRule="auto"/>
              <w:rPr>
                <w:rFonts w:ascii="Arial" w:hAnsi="Arial" w:cs="Arial"/>
                <w:b/>
                <w:sz w:val="18"/>
                <w:szCs w:val="18"/>
                <w:lang w:val="en-GB"/>
              </w:rPr>
            </w:pPr>
            <w:r>
              <w:rPr>
                <w:rFonts w:ascii="Arial" w:hAnsi="Arial" w:cs="Arial"/>
                <w:sz w:val="18"/>
                <w:szCs w:val="18"/>
                <w:lang w:val="en-GB"/>
              </w:rPr>
              <w:t>MTD_STORE_DATA(</w:t>
            </w:r>
          </w:p>
          <w:p w14:paraId="25776F3C" w14:textId="0EE4B216" w:rsidR="006F2A05" w:rsidRPr="00C46422" w:rsidRDefault="006F2A05" w:rsidP="006F2A05">
            <w:pPr>
              <w:pStyle w:val="TableContentLeft"/>
            </w:pPr>
            <w:r>
              <w:t xml:space="preserve">   #</w:t>
            </w:r>
            <w:r>
              <w:rPr>
                <w:color w:val="000000" w:themeColor="text1"/>
              </w:rPr>
              <w:t>GET_ENTERPRISE_CONFIG_ OP_PROF1</w:t>
            </w:r>
            <w:r>
              <w:t>)</w:t>
            </w:r>
          </w:p>
        </w:tc>
        <w:tc>
          <w:tcPr>
            <w:tcW w:w="1708" w:type="pct"/>
            <w:shd w:val="clear" w:color="auto" w:fill="auto"/>
            <w:vAlign w:val="center"/>
          </w:tcPr>
          <w:p w14:paraId="1DF57297" w14:textId="77777777" w:rsidR="006F2A05" w:rsidRDefault="006F2A05" w:rsidP="006F2A05">
            <w:pPr>
              <w:pStyle w:val="TableContentLeft"/>
              <w:rPr>
                <w:color w:val="000000" w:themeColor="text1"/>
              </w:rPr>
            </w:pPr>
            <w:r>
              <w:rPr>
                <w:color w:val="000000" w:themeColor="text1"/>
              </w:rPr>
              <w:t xml:space="preserve">resp ProfileInfoListResponse ::=   </w:t>
            </w:r>
          </w:p>
          <w:p w14:paraId="6C39BD6E" w14:textId="77777777" w:rsidR="006F2A05" w:rsidRDefault="006F2A05" w:rsidP="006F2A05">
            <w:pPr>
              <w:pStyle w:val="TableContentLeft"/>
              <w:rPr>
                <w:color w:val="000000" w:themeColor="text1"/>
              </w:rPr>
            </w:pPr>
            <w:r>
              <w:rPr>
                <w:color w:val="000000" w:themeColor="text1"/>
              </w:rPr>
              <w:t xml:space="preserve">  profileInfoListOk :{</w:t>
            </w:r>
          </w:p>
          <w:p w14:paraId="7E251619" w14:textId="77777777" w:rsidR="006F2A05" w:rsidRDefault="006F2A05" w:rsidP="006F2A05">
            <w:pPr>
              <w:pStyle w:val="TableContentLeft"/>
              <w:rPr>
                <w:color w:val="000000" w:themeColor="text1"/>
              </w:rPr>
            </w:pPr>
            <w:r>
              <w:rPr>
                <w:color w:val="000000" w:themeColor="text1"/>
              </w:rPr>
              <w:t xml:space="preserve">    { </w:t>
            </w:r>
            <w:r>
              <w:rPr>
                <w:color w:val="000000" w:themeColor="text1"/>
              </w:rPr>
              <w:br/>
              <w:t xml:space="preserve">       iccid  #ICCID_OP_PROF1,</w:t>
            </w:r>
          </w:p>
          <w:p w14:paraId="6FCDC812" w14:textId="77777777" w:rsidR="006F2A05" w:rsidRDefault="006F2A05" w:rsidP="006F2A05">
            <w:pPr>
              <w:pStyle w:val="TableCourier"/>
            </w:pPr>
            <w:r>
              <w:rPr>
                <w:lang w:eastAsia="de-DE"/>
              </w:rPr>
              <w:t xml:space="preserve">   </w:t>
            </w:r>
            <w:r>
              <w:t>enterpriseConfiguration #</w:t>
            </w:r>
            <w:r>
              <w:rPr>
                <w:color w:val="000000" w:themeColor="text1"/>
              </w:rPr>
              <w:t>ENTERPRISE_CONFIG2</w:t>
            </w:r>
          </w:p>
          <w:p w14:paraId="448158A5" w14:textId="77777777" w:rsidR="006F2A05" w:rsidRDefault="006F2A05" w:rsidP="006F2A05">
            <w:pPr>
              <w:pStyle w:val="TableContentLeft"/>
              <w:rPr>
                <w:color w:val="000000" w:themeColor="text1"/>
              </w:rPr>
            </w:pPr>
            <w:r>
              <w:rPr>
                <w:color w:val="000000" w:themeColor="text1"/>
              </w:rPr>
              <w:t xml:space="preserve">     }</w:t>
            </w:r>
          </w:p>
          <w:p w14:paraId="31328064" w14:textId="77777777" w:rsidR="006F2A05" w:rsidRDefault="006F2A05" w:rsidP="006F2A05">
            <w:pPr>
              <w:pStyle w:val="TableContentLeft"/>
              <w:rPr>
                <w:color w:val="000000" w:themeColor="text1"/>
              </w:rPr>
            </w:pPr>
            <w:r>
              <w:rPr>
                <w:color w:val="000000" w:themeColor="text1"/>
              </w:rPr>
              <w:t>}</w:t>
            </w:r>
          </w:p>
          <w:p w14:paraId="71F31248" w14:textId="79745CFC" w:rsidR="006F2A05" w:rsidRPr="00C46422" w:rsidRDefault="006F2A05" w:rsidP="006F2A05">
            <w:pPr>
              <w:pStyle w:val="TableContentLeft"/>
            </w:pPr>
            <w:r>
              <w:rPr>
                <w:color w:val="000000" w:themeColor="text1"/>
              </w:rPr>
              <w:t>SW=0x9000</w:t>
            </w:r>
          </w:p>
        </w:tc>
      </w:tr>
      <w:tr w:rsidR="006F2A05" w:rsidRPr="005376DA" w14:paraId="00C1F27D" w14:textId="77777777" w:rsidTr="0013192F">
        <w:trPr>
          <w:trHeight w:val="314"/>
          <w:jc w:val="center"/>
        </w:trPr>
        <w:tc>
          <w:tcPr>
            <w:tcW w:w="423" w:type="pct"/>
            <w:shd w:val="clear" w:color="auto" w:fill="auto"/>
            <w:vAlign w:val="center"/>
          </w:tcPr>
          <w:p w14:paraId="638F1A91" w14:textId="00201587" w:rsidR="006F2A05" w:rsidRDefault="006F2A05" w:rsidP="006F2A05">
            <w:pPr>
              <w:pStyle w:val="TableContentLeft"/>
              <w:rPr>
                <w:color w:val="000000" w:themeColor="text1"/>
              </w:rPr>
            </w:pPr>
            <w:r>
              <w:rPr>
                <w:color w:val="000000" w:themeColor="text1"/>
              </w:rPr>
              <w:t>3</w:t>
            </w:r>
          </w:p>
        </w:tc>
        <w:tc>
          <w:tcPr>
            <w:tcW w:w="671" w:type="pct"/>
            <w:shd w:val="clear" w:color="auto" w:fill="auto"/>
            <w:vAlign w:val="center"/>
          </w:tcPr>
          <w:p w14:paraId="03FB0EC3" w14:textId="69E697C2" w:rsidR="006F2A05" w:rsidRDefault="006F2A05" w:rsidP="006F2A05">
            <w:pPr>
              <w:pStyle w:val="TableContentLeft"/>
            </w:pPr>
            <w:r>
              <w:t xml:space="preserve">S_LPAd </w:t>
            </w:r>
            <w:r>
              <w:sym w:font="Wingdings" w:char="F0E0"/>
            </w:r>
            <w:r>
              <w:t>eUICC</w:t>
            </w:r>
          </w:p>
        </w:tc>
        <w:tc>
          <w:tcPr>
            <w:tcW w:w="2198" w:type="pct"/>
            <w:shd w:val="clear" w:color="auto" w:fill="auto"/>
            <w:vAlign w:val="center"/>
          </w:tcPr>
          <w:p w14:paraId="4E58E4C3" w14:textId="77777777" w:rsidR="006F2A05" w:rsidRPr="00E62CB3" w:rsidRDefault="006F2A05" w:rsidP="006F2A05">
            <w:pPr>
              <w:pStyle w:val="NoSpacing"/>
              <w:spacing w:line="254" w:lineRule="auto"/>
              <w:rPr>
                <w:rFonts w:ascii="Arial" w:hAnsi="Arial" w:cs="Arial"/>
                <w:sz w:val="18"/>
                <w:szCs w:val="18"/>
                <w:lang w:val="en-GB"/>
              </w:rPr>
            </w:pPr>
            <w:r>
              <w:rPr>
                <w:rFonts w:ascii="Arial" w:hAnsi="Arial" w:cs="Arial"/>
                <w:sz w:val="18"/>
                <w:szCs w:val="18"/>
                <w:lang w:val="en-GB"/>
              </w:rPr>
              <w:t>MTD_STORE_DATA(</w:t>
            </w:r>
          </w:p>
          <w:p w14:paraId="5171F966" w14:textId="434CFBA9" w:rsidR="006F2A05" w:rsidRPr="00B27224" w:rsidRDefault="006F2A05" w:rsidP="006F2A05">
            <w:pPr>
              <w:pStyle w:val="CRSheetTitle"/>
              <w:framePr w:hSpace="0" w:wrap="auto" w:hAnchor="text" w:xAlign="left" w:yAlign="inline"/>
              <w:spacing w:after="0"/>
              <w:rPr>
                <w:rFonts w:ascii="Arial" w:hAnsi="Arial" w:cs="Arial"/>
                <w:b w:val="0"/>
                <w:bCs/>
                <w:sz w:val="18"/>
                <w:szCs w:val="18"/>
              </w:rPr>
            </w:pPr>
            <w:r w:rsidRPr="00606CE4">
              <w:rPr>
                <w:rFonts w:ascii="Arial" w:hAnsi="Arial" w:cs="Arial"/>
                <w:b w:val="0"/>
                <w:bCs/>
                <w:sz w:val="18"/>
                <w:szCs w:val="18"/>
              </w:rPr>
              <w:t xml:space="preserve">   #GET_ENTERPRISE_CONFIG_ OP_PROF2)</w:t>
            </w:r>
          </w:p>
        </w:tc>
        <w:tc>
          <w:tcPr>
            <w:tcW w:w="1708" w:type="pct"/>
            <w:shd w:val="clear" w:color="auto" w:fill="auto"/>
            <w:vAlign w:val="center"/>
          </w:tcPr>
          <w:p w14:paraId="7B5F4EAB" w14:textId="77777777" w:rsidR="006F2A05" w:rsidRDefault="006F2A05" w:rsidP="006F2A05">
            <w:pPr>
              <w:pStyle w:val="TableContentLeft"/>
              <w:rPr>
                <w:color w:val="000000" w:themeColor="text1"/>
              </w:rPr>
            </w:pPr>
            <w:r>
              <w:rPr>
                <w:color w:val="000000" w:themeColor="text1"/>
              </w:rPr>
              <w:t xml:space="preserve">resp ProfileInfoListResponse ::=   </w:t>
            </w:r>
          </w:p>
          <w:p w14:paraId="1259F2E1" w14:textId="77777777" w:rsidR="006F2A05" w:rsidRDefault="006F2A05" w:rsidP="006F2A05">
            <w:pPr>
              <w:pStyle w:val="TableContentLeft"/>
              <w:rPr>
                <w:color w:val="000000" w:themeColor="text1"/>
              </w:rPr>
            </w:pPr>
            <w:r>
              <w:rPr>
                <w:color w:val="000000" w:themeColor="text1"/>
              </w:rPr>
              <w:t xml:space="preserve">  profileInfoListOk :{</w:t>
            </w:r>
          </w:p>
          <w:p w14:paraId="1FC765DA" w14:textId="77777777" w:rsidR="006F2A05" w:rsidRDefault="006F2A05" w:rsidP="006F2A05">
            <w:pPr>
              <w:pStyle w:val="TableContentLeft"/>
              <w:rPr>
                <w:color w:val="000000" w:themeColor="text1"/>
              </w:rPr>
            </w:pPr>
            <w:r>
              <w:rPr>
                <w:color w:val="000000" w:themeColor="text1"/>
              </w:rPr>
              <w:t xml:space="preserve">    { </w:t>
            </w:r>
            <w:r>
              <w:rPr>
                <w:color w:val="000000" w:themeColor="text1"/>
              </w:rPr>
              <w:br/>
              <w:t xml:space="preserve">       iccid  #ICCID_OP_PROF2,</w:t>
            </w:r>
          </w:p>
          <w:p w14:paraId="3F9B13F1" w14:textId="77777777" w:rsidR="006F2A05" w:rsidRDefault="006F2A05" w:rsidP="006F2A05">
            <w:pPr>
              <w:pStyle w:val="TableContentLeft"/>
              <w:rPr>
                <w:color w:val="000000" w:themeColor="text1"/>
              </w:rPr>
            </w:pPr>
            <w:r w:rsidRPr="00E62CB3">
              <w:rPr>
                <w:color w:val="000000" w:themeColor="text1"/>
              </w:rPr>
              <w:t xml:space="preserve">  </w:t>
            </w:r>
            <w:r>
              <w:rPr>
                <w:color w:val="000000" w:themeColor="text1"/>
              </w:rPr>
              <w:t xml:space="preserve">    </w:t>
            </w:r>
            <w:r w:rsidRPr="00E62CB3">
              <w:rPr>
                <w:color w:val="000000" w:themeColor="text1"/>
              </w:rPr>
              <w:t xml:space="preserve"> enterpriseConfiguration</w:t>
            </w:r>
            <w:r>
              <w:rPr>
                <w:color w:val="000000" w:themeColor="text1"/>
              </w:rPr>
              <w:t xml:space="preserve">  {</w:t>
            </w:r>
            <w:r w:rsidRPr="00E62CB3">
              <w:rPr>
                <w:color w:val="000000" w:themeColor="text1"/>
              </w:rPr>
              <w:t xml:space="preserve"> </w:t>
            </w:r>
            <w:r>
              <w:rPr>
                <w:color w:val="000000" w:themeColor="text1"/>
              </w:rPr>
              <w:t xml:space="preserve"> </w:t>
            </w:r>
          </w:p>
          <w:p w14:paraId="3B58E3C9" w14:textId="77777777" w:rsidR="006F2A05" w:rsidRPr="00D32E6E" w:rsidRDefault="006F2A05" w:rsidP="006F2A05">
            <w:pPr>
              <w:pStyle w:val="TableCourier"/>
              <w:rPr>
                <w:rFonts w:eastAsia="Malgun Gothic"/>
                <w:lang w:val="en-US" w:eastAsia="ko-KR"/>
              </w:rPr>
            </w:pPr>
            <w:r>
              <w:rPr>
                <w:color w:val="000000" w:themeColor="text1"/>
              </w:rPr>
              <w:lastRenderedPageBreak/>
              <w:t xml:space="preserve">     </w:t>
            </w:r>
            <w:r w:rsidRPr="00753CF7">
              <w:rPr>
                <w:rFonts w:eastAsia="Malgun Gothic"/>
                <w:lang w:val="en-US" w:eastAsia="ko-KR"/>
              </w:rPr>
              <w:t xml:space="preserve">enterpriseOid </w:t>
            </w:r>
            <w:r w:rsidRPr="00D32E6E">
              <w:rPr>
                <w:rFonts w:eastAsia="Malgun Gothic"/>
                <w:lang w:val="en-US" w:eastAsia="ko-KR"/>
              </w:rPr>
              <w:t>#S_ENTERPRISE_OID,</w:t>
            </w:r>
          </w:p>
          <w:p w14:paraId="5C276AB0" w14:textId="77777777" w:rsidR="006F2A05" w:rsidRDefault="006F2A05" w:rsidP="006F2A05">
            <w:pPr>
              <w:pStyle w:val="TableCourier"/>
              <w:rPr>
                <w:rFonts w:eastAsia="Malgun Gothic"/>
                <w:lang w:val="en-US" w:eastAsia="ko-KR"/>
              </w:rPr>
            </w:pPr>
            <w:r w:rsidRPr="00D32E6E">
              <w:rPr>
                <w:rFonts w:eastAsia="Malgun Gothic"/>
                <w:lang w:val="en-US" w:eastAsia="ko-KR"/>
              </w:rPr>
              <w:t xml:space="preserve">    </w:t>
            </w:r>
            <w:r>
              <w:rPr>
                <w:rFonts w:eastAsia="Malgun Gothic"/>
                <w:lang w:val="en-US" w:eastAsia="ko-KR"/>
              </w:rPr>
              <w:t xml:space="preserve"> </w:t>
            </w:r>
            <w:r w:rsidRPr="00D32E6E">
              <w:rPr>
                <w:rFonts w:eastAsia="Malgun Gothic"/>
                <w:lang w:val="en-US" w:eastAsia="ko-KR"/>
              </w:rPr>
              <w:t>enterpriseName #ENTERPRISE_NAME1</w:t>
            </w:r>
            <w:r w:rsidRPr="00753CF7">
              <w:rPr>
                <w:rFonts w:eastAsia="Malgun Gothic"/>
                <w:lang w:val="en-US" w:eastAsia="ko-KR"/>
              </w:rPr>
              <w:t>,</w:t>
            </w:r>
          </w:p>
          <w:p w14:paraId="11EBF057" w14:textId="77777777" w:rsidR="00BA0DBE" w:rsidRDefault="006F2A05" w:rsidP="00BA0DBE">
            <w:pPr>
              <w:pStyle w:val="TableCourier"/>
            </w:pPr>
            <w:r w:rsidRPr="00E92742">
              <w:t xml:space="preserve">    </w:t>
            </w:r>
            <w:r>
              <w:t xml:space="preserve"> </w:t>
            </w:r>
            <w:r w:rsidRPr="00E92742">
              <w:t>enterpriseRules {</w:t>
            </w:r>
          </w:p>
          <w:p w14:paraId="236FED15" w14:textId="77777777" w:rsidR="00BA0DBE" w:rsidRDefault="00BA0DBE" w:rsidP="00BA0DBE">
            <w:pPr>
              <w:pStyle w:val="TableCourier"/>
            </w:pPr>
            <w:r>
              <w:t xml:space="preserve">       enterpriseRuleBits{</w:t>
            </w:r>
          </w:p>
          <w:p w14:paraId="6F34C584" w14:textId="17E7104E" w:rsidR="006F2A05" w:rsidRPr="00E92742" w:rsidRDefault="006F2A05" w:rsidP="006F2A05">
            <w:pPr>
              <w:pStyle w:val="TableCourier"/>
            </w:pPr>
          </w:p>
          <w:p w14:paraId="568A4227" w14:textId="09B013F8" w:rsidR="006F2A05" w:rsidRPr="00E92742" w:rsidRDefault="00FD4D72" w:rsidP="006F2A05">
            <w:pPr>
              <w:pStyle w:val="TableCourier"/>
            </w:pPr>
            <w:r w:rsidRPr="00FD4D72">
              <w:t>priorityEnterpriseProfile</w:t>
            </w:r>
            <w:r w:rsidR="006F2A05" w:rsidRPr="00E92742">
              <w:t>,       onlyEnterpriseProfilesCanBeInstalled</w:t>
            </w:r>
          </w:p>
          <w:p w14:paraId="24B32ECA" w14:textId="77777777" w:rsidR="002D509D" w:rsidRDefault="006F2A05" w:rsidP="002D509D">
            <w:pPr>
              <w:pStyle w:val="TableCourier"/>
            </w:pPr>
            <w:r w:rsidRPr="00E92742">
              <w:t xml:space="preserve">    </w:t>
            </w:r>
            <w:r>
              <w:t xml:space="preserve"> </w:t>
            </w:r>
            <w:r w:rsidRPr="00E92742">
              <w:t>}</w:t>
            </w:r>
            <w:r w:rsidR="002D509D">
              <w:t>,</w:t>
            </w:r>
          </w:p>
          <w:p w14:paraId="0916B528" w14:textId="77777777" w:rsidR="002D509D" w:rsidRDefault="002D509D" w:rsidP="002D509D">
            <w:pPr>
              <w:pStyle w:val="TableCourier"/>
            </w:pPr>
            <w:r>
              <w:t>numberOfNonEnterpriseProfiles 0</w:t>
            </w:r>
          </w:p>
          <w:p w14:paraId="1118ACE9" w14:textId="473074BB" w:rsidR="006F2A05" w:rsidRPr="00851D85" w:rsidRDefault="002D509D" w:rsidP="002D509D">
            <w:pPr>
              <w:pStyle w:val="TableCourier"/>
            </w:pPr>
            <w:r>
              <w:t xml:space="preserve">    }</w:t>
            </w:r>
          </w:p>
          <w:p w14:paraId="7AAE18D8" w14:textId="77777777" w:rsidR="006F2A05" w:rsidRPr="00E62CB3" w:rsidRDefault="006F2A05" w:rsidP="006F2A05">
            <w:pPr>
              <w:pStyle w:val="TableContentLeft"/>
              <w:rPr>
                <w:color w:val="000000" w:themeColor="text1"/>
              </w:rPr>
            </w:pPr>
            <w:r>
              <w:rPr>
                <w:color w:val="000000" w:themeColor="text1"/>
              </w:rPr>
              <w:t xml:space="preserve">        }</w:t>
            </w:r>
          </w:p>
          <w:p w14:paraId="03FC0B23" w14:textId="77777777" w:rsidR="006F2A05" w:rsidRDefault="006F2A05" w:rsidP="006F2A05">
            <w:pPr>
              <w:pStyle w:val="TableContentLeft"/>
              <w:rPr>
                <w:color w:val="000000" w:themeColor="text1"/>
              </w:rPr>
            </w:pPr>
            <w:r>
              <w:rPr>
                <w:color w:val="000000" w:themeColor="text1"/>
              </w:rPr>
              <w:t xml:space="preserve">     }</w:t>
            </w:r>
          </w:p>
          <w:p w14:paraId="7743EA25" w14:textId="77777777" w:rsidR="006F2A05" w:rsidRDefault="006F2A05" w:rsidP="006F2A05">
            <w:pPr>
              <w:pStyle w:val="TableContentLeft"/>
              <w:rPr>
                <w:color w:val="000000" w:themeColor="text1"/>
              </w:rPr>
            </w:pPr>
            <w:r>
              <w:rPr>
                <w:color w:val="000000" w:themeColor="text1"/>
              </w:rPr>
              <w:t>}</w:t>
            </w:r>
          </w:p>
          <w:p w14:paraId="1C799E7D" w14:textId="037A82A2" w:rsidR="006F2A05" w:rsidRDefault="006F2A05" w:rsidP="006F2A05">
            <w:pPr>
              <w:pStyle w:val="TableContentLeft"/>
              <w:rPr>
                <w:lang w:val="fr-FR"/>
              </w:rPr>
            </w:pPr>
            <w:r>
              <w:rPr>
                <w:color w:val="000000" w:themeColor="text1"/>
              </w:rPr>
              <w:t>SW=0x9000</w:t>
            </w:r>
          </w:p>
        </w:tc>
      </w:tr>
    </w:tbl>
    <w:p w14:paraId="2C7A97BB" w14:textId="0AFF5D5A" w:rsidR="00537EC0" w:rsidRDefault="00537EC0"/>
    <w:p w14:paraId="28B6EEF8" w14:textId="32ECC858" w:rsidR="0013192F" w:rsidRDefault="006F2A05" w:rsidP="0013192F">
      <w:pPr>
        <w:pStyle w:val="Heading6no"/>
        <w:rPr>
          <w:rStyle w:val="PlaceholderText"/>
          <w:noProof/>
          <w:color w:val="000000" w:themeColor="text1"/>
        </w:rPr>
      </w:pPr>
      <w:r w:rsidRPr="006F2A05">
        <w:rPr>
          <w:rStyle w:val="PlaceholderText"/>
          <w:noProof/>
          <w:color w:val="000000" w:themeColor="text1"/>
        </w:rPr>
        <w:t>Test Sequence #06 Nominal: RPM Command UpdateMetadata – Enterprise Configuration  - Rule 1</w:t>
      </w:r>
    </w:p>
    <w:p w14:paraId="0CFA5DFD" w14:textId="23CC815C" w:rsidR="0013192F" w:rsidRDefault="0013192F" w:rsidP="0013192F">
      <w:pPr>
        <w:pStyle w:val="NormalParagraph"/>
        <w:rPr>
          <w:rStyle w:val="PlaceholderText"/>
          <w:color w:val="000000" w:themeColor="text1"/>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82"/>
        <w:gridCol w:w="6928"/>
      </w:tblGrid>
      <w:tr w:rsidR="0013192F" w:rsidRPr="005376DA" w14:paraId="2E74D1D7" w14:textId="77777777" w:rsidTr="0013192F">
        <w:trPr>
          <w:gridAfter w:val="1"/>
          <w:wAfter w:w="6928" w:type="dxa"/>
          <w:jc w:val="center"/>
        </w:trPr>
        <w:tc>
          <w:tcPr>
            <w:tcW w:w="2082" w:type="dxa"/>
            <w:shd w:val="clear" w:color="auto" w:fill="BFBFBF" w:themeFill="background1" w:themeFillShade="BF"/>
            <w:vAlign w:val="center"/>
            <w:hideMark/>
          </w:tcPr>
          <w:p w14:paraId="1FD7A229" w14:textId="77777777" w:rsidR="0013192F" w:rsidRPr="0035700E" w:rsidRDefault="0013192F" w:rsidP="0013192F">
            <w:pPr>
              <w:pStyle w:val="RedTableHeader"/>
              <w:rPr>
                <w:lang w:val="en-GB"/>
              </w:rPr>
            </w:pPr>
            <w:r w:rsidRPr="005376DA">
              <w:rPr>
                <w:color w:val="auto"/>
                <w:lang w:val="en-GB"/>
              </w:rPr>
              <w:t>Initial Conditions</w:t>
            </w:r>
          </w:p>
        </w:tc>
      </w:tr>
      <w:tr w:rsidR="0013192F" w:rsidRPr="005376DA" w14:paraId="4B4F849E" w14:textId="77777777" w:rsidTr="0013192F">
        <w:trPr>
          <w:jc w:val="center"/>
        </w:trPr>
        <w:tc>
          <w:tcPr>
            <w:tcW w:w="2082" w:type="dxa"/>
            <w:shd w:val="clear" w:color="auto" w:fill="BFBFBF" w:themeFill="background1" w:themeFillShade="BF"/>
            <w:vAlign w:val="center"/>
          </w:tcPr>
          <w:p w14:paraId="52A301DE" w14:textId="77777777" w:rsidR="0013192F" w:rsidRPr="005376DA" w:rsidRDefault="0013192F" w:rsidP="0013192F">
            <w:pPr>
              <w:pStyle w:val="TableHeaderGray"/>
              <w:rPr>
                <w:lang w:val="en-GB"/>
              </w:rPr>
            </w:pPr>
            <w:r w:rsidRPr="005376DA">
              <w:rPr>
                <w:lang w:val="en-GB"/>
              </w:rPr>
              <w:t>Entity</w:t>
            </w:r>
          </w:p>
        </w:tc>
        <w:tc>
          <w:tcPr>
            <w:tcW w:w="6928" w:type="dxa"/>
            <w:shd w:val="clear" w:color="auto" w:fill="BFBFBF" w:themeFill="background1" w:themeFillShade="BF"/>
            <w:vAlign w:val="center"/>
          </w:tcPr>
          <w:p w14:paraId="528B768B" w14:textId="77777777" w:rsidR="0013192F" w:rsidRPr="00E8206F" w:rsidDel="006548E9" w:rsidRDefault="0013192F" w:rsidP="0013192F">
            <w:pPr>
              <w:pStyle w:val="TableHeaderGray"/>
              <w:rPr>
                <w:lang w:val="en-GB"/>
              </w:rPr>
            </w:pPr>
            <w:r w:rsidRPr="0035700E">
              <w:rPr>
                <w:lang w:val="en-GB"/>
              </w:rPr>
              <w:t>Description of the initial condition</w:t>
            </w:r>
          </w:p>
        </w:tc>
      </w:tr>
      <w:tr w:rsidR="0013192F" w:rsidRPr="005E6B58" w14:paraId="38C5D3E7" w14:textId="77777777" w:rsidTr="0013192F">
        <w:trPr>
          <w:jc w:val="center"/>
        </w:trPr>
        <w:tc>
          <w:tcPr>
            <w:tcW w:w="2082" w:type="dxa"/>
            <w:vAlign w:val="center"/>
          </w:tcPr>
          <w:p w14:paraId="449F7E3C" w14:textId="27B64DA9" w:rsidR="0013192F" w:rsidRPr="0013192F" w:rsidRDefault="0013192F" w:rsidP="0013192F">
            <w:pPr>
              <w:pStyle w:val="TableText"/>
              <w:rPr>
                <w:sz w:val="18"/>
                <w:szCs w:val="18"/>
                <w:highlight w:val="yellow"/>
              </w:rPr>
            </w:pPr>
            <w:r w:rsidRPr="006D4872">
              <w:rPr>
                <w:rStyle w:val="PlaceholderText"/>
                <w:color w:val="000000" w:themeColor="text1"/>
                <w:sz w:val="18"/>
                <w:szCs w:val="18"/>
              </w:rPr>
              <w:t>eUICC</w:t>
            </w:r>
          </w:p>
        </w:tc>
        <w:tc>
          <w:tcPr>
            <w:tcW w:w="6928" w:type="dxa"/>
            <w:vAlign w:val="center"/>
          </w:tcPr>
          <w:p w14:paraId="538BE465" w14:textId="389D77E1" w:rsidR="0013192F" w:rsidRPr="0013192F" w:rsidRDefault="006F2A05" w:rsidP="0013192F">
            <w:pPr>
              <w:pStyle w:val="TableText"/>
              <w:rPr>
                <w:sz w:val="18"/>
                <w:szCs w:val="18"/>
              </w:rPr>
            </w:pPr>
            <w:r w:rsidRPr="006F2A05">
              <w:rPr>
                <w:rFonts w:cs="Arial"/>
                <w:sz w:val="18"/>
                <w:szCs w:val="18"/>
                <w:lang w:bidi="bn-BD"/>
              </w:rPr>
              <w:t>The PROFILE_OPERATIONAL1 has been installed and enabled on the eUICC with #METADATA_OP_PROF1_RPM_CONF_ENTERPRISE_REF_RULE3</w:t>
            </w:r>
          </w:p>
        </w:tc>
      </w:tr>
    </w:tbl>
    <w:p w14:paraId="50002155" w14:textId="77777777" w:rsidR="0013192F" w:rsidRPr="00BB3084" w:rsidRDefault="0013192F" w:rsidP="0013192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13192F" w:rsidRPr="005376DA" w14:paraId="4C00D87A" w14:textId="77777777" w:rsidTr="0013192F">
        <w:trPr>
          <w:trHeight w:val="314"/>
          <w:jc w:val="center"/>
        </w:trPr>
        <w:tc>
          <w:tcPr>
            <w:tcW w:w="423" w:type="pct"/>
            <w:shd w:val="clear" w:color="auto" w:fill="C00000"/>
            <w:vAlign w:val="center"/>
          </w:tcPr>
          <w:p w14:paraId="300BA5B4" w14:textId="77777777" w:rsidR="0013192F" w:rsidRPr="00C46422" w:rsidRDefault="0013192F" w:rsidP="0013192F">
            <w:pPr>
              <w:pStyle w:val="TableHeader"/>
              <w:rPr>
                <w:lang w:val="en-GB"/>
              </w:rPr>
            </w:pPr>
            <w:r w:rsidRPr="00C46422">
              <w:rPr>
                <w:lang w:val="en-GB"/>
              </w:rPr>
              <w:t>Step</w:t>
            </w:r>
          </w:p>
        </w:tc>
        <w:tc>
          <w:tcPr>
            <w:tcW w:w="671" w:type="pct"/>
            <w:shd w:val="clear" w:color="auto" w:fill="C00000"/>
            <w:vAlign w:val="center"/>
          </w:tcPr>
          <w:p w14:paraId="49E0AC7A" w14:textId="77777777" w:rsidR="0013192F" w:rsidRPr="00C46422" w:rsidRDefault="0013192F" w:rsidP="0013192F">
            <w:pPr>
              <w:pStyle w:val="TableHeader"/>
              <w:rPr>
                <w:lang w:val="en-GB"/>
              </w:rPr>
            </w:pPr>
            <w:r w:rsidRPr="00C46422">
              <w:rPr>
                <w:lang w:val="en-GB"/>
              </w:rPr>
              <w:t>Direction</w:t>
            </w:r>
          </w:p>
        </w:tc>
        <w:tc>
          <w:tcPr>
            <w:tcW w:w="2198" w:type="pct"/>
            <w:shd w:val="clear" w:color="auto" w:fill="C00000"/>
            <w:vAlign w:val="center"/>
          </w:tcPr>
          <w:p w14:paraId="4B45A61A" w14:textId="77777777" w:rsidR="0013192F" w:rsidRPr="00C46422" w:rsidRDefault="0013192F" w:rsidP="0013192F">
            <w:pPr>
              <w:pStyle w:val="TableHeader"/>
              <w:rPr>
                <w:lang w:val="en-GB"/>
              </w:rPr>
            </w:pPr>
            <w:r w:rsidRPr="00C46422">
              <w:rPr>
                <w:lang w:val="en-GB"/>
              </w:rPr>
              <w:t>Sequence / Description</w:t>
            </w:r>
          </w:p>
        </w:tc>
        <w:tc>
          <w:tcPr>
            <w:tcW w:w="1708" w:type="pct"/>
            <w:shd w:val="clear" w:color="auto" w:fill="C00000"/>
            <w:vAlign w:val="center"/>
          </w:tcPr>
          <w:p w14:paraId="4A020EDC" w14:textId="77777777" w:rsidR="0013192F" w:rsidRPr="00C46422" w:rsidRDefault="0013192F" w:rsidP="0013192F">
            <w:pPr>
              <w:pStyle w:val="TableHeader"/>
              <w:rPr>
                <w:lang w:val="en-GB"/>
              </w:rPr>
            </w:pPr>
            <w:r w:rsidRPr="00C46422">
              <w:rPr>
                <w:lang w:val="en-GB"/>
              </w:rPr>
              <w:t>Expected result</w:t>
            </w:r>
          </w:p>
        </w:tc>
      </w:tr>
      <w:tr w:rsidR="002A6C68" w:rsidRPr="002A6C68" w14:paraId="6F262644" w14:textId="77777777" w:rsidTr="0013192F">
        <w:trPr>
          <w:trHeight w:val="314"/>
          <w:jc w:val="center"/>
        </w:trPr>
        <w:tc>
          <w:tcPr>
            <w:tcW w:w="423" w:type="pct"/>
            <w:shd w:val="clear" w:color="auto" w:fill="auto"/>
            <w:vAlign w:val="center"/>
          </w:tcPr>
          <w:p w14:paraId="577D8FE5" w14:textId="1EA08ABE" w:rsidR="006F2A05" w:rsidRPr="002A6C68" w:rsidRDefault="006F2A05" w:rsidP="006F2A05">
            <w:pPr>
              <w:pStyle w:val="TableContentLeft"/>
            </w:pPr>
            <w:r w:rsidRPr="002A6C68">
              <w:t>1</w:t>
            </w:r>
          </w:p>
        </w:tc>
        <w:tc>
          <w:tcPr>
            <w:tcW w:w="671" w:type="pct"/>
            <w:shd w:val="clear" w:color="auto" w:fill="auto"/>
            <w:vAlign w:val="center"/>
          </w:tcPr>
          <w:p w14:paraId="07061A4A" w14:textId="2079946C" w:rsidR="006F2A05" w:rsidRPr="002A6C68" w:rsidRDefault="006F2A05" w:rsidP="006F2A05">
            <w:pPr>
              <w:pStyle w:val="TableContentLeft"/>
            </w:pPr>
            <w:r w:rsidRPr="002A6C68">
              <w:t>S_LPAd → eUICC</w:t>
            </w:r>
          </w:p>
        </w:tc>
        <w:tc>
          <w:tcPr>
            <w:tcW w:w="2198" w:type="pct"/>
            <w:shd w:val="clear" w:color="auto" w:fill="auto"/>
            <w:vAlign w:val="center"/>
          </w:tcPr>
          <w:p w14:paraId="70D5CC8E" w14:textId="77777777" w:rsidR="006F2A05" w:rsidRPr="002A6C68" w:rsidRDefault="006F2A05" w:rsidP="006F2A05">
            <w:pPr>
              <w:pStyle w:val="TableContentLeft"/>
              <w:rPr>
                <w:rStyle w:val="PlaceholderText"/>
                <w:color w:val="auto"/>
              </w:rPr>
            </w:pPr>
            <w:r w:rsidRPr="002A6C68">
              <w:t xml:space="preserve">MTD_STORE_DATA_SCRIPT(  </w:t>
            </w:r>
            <w:r w:rsidRPr="002A6C68">
              <w:rPr>
                <w:rStyle w:val="PlaceholderText"/>
                <w:color w:val="auto"/>
              </w:rPr>
              <w:t>MTD_LOAD_RPM_PKG_REQ_SINGLE_CMND (</w:t>
            </w:r>
          </w:p>
          <w:p w14:paraId="551552B4" w14:textId="77777777" w:rsidR="006F2A05" w:rsidRPr="002A6C68" w:rsidRDefault="006F2A05" w:rsidP="006F2A05">
            <w:pPr>
              <w:pStyle w:val="TableContentLeft"/>
              <w:rPr>
                <w:rStyle w:val="PlaceholderText"/>
                <w:color w:val="auto"/>
              </w:rPr>
            </w:pPr>
            <w:r w:rsidRPr="002A6C68">
              <w:rPr>
                <w:rStyle w:val="PlaceholderText"/>
                <w:color w:val="auto"/>
              </w:rPr>
              <w:t xml:space="preserve">    </w:t>
            </w:r>
            <w:r w:rsidRPr="002A6C68">
              <w:rPr>
                <w:lang w:eastAsia="ko-KR"/>
              </w:rPr>
              <w:t>updateMetadata</w:t>
            </w:r>
            <w:r w:rsidRPr="002A6C68">
              <w:rPr>
                <w:rStyle w:val="PlaceholderText"/>
                <w:color w:val="auto"/>
              </w:rPr>
              <w:t>,</w:t>
            </w:r>
          </w:p>
          <w:p w14:paraId="2E12AB9E" w14:textId="77777777" w:rsidR="006F2A05" w:rsidRPr="002A6C68" w:rsidRDefault="006F2A05" w:rsidP="006F2A05">
            <w:pPr>
              <w:pStyle w:val="TableContentLeft"/>
              <w:rPr>
                <w:rStyle w:val="PlaceholderText"/>
                <w:color w:val="auto"/>
              </w:rPr>
            </w:pPr>
            <w:r w:rsidRPr="002A6C68">
              <w:rPr>
                <w:rStyle w:val="PlaceholderText"/>
                <w:color w:val="auto"/>
              </w:rPr>
              <w:t xml:space="preserve">    </w:t>
            </w:r>
            <w:r w:rsidRPr="002A6C68">
              <w:t>&lt;S_TRANSACTION_ID&gt;,</w:t>
            </w:r>
          </w:p>
          <w:p w14:paraId="1D4E9947" w14:textId="77777777" w:rsidR="006F2A05" w:rsidRPr="002A6C68" w:rsidRDefault="006F2A05" w:rsidP="006F2A05">
            <w:pPr>
              <w:pStyle w:val="TableContentLeft"/>
            </w:pPr>
            <w:r w:rsidRPr="002A6C68">
              <w:rPr>
                <w:rStyle w:val="PlaceholderText"/>
                <w:color w:val="auto"/>
              </w:rPr>
              <w:t xml:space="preserve">    </w:t>
            </w:r>
            <w:r w:rsidRPr="002A6C68">
              <w:t>#ICCID_OP_PROF1,</w:t>
            </w:r>
          </w:p>
          <w:p w14:paraId="6B5AFA34" w14:textId="77777777" w:rsidR="006F2A05" w:rsidRPr="002A6C68" w:rsidRDefault="006F2A05" w:rsidP="006F2A05">
            <w:pPr>
              <w:pStyle w:val="TableContentLeft"/>
            </w:pPr>
            <w:r w:rsidRPr="002A6C68">
              <w:t xml:space="preserve">    &lt;S_SM_DP+_SIGNATURE3&gt;,</w:t>
            </w:r>
          </w:p>
          <w:p w14:paraId="1C3D8CB0" w14:textId="77777777" w:rsidR="006F2A05" w:rsidRPr="002A6C68" w:rsidRDefault="006F2A05" w:rsidP="006F2A05">
            <w:pPr>
              <w:pStyle w:val="TableContentLeft"/>
            </w:pPr>
            <w:r w:rsidRPr="002A6C68">
              <w:t xml:space="preserve">     enterpriseConfiguration #ENTERPRISE_CONFIG1,</w:t>
            </w:r>
          </w:p>
          <w:p w14:paraId="004AEFB8" w14:textId="77777777" w:rsidR="006F2A05" w:rsidRPr="002A6C68" w:rsidRDefault="006F2A05" w:rsidP="006F2A05">
            <w:pPr>
              <w:pStyle w:val="TableContentLeft"/>
            </w:pPr>
            <w:r w:rsidRPr="002A6C68">
              <w:t xml:space="preserve">     NO_PARAM</w:t>
            </w:r>
          </w:p>
          <w:p w14:paraId="55DB06A9" w14:textId="77777777" w:rsidR="006F2A05" w:rsidRPr="002A6C68" w:rsidRDefault="006F2A05" w:rsidP="006F2A05">
            <w:pPr>
              <w:pStyle w:val="TableContentLeft"/>
            </w:pPr>
            <w:r w:rsidRPr="002A6C68">
              <w:t>)</w:t>
            </w:r>
          </w:p>
          <w:p w14:paraId="7162B1AE" w14:textId="4E9B70AA" w:rsidR="006F2A05" w:rsidRPr="002A6C68" w:rsidRDefault="006F2A05" w:rsidP="006F2A05">
            <w:pPr>
              <w:pStyle w:val="TableContentLeft"/>
            </w:pPr>
            <w:r w:rsidRPr="002A6C68">
              <w:t>)</w:t>
            </w:r>
          </w:p>
        </w:tc>
        <w:tc>
          <w:tcPr>
            <w:tcW w:w="1708" w:type="pct"/>
            <w:shd w:val="clear" w:color="auto" w:fill="auto"/>
            <w:vAlign w:val="center"/>
          </w:tcPr>
          <w:p w14:paraId="52586A36" w14:textId="77777777" w:rsidR="006F2A05" w:rsidRPr="002A6C68" w:rsidRDefault="006F2A05" w:rsidP="006F2A05">
            <w:pPr>
              <w:pStyle w:val="TableContentLeft"/>
            </w:pPr>
            <w:r w:rsidRPr="002A6C68">
              <w:t>SW=0x9000 without response data for all STORE DATA commands except for the last one</w:t>
            </w:r>
          </w:p>
          <w:p w14:paraId="24EF8B83" w14:textId="77777777" w:rsidR="006F2A05" w:rsidRPr="002A6C68" w:rsidRDefault="006F2A05" w:rsidP="006F2A05">
            <w:pPr>
              <w:pStyle w:val="TableContentLeft"/>
            </w:pPr>
          </w:p>
          <w:p w14:paraId="14C7D7AA" w14:textId="77777777" w:rsidR="006F2A05" w:rsidRPr="002A6C68" w:rsidRDefault="006F2A05" w:rsidP="006F2A05">
            <w:pPr>
              <w:pStyle w:val="TableContentLeft"/>
              <w:rPr>
                <w:rStyle w:val="PlaceholderText"/>
                <w:color w:val="auto"/>
              </w:rPr>
            </w:pPr>
            <w:r w:rsidRPr="002A6C68">
              <w:t xml:space="preserve">SW=0x9000 with the response data </w:t>
            </w:r>
            <w:r w:rsidRPr="002A6C68">
              <w:rPr>
                <w:rStyle w:val="PlaceholderText"/>
                <w:color w:val="auto"/>
              </w:rPr>
              <w:t>MTD_RES_RPR_FOR_SINGLE_CMND</w:t>
            </w:r>
          </w:p>
          <w:p w14:paraId="51A95BA4" w14:textId="77777777" w:rsidR="006F2A05" w:rsidRPr="002A6C68" w:rsidRDefault="006F2A05" w:rsidP="006F2A05">
            <w:pPr>
              <w:pStyle w:val="TableContentLeft"/>
              <w:rPr>
                <w:rStyle w:val="PlaceholderText"/>
                <w:color w:val="auto"/>
              </w:rPr>
            </w:pPr>
            <w:r w:rsidRPr="002A6C68">
              <w:rPr>
                <w:rStyle w:val="PlaceholderText"/>
                <w:color w:val="auto"/>
              </w:rPr>
              <w:t>(</w:t>
            </w:r>
          </w:p>
          <w:p w14:paraId="692D75F9" w14:textId="77777777" w:rsidR="006F2A05" w:rsidRPr="002A6C68" w:rsidRDefault="006F2A05" w:rsidP="006F2A05">
            <w:pPr>
              <w:pStyle w:val="TableContentLeft"/>
              <w:rPr>
                <w:rStyle w:val="PlaceholderText"/>
                <w:color w:val="auto"/>
              </w:rPr>
            </w:pPr>
            <w:r w:rsidRPr="002A6C68">
              <w:t xml:space="preserve">    </w:t>
            </w:r>
            <w:r w:rsidRPr="002A6C68">
              <w:rPr>
                <w:lang w:eastAsia="ko-KR"/>
              </w:rPr>
              <w:t>updateMetadataResult</w:t>
            </w:r>
            <w:r w:rsidRPr="002A6C68">
              <w:rPr>
                <w:rStyle w:val="PlaceholderText"/>
                <w:color w:val="auto"/>
              </w:rPr>
              <w:t>,</w:t>
            </w:r>
          </w:p>
          <w:p w14:paraId="1013B1AB" w14:textId="77777777" w:rsidR="006F2A05" w:rsidRPr="002A6C68" w:rsidRDefault="006F2A05" w:rsidP="006F2A05">
            <w:pPr>
              <w:pStyle w:val="TableContentLeft"/>
              <w:rPr>
                <w:rStyle w:val="PlaceholderText"/>
                <w:color w:val="auto"/>
              </w:rPr>
            </w:pPr>
            <w:r w:rsidRPr="002A6C68">
              <w:rPr>
                <w:rStyle w:val="PlaceholderText"/>
                <w:color w:val="auto"/>
              </w:rPr>
              <w:t xml:space="preserve">    </w:t>
            </w:r>
            <w:r w:rsidRPr="002A6C68">
              <w:t>&lt;S_TRANSACTION_ID&gt;,</w:t>
            </w:r>
          </w:p>
          <w:p w14:paraId="5E93A949" w14:textId="77777777" w:rsidR="006F2A05" w:rsidRPr="002A6C68" w:rsidRDefault="006F2A05" w:rsidP="006F2A05">
            <w:pPr>
              <w:pStyle w:val="TableContentLeft"/>
              <w:rPr>
                <w:strike/>
              </w:rPr>
            </w:pPr>
            <w:r w:rsidRPr="002A6C68">
              <w:rPr>
                <w:rStyle w:val="PlaceholderText"/>
                <w:color w:val="auto"/>
              </w:rPr>
              <w:t xml:space="preserve">    </w:t>
            </w:r>
            <w:r w:rsidRPr="002A6C68">
              <w:t>#ICCID_OP_PROF1,</w:t>
            </w:r>
            <w:r w:rsidRPr="002A6C68">
              <w:rPr>
                <w:strike/>
              </w:rPr>
              <w:t xml:space="preserve"> </w:t>
            </w:r>
          </w:p>
          <w:p w14:paraId="61D25040" w14:textId="77777777" w:rsidR="006F2A05" w:rsidRPr="002A6C68" w:rsidRDefault="006F2A05" w:rsidP="006F2A05">
            <w:pPr>
              <w:pStyle w:val="TableContentLeft"/>
            </w:pPr>
            <w:r w:rsidRPr="002A6C68">
              <w:t xml:space="preserve">    0, -- OK response</w:t>
            </w:r>
          </w:p>
          <w:p w14:paraId="5C5D9551" w14:textId="77777777" w:rsidR="006F2A05" w:rsidRPr="002A6C68" w:rsidRDefault="006F2A05" w:rsidP="006F2A05">
            <w:pPr>
              <w:pStyle w:val="TableContentLeft"/>
            </w:pPr>
            <w:r w:rsidRPr="002A6C68">
              <w:t>#NOTIF_METADATA_PROF1_DP1_RPR,</w:t>
            </w:r>
          </w:p>
          <w:p w14:paraId="0D363E1D" w14:textId="77777777" w:rsidR="006F2A05" w:rsidRPr="002A6C68" w:rsidRDefault="006F2A05" w:rsidP="006F2A05">
            <w:pPr>
              <w:pStyle w:val="TableContentLeft"/>
            </w:pPr>
            <w:r w:rsidRPr="002A6C68">
              <w:t xml:space="preserve">    #S_SM_DP+_OID,</w:t>
            </w:r>
          </w:p>
          <w:p w14:paraId="74F99169" w14:textId="77777777" w:rsidR="006F2A05" w:rsidRPr="002A6C68" w:rsidRDefault="006F2A05" w:rsidP="006F2A05">
            <w:pPr>
              <w:pStyle w:val="TableContentLeft"/>
            </w:pPr>
            <w:r w:rsidRPr="002A6C68">
              <w:t xml:space="preserve">    NO_PARAM,</w:t>
            </w:r>
          </w:p>
          <w:p w14:paraId="254C4FCC" w14:textId="77777777" w:rsidR="006F2A05" w:rsidRPr="002A6C68" w:rsidRDefault="006F2A05" w:rsidP="006F2A05">
            <w:pPr>
              <w:pStyle w:val="TableContentLeft"/>
            </w:pPr>
            <w:r w:rsidRPr="002A6C68">
              <w:t xml:space="preserve">    NO_PARAM,</w:t>
            </w:r>
          </w:p>
          <w:p w14:paraId="7B9E1940" w14:textId="77777777" w:rsidR="006F2A05" w:rsidRPr="002A6C68" w:rsidRDefault="006F2A05" w:rsidP="006F2A05">
            <w:pPr>
              <w:pStyle w:val="TableContentLeft"/>
            </w:pPr>
            <w:r w:rsidRPr="002A6C68">
              <w:t xml:space="preserve">    NO_PARAM</w:t>
            </w:r>
          </w:p>
          <w:p w14:paraId="7B3BABC6" w14:textId="77777777" w:rsidR="006F2A05" w:rsidRPr="002A6C68" w:rsidRDefault="006F2A05" w:rsidP="006F2A05">
            <w:pPr>
              <w:pStyle w:val="TableContentLeft"/>
            </w:pPr>
            <w:r w:rsidRPr="002A6C68">
              <w:rPr>
                <w:rStyle w:val="PlaceholderText"/>
                <w:color w:val="auto"/>
              </w:rPr>
              <w:lastRenderedPageBreak/>
              <w:t>)</w:t>
            </w:r>
          </w:p>
          <w:p w14:paraId="3B39D120" w14:textId="77777777" w:rsidR="006F2A05" w:rsidRPr="002A6C68" w:rsidRDefault="006F2A05" w:rsidP="006F2A05">
            <w:pPr>
              <w:pStyle w:val="TableContentLeft"/>
            </w:pPr>
          </w:p>
          <w:p w14:paraId="34189EC1" w14:textId="77777777" w:rsidR="006F2A05" w:rsidRPr="002A6C68" w:rsidRDefault="006F2A05" w:rsidP="006F2A05">
            <w:pPr>
              <w:pStyle w:val="TableContentLeft"/>
            </w:pPr>
            <w:r w:rsidRPr="002A6C68">
              <w:t>for the last STORE DATA command</w:t>
            </w:r>
          </w:p>
          <w:p w14:paraId="2F8F1BB2" w14:textId="77777777" w:rsidR="006F2A05" w:rsidRPr="002A6C68" w:rsidRDefault="006F2A05" w:rsidP="006F2A05">
            <w:pPr>
              <w:pStyle w:val="TableContentLeft"/>
            </w:pPr>
          </w:p>
          <w:p w14:paraId="3F4C5A04" w14:textId="216B5DF3" w:rsidR="006F2A05" w:rsidRPr="002A6C68" w:rsidRDefault="006F2A05" w:rsidP="006F2A05">
            <w:pPr>
              <w:pStyle w:val="TableContentLeft"/>
            </w:pPr>
            <w:r w:rsidRPr="002A6C68">
              <w:t>• Verify the euiccSignRPR &lt;EUICC_SIGN_RPR&gt; using the #PK_EUICC_</w:t>
            </w:r>
            <w:r w:rsidR="00FC776F" w:rsidRPr="002A6C68">
              <w:t>SIG</w:t>
            </w:r>
            <w:r w:rsidRPr="002A6C68">
              <w:t xml:space="preserve"> </w:t>
            </w:r>
          </w:p>
        </w:tc>
      </w:tr>
      <w:tr w:rsidR="006F2A05" w:rsidRPr="005376DA" w14:paraId="61889121" w14:textId="77777777" w:rsidTr="0013192F">
        <w:trPr>
          <w:trHeight w:val="314"/>
          <w:jc w:val="center"/>
        </w:trPr>
        <w:tc>
          <w:tcPr>
            <w:tcW w:w="423" w:type="pct"/>
            <w:shd w:val="clear" w:color="auto" w:fill="auto"/>
            <w:vAlign w:val="center"/>
          </w:tcPr>
          <w:p w14:paraId="2596F53E" w14:textId="7CBBBB5D" w:rsidR="006F2A05" w:rsidRPr="005376DA" w:rsidRDefault="006F2A05" w:rsidP="006F2A05">
            <w:pPr>
              <w:pStyle w:val="TableContentLeft"/>
              <w:rPr>
                <w:color w:val="000000" w:themeColor="text1"/>
              </w:rPr>
            </w:pPr>
            <w:r>
              <w:rPr>
                <w:color w:val="000000" w:themeColor="text1"/>
              </w:rPr>
              <w:lastRenderedPageBreak/>
              <w:t>2</w:t>
            </w:r>
          </w:p>
        </w:tc>
        <w:tc>
          <w:tcPr>
            <w:tcW w:w="671" w:type="pct"/>
            <w:shd w:val="clear" w:color="auto" w:fill="auto"/>
            <w:vAlign w:val="center"/>
          </w:tcPr>
          <w:p w14:paraId="2B4B0CCA" w14:textId="4E883A5A" w:rsidR="006F2A05" w:rsidRPr="0035700E" w:rsidRDefault="006F2A05" w:rsidP="006F2A05">
            <w:pPr>
              <w:pStyle w:val="TableContentLeft"/>
              <w:rPr>
                <w:color w:val="000000" w:themeColor="text1"/>
              </w:rPr>
            </w:pPr>
            <w:r>
              <w:t xml:space="preserve">S_LPAd </w:t>
            </w:r>
            <w:r>
              <w:sym w:font="Wingdings" w:char="F0E0"/>
            </w:r>
            <w:r>
              <w:t>eUICC</w:t>
            </w:r>
          </w:p>
        </w:tc>
        <w:tc>
          <w:tcPr>
            <w:tcW w:w="2198" w:type="pct"/>
            <w:shd w:val="clear" w:color="auto" w:fill="auto"/>
            <w:vAlign w:val="center"/>
          </w:tcPr>
          <w:p w14:paraId="0DA7B814" w14:textId="77777777" w:rsidR="006F2A05" w:rsidRDefault="006F2A05" w:rsidP="006F2A05">
            <w:pPr>
              <w:pStyle w:val="NoSpacing"/>
              <w:spacing w:line="254" w:lineRule="auto"/>
              <w:rPr>
                <w:rFonts w:ascii="Arial" w:hAnsi="Arial" w:cs="Arial"/>
                <w:b/>
                <w:sz w:val="18"/>
                <w:szCs w:val="18"/>
                <w:lang w:val="en-GB"/>
              </w:rPr>
            </w:pPr>
            <w:r>
              <w:rPr>
                <w:rFonts w:ascii="Arial" w:hAnsi="Arial" w:cs="Arial"/>
                <w:sz w:val="18"/>
                <w:szCs w:val="18"/>
                <w:lang w:val="en-GB"/>
              </w:rPr>
              <w:t>MTD_STORE_DATA(</w:t>
            </w:r>
          </w:p>
          <w:p w14:paraId="51B5DBFC" w14:textId="764D8844" w:rsidR="006F2A05" w:rsidRPr="00C46422" w:rsidRDefault="006F2A05" w:rsidP="006F2A05">
            <w:pPr>
              <w:pStyle w:val="TableContentLeft"/>
            </w:pPr>
            <w:r>
              <w:t xml:space="preserve">   #</w:t>
            </w:r>
            <w:r>
              <w:rPr>
                <w:color w:val="000000" w:themeColor="text1"/>
              </w:rPr>
              <w:t>GET_ENTERPRISE_CONFIG_ OP_PROF1</w:t>
            </w:r>
            <w:r>
              <w:t>)</w:t>
            </w:r>
          </w:p>
        </w:tc>
        <w:tc>
          <w:tcPr>
            <w:tcW w:w="1708" w:type="pct"/>
            <w:shd w:val="clear" w:color="auto" w:fill="auto"/>
            <w:vAlign w:val="center"/>
          </w:tcPr>
          <w:p w14:paraId="647E4070" w14:textId="77777777" w:rsidR="006F2A05" w:rsidRDefault="006F2A05" w:rsidP="006F2A05">
            <w:pPr>
              <w:pStyle w:val="TableContentLeft"/>
              <w:rPr>
                <w:color w:val="000000" w:themeColor="text1"/>
              </w:rPr>
            </w:pPr>
            <w:r>
              <w:rPr>
                <w:color w:val="000000" w:themeColor="text1"/>
              </w:rPr>
              <w:t xml:space="preserve">resp ProfileInfoListResponse ::=   </w:t>
            </w:r>
          </w:p>
          <w:p w14:paraId="5A7AEF0A" w14:textId="77777777" w:rsidR="006F2A05" w:rsidRDefault="006F2A05" w:rsidP="006F2A05">
            <w:pPr>
              <w:pStyle w:val="TableContentLeft"/>
              <w:rPr>
                <w:color w:val="000000" w:themeColor="text1"/>
              </w:rPr>
            </w:pPr>
            <w:r>
              <w:rPr>
                <w:color w:val="000000" w:themeColor="text1"/>
              </w:rPr>
              <w:t xml:space="preserve">  profileInfoListOk :{</w:t>
            </w:r>
          </w:p>
          <w:p w14:paraId="3931311E" w14:textId="77777777" w:rsidR="006F2A05" w:rsidRDefault="006F2A05" w:rsidP="006F2A05">
            <w:pPr>
              <w:pStyle w:val="TableContentLeft"/>
              <w:rPr>
                <w:color w:val="000000" w:themeColor="text1"/>
              </w:rPr>
            </w:pPr>
            <w:r>
              <w:rPr>
                <w:color w:val="000000" w:themeColor="text1"/>
              </w:rPr>
              <w:t xml:space="preserve">    { </w:t>
            </w:r>
            <w:r>
              <w:rPr>
                <w:color w:val="000000" w:themeColor="text1"/>
              </w:rPr>
              <w:br/>
              <w:t xml:space="preserve">       iccid  #ICCID_OP_PROF1,</w:t>
            </w:r>
          </w:p>
          <w:p w14:paraId="2F36279D" w14:textId="77777777" w:rsidR="006F2A05" w:rsidRDefault="006F2A05" w:rsidP="006F2A05">
            <w:pPr>
              <w:pStyle w:val="TableCourier"/>
            </w:pPr>
            <w:r>
              <w:rPr>
                <w:lang w:eastAsia="de-DE"/>
              </w:rPr>
              <w:t xml:space="preserve">   </w:t>
            </w:r>
            <w:r>
              <w:t>enterpriseConfiguration #</w:t>
            </w:r>
            <w:r>
              <w:rPr>
                <w:color w:val="000000" w:themeColor="text1"/>
              </w:rPr>
              <w:t>ENTERPRISE_CONFIG1</w:t>
            </w:r>
          </w:p>
          <w:p w14:paraId="4B9A7219" w14:textId="77777777" w:rsidR="006F2A05" w:rsidRDefault="006F2A05" w:rsidP="006F2A05">
            <w:pPr>
              <w:pStyle w:val="TableContentLeft"/>
              <w:rPr>
                <w:color w:val="000000" w:themeColor="text1"/>
              </w:rPr>
            </w:pPr>
            <w:r>
              <w:rPr>
                <w:color w:val="000000" w:themeColor="text1"/>
              </w:rPr>
              <w:t xml:space="preserve">     }</w:t>
            </w:r>
          </w:p>
          <w:p w14:paraId="7F180E88" w14:textId="77777777" w:rsidR="006F2A05" w:rsidRDefault="006F2A05" w:rsidP="006F2A05">
            <w:pPr>
              <w:pStyle w:val="TableContentLeft"/>
              <w:rPr>
                <w:color w:val="000000" w:themeColor="text1"/>
              </w:rPr>
            </w:pPr>
            <w:r>
              <w:rPr>
                <w:color w:val="000000" w:themeColor="text1"/>
              </w:rPr>
              <w:t>}</w:t>
            </w:r>
          </w:p>
          <w:p w14:paraId="05AD39A1" w14:textId="58F2755C" w:rsidR="006F2A05" w:rsidRPr="00C46422" w:rsidRDefault="006F2A05" w:rsidP="006F2A05">
            <w:pPr>
              <w:pStyle w:val="TableContentLeft"/>
            </w:pPr>
            <w:r>
              <w:rPr>
                <w:color w:val="000000" w:themeColor="text1"/>
              </w:rPr>
              <w:t>SW=0x9000</w:t>
            </w:r>
          </w:p>
        </w:tc>
      </w:tr>
    </w:tbl>
    <w:p w14:paraId="4F348F4E" w14:textId="77777777" w:rsidR="0013192F" w:rsidRDefault="0013192F" w:rsidP="0013192F"/>
    <w:p w14:paraId="5D273904" w14:textId="6F438F8E" w:rsidR="006F2A05" w:rsidRDefault="006F2A05" w:rsidP="006F2A05">
      <w:pPr>
        <w:pStyle w:val="Heading6no"/>
        <w:rPr>
          <w:rStyle w:val="PlaceholderText"/>
          <w:noProof/>
          <w:color w:val="000000" w:themeColor="text1"/>
        </w:rPr>
      </w:pPr>
      <w:r w:rsidRPr="006F2A05">
        <w:rPr>
          <w:rStyle w:val="PlaceholderText"/>
          <w:noProof/>
          <w:color w:val="000000" w:themeColor="text1"/>
        </w:rPr>
        <w:t>Test Sequence #0</w:t>
      </w:r>
      <w:r>
        <w:rPr>
          <w:rStyle w:val="PlaceholderText"/>
          <w:noProof/>
          <w:color w:val="000000" w:themeColor="text1"/>
        </w:rPr>
        <w:t>7</w:t>
      </w:r>
      <w:r w:rsidRPr="006F2A05">
        <w:rPr>
          <w:rStyle w:val="PlaceholderText"/>
          <w:noProof/>
          <w:color w:val="000000" w:themeColor="text1"/>
        </w:rPr>
        <w:t xml:space="preserve"> Nominal: RPM Command UpdateMetadata – Enterprise Configuration  - Rule 2</w:t>
      </w:r>
    </w:p>
    <w:p w14:paraId="44C33E2C" w14:textId="77777777" w:rsidR="006F2A05" w:rsidRDefault="006F2A05" w:rsidP="006F2A05">
      <w:pPr>
        <w:pStyle w:val="NormalParagraph"/>
        <w:rPr>
          <w:rStyle w:val="PlaceholderText"/>
          <w:color w:val="000000" w:themeColor="text1"/>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82"/>
        <w:gridCol w:w="6928"/>
      </w:tblGrid>
      <w:tr w:rsidR="006F2A05" w:rsidRPr="005376DA" w14:paraId="371456D6" w14:textId="77777777" w:rsidTr="006F2A05">
        <w:trPr>
          <w:gridAfter w:val="1"/>
          <w:wAfter w:w="6928" w:type="dxa"/>
          <w:jc w:val="center"/>
        </w:trPr>
        <w:tc>
          <w:tcPr>
            <w:tcW w:w="2082" w:type="dxa"/>
            <w:shd w:val="clear" w:color="auto" w:fill="BFBFBF" w:themeFill="background1" w:themeFillShade="BF"/>
            <w:vAlign w:val="center"/>
            <w:hideMark/>
          </w:tcPr>
          <w:p w14:paraId="1134F128" w14:textId="77777777" w:rsidR="006F2A05" w:rsidRPr="0035700E" w:rsidRDefault="006F2A05" w:rsidP="006F2A05">
            <w:pPr>
              <w:pStyle w:val="RedTableHeader"/>
              <w:rPr>
                <w:lang w:val="en-GB"/>
              </w:rPr>
            </w:pPr>
            <w:r w:rsidRPr="005376DA">
              <w:rPr>
                <w:color w:val="auto"/>
                <w:lang w:val="en-GB"/>
              </w:rPr>
              <w:t>Initial Conditions</w:t>
            </w:r>
          </w:p>
        </w:tc>
      </w:tr>
      <w:tr w:rsidR="006F2A05" w:rsidRPr="005376DA" w14:paraId="5A3DA71E" w14:textId="77777777" w:rsidTr="006F2A05">
        <w:trPr>
          <w:jc w:val="center"/>
        </w:trPr>
        <w:tc>
          <w:tcPr>
            <w:tcW w:w="2082" w:type="dxa"/>
            <w:shd w:val="clear" w:color="auto" w:fill="BFBFBF" w:themeFill="background1" w:themeFillShade="BF"/>
            <w:vAlign w:val="center"/>
          </w:tcPr>
          <w:p w14:paraId="22541846" w14:textId="77777777" w:rsidR="006F2A05" w:rsidRPr="005376DA" w:rsidRDefault="006F2A05" w:rsidP="006F2A05">
            <w:pPr>
              <w:pStyle w:val="TableHeaderGray"/>
              <w:rPr>
                <w:lang w:val="en-GB"/>
              </w:rPr>
            </w:pPr>
            <w:r w:rsidRPr="005376DA">
              <w:rPr>
                <w:lang w:val="en-GB"/>
              </w:rPr>
              <w:t>Entity</w:t>
            </w:r>
          </w:p>
        </w:tc>
        <w:tc>
          <w:tcPr>
            <w:tcW w:w="6928" w:type="dxa"/>
            <w:shd w:val="clear" w:color="auto" w:fill="BFBFBF" w:themeFill="background1" w:themeFillShade="BF"/>
            <w:vAlign w:val="center"/>
          </w:tcPr>
          <w:p w14:paraId="0F3408AE" w14:textId="77777777" w:rsidR="006F2A05" w:rsidRPr="00E8206F" w:rsidDel="006548E9" w:rsidRDefault="006F2A05" w:rsidP="006F2A05">
            <w:pPr>
              <w:pStyle w:val="TableHeaderGray"/>
              <w:rPr>
                <w:lang w:val="en-GB"/>
              </w:rPr>
            </w:pPr>
            <w:r w:rsidRPr="0035700E">
              <w:rPr>
                <w:lang w:val="en-GB"/>
              </w:rPr>
              <w:t>Description of the initial condition</w:t>
            </w:r>
          </w:p>
        </w:tc>
      </w:tr>
      <w:tr w:rsidR="006F2A05" w:rsidRPr="005E6B58" w14:paraId="37CF808F" w14:textId="77777777" w:rsidTr="006F2A05">
        <w:trPr>
          <w:jc w:val="center"/>
        </w:trPr>
        <w:tc>
          <w:tcPr>
            <w:tcW w:w="2082" w:type="dxa"/>
            <w:vAlign w:val="center"/>
          </w:tcPr>
          <w:p w14:paraId="0A4114AD" w14:textId="77777777" w:rsidR="006F2A05" w:rsidRPr="0013192F" w:rsidRDefault="006F2A05" w:rsidP="006F2A05">
            <w:pPr>
              <w:pStyle w:val="TableText"/>
              <w:rPr>
                <w:sz w:val="18"/>
                <w:szCs w:val="18"/>
                <w:highlight w:val="yellow"/>
              </w:rPr>
            </w:pPr>
            <w:r w:rsidRPr="00D33667">
              <w:rPr>
                <w:rStyle w:val="PlaceholderText"/>
                <w:color w:val="000000" w:themeColor="text1"/>
                <w:sz w:val="18"/>
                <w:szCs w:val="18"/>
              </w:rPr>
              <w:t>eUICC</w:t>
            </w:r>
          </w:p>
        </w:tc>
        <w:tc>
          <w:tcPr>
            <w:tcW w:w="6928" w:type="dxa"/>
            <w:vAlign w:val="center"/>
          </w:tcPr>
          <w:p w14:paraId="7DC2DE1A" w14:textId="77777777" w:rsidR="006F2A05" w:rsidRPr="0013192F" w:rsidRDefault="006F2A05" w:rsidP="006F2A05">
            <w:pPr>
              <w:pStyle w:val="TableText"/>
              <w:rPr>
                <w:sz w:val="18"/>
                <w:szCs w:val="18"/>
              </w:rPr>
            </w:pPr>
            <w:r w:rsidRPr="006F2A05">
              <w:rPr>
                <w:rFonts w:cs="Arial"/>
                <w:sz w:val="18"/>
                <w:szCs w:val="18"/>
                <w:lang w:bidi="bn-BD"/>
              </w:rPr>
              <w:t>The PROFILE_OPERATIONAL1 has been installed and enabled on the eUICC with #METADATA_OP_PROF1_RPM_CONF_ENTERPRISE_REF_RULE3</w:t>
            </w:r>
          </w:p>
        </w:tc>
      </w:tr>
    </w:tbl>
    <w:p w14:paraId="2E83C431" w14:textId="77777777" w:rsidR="006F2A05" w:rsidRPr="00BB3084" w:rsidRDefault="006F2A05" w:rsidP="006F2A05">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6F2A05" w:rsidRPr="005376DA" w14:paraId="3633B781" w14:textId="77777777" w:rsidTr="006F2A05">
        <w:trPr>
          <w:trHeight w:val="314"/>
          <w:jc w:val="center"/>
        </w:trPr>
        <w:tc>
          <w:tcPr>
            <w:tcW w:w="423" w:type="pct"/>
            <w:shd w:val="clear" w:color="auto" w:fill="C00000"/>
            <w:vAlign w:val="center"/>
          </w:tcPr>
          <w:p w14:paraId="100A6844" w14:textId="77777777" w:rsidR="006F2A05" w:rsidRPr="00C46422" w:rsidRDefault="006F2A05" w:rsidP="006F2A05">
            <w:pPr>
              <w:pStyle w:val="TableHeader"/>
              <w:rPr>
                <w:lang w:val="en-GB"/>
              </w:rPr>
            </w:pPr>
            <w:r w:rsidRPr="00C46422">
              <w:rPr>
                <w:lang w:val="en-GB"/>
              </w:rPr>
              <w:t>Step</w:t>
            </w:r>
          </w:p>
        </w:tc>
        <w:tc>
          <w:tcPr>
            <w:tcW w:w="671" w:type="pct"/>
            <w:shd w:val="clear" w:color="auto" w:fill="C00000"/>
            <w:vAlign w:val="center"/>
          </w:tcPr>
          <w:p w14:paraId="7A4EB1B8" w14:textId="77777777" w:rsidR="006F2A05" w:rsidRPr="00C46422" w:rsidRDefault="006F2A05" w:rsidP="006F2A05">
            <w:pPr>
              <w:pStyle w:val="TableHeader"/>
              <w:rPr>
                <w:lang w:val="en-GB"/>
              </w:rPr>
            </w:pPr>
            <w:r w:rsidRPr="00C46422">
              <w:rPr>
                <w:lang w:val="en-GB"/>
              </w:rPr>
              <w:t>Direction</w:t>
            </w:r>
          </w:p>
        </w:tc>
        <w:tc>
          <w:tcPr>
            <w:tcW w:w="2198" w:type="pct"/>
            <w:shd w:val="clear" w:color="auto" w:fill="C00000"/>
            <w:vAlign w:val="center"/>
          </w:tcPr>
          <w:p w14:paraId="3804E8D0" w14:textId="77777777" w:rsidR="006F2A05" w:rsidRPr="00C46422" w:rsidRDefault="006F2A05" w:rsidP="006F2A05">
            <w:pPr>
              <w:pStyle w:val="TableHeader"/>
              <w:rPr>
                <w:lang w:val="en-GB"/>
              </w:rPr>
            </w:pPr>
            <w:r w:rsidRPr="00C46422">
              <w:rPr>
                <w:lang w:val="en-GB"/>
              </w:rPr>
              <w:t>Sequence / Description</w:t>
            </w:r>
          </w:p>
        </w:tc>
        <w:tc>
          <w:tcPr>
            <w:tcW w:w="1708" w:type="pct"/>
            <w:shd w:val="clear" w:color="auto" w:fill="C00000"/>
            <w:vAlign w:val="center"/>
          </w:tcPr>
          <w:p w14:paraId="2F644EE7" w14:textId="77777777" w:rsidR="006F2A05" w:rsidRPr="00C46422" w:rsidRDefault="006F2A05" w:rsidP="006F2A05">
            <w:pPr>
              <w:pStyle w:val="TableHeader"/>
              <w:rPr>
                <w:lang w:val="en-GB"/>
              </w:rPr>
            </w:pPr>
            <w:r w:rsidRPr="00C46422">
              <w:rPr>
                <w:lang w:val="en-GB"/>
              </w:rPr>
              <w:t>Expected result</w:t>
            </w:r>
          </w:p>
        </w:tc>
      </w:tr>
      <w:tr w:rsidR="002A6C68" w:rsidRPr="002A6C68" w14:paraId="6AB2B392" w14:textId="77777777" w:rsidTr="006F2A05">
        <w:trPr>
          <w:trHeight w:val="314"/>
          <w:jc w:val="center"/>
        </w:trPr>
        <w:tc>
          <w:tcPr>
            <w:tcW w:w="423" w:type="pct"/>
            <w:shd w:val="clear" w:color="auto" w:fill="auto"/>
            <w:vAlign w:val="center"/>
          </w:tcPr>
          <w:p w14:paraId="7913A38E" w14:textId="39048BBE" w:rsidR="0022075D" w:rsidRPr="002A6C68" w:rsidRDefault="0022075D" w:rsidP="0022075D">
            <w:pPr>
              <w:pStyle w:val="TableContentLeft"/>
            </w:pPr>
            <w:r w:rsidRPr="002A6C68">
              <w:t>1</w:t>
            </w:r>
          </w:p>
        </w:tc>
        <w:tc>
          <w:tcPr>
            <w:tcW w:w="671" w:type="pct"/>
            <w:shd w:val="clear" w:color="auto" w:fill="auto"/>
            <w:vAlign w:val="center"/>
          </w:tcPr>
          <w:p w14:paraId="01767AAC" w14:textId="472B264C" w:rsidR="0022075D" w:rsidRPr="002A6C68" w:rsidRDefault="0022075D" w:rsidP="0022075D">
            <w:pPr>
              <w:pStyle w:val="TableContentLeft"/>
            </w:pPr>
            <w:r w:rsidRPr="002A6C68">
              <w:t>S_LPAd → eUICC</w:t>
            </w:r>
          </w:p>
        </w:tc>
        <w:tc>
          <w:tcPr>
            <w:tcW w:w="2198" w:type="pct"/>
            <w:shd w:val="clear" w:color="auto" w:fill="auto"/>
            <w:vAlign w:val="center"/>
          </w:tcPr>
          <w:p w14:paraId="62039767" w14:textId="77777777" w:rsidR="0022075D" w:rsidRPr="002A6C68" w:rsidRDefault="0022075D" w:rsidP="0022075D">
            <w:pPr>
              <w:pStyle w:val="TableContentLeft"/>
              <w:rPr>
                <w:rStyle w:val="PlaceholderText"/>
                <w:color w:val="auto"/>
              </w:rPr>
            </w:pPr>
            <w:r w:rsidRPr="002A6C68">
              <w:t xml:space="preserve">MTD_STORE_DATA_SCRIPT(  </w:t>
            </w:r>
            <w:r w:rsidRPr="002A6C68">
              <w:rPr>
                <w:rStyle w:val="PlaceholderText"/>
                <w:color w:val="auto"/>
              </w:rPr>
              <w:t>MTD_LOAD_RPM_PKG_REQ_SINGLE_CMND (</w:t>
            </w:r>
          </w:p>
          <w:p w14:paraId="3ED44454" w14:textId="77777777" w:rsidR="0022075D" w:rsidRPr="002A6C68" w:rsidRDefault="0022075D" w:rsidP="0022075D">
            <w:pPr>
              <w:pStyle w:val="TableContentLeft"/>
              <w:rPr>
                <w:rStyle w:val="PlaceholderText"/>
                <w:color w:val="auto"/>
              </w:rPr>
            </w:pPr>
            <w:r w:rsidRPr="002A6C68">
              <w:rPr>
                <w:rStyle w:val="PlaceholderText"/>
                <w:color w:val="auto"/>
              </w:rPr>
              <w:t xml:space="preserve">    </w:t>
            </w:r>
            <w:r w:rsidRPr="002A6C68">
              <w:rPr>
                <w:lang w:eastAsia="ko-KR"/>
              </w:rPr>
              <w:t>updateMetadata</w:t>
            </w:r>
            <w:r w:rsidRPr="002A6C68">
              <w:rPr>
                <w:rStyle w:val="PlaceholderText"/>
                <w:color w:val="auto"/>
              </w:rPr>
              <w:t>,</w:t>
            </w:r>
          </w:p>
          <w:p w14:paraId="704E124B" w14:textId="77777777" w:rsidR="0022075D" w:rsidRPr="002A6C68" w:rsidRDefault="0022075D" w:rsidP="0022075D">
            <w:pPr>
              <w:pStyle w:val="TableContentLeft"/>
              <w:rPr>
                <w:rStyle w:val="PlaceholderText"/>
                <w:color w:val="auto"/>
              </w:rPr>
            </w:pPr>
            <w:r w:rsidRPr="002A6C68">
              <w:rPr>
                <w:rStyle w:val="PlaceholderText"/>
                <w:color w:val="auto"/>
              </w:rPr>
              <w:t xml:space="preserve">    </w:t>
            </w:r>
            <w:r w:rsidRPr="002A6C68">
              <w:t>&lt;S_TRANSACTION_ID&gt;,</w:t>
            </w:r>
          </w:p>
          <w:p w14:paraId="7E20C7E5" w14:textId="77777777" w:rsidR="0022075D" w:rsidRPr="002A6C68" w:rsidRDefault="0022075D" w:rsidP="0022075D">
            <w:pPr>
              <w:pStyle w:val="TableContentLeft"/>
            </w:pPr>
            <w:r w:rsidRPr="002A6C68">
              <w:rPr>
                <w:rStyle w:val="PlaceholderText"/>
                <w:color w:val="auto"/>
              </w:rPr>
              <w:t xml:space="preserve">    </w:t>
            </w:r>
            <w:r w:rsidRPr="002A6C68">
              <w:t>#ICCID_OP_PROF1,</w:t>
            </w:r>
          </w:p>
          <w:p w14:paraId="4AA197BF" w14:textId="77777777" w:rsidR="0022075D" w:rsidRPr="002A6C68" w:rsidRDefault="0022075D" w:rsidP="0022075D">
            <w:pPr>
              <w:pStyle w:val="TableContentLeft"/>
            </w:pPr>
            <w:r w:rsidRPr="002A6C68">
              <w:t xml:space="preserve">    &lt;S_SM_DP+_SIGNATURE3&gt;,</w:t>
            </w:r>
          </w:p>
          <w:p w14:paraId="34476875" w14:textId="77777777" w:rsidR="0022075D" w:rsidRPr="002A6C68" w:rsidRDefault="0022075D" w:rsidP="0022075D">
            <w:pPr>
              <w:pStyle w:val="TableContentLeft"/>
            </w:pPr>
            <w:r w:rsidRPr="002A6C68">
              <w:t xml:space="preserve">     enterpriseConfiguration #ENTERPRISE_CONFIG2,</w:t>
            </w:r>
          </w:p>
          <w:p w14:paraId="327F23D3" w14:textId="77777777" w:rsidR="0022075D" w:rsidRPr="002A6C68" w:rsidRDefault="0022075D" w:rsidP="0022075D">
            <w:pPr>
              <w:pStyle w:val="TableContentLeft"/>
            </w:pPr>
            <w:r w:rsidRPr="002A6C68">
              <w:t xml:space="preserve">     NO_PARAM</w:t>
            </w:r>
          </w:p>
          <w:p w14:paraId="528E2EE4" w14:textId="77777777" w:rsidR="0022075D" w:rsidRPr="002A6C68" w:rsidRDefault="0022075D" w:rsidP="0022075D">
            <w:pPr>
              <w:pStyle w:val="TableContentLeft"/>
            </w:pPr>
            <w:r w:rsidRPr="002A6C68">
              <w:t>)</w:t>
            </w:r>
          </w:p>
          <w:p w14:paraId="1FA3D689" w14:textId="33A9C77B" w:rsidR="0022075D" w:rsidRPr="002A6C68" w:rsidRDefault="0022075D" w:rsidP="0022075D">
            <w:pPr>
              <w:pStyle w:val="TableContentLeft"/>
            </w:pPr>
            <w:r w:rsidRPr="002A6C68">
              <w:t>)</w:t>
            </w:r>
          </w:p>
        </w:tc>
        <w:tc>
          <w:tcPr>
            <w:tcW w:w="1708" w:type="pct"/>
            <w:shd w:val="clear" w:color="auto" w:fill="auto"/>
            <w:vAlign w:val="center"/>
          </w:tcPr>
          <w:p w14:paraId="2E61E1B2" w14:textId="77777777" w:rsidR="0022075D" w:rsidRPr="002A6C68" w:rsidRDefault="0022075D" w:rsidP="0022075D">
            <w:pPr>
              <w:pStyle w:val="TableContentLeft"/>
            </w:pPr>
            <w:r w:rsidRPr="002A6C68">
              <w:t>SW=0x9000 without response data for all STORE DATA commands except for the last one</w:t>
            </w:r>
          </w:p>
          <w:p w14:paraId="7C1C2BE6" w14:textId="77777777" w:rsidR="0022075D" w:rsidRPr="002A6C68" w:rsidRDefault="0022075D" w:rsidP="0022075D">
            <w:pPr>
              <w:pStyle w:val="TableContentLeft"/>
            </w:pPr>
          </w:p>
          <w:p w14:paraId="5FCD0645" w14:textId="77777777" w:rsidR="0022075D" w:rsidRPr="002A6C68" w:rsidRDefault="0022075D" w:rsidP="0022075D">
            <w:pPr>
              <w:pStyle w:val="TableContentLeft"/>
              <w:rPr>
                <w:rStyle w:val="PlaceholderText"/>
                <w:color w:val="auto"/>
              </w:rPr>
            </w:pPr>
            <w:r w:rsidRPr="002A6C68">
              <w:t xml:space="preserve">SW=0x9000 with the response data </w:t>
            </w:r>
            <w:r w:rsidRPr="002A6C68">
              <w:rPr>
                <w:rStyle w:val="PlaceholderText"/>
                <w:color w:val="auto"/>
              </w:rPr>
              <w:t>MTD_RES_RPR_FOR_SINGLE_CMND</w:t>
            </w:r>
          </w:p>
          <w:p w14:paraId="57767EAD" w14:textId="77777777" w:rsidR="0022075D" w:rsidRPr="002A6C68" w:rsidRDefault="0022075D" w:rsidP="0022075D">
            <w:pPr>
              <w:pStyle w:val="TableContentLeft"/>
              <w:rPr>
                <w:rStyle w:val="PlaceholderText"/>
                <w:color w:val="auto"/>
              </w:rPr>
            </w:pPr>
            <w:r w:rsidRPr="002A6C68">
              <w:rPr>
                <w:rStyle w:val="PlaceholderText"/>
                <w:color w:val="auto"/>
              </w:rPr>
              <w:t>(</w:t>
            </w:r>
          </w:p>
          <w:p w14:paraId="77E6851E" w14:textId="77777777" w:rsidR="0022075D" w:rsidRPr="002A6C68" w:rsidRDefault="0022075D" w:rsidP="0022075D">
            <w:pPr>
              <w:pStyle w:val="TableContentLeft"/>
              <w:rPr>
                <w:rStyle w:val="PlaceholderText"/>
                <w:color w:val="auto"/>
              </w:rPr>
            </w:pPr>
            <w:r w:rsidRPr="002A6C68">
              <w:t xml:space="preserve">    </w:t>
            </w:r>
            <w:r w:rsidRPr="002A6C68">
              <w:rPr>
                <w:lang w:eastAsia="ko-KR"/>
              </w:rPr>
              <w:t>updateMetadataResult</w:t>
            </w:r>
            <w:r w:rsidRPr="002A6C68">
              <w:rPr>
                <w:rStyle w:val="PlaceholderText"/>
                <w:color w:val="auto"/>
              </w:rPr>
              <w:t>,</w:t>
            </w:r>
          </w:p>
          <w:p w14:paraId="618DBAAB" w14:textId="77777777" w:rsidR="0022075D" w:rsidRPr="002A6C68" w:rsidRDefault="0022075D" w:rsidP="0022075D">
            <w:pPr>
              <w:pStyle w:val="TableContentLeft"/>
              <w:rPr>
                <w:rStyle w:val="PlaceholderText"/>
                <w:color w:val="auto"/>
              </w:rPr>
            </w:pPr>
            <w:r w:rsidRPr="002A6C68">
              <w:rPr>
                <w:rStyle w:val="PlaceholderText"/>
                <w:color w:val="auto"/>
              </w:rPr>
              <w:t xml:space="preserve">    </w:t>
            </w:r>
            <w:r w:rsidRPr="002A6C68">
              <w:t>&lt;S_TRANSACTION_ID&gt;,</w:t>
            </w:r>
          </w:p>
          <w:p w14:paraId="153F2C2F" w14:textId="77777777" w:rsidR="0022075D" w:rsidRPr="002A6C68" w:rsidRDefault="0022075D" w:rsidP="0022075D">
            <w:pPr>
              <w:pStyle w:val="TableContentLeft"/>
              <w:rPr>
                <w:strike/>
              </w:rPr>
            </w:pPr>
            <w:r w:rsidRPr="002A6C68">
              <w:rPr>
                <w:rStyle w:val="PlaceholderText"/>
                <w:color w:val="auto"/>
              </w:rPr>
              <w:t xml:space="preserve">    </w:t>
            </w:r>
            <w:r w:rsidRPr="002A6C68">
              <w:t>#ICCID_OP_PROF1,</w:t>
            </w:r>
            <w:r w:rsidRPr="002A6C68">
              <w:rPr>
                <w:strike/>
              </w:rPr>
              <w:t xml:space="preserve"> </w:t>
            </w:r>
          </w:p>
          <w:p w14:paraId="338EB66E" w14:textId="77777777" w:rsidR="0022075D" w:rsidRPr="002A6C68" w:rsidRDefault="0022075D" w:rsidP="0022075D">
            <w:pPr>
              <w:pStyle w:val="TableContentLeft"/>
            </w:pPr>
            <w:r w:rsidRPr="002A6C68">
              <w:t xml:space="preserve">    0, -- OK response</w:t>
            </w:r>
          </w:p>
          <w:p w14:paraId="04F96C03" w14:textId="77777777" w:rsidR="0022075D" w:rsidRPr="002A6C68" w:rsidRDefault="0022075D" w:rsidP="0022075D">
            <w:pPr>
              <w:pStyle w:val="TableContentLeft"/>
            </w:pPr>
            <w:r w:rsidRPr="002A6C68">
              <w:t>#NOTIF_METADATA_PROF1_DP1_RPR,</w:t>
            </w:r>
          </w:p>
          <w:p w14:paraId="6FB15E98" w14:textId="77777777" w:rsidR="0022075D" w:rsidRPr="002A6C68" w:rsidRDefault="0022075D" w:rsidP="0022075D">
            <w:pPr>
              <w:pStyle w:val="TableContentLeft"/>
            </w:pPr>
            <w:r w:rsidRPr="002A6C68">
              <w:t xml:space="preserve">    #S_SM_DP+_OID,</w:t>
            </w:r>
          </w:p>
          <w:p w14:paraId="0286CD35" w14:textId="77777777" w:rsidR="0022075D" w:rsidRPr="002A6C68" w:rsidRDefault="0022075D" w:rsidP="0022075D">
            <w:pPr>
              <w:pStyle w:val="TableContentLeft"/>
              <w:rPr>
                <w:lang w:val="es-ES"/>
              </w:rPr>
            </w:pPr>
            <w:r w:rsidRPr="002A6C68">
              <w:t xml:space="preserve">    </w:t>
            </w:r>
            <w:r w:rsidRPr="002A6C68">
              <w:rPr>
                <w:lang w:val="es-ES"/>
              </w:rPr>
              <w:t>NO_PARAM,</w:t>
            </w:r>
          </w:p>
          <w:p w14:paraId="087B1198" w14:textId="77777777" w:rsidR="0022075D" w:rsidRPr="002A6C68" w:rsidRDefault="0022075D" w:rsidP="0022075D">
            <w:pPr>
              <w:pStyle w:val="TableContentLeft"/>
              <w:rPr>
                <w:lang w:val="es-ES"/>
              </w:rPr>
            </w:pPr>
            <w:r w:rsidRPr="002A6C68">
              <w:rPr>
                <w:lang w:val="es-ES"/>
              </w:rPr>
              <w:t xml:space="preserve">    NO_PARAM,</w:t>
            </w:r>
          </w:p>
          <w:p w14:paraId="745EB58E" w14:textId="77777777" w:rsidR="0022075D" w:rsidRPr="002A6C68" w:rsidRDefault="0022075D" w:rsidP="0022075D">
            <w:pPr>
              <w:pStyle w:val="TableContentLeft"/>
              <w:rPr>
                <w:lang w:val="es-ES"/>
              </w:rPr>
            </w:pPr>
            <w:r w:rsidRPr="002A6C68">
              <w:rPr>
                <w:lang w:val="es-ES"/>
              </w:rPr>
              <w:lastRenderedPageBreak/>
              <w:t xml:space="preserve">    NO_PARAM</w:t>
            </w:r>
          </w:p>
          <w:p w14:paraId="70680867" w14:textId="77777777" w:rsidR="0022075D" w:rsidRPr="002A6C68" w:rsidRDefault="0022075D" w:rsidP="0022075D">
            <w:pPr>
              <w:pStyle w:val="TableContentLeft"/>
            </w:pPr>
            <w:r w:rsidRPr="002A6C68">
              <w:rPr>
                <w:rStyle w:val="PlaceholderText"/>
                <w:color w:val="auto"/>
              </w:rPr>
              <w:t>)</w:t>
            </w:r>
          </w:p>
          <w:p w14:paraId="621743D6" w14:textId="77777777" w:rsidR="0022075D" w:rsidRPr="002A6C68" w:rsidRDefault="0022075D" w:rsidP="0022075D">
            <w:pPr>
              <w:pStyle w:val="TableContentLeft"/>
            </w:pPr>
          </w:p>
          <w:p w14:paraId="319262A7" w14:textId="77777777" w:rsidR="0022075D" w:rsidRPr="002A6C68" w:rsidRDefault="0022075D" w:rsidP="0022075D">
            <w:pPr>
              <w:pStyle w:val="TableContentLeft"/>
            </w:pPr>
            <w:r w:rsidRPr="002A6C68">
              <w:t>for the last STORE DATA command</w:t>
            </w:r>
          </w:p>
          <w:p w14:paraId="57DF6873" w14:textId="77777777" w:rsidR="0022075D" w:rsidRPr="002A6C68" w:rsidRDefault="0022075D" w:rsidP="0022075D">
            <w:pPr>
              <w:pStyle w:val="TableContentLeft"/>
            </w:pPr>
          </w:p>
          <w:p w14:paraId="5F2A0946" w14:textId="71B7465D" w:rsidR="0022075D" w:rsidRPr="002A6C68" w:rsidRDefault="0022075D" w:rsidP="0022075D">
            <w:pPr>
              <w:pStyle w:val="TableContentLeft"/>
            </w:pPr>
            <w:r w:rsidRPr="002A6C68">
              <w:t>• Verify the euiccSignRPR &lt;EUICC_SIGN_RPR&gt; using the #PK_EUICC_</w:t>
            </w:r>
            <w:r w:rsidR="00FC776F" w:rsidRPr="002A6C68">
              <w:t>SIG</w:t>
            </w:r>
            <w:r w:rsidRPr="002A6C68">
              <w:t xml:space="preserve"> </w:t>
            </w:r>
          </w:p>
        </w:tc>
      </w:tr>
      <w:tr w:rsidR="0022075D" w:rsidRPr="005376DA" w14:paraId="30C03494" w14:textId="77777777" w:rsidTr="006F2A05">
        <w:trPr>
          <w:trHeight w:val="314"/>
          <w:jc w:val="center"/>
        </w:trPr>
        <w:tc>
          <w:tcPr>
            <w:tcW w:w="423" w:type="pct"/>
            <w:shd w:val="clear" w:color="auto" w:fill="auto"/>
            <w:vAlign w:val="center"/>
          </w:tcPr>
          <w:p w14:paraId="649FCC84" w14:textId="1B8EAF46" w:rsidR="0022075D" w:rsidRPr="005376DA" w:rsidRDefault="0022075D" w:rsidP="0022075D">
            <w:pPr>
              <w:pStyle w:val="TableContentLeft"/>
              <w:rPr>
                <w:color w:val="000000" w:themeColor="text1"/>
              </w:rPr>
            </w:pPr>
            <w:r>
              <w:rPr>
                <w:color w:val="000000" w:themeColor="text1"/>
              </w:rPr>
              <w:lastRenderedPageBreak/>
              <w:t>2</w:t>
            </w:r>
          </w:p>
        </w:tc>
        <w:tc>
          <w:tcPr>
            <w:tcW w:w="671" w:type="pct"/>
            <w:shd w:val="clear" w:color="auto" w:fill="auto"/>
            <w:vAlign w:val="center"/>
          </w:tcPr>
          <w:p w14:paraId="6175D40B" w14:textId="729DDDE0" w:rsidR="0022075D" w:rsidRPr="0035700E" w:rsidRDefault="0022075D" w:rsidP="0022075D">
            <w:pPr>
              <w:pStyle w:val="TableContentLeft"/>
              <w:rPr>
                <w:color w:val="000000" w:themeColor="text1"/>
              </w:rPr>
            </w:pPr>
            <w:r>
              <w:t xml:space="preserve">S_LPAd </w:t>
            </w:r>
            <w:r>
              <w:sym w:font="Wingdings" w:char="F0E0"/>
            </w:r>
            <w:r>
              <w:t>eUICC</w:t>
            </w:r>
          </w:p>
        </w:tc>
        <w:tc>
          <w:tcPr>
            <w:tcW w:w="2198" w:type="pct"/>
            <w:shd w:val="clear" w:color="auto" w:fill="auto"/>
            <w:vAlign w:val="center"/>
          </w:tcPr>
          <w:p w14:paraId="485245CB" w14:textId="77777777" w:rsidR="0022075D" w:rsidRDefault="0022075D" w:rsidP="0022075D">
            <w:pPr>
              <w:pStyle w:val="NoSpacing"/>
              <w:spacing w:line="254" w:lineRule="auto"/>
              <w:rPr>
                <w:rFonts w:ascii="Arial" w:hAnsi="Arial" w:cs="Arial"/>
                <w:b/>
                <w:sz w:val="18"/>
                <w:szCs w:val="18"/>
                <w:lang w:val="en-GB"/>
              </w:rPr>
            </w:pPr>
            <w:r>
              <w:rPr>
                <w:rFonts w:ascii="Arial" w:hAnsi="Arial" w:cs="Arial"/>
                <w:sz w:val="18"/>
                <w:szCs w:val="18"/>
                <w:lang w:val="en-GB"/>
              </w:rPr>
              <w:t>MTD_STORE_DATA(</w:t>
            </w:r>
          </w:p>
          <w:p w14:paraId="498B49CA" w14:textId="174C6593" w:rsidR="0022075D" w:rsidRPr="00C46422" w:rsidRDefault="0022075D" w:rsidP="0022075D">
            <w:pPr>
              <w:pStyle w:val="TableContentLeft"/>
            </w:pPr>
            <w:r>
              <w:t xml:space="preserve">   #</w:t>
            </w:r>
            <w:r>
              <w:rPr>
                <w:color w:val="000000" w:themeColor="text1"/>
              </w:rPr>
              <w:t>GET_ENTERPRISE_CONFIG_ OP_PROF1</w:t>
            </w:r>
            <w:r>
              <w:t>)</w:t>
            </w:r>
          </w:p>
        </w:tc>
        <w:tc>
          <w:tcPr>
            <w:tcW w:w="1708" w:type="pct"/>
            <w:shd w:val="clear" w:color="auto" w:fill="auto"/>
            <w:vAlign w:val="center"/>
          </w:tcPr>
          <w:p w14:paraId="4E8D77DA" w14:textId="77777777" w:rsidR="0022075D" w:rsidRDefault="0022075D" w:rsidP="0022075D">
            <w:pPr>
              <w:pStyle w:val="TableContentLeft"/>
              <w:rPr>
                <w:color w:val="000000" w:themeColor="text1"/>
              </w:rPr>
            </w:pPr>
            <w:r>
              <w:rPr>
                <w:color w:val="000000" w:themeColor="text1"/>
              </w:rPr>
              <w:t xml:space="preserve">resp ProfileInfoListResponse ::=   </w:t>
            </w:r>
          </w:p>
          <w:p w14:paraId="243BCE7F" w14:textId="77777777" w:rsidR="0022075D" w:rsidRDefault="0022075D" w:rsidP="0022075D">
            <w:pPr>
              <w:pStyle w:val="TableContentLeft"/>
              <w:rPr>
                <w:color w:val="000000" w:themeColor="text1"/>
              </w:rPr>
            </w:pPr>
            <w:r>
              <w:rPr>
                <w:color w:val="000000" w:themeColor="text1"/>
              </w:rPr>
              <w:t xml:space="preserve">  profileInfoListOk :{</w:t>
            </w:r>
          </w:p>
          <w:p w14:paraId="256DB1FC" w14:textId="77777777" w:rsidR="0022075D" w:rsidRDefault="0022075D" w:rsidP="0022075D">
            <w:pPr>
              <w:pStyle w:val="TableContentLeft"/>
              <w:rPr>
                <w:color w:val="000000" w:themeColor="text1"/>
              </w:rPr>
            </w:pPr>
            <w:r>
              <w:rPr>
                <w:color w:val="000000" w:themeColor="text1"/>
              </w:rPr>
              <w:t xml:space="preserve">    { </w:t>
            </w:r>
            <w:r>
              <w:rPr>
                <w:color w:val="000000" w:themeColor="text1"/>
              </w:rPr>
              <w:br/>
              <w:t xml:space="preserve">       iccid  #ICCID_OP_PROF1,</w:t>
            </w:r>
          </w:p>
          <w:p w14:paraId="7C51CDD6" w14:textId="77777777" w:rsidR="0022075D" w:rsidRDefault="0022075D" w:rsidP="0022075D">
            <w:pPr>
              <w:pStyle w:val="TableCourier"/>
            </w:pPr>
            <w:r>
              <w:rPr>
                <w:lang w:eastAsia="de-DE"/>
              </w:rPr>
              <w:t xml:space="preserve">   </w:t>
            </w:r>
            <w:r>
              <w:t>enterpriseConfiguration #</w:t>
            </w:r>
            <w:r>
              <w:rPr>
                <w:color w:val="000000" w:themeColor="text1"/>
              </w:rPr>
              <w:t>ENTERPRISE_CONFIG2</w:t>
            </w:r>
          </w:p>
          <w:p w14:paraId="69527AE8" w14:textId="77777777" w:rsidR="0022075D" w:rsidRDefault="0022075D" w:rsidP="0022075D">
            <w:pPr>
              <w:pStyle w:val="TableContentLeft"/>
              <w:rPr>
                <w:color w:val="000000" w:themeColor="text1"/>
              </w:rPr>
            </w:pPr>
            <w:r>
              <w:rPr>
                <w:color w:val="000000" w:themeColor="text1"/>
              </w:rPr>
              <w:t xml:space="preserve">     }</w:t>
            </w:r>
          </w:p>
          <w:p w14:paraId="1C421357" w14:textId="77777777" w:rsidR="0022075D" w:rsidRDefault="0022075D" w:rsidP="0022075D">
            <w:pPr>
              <w:pStyle w:val="TableContentLeft"/>
              <w:rPr>
                <w:color w:val="000000" w:themeColor="text1"/>
              </w:rPr>
            </w:pPr>
            <w:r>
              <w:rPr>
                <w:color w:val="000000" w:themeColor="text1"/>
              </w:rPr>
              <w:t>}</w:t>
            </w:r>
          </w:p>
          <w:p w14:paraId="46F7F008" w14:textId="2DECAA27" w:rsidR="0022075D" w:rsidRPr="00C46422" w:rsidRDefault="0022075D" w:rsidP="0022075D">
            <w:pPr>
              <w:pStyle w:val="TableContentLeft"/>
            </w:pPr>
            <w:r>
              <w:rPr>
                <w:color w:val="000000" w:themeColor="text1"/>
              </w:rPr>
              <w:t>SW=0x9000</w:t>
            </w:r>
          </w:p>
        </w:tc>
      </w:tr>
    </w:tbl>
    <w:p w14:paraId="58ADEB27" w14:textId="77777777" w:rsidR="006F2A05" w:rsidRDefault="006F2A05" w:rsidP="006F2A05"/>
    <w:p w14:paraId="01ACFE02" w14:textId="54127E0C" w:rsidR="0013192F" w:rsidRDefault="0013192F"/>
    <w:p w14:paraId="49D1B877" w14:textId="3643A7EB" w:rsidR="009529D2" w:rsidRDefault="009529D2" w:rsidP="009529D2">
      <w:pPr>
        <w:pStyle w:val="Heading6no"/>
        <w:rPr>
          <w:rStyle w:val="PlaceholderText"/>
          <w:noProof/>
          <w:color w:val="000000" w:themeColor="text1"/>
        </w:rPr>
      </w:pPr>
      <w:r w:rsidRPr="006F2A05">
        <w:rPr>
          <w:rStyle w:val="PlaceholderText"/>
          <w:noProof/>
          <w:color w:val="000000" w:themeColor="text1"/>
        </w:rPr>
        <w:t xml:space="preserve">Test Sequence </w:t>
      </w:r>
      <w:r w:rsidRPr="00F06293">
        <w:rPr>
          <w:rStyle w:val="PlaceholderText"/>
          <w:noProof/>
          <w:color w:val="000000" w:themeColor="text1"/>
        </w:rPr>
        <w:t>#</w:t>
      </w:r>
      <w:r>
        <w:rPr>
          <w:rStyle w:val="PlaceholderText"/>
          <w:noProof/>
          <w:color w:val="000000" w:themeColor="text1"/>
        </w:rPr>
        <w:t>08</w:t>
      </w:r>
      <w:r w:rsidRPr="00F06293">
        <w:rPr>
          <w:rStyle w:val="PlaceholderText"/>
          <w:noProof/>
          <w:color w:val="000000" w:themeColor="text1"/>
        </w:rPr>
        <w:t xml:space="preserve"> Nominal: RPM Command_ListProfileInfo_- ICCID specified and tagList with enterprise config tag</w:t>
      </w:r>
    </w:p>
    <w:p w14:paraId="0D9E782A" w14:textId="77777777" w:rsidR="009529D2" w:rsidRDefault="009529D2" w:rsidP="009529D2">
      <w:pPr>
        <w:pStyle w:val="NormalParagraph"/>
        <w:rPr>
          <w:rStyle w:val="PlaceholderText"/>
          <w:color w:val="000000" w:themeColor="text1"/>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82"/>
        <w:gridCol w:w="6928"/>
      </w:tblGrid>
      <w:tr w:rsidR="009529D2" w:rsidRPr="005376DA" w14:paraId="78B693C3" w14:textId="77777777" w:rsidTr="009529D2">
        <w:trPr>
          <w:gridAfter w:val="1"/>
          <w:wAfter w:w="6928" w:type="dxa"/>
          <w:jc w:val="center"/>
        </w:trPr>
        <w:tc>
          <w:tcPr>
            <w:tcW w:w="2082" w:type="dxa"/>
            <w:shd w:val="clear" w:color="auto" w:fill="BFBFBF" w:themeFill="background1" w:themeFillShade="BF"/>
            <w:vAlign w:val="center"/>
            <w:hideMark/>
          </w:tcPr>
          <w:p w14:paraId="137488F3" w14:textId="77777777" w:rsidR="009529D2" w:rsidRPr="0035700E" w:rsidRDefault="009529D2" w:rsidP="009529D2">
            <w:pPr>
              <w:pStyle w:val="RedTableHeader"/>
              <w:rPr>
                <w:lang w:val="en-GB"/>
              </w:rPr>
            </w:pPr>
            <w:r w:rsidRPr="005376DA">
              <w:rPr>
                <w:color w:val="auto"/>
                <w:lang w:val="en-GB"/>
              </w:rPr>
              <w:t>Initial Conditions</w:t>
            </w:r>
          </w:p>
        </w:tc>
      </w:tr>
      <w:tr w:rsidR="009529D2" w:rsidRPr="005376DA" w14:paraId="7D111627" w14:textId="77777777" w:rsidTr="009529D2">
        <w:trPr>
          <w:jc w:val="center"/>
        </w:trPr>
        <w:tc>
          <w:tcPr>
            <w:tcW w:w="2082" w:type="dxa"/>
            <w:shd w:val="clear" w:color="auto" w:fill="BFBFBF" w:themeFill="background1" w:themeFillShade="BF"/>
            <w:vAlign w:val="center"/>
          </w:tcPr>
          <w:p w14:paraId="0F4F969B" w14:textId="77777777" w:rsidR="009529D2" w:rsidRPr="005376DA" w:rsidRDefault="009529D2" w:rsidP="009529D2">
            <w:pPr>
              <w:pStyle w:val="TableHeaderGray"/>
              <w:rPr>
                <w:lang w:val="en-GB"/>
              </w:rPr>
            </w:pPr>
            <w:r w:rsidRPr="005376DA">
              <w:rPr>
                <w:lang w:val="en-GB"/>
              </w:rPr>
              <w:t>Entity</w:t>
            </w:r>
          </w:p>
        </w:tc>
        <w:tc>
          <w:tcPr>
            <w:tcW w:w="6928" w:type="dxa"/>
            <w:shd w:val="clear" w:color="auto" w:fill="BFBFBF" w:themeFill="background1" w:themeFillShade="BF"/>
            <w:vAlign w:val="center"/>
          </w:tcPr>
          <w:p w14:paraId="7B516809" w14:textId="77777777" w:rsidR="009529D2" w:rsidRPr="00E8206F" w:rsidDel="006548E9" w:rsidRDefault="009529D2" w:rsidP="009529D2">
            <w:pPr>
              <w:pStyle w:val="TableHeaderGray"/>
              <w:rPr>
                <w:lang w:val="en-GB"/>
              </w:rPr>
            </w:pPr>
            <w:r w:rsidRPr="0035700E">
              <w:rPr>
                <w:lang w:val="en-GB"/>
              </w:rPr>
              <w:t>Description of the initial condition</w:t>
            </w:r>
          </w:p>
        </w:tc>
      </w:tr>
      <w:tr w:rsidR="009529D2" w:rsidRPr="005E6B58" w14:paraId="7A63FC37" w14:textId="77777777" w:rsidTr="009529D2">
        <w:trPr>
          <w:jc w:val="center"/>
        </w:trPr>
        <w:tc>
          <w:tcPr>
            <w:tcW w:w="2082" w:type="dxa"/>
            <w:vAlign w:val="center"/>
          </w:tcPr>
          <w:p w14:paraId="138BE429" w14:textId="77777777" w:rsidR="009529D2" w:rsidRPr="00D33667" w:rsidRDefault="009529D2" w:rsidP="009529D2">
            <w:pPr>
              <w:pStyle w:val="TableText"/>
              <w:rPr>
                <w:rStyle w:val="PlaceholderText"/>
                <w:color w:val="000000" w:themeColor="text1"/>
                <w:sz w:val="18"/>
                <w:szCs w:val="18"/>
              </w:rPr>
            </w:pPr>
            <w:r>
              <w:rPr>
                <w:rStyle w:val="PlaceholderText"/>
                <w:color w:val="000000" w:themeColor="text1"/>
                <w:sz w:val="18"/>
                <w:szCs w:val="18"/>
              </w:rPr>
              <w:t>eUICC</w:t>
            </w:r>
          </w:p>
        </w:tc>
        <w:tc>
          <w:tcPr>
            <w:tcW w:w="6928" w:type="dxa"/>
            <w:vAlign w:val="center"/>
          </w:tcPr>
          <w:p w14:paraId="78BCB476" w14:textId="77777777" w:rsidR="009529D2" w:rsidRPr="006F2A05" w:rsidRDefault="009529D2" w:rsidP="009529D2">
            <w:pPr>
              <w:pStyle w:val="TableText"/>
              <w:rPr>
                <w:rFonts w:cs="Arial"/>
                <w:sz w:val="18"/>
                <w:szCs w:val="18"/>
                <w:lang w:bidi="bn-BD"/>
              </w:rPr>
            </w:pPr>
            <w:r w:rsidRPr="00F06293">
              <w:rPr>
                <w:rFonts w:cs="Arial"/>
                <w:sz w:val="18"/>
                <w:szCs w:val="18"/>
                <w:lang w:bidi="bn-BD"/>
              </w:rPr>
              <w:t>The PROFILE_OPERATIONAL2 has been installed and enabled on the eUICC with #METADATA_OP_PROF2_RPM_CONF_ALL_ENTERP_RULES</w:t>
            </w:r>
          </w:p>
        </w:tc>
      </w:tr>
    </w:tbl>
    <w:p w14:paraId="68CFB2CE" w14:textId="77777777" w:rsidR="009529D2" w:rsidRPr="00BB3084" w:rsidRDefault="009529D2" w:rsidP="009529D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9529D2" w:rsidRPr="005376DA" w14:paraId="26986B73" w14:textId="77777777" w:rsidTr="009529D2">
        <w:trPr>
          <w:trHeight w:val="314"/>
          <w:jc w:val="center"/>
        </w:trPr>
        <w:tc>
          <w:tcPr>
            <w:tcW w:w="423" w:type="pct"/>
            <w:shd w:val="clear" w:color="auto" w:fill="C00000"/>
            <w:vAlign w:val="center"/>
          </w:tcPr>
          <w:p w14:paraId="030B672D" w14:textId="77777777" w:rsidR="009529D2" w:rsidRPr="00C46422" w:rsidRDefault="009529D2" w:rsidP="009529D2">
            <w:pPr>
              <w:pStyle w:val="TableHeader"/>
              <w:rPr>
                <w:lang w:val="en-GB"/>
              </w:rPr>
            </w:pPr>
            <w:r w:rsidRPr="00C46422">
              <w:rPr>
                <w:lang w:val="en-GB"/>
              </w:rPr>
              <w:t>Step</w:t>
            </w:r>
          </w:p>
        </w:tc>
        <w:tc>
          <w:tcPr>
            <w:tcW w:w="671" w:type="pct"/>
            <w:shd w:val="clear" w:color="auto" w:fill="C00000"/>
            <w:vAlign w:val="center"/>
          </w:tcPr>
          <w:p w14:paraId="6781D0C2" w14:textId="77777777" w:rsidR="009529D2" w:rsidRPr="00C46422" w:rsidRDefault="009529D2" w:rsidP="009529D2">
            <w:pPr>
              <w:pStyle w:val="TableHeader"/>
              <w:rPr>
                <w:lang w:val="en-GB"/>
              </w:rPr>
            </w:pPr>
            <w:r w:rsidRPr="00C46422">
              <w:rPr>
                <w:lang w:val="en-GB"/>
              </w:rPr>
              <w:t>Direction</w:t>
            </w:r>
          </w:p>
        </w:tc>
        <w:tc>
          <w:tcPr>
            <w:tcW w:w="2198" w:type="pct"/>
            <w:shd w:val="clear" w:color="auto" w:fill="C00000"/>
            <w:vAlign w:val="center"/>
          </w:tcPr>
          <w:p w14:paraId="7A329125" w14:textId="77777777" w:rsidR="009529D2" w:rsidRPr="00C46422" w:rsidRDefault="009529D2" w:rsidP="009529D2">
            <w:pPr>
              <w:pStyle w:val="TableHeader"/>
              <w:rPr>
                <w:lang w:val="en-GB"/>
              </w:rPr>
            </w:pPr>
            <w:r w:rsidRPr="00C46422">
              <w:rPr>
                <w:lang w:val="en-GB"/>
              </w:rPr>
              <w:t>Sequence / Description</w:t>
            </w:r>
          </w:p>
        </w:tc>
        <w:tc>
          <w:tcPr>
            <w:tcW w:w="1708" w:type="pct"/>
            <w:shd w:val="clear" w:color="auto" w:fill="C00000"/>
            <w:vAlign w:val="center"/>
          </w:tcPr>
          <w:p w14:paraId="00F73427" w14:textId="77777777" w:rsidR="009529D2" w:rsidRPr="00C46422" w:rsidRDefault="009529D2" w:rsidP="009529D2">
            <w:pPr>
              <w:pStyle w:val="TableHeader"/>
              <w:rPr>
                <w:lang w:val="en-GB"/>
              </w:rPr>
            </w:pPr>
            <w:r w:rsidRPr="00C46422">
              <w:rPr>
                <w:lang w:val="en-GB"/>
              </w:rPr>
              <w:t>Expected result</w:t>
            </w:r>
          </w:p>
        </w:tc>
      </w:tr>
      <w:tr w:rsidR="002A6C68" w:rsidRPr="002A6C68" w14:paraId="245CB1C3" w14:textId="77777777" w:rsidTr="009529D2">
        <w:trPr>
          <w:trHeight w:val="314"/>
          <w:jc w:val="center"/>
        </w:trPr>
        <w:tc>
          <w:tcPr>
            <w:tcW w:w="423" w:type="pct"/>
            <w:shd w:val="clear" w:color="auto" w:fill="auto"/>
            <w:vAlign w:val="center"/>
          </w:tcPr>
          <w:p w14:paraId="405EE5DB" w14:textId="77777777" w:rsidR="009529D2" w:rsidRPr="002A6C68" w:rsidRDefault="009529D2" w:rsidP="009529D2">
            <w:pPr>
              <w:pStyle w:val="TableContentLeft"/>
            </w:pPr>
            <w:r w:rsidRPr="002A6C68">
              <w:t>1</w:t>
            </w:r>
          </w:p>
        </w:tc>
        <w:tc>
          <w:tcPr>
            <w:tcW w:w="671" w:type="pct"/>
            <w:shd w:val="clear" w:color="auto" w:fill="auto"/>
            <w:vAlign w:val="center"/>
          </w:tcPr>
          <w:p w14:paraId="13A4E80D" w14:textId="77777777" w:rsidR="009529D2" w:rsidRPr="002A6C68" w:rsidRDefault="009529D2" w:rsidP="009529D2">
            <w:pPr>
              <w:pStyle w:val="TableContentLeft"/>
            </w:pPr>
            <w:r w:rsidRPr="002A6C68">
              <w:t>S_LPAd → eUICC</w:t>
            </w:r>
          </w:p>
        </w:tc>
        <w:tc>
          <w:tcPr>
            <w:tcW w:w="2198" w:type="pct"/>
            <w:shd w:val="clear" w:color="auto" w:fill="auto"/>
            <w:vAlign w:val="center"/>
          </w:tcPr>
          <w:p w14:paraId="386702A8" w14:textId="77777777" w:rsidR="009529D2" w:rsidRPr="002A6C68" w:rsidRDefault="009529D2" w:rsidP="009529D2">
            <w:pPr>
              <w:pStyle w:val="TableContentLeft"/>
              <w:rPr>
                <w:rStyle w:val="PlaceholderText"/>
                <w:color w:val="auto"/>
              </w:rPr>
            </w:pPr>
            <w:r w:rsidRPr="002A6C68">
              <w:t xml:space="preserve">MTD_STORE_DATA_SCRIPT(  </w:t>
            </w:r>
            <w:r w:rsidRPr="002A6C68">
              <w:rPr>
                <w:rStyle w:val="PlaceholderText"/>
                <w:color w:val="auto"/>
              </w:rPr>
              <w:t>MTD_LOAD_RPM_PKG_REQ_FOR_LIST_PROFILE_INFO (</w:t>
            </w:r>
          </w:p>
          <w:p w14:paraId="62DDA8E4" w14:textId="77777777" w:rsidR="009529D2" w:rsidRPr="002A6C68" w:rsidRDefault="009529D2" w:rsidP="009529D2">
            <w:pPr>
              <w:pStyle w:val="TableContentLeft"/>
              <w:rPr>
                <w:rStyle w:val="PlaceholderText"/>
                <w:color w:val="auto"/>
              </w:rPr>
            </w:pPr>
            <w:r w:rsidRPr="002A6C68">
              <w:rPr>
                <w:rStyle w:val="PlaceholderText"/>
                <w:color w:val="auto"/>
              </w:rPr>
              <w:t xml:space="preserve">    </w:t>
            </w:r>
            <w:r w:rsidRPr="002A6C68">
              <w:t>&lt;S_TRANSACTION_ID&gt;,</w:t>
            </w:r>
          </w:p>
          <w:p w14:paraId="6CA52611" w14:textId="77777777" w:rsidR="009529D2" w:rsidRPr="002A6C68" w:rsidRDefault="009529D2" w:rsidP="009529D2">
            <w:pPr>
              <w:pStyle w:val="TableContentLeft"/>
            </w:pPr>
            <w:r w:rsidRPr="002A6C68">
              <w:rPr>
                <w:rStyle w:val="PlaceholderText"/>
                <w:color w:val="auto"/>
              </w:rPr>
              <w:t xml:space="preserve">    </w:t>
            </w:r>
            <w:r w:rsidRPr="002A6C68">
              <w:t>#ICCID_OP_PROF2</w:t>
            </w:r>
            <w:r w:rsidRPr="002A6C68">
              <w:rPr>
                <w:rStyle w:val="PlaceholderText"/>
                <w:color w:val="auto"/>
              </w:rPr>
              <w:t>,</w:t>
            </w:r>
          </w:p>
          <w:p w14:paraId="16B241F4" w14:textId="77777777" w:rsidR="009529D2" w:rsidRPr="002A6C68" w:rsidRDefault="009529D2" w:rsidP="009529D2">
            <w:pPr>
              <w:pStyle w:val="TableContentLeft"/>
            </w:pPr>
            <w:r w:rsidRPr="002A6C68">
              <w:t xml:space="preserve">    &lt;S_SM_DP+_SIGNATURE3&gt;,</w:t>
            </w:r>
          </w:p>
          <w:p w14:paraId="4F98F725" w14:textId="77777777" w:rsidR="009529D2" w:rsidRPr="002A6C68" w:rsidRDefault="009529D2" w:rsidP="009529D2">
            <w:pPr>
              <w:pStyle w:val="TableContentLeft"/>
            </w:pPr>
            <w:r w:rsidRPr="002A6C68">
              <w:t xml:space="preserve">     NO_PARAM,</w:t>
            </w:r>
          </w:p>
          <w:p w14:paraId="3A4E278D" w14:textId="304DAFD2" w:rsidR="009529D2" w:rsidRPr="002A6C68" w:rsidRDefault="009529D2" w:rsidP="009529D2">
            <w:pPr>
              <w:pStyle w:val="TableContentLeft"/>
            </w:pPr>
            <w:r w:rsidRPr="002A6C68">
              <w:t xml:space="preserve">     ‘5ABD</w:t>
            </w:r>
            <w:r w:rsidR="00551301" w:rsidRPr="002A6C68">
              <w:t>9F1F</w:t>
            </w:r>
            <w:r w:rsidRPr="002A6C68">
              <w:t>’H</w:t>
            </w:r>
          </w:p>
          <w:p w14:paraId="63500F48" w14:textId="77777777" w:rsidR="009529D2" w:rsidRPr="002A6C68" w:rsidRDefault="009529D2" w:rsidP="009529D2">
            <w:pPr>
              <w:pStyle w:val="TableContentLeft"/>
            </w:pPr>
            <w:r w:rsidRPr="002A6C68">
              <w:t>)</w:t>
            </w:r>
          </w:p>
          <w:p w14:paraId="11672CCD" w14:textId="77777777" w:rsidR="009529D2" w:rsidRPr="002A6C68" w:rsidRDefault="009529D2" w:rsidP="009529D2">
            <w:pPr>
              <w:pStyle w:val="TableContentLeft"/>
            </w:pPr>
            <w:r w:rsidRPr="002A6C68">
              <w:t>)</w:t>
            </w:r>
          </w:p>
        </w:tc>
        <w:tc>
          <w:tcPr>
            <w:tcW w:w="1708" w:type="pct"/>
            <w:shd w:val="clear" w:color="auto" w:fill="auto"/>
            <w:vAlign w:val="center"/>
          </w:tcPr>
          <w:p w14:paraId="3E2E80AD" w14:textId="77777777" w:rsidR="009529D2" w:rsidRPr="002A6C68" w:rsidRDefault="009529D2" w:rsidP="009529D2">
            <w:pPr>
              <w:pStyle w:val="TableContentLeft"/>
            </w:pPr>
            <w:r w:rsidRPr="002A6C68">
              <w:t>SW=0x9000 without response data for all STORE DATA commands except for the last one</w:t>
            </w:r>
          </w:p>
          <w:p w14:paraId="190B3C46" w14:textId="77777777" w:rsidR="009529D2" w:rsidRPr="002A6C68" w:rsidRDefault="009529D2" w:rsidP="009529D2">
            <w:pPr>
              <w:pStyle w:val="TableContentLeft"/>
            </w:pPr>
          </w:p>
          <w:p w14:paraId="5F141196" w14:textId="77777777" w:rsidR="009529D2" w:rsidRPr="002A6C68" w:rsidRDefault="009529D2" w:rsidP="009529D2">
            <w:pPr>
              <w:pStyle w:val="TableContentLeft"/>
              <w:rPr>
                <w:rStyle w:val="PlaceholderText"/>
                <w:color w:val="auto"/>
              </w:rPr>
            </w:pPr>
            <w:r w:rsidRPr="002A6C68">
              <w:t xml:space="preserve">SW=0x9000 with the response data </w:t>
            </w:r>
            <w:r w:rsidRPr="002A6C68">
              <w:rPr>
                <w:rStyle w:val="PlaceholderText"/>
                <w:color w:val="auto"/>
              </w:rPr>
              <w:t>MTD_RES_RPR_FOR_SINGLE_CMND</w:t>
            </w:r>
          </w:p>
          <w:p w14:paraId="1FF37E43" w14:textId="77777777" w:rsidR="009529D2" w:rsidRPr="002A6C68" w:rsidRDefault="009529D2" w:rsidP="009529D2">
            <w:pPr>
              <w:pStyle w:val="TableContentLeft"/>
              <w:rPr>
                <w:rStyle w:val="PlaceholderText"/>
                <w:color w:val="auto"/>
              </w:rPr>
            </w:pPr>
            <w:r w:rsidRPr="002A6C68">
              <w:rPr>
                <w:rStyle w:val="PlaceholderText"/>
                <w:color w:val="auto"/>
              </w:rPr>
              <w:t>(</w:t>
            </w:r>
          </w:p>
          <w:p w14:paraId="5B3F90DA" w14:textId="77777777" w:rsidR="009529D2" w:rsidRPr="002A6C68" w:rsidRDefault="009529D2" w:rsidP="009529D2">
            <w:pPr>
              <w:pStyle w:val="TableContentLeft"/>
              <w:rPr>
                <w:rStyle w:val="PlaceholderText"/>
                <w:color w:val="auto"/>
              </w:rPr>
            </w:pPr>
            <w:r w:rsidRPr="002A6C68">
              <w:t xml:space="preserve">    </w:t>
            </w:r>
            <w:r w:rsidRPr="002A6C68">
              <w:rPr>
                <w:lang w:eastAsia="ko-KR"/>
              </w:rPr>
              <w:t>listProfileInfo</w:t>
            </w:r>
            <w:r w:rsidRPr="002A6C68">
              <w:rPr>
                <w:rFonts w:hint="eastAsia"/>
                <w:lang w:eastAsia="ko-KR"/>
              </w:rPr>
              <w:t>Result</w:t>
            </w:r>
            <w:r w:rsidRPr="002A6C68">
              <w:rPr>
                <w:lang w:eastAsia="ko-KR"/>
              </w:rPr>
              <w:t>,</w:t>
            </w:r>
          </w:p>
          <w:p w14:paraId="30A4E419" w14:textId="77777777" w:rsidR="009529D2" w:rsidRPr="002A6C68" w:rsidRDefault="009529D2" w:rsidP="009529D2">
            <w:pPr>
              <w:pStyle w:val="TableContentLeft"/>
              <w:rPr>
                <w:rStyle w:val="PlaceholderText"/>
                <w:color w:val="auto"/>
              </w:rPr>
            </w:pPr>
            <w:r w:rsidRPr="002A6C68">
              <w:rPr>
                <w:rStyle w:val="PlaceholderText"/>
                <w:color w:val="auto"/>
              </w:rPr>
              <w:t xml:space="preserve">    </w:t>
            </w:r>
            <w:r w:rsidRPr="002A6C68">
              <w:t>&lt;S_TRANSACTION_ID&gt;,</w:t>
            </w:r>
          </w:p>
          <w:p w14:paraId="40CF51F2" w14:textId="1CB30819" w:rsidR="009529D2" w:rsidRPr="002A6C68" w:rsidRDefault="009529D2" w:rsidP="009529D2">
            <w:pPr>
              <w:pStyle w:val="TableContentLeft"/>
              <w:rPr>
                <w:strike/>
              </w:rPr>
            </w:pPr>
            <w:r w:rsidRPr="002A6C68">
              <w:rPr>
                <w:rStyle w:val="PlaceholderText"/>
                <w:color w:val="auto"/>
              </w:rPr>
              <w:t xml:space="preserve">    NO_PARAM</w:t>
            </w:r>
            <w:r w:rsidR="008A49FD" w:rsidRPr="002A6C68">
              <w:rPr>
                <w:rStyle w:val="PlaceholderText"/>
                <w:color w:val="auto"/>
              </w:rPr>
              <w:t>,</w:t>
            </w:r>
            <w:r w:rsidRPr="002A6C68">
              <w:rPr>
                <w:strike/>
              </w:rPr>
              <w:t xml:space="preserve"> </w:t>
            </w:r>
          </w:p>
          <w:p w14:paraId="6C8799F6" w14:textId="77777777" w:rsidR="009529D2" w:rsidRPr="002A6C68" w:rsidRDefault="009529D2" w:rsidP="009529D2">
            <w:pPr>
              <w:pStyle w:val="TableContentLeft"/>
            </w:pPr>
            <w:r w:rsidRPr="002A6C68">
              <w:t xml:space="preserve">    0, -- OK response</w:t>
            </w:r>
          </w:p>
          <w:p w14:paraId="292A6589" w14:textId="77777777" w:rsidR="009529D2" w:rsidRPr="002A6C68" w:rsidRDefault="009529D2" w:rsidP="009529D2">
            <w:pPr>
              <w:pStyle w:val="TableContentLeft"/>
            </w:pPr>
            <w:r w:rsidRPr="002A6C68">
              <w:t xml:space="preserve">    {</w:t>
            </w:r>
          </w:p>
          <w:p w14:paraId="5A85F34A" w14:textId="77777777" w:rsidR="009529D2" w:rsidRPr="002A6C68" w:rsidRDefault="009529D2" w:rsidP="009529D2">
            <w:pPr>
              <w:pStyle w:val="TableContentLeft"/>
            </w:pPr>
            <w:r w:rsidRPr="002A6C68">
              <w:t>#NOTIF_METADATA_PROF1_DP1_RPR</w:t>
            </w:r>
          </w:p>
          <w:p w14:paraId="5FD33266" w14:textId="77777777" w:rsidR="009529D2" w:rsidRPr="002A6C68" w:rsidRDefault="009529D2" w:rsidP="009529D2">
            <w:pPr>
              <w:pStyle w:val="TableContentLeft"/>
            </w:pPr>
            <w:r w:rsidRPr="002A6C68">
              <w:lastRenderedPageBreak/>
              <w:t xml:space="preserve">    },</w:t>
            </w:r>
          </w:p>
          <w:p w14:paraId="44416F10" w14:textId="77777777" w:rsidR="009529D2" w:rsidRPr="002A6C68" w:rsidRDefault="009529D2" w:rsidP="009529D2">
            <w:pPr>
              <w:pStyle w:val="TableContentLeft"/>
            </w:pPr>
            <w:r w:rsidRPr="002A6C68">
              <w:t xml:space="preserve">    #S_SM_DP+_OID,</w:t>
            </w:r>
          </w:p>
          <w:p w14:paraId="1D4E83E5" w14:textId="77777777" w:rsidR="009529D2" w:rsidRPr="002A6C68" w:rsidRDefault="009529D2" w:rsidP="009529D2">
            <w:pPr>
              <w:pStyle w:val="TableContentLeft"/>
            </w:pPr>
            <w:r w:rsidRPr="002A6C68">
              <w:t xml:space="preserve">    {  PROFILES_INFO_RPM_TAGLIST6 },    </w:t>
            </w:r>
          </w:p>
          <w:p w14:paraId="68269BD1" w14:textId="77777777" w:rsidR="009529D2" w:rsidRPr="002A6C68" w:rsidRDefault="009529D2" w:rsidP="009529D2">
            <w:pPr>
              <w:pStyle w:val="TableContentLeft"/>
            </w:pPr>
            <w:r w:rsidRPr="002A6C68">
              <w:t xml:space="preserve">    NO_PARAM,</w:t>
            </w:r>
          </w:p>
          <w:p w14:paraId="2C348089" w14:textId="77777777" w:rsidR="009529D2" w:rsidRPr="002A6C68" w:rsidRDefault="009529D2" w:rsidP="009529D2">
            <w:pPr>
              <w:pStyle w:val="TableContentLeft"/>
            </w:pPr>
            <w:r w:rsidRPr="002A6C68">
              <w:t xml:space="preserve">    NO_PARAM</w:t>
            </w:r>
          </w:p>
          <w:p w14:paraId="7533D8EA" w14:textId="77777777" w:rsidR="009529D2" w:rsidRPr="002A6C68" w:rsidRDefault="009529D2" w:rsidP="009529D2">
            <w:pPr>
              <w:pStyle w:val="TableContentLeft"/>
            </w:pPr>
            <w:r w:rsidRPr="002A6C68">
              <w:rPr>
                <w:rStyle w:val="PlaceholderText"/>
                <w:color w:val="auto"/>
              </w:rPr>
              <w:t>)</w:t>
            </w:r>
          </w:p>
          <w:p w14:paraId="61157E58" w14:textId="77777777" w:rsidR="009529D2" w:rsidRPr="002A6C68" w:rsidRDefault="009529D2" w:rsidP="009529D2">
            <w:pPr>
              <w:pStyle w:val="TableContentLeft"/>
            </w:pPr>
          </w:p>
          <w:p w14:paraId="109CE132" w14:textId="77777777" w:rsidR="009529D2" w:rsidRPr="002A6C68" w:rsidRDefault="009529D2" w:rsidP="009529D2">
            <w:pPr>
              <w:pStyle w:val="TableContentLeft"/>
            </w:pPr>
            <w:r w:rsidRPr="002A6C68">
              <w:t>for the last STORE DATA command</w:t>
            </w:r>
          </w:p>
          <w:p w14:paraId="6D77EBDD" w14:textId="77777777" w:rsidR="009529D2" w:rsidRPr="002A6C68" w:rsidRDefault="009529D2" w:rsidP="009529D2">
            <w:pPr>
              <w:pStyle w:val="TableContentLeft"/>
            </w:pPr>
          </w:p>
          <w:p w14:paraId="2CA08009" w14:textId="78EC6F1A" w:rsidR="009529D2" w:rsidRPr="002A6C68" w:rsidRDefault="009529D2" w:rsidP="009529D2">
            <w:pPr>
              <w:pStyle w:val="TableContentLeft"/>
            </w:pPr>
            <w:r w:rsidRPr="002A6C68">
              <w:t>• Verify the euiccSignRPR &lt;EUICC_SIGN_RPR&gt; using the #PK_EUICC_</w:t>
            </w:r>
            <w:r w:rsidR="00FC776F" w:rsidRPr="002A6C68">
              <w:t>SIG</w:t>
            </w:r>
            <w:r w:rsidRPr="002A6C68">
              <w:t xml:space="preserve"> </w:t>
            </w:r>
          </w:p>
        </w:tc>
      </w:tr>
    </w:tbl>
    <w:p w14:paraId="131C4D2D" w14:textId="77777777" w:rsidR="009529D2" w:rsidRDefault="009529D2" w:rsidP="009529D2"/>
    <w:p w14:paraId="75AAE0AB" w14:textId="68B87BE3" w:rsidR="009529D2" w:rsidRDefault="009529D2" w:rsidP="009529D2">
      <w:pPr>
        <w:pStyle w:val="Heading6no"/>
        <w:rPr>
          <w:rStyle w:val="PlaceholderText"/>
          <w:noProof/>
          <w:color w:val="000000" w:themeColor="text1"/>
        </w:rPr>
      </w:pPr>
      <w:r w:rsidRPr="006F2A05">
        <w:rPr>
          <w:rStyle w:val="PlaceholderText"/>
          <w:noProof/>
          <w:color w:val="000000" w:themeColor="text1"/>
        </w:rPr>
        <w:t>Test Sequence #</w:t>
      </w:r>
      <w:r>
        <w:rPr>
          <w:rStyle w:val="PlaceholderText"/>
          <w:noProof/>
          <w:color w:val="000000" w:themeColor="text1"/>
        </w:rPr>
        <w:t>09</w:t>
      </w:r>
      <w:r w:rsidRPr="006F2A05">
        <w:rPr>
          <w:rStyle w:val="PlaceholderText"/>
          <w:noProof/>
          <w:color w:val="000000" w:themeColor="text1"/>
        </w:rPr>
        <w:t xml:space="preserve"> </w:t>
      </w:r>
      <w:r w:rsidRPr="009529D2">
        <w:rPr>
          <w:rStyle w:val="PlaceholderText"/>
          <w:noProof/>
          <w:color w:val="000000" w:themeColor="text1"/>
        </w:rPr>
        <w:t>Nominal: RPM Command Enable - Other Enterprise profile on a non-enterprise device</w:t>
      </w:r>
    </w:p>
    <w:p w14:paraId="35DDD8B6" w14:textId="0C623C33" w:rsidR="009529D2" w:rsidRDefault="009529D2" w:rsidP="009529D2">
      <w:pPr>
        <w:pStyle w:val="NormalParagraph"/>
        <w:rPr>
          <w:rStyle w:val="PlaceholderText"/>
          <w:color w:val="000000" w:themeColor="text1"/>
        </w:rPr>
      </w:pPr>
      <w:r>
        <w:rPr>
          <w:rStyle w:val="PlaceholderText"/>
          <w:color w:val="000000" w:themeColor="text1"/>
        </w:rPr>
        <w:t>The purpose of this test sequence is to verify that an Other Enterprise profile without Enterprise Rules can be enabled on a non-enterprise device using RPM command.</w:t>
      </w:r>
    </w:p>
    <w:p w14:paraId="4B0FD100" w14:textId="77777777" w:rsidR="009529D2" w:rsidRDefault="009529D2" w:rsidP="009529D2">
      <w:pPr>
        <w:pStyle w:val="TableContentLeft"/>
        <w:rPr>
          <w:rStyle w:val="PlaceholderText"/>
          <w:color w:val="000000" w:themeColor="text1"/>
        </w:rPr>
      </w:pPr>
    </w:p>
    <w:tbl>
      <w:tblPr>
        <w:tblW w:w="5255"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1628"/>
        <w:gridCol w:w="7848"/>
      </w:tblGrid>
      <w:tr w:rsidR="009529D2" w14:paraId="62197F89" w14:textId="77777777" w:rsidTr="009529D2">
        <w:trPr>
          <w:jc w:val="center"/>
        </w:trPr>
        <w:tc>
          <w:tcPr>
            <w:tcW w:w="5000" w:type="pct"/>
            <w:gridSpan w:val="2"/>
            <w:tcBorders>
              <w:top w:val="single" w:sz="8" w:space="0" w:color="auto"/>
              <w:left w:val="single" w:sz="4" w:space="0" w:color="auto"/>
              <w:bottom w:val="single" w:sz="8" w:space="0" w:color="auto"/>
              <w:right w:val="single" w:sz="4" w:space="0" w:color="auto"/>
            </w:tcBorders>
            <w:shd w:val="clear" w:color="auto" w:fill="BFBFBF"/>
            <w:vAlign w:val="center"/>
            <w:hideMark/>
          </w:tcPr>
          <w:p w14:paraId="38D1C258" w14:textId="77777777" w:rsidR="009529D2" w:rsidRDefault="009529D2" w:rsidP="009529D2">
            <w:pPr>
              <w:pStyle w:val="RedTableHeader"/>
              <w:rPr>
                <w:lang w:val="en-GB"/>
              </w:rPr>
            </w:pPr>
            <w:r>
              <w:rPr>
                <w:color w:val="auto"/>
                <w:lang w:val="en-GB"/>
              </w:rPr>
              <w:t>Initial Conditions</w:t>
            </w:r>
          </w:p>
        </w:tc>
      </w:tr>
      <w:tr w:rsidR="009529D2" w14:paraId="4B45AB16" w14:textId="77777777" w:rsidTr="006D4872">
        <w:trPr>
          <w:jc w:val="center"/>
        </w:trPr>
        <w:tc>
          <w:tcPr>
            <w:tcW w:w="859" w:type="pct"/>
            <w:tcBorders>
              <w:top w:val="single" w:sz="8" w:space="0" w:color="auto"/>
              <w:left w:val="single" w:sz="4" w:space="0" w:color="auto"/>
              <w:bottom w:val="single" w:sz="8" w:space="0" w:color="auto"/>
              <w:right w:val="single" w:sz="4" w:space="0" w:color="auto"/>
            </w:tcBorders>
            <w:shd w:val="clear" w:color="auto" w:fill="BFBFBF"/>
            <w:vAlign w:val="center"/>
            <w:hideMark/>
          </w:tcPr>
          <w:p w14:paraId="073E953F" w14:textId="77777777" w:rsidR="009529D2" w:rsidRDefault="009529D2" w:rsidP="009529D2">
            <w:pPr>
              <w:pStyle w:val="TableHeaderGray"/>
              <w:rPr>
                <w:lang w:val="en-GB"/>
              </w:rPr>
            </w:pPr>
            <w:r>
              <w:rPr>
                <w:lang w:val="en-GB"/>
              </w:rPr>
              <w:t>Entity</w:t>
            </w:r>
          </w:p>
        </w:tc>
        <w:tc>
          <w:tcPr>
            <w:tcW w:w="4141" w:type="pct"/>
            <w:tcBorders>
              <w:top w:val="single" w:sz="8" w:space="0" w:color="auto"/>
              <w:left w:val="single" w:sz="4" w:space="0" w:color="auto"/>
              <w:bottom w:val="single" w:sz="8" w:space="0" w:color="auto"/>
              <w:right w:val="single" w:sz="4" w:space="0" w:color="auto"/>
            </w:tcBorders>
            <w:shd w:val="clear" w:color="auto" w:fill="BFBFBF"/>
            <w:vAlign w:val="center"/>
            <w:hideMark/>
          </w:tcPr>
          <w:p w14:paraId="06F049A3" w14:textId="77777777" w:rsidR="009529D2" w:rsidRDefault="009529D2" w:rsidP="009529D2">
            <w:pPr>
              <w:pStyle w:val="TableHeaderGray"/>
              <w:rPr>
                <w:lang w:val="en-GB"/>
              </w:rPr>
            </w:pPr>
            <w:r>
              <w:rPr>
                <w:lang w:val="en-GB"/>
              </w:rPr>
              <w:t>Description of the initial condition</w:t>
            </w:r>
          </w:p>
        </w:tc>
      </w:tr>
      <w:tr w:rsidR="009529D2" w14:paraId="1DB75DC6" w14:textId="77777777" w:rsidTr="006D4872">
        <w:trPr>
          <w:jc w:val="center"/>
        </w:trPr>
        <w:tc>
          <w:tcPr>
            <w:tcW w:w="859" w:type="pct"/>
            <w:tcBorders>
              <w:top w:val="single" w:sz="8" w:space="0" w:color="auto"/>
              <w:left w:val="single" w:sz="4" w:space="0" w:color="auto"/>
              <w:bottom w:val="single" w:sz="8" w:space="0" w:color="auto"/>
              <w:right w:val="single" w:sz="4" w:space="0" w:color="auto"/>
            </w:tcBorders>
            <w:vAlign w:val="center"/>
            <w:hideMark/>
          </w:tcPr>
          <w:p w14:paraId="4AC13FA9" w14:textId="77777777" w:rsidR="009529D2" w:rsidRDefault="009529D2" w:rsidP="009529D2">
            <w:pPr>
              <w:pStyle w:val="TableContentLeft"/>
              <w:rPr>
                <w:rStyle w:val="PlaceholderText"/>
                <w:color w:val="000000" w:themeColor="text1"/>
              </w:rPr>
            </w:pPr>
            <w:r>
              <w:rPr>
                <w:rStyle w:val="PlaceholderText"/>
                <w:color w:val="000000" w:themeColor="text1"/>
              </w:rPr>
              <w:t>eUICC</w:t>
            </w:r>
          </w:p>
        </w:tc>
        <w:tc>
          <w:tcPr>
            <w:tcW w:w="4141" w:type="pct"/>
            <w:tcBorders>
              <w:top w:val="single" w:sz="8" w:space="0" w:color="auto"/>
              <w:left w:val="single" w:sz="4" w:space="0" w:color="auto"/>
              <w:bottom w:val="single" w:sz="8" w:space="0" w:color="auto"/>
              <w:right w:val="single" w:sz="4" w:space="0" w:color="auto"/>
            </w:tcBorders>
            <w:vAlign w:val="center"/>
            <w:hideMark/>
          </w:tcPr>
          <w:p w14:paraId="72B419F9" w14:textId="77777777" w:rsidR="009529D2" w:rsidRDefault="009529D2" w:rsidP="009529D2">
            <w:pPr>
              <w:pStyle w:val="TableContentLeft"/>
              <w:rPr>
                <w:rStyle w:val="PlaceholderText"/>
                <w:color w:val="000000" w:themeColor="text1"/>
              </w:rPr>
            </w:pPr>
            <w:r>
              <w:rPr>
                <w:rStyle w:val="PlaceholderText"/>
                <w:color w:val="000000" w:themeColor="text1"/>
              </w:rPr>
              <w:t xml:space="preserve">The PROFILE_OPERATIONAL1 has been loaded on the eUICC with </w:t>
            </w:r>
          </w:p>
          <w:p w14:paraId="02554EA9" w14:textId="77777777" w:rsidR="009529D2" w:rsidRDefault="009529D2" w:rsidP="009529D2">
            <w:pPr>
              <w:pStyle w:val="TableContentLeft"/>
            </w:pPr>
            <w:r>
              <w:rPr>
                <w:rStyle w:val="PlaceholderText"/>
                <w:color w:val="000000" w:themeColor="text1"/>
                <w:lang w:val="es-US"/>
              </w:rPr>
              <w:t>#</w:t>
            </w:r>
            <w:r w:rsidRPr="00FB6CE0">
              <w:rPr>
                <w:lang w:val="es-ES"/>
              </w:rPr>
              <w:t>METADATA_OP_PROF1_RPM_CONF_EN_OTHER_ENTERPRISE_PROF_UM_ENT_CONF</w:t>
            </w:r>
            <w:r>
              <w:rPr>
                <w:lang w:val="es-ES"/>
              </w:rPr>
              <w:t xml:space="preserve"> in a non-Enterprise S_Device</w:t>
            </w:r>
          </w:p>
        </w:tc>
      </w:tr>
      <w:tr w:rsidR="009529D2" w14:paraId="56237EAF" w14:textId="77777777" w:rsidTr="006D4872">
        <w:trPr>
          <w:jc w:val="center"/>
        </w:trPr>
        <w:tc>
          <w:tcPr>
            <w:tcW w:w="859" w:type="pct"/>
            <w:tcBorders>
              <w:top w:val="single" w:sz="8" w:space="0" w:color="auto"/>
              <w:left w:val="single" w:sz="4" w:space="0" w:color="auto"/>
              <w:bottom w:val="single" w:sz="8" w:space="0" w:color="auto"/>
              <w:right w:val="single" w:sz="4" w:space="0" w:color="auto"/>
            </w:tcBorders>
            <w:vAlign w:val="center"/>
            <w:hideMark/>
          </w:tcPr>
          <w:p w14:paraId="1E952723" w14:textId="77777777" w:rsidR="009529D2" w:rsidRDefault="009529D2" w:rsidP="009529D2">
            <w:pPr>
              <w:pStyle w:val="TableContentLeft"/>
              <w:rPr>
                <w:highlight w:val="yellow"/>
              </w:rPr>
            </w:pPr>
            <w:r>
              <w:rPr>
                <w:rStyle w:val="PlaceholderText"/>
                <w:color w:val="000000" w:themeColor="text1"/>
              </w:rPr>
              <w:t>eUICC</w:t>
            </w:r>
          </w:p>
        </w:tc>
        <w:tc>
          <w:tcPr>
            <w:tcW w:w="4141" w:type="pct"/>
            <w:tcBorders>
              <w:top w:val="single" w:sz="8" w:space="0" w:color="auto"/>
              <w:left w:val="single" w:sz="4" w:space="0" w:color="auto"/>
              <w:bottom w:val="single" w:sz="8" w:space="0" w:color="auto"/>
              <w:right w:val="single" w:sz="4" w:space="0" w:color="auto"/>
            </w:tcBorders>
            <w:vAlign w:val="center"/>
            <w:hideMark/>
          </w:tcPr>
          <w:p w14:paraId="5B0B28A7" w14:textId="42FAD428" w:rsidR="009529D2" w:rsidRDefault="009529D2" w:rsidP="009529D2">
            <w:pPr>
              <w:pStyle w:val="TableContentLeft"/>
              <w:rPr>
                <w:color w:val="000000" w:themeColor="text1"/>
              </w:rPr>
            </w:pPr>
            <w:r>
              <w:t xml:space="preserve">The PROFILE_OPERATIONAL2 that is not an enterprise profile has been installed on the eUICC with </w:t>
            </w:r>
            <w:r>
              <w:rPr>
                <w:rStyle w:val="PlaceholderText"/>
                <w:color w:val="000000" w:themeColor="text1"/>
              </w:rPr>
              <w:t>#METADATA_OP_PROF2_RPM_CONF_EN.</w:t>
            </w:r>
          </w:p>
        </w:tc>
      </w:tr>
      <w:tr w:rsidR="009529D2" w14:paraId="0DBA0AAA" w14:textId="77777777" w:rsidTr="006D4872">
        <w:trPr>
          <w:jc w:val="center"/>
        </w:trPr>
        <w:tc>
          <w:tcPr>
            <w:tcW w:w="859" w:type="pct"/>
            <w:tcBorders>
              <w:top w:val="single" w:sz="8" w:space="0" w:color="auto"/>
              <w:left w:val="single" w:sz="4" w:space="0" w:color="auto"/>
              <w:bottom w:val="single" w:sz="8" w:space="0" w:color="auto"/>
              <w:right w:val="single" w:sz="4" w:space="0" w:color="auto"/>
            </w:tcBorders>
            <w:vAlign w:val="center"/>
          </w:tcPr>
          <w:p w14:paraId="2ABFEE9F" w14:textId="77777777" w:rsidR="009529D2" w:rsidRDefault="009529D2" w:rsidP="009529D2">
            <w:pPr>
              <w:pStyle w:val="TableContentLeft"/>
              <w:rPr>
                <w:rStyle w:val="PlaceholderText"/>
                <w:color w:val="000000" w:themeColor="text1"/>
              </w:rPr>
            </w:pPr>
            <w:r>
              <w:rPr>
                <w:rStyle w:val="PlaceholderText"/>
                <w:color w:val="000000" w:themeColor="text1"/>
              </w:rPr>
              <w:t>eUICC</w:t>
            </w:r>
          </w:p>
        </w:tc>
        <w:tc>
          <w:tcPr>
            <w:tcW w:w="4141" w:type="pct"/>
            <w:tcBorders>
              <w:top w:val="single" w:sz="8" w:space="0" w:color="auto"/>
              <w:left w:val="single" w:sz="4" w:space="0" w:color="auto"/>
              <w:bottom w:val="single" w:sz="8" w:space="0" w:color="auto"/>
              <w:right w:val="single" w:sz="4" w:space="0" w:color="auto"/>
            </w:tcBorders>
            <w:vAlign w:val="center"/>
          </w:tcPr>
          <w:p w14:paraId="3517F8C3" w14:textId="7CA233CF" w:rsidR="000F04B7" w:rsidRDefault="00112117" w:rsidP="009529D2">
            <w:pPr>
              <w:pStyle w:val="TableContentLeft"/>
              <w:rPr>
                <w:rStyle w:val="PlaceholderText"/>
                <w:color w:val="000000" w:themeColor="text1"/>
              </w:rPr>
            </w:pPr>
            <w:r w:rsidRPr="00112117">
              <w:rPr>
                <w:rStyle w:val="PlaceholderText"/>
                <w:color w:val="000000" w:themeColor="text1"/>
              </w:rPr>
              <w:t>Super</w:t>
            </w:r>
            <w:r w:rsidR="000F04B7">
              <w:rPr>
                <w:rStyle w:val="PlaceholderText"/>
                <w:color w:val="000000" w:themeColor="text1"/>
              </w:rPr>
              <w:t>s</w:t>
            </w:r>
            <w:r w:rsidRPr="00112117">
              <w:rPr>
                <w:rStyle w:val="PlaceholderText"/>
                <w:color w:val="000000" w:themeColor="text1"/>
              </w:rPr>
              <w:t>eding the General Initial Condition specified in section 4.2.28.2:</w:t>
            </w:r>
          </w:p>
          <w:p w14:paraId="20320495" w14:textId="7FB7467C" w:rsidR="009529D2" w:rsidRDefault="009529D2" w:rsidP="009529D2">
            <w:pPr>
              <w:pStyle w:val="TableContentLeft"/>
              <w:rPr>
                <w:color w:val="000000" w:themeColor="text1"/>
              </w:rPr>
            </w:pPr>
            <w:r>
              <w:rPr>
                <w:rStyle w:val="PlaceholderText"/>
                <w:color w:val="000000" w:themeColor="text1"/>
              </w:rPr>
              <w:t>The communication between the S_Device (non-Enterprise S_Device) and the eUICC has been initialized and the S_LPAd has selected the ISD-R.</w:t>
            </w:r>
          </w:p>
          <w:p w14:paraId="5D7C89A9" w14:textId="78F84F94" w:rsidR="009529D2" w:rsidRDefault="009472E6" w:rsidP="009472E6">
            <w:pPr>
              <w:pStyle w:val="TableContentLeft"/>
            </w:pPr>
            <w:r w:rsidRPr="009472E6">
              <w:rPr>
                <w:rStyle w:val="PlaceholderText"/>
                <w:color w:val="000000" w:themeColor="text1"/>
              </w:rPr>
              <w:t>The Default Remote Profile Management process has been successfully executed between the eUICC and the S_SM-DP+.</w:t>
            </w:r>
          </w:p>
        </w:tc>
      </w:tr>
    </w:tbl>
    <w:p w14:paraId="1F4D1A7D" w14:textId="77777777" w:rsidR="00276E64" w:rsidRDefault="00276E64"/>
    <w:tbl>
      <w:tblPr>
        <w:tblW w:w="5356"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ook w:val="01E0" w:firstRow="1" w:lastRow="1" w:firstColumn="1" w:lastColumn="1" w:noHBand="0" w:noVBand="0"/>
      </w:tblPr>
      <w:tblGrid>
        <w:gridCol w:w="696"/>
        <w:gridCol w:w="1170"/>
        <w:gridCol w:w="4109"/>
        <w:gridCol w:w="3672"/>
      </w:tblGrid>
      <w:tr w:rsidR="009529D2" w14:paraId="7D652274" w14:textId="77777777" w:rsidTr="009529D2">
        <w:trPr>
          <w:trHeight w:val="314"/>
          <w:jc w:val="center"/>
        </w:trPr>
        <w:tc>
          <w:tcPr>
            <w:tcW w:w="361"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3918E257" w14:textId="77777777" w:rsidR="009529D2" w:rsidRDefault="009529D2" w:rsidP="009529D2">
            <w:pPr>
              <w:pStyle w:val="RedTableHeader"/>
              <w:rPr>
                <w:lang w:val="en-GB"/>
              </w:rPr>
            </w:pPr>
            <w:r>
              <w:rPr>
                <w:lang w:val="en-GB"/>
              </w:rPr>
              <w:t>Step</w:t>
            </w:r>
          </w:p>
        </w:tc>
        <w:tc>
          <w:tcPr>
            <w:tcW w:w="606"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0AAFF8E1" w14:textId="77777777" w:rsidR="009529D2" w:rsidRDefault="009529D2" w:rsidP="009529D2">
            <w:pPr>
              <w:pStyle w:val="RedTableHeader"/>
              <w:rPr>
                <w:lang w:val="en-GB"/>
              </w:rPr>
            </w:pPr>
            <w:r>
              <w:rPr>
                <w:lang w:val="en-GB"/>
              </w:rPr>
              <w:t>Direction</w:t>
            </w:r>
          </w:p>
        </w:tc>
        <w:tc>
          <w:tcPr>
            <w:tcW w:w="2130"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1BEB77FA" w14:textId="77777777" w:rsidR="009529D2" w:rsidRDefault="009529D2" w:rsidP="009529D2">
            <w:pPr>
              <w:pStyle w:val="RedTableHeader"/>
              <w:rPr>
                <w:lang w:val="en-GB"/>
              </w:rPr>
            </w:pPr>
            <w:r>
              <w:rPr>
                <w:lang w:val="en-GB"/>
              </w:rPr>
              <w:t>Sequence / Description</w:t>
            </w:r>
          </w:p>
        </w:tc>
        <w:tc>
          <w:tcPr>
            <w:tcW w:w="1903"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33667A0D" w14:textId="77777777" w:rsidR="009529D2" w:rsidRDefault="009529D2" w:rsidP="009529D2">
            <w:pPr>
              <w:pStyle w:val="RedTableHeader"/>
              <w:rPr>
                <w:lang w:val="en-GB"/>
              </w:rPr>
            </w:pPr>
            <w:r>
              <w:rPr>
                <w:lang w:val="en-GB"/>
              </w:rPr>
              <w:t>Expected result</w:t>
            </w:r>
          </w:p>
        </w:tc>
      </w:tr>
      <w:tr w:rsidR="001E71E9" w:rsidRPr="001E71E9" w14:paraId="3DA9BB97" w14:textId="77777777" w:rsidTr="009529D2">
        <w:trPr>
          <w:trHeight w:val="314"/>
          <w:jc w:val="center"/>
        </w:trPr>
        <w:tc>
          <w:tcPr>
            <w:tcW w:w="361"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2BE7C543" w14:textId="77777777" w:rsidR="009529D2" w:rsidRPr="001E71E9" w:rsidRDefault="009529D2" w:rsidP="009529D2">
            <w:pPr>
              <w:pStyle w:val="TableContentLeft"/>
            </w:pPr>
            <w:r w:rsidRPr="001E71E9">
              <w:t>1</w:t>
            </w:r>
          </w:p>
        </w:tc>
        <w:tc>
          <w:tcPr>
            <w:tcW w:w="606"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75875E66" w14:textId="77777777" w:rsidR="009529D2" w:rsidRPr="001E71E9" w:rsidRDefault="009529D2" w:rsidP="009529D2">
            <w:pPr>
              <w:pStyle w:val="TableContentLeft"/>
            </w:pPr>
            <w:r w:rsidRPr="001E71E9">
              <w:t>S_LPAd → eUICC</w:t>
            </w:r>
          </w:p>
        </w:tc>
        <w:tc>
          <w:tcPr>
            <w:tcW w:w="2130"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653D5EB2" w14:textId="77777777" w:rsidR="009529D2" w:rsidRPr="001E71E9" w:rsidRDefault="009529D2" w:rsidP="009529D2">
            <w:pPr>
              <w:pStyle w:val="TableContentLeft"/>
              <w:rPr>
                <w:rStyle w:val="PlaceholderText"/>
                <w:color w:val="auto"/>
              </w:rPr>
            </w:pPr>
            <w:r w:rsidRPr="001E71E9">
              <w:t xml:space="preserve">MTD_STORE_DATA_SCRIPT(  </w:t>
            </w:r>
            <w:r w:rsidRPr="001E71E9">
              <w:rPr>
                <w:rStyle w:val="PlaceholderText"/>
                <w:color w:val="auto"/>
              </w:rPr>
              <w:t>MTD_LOAD_RPM_PKG_REQ_SINGLE_CMND (</w:t>
            </w:r>
          </w:p>
          <w:p w14:paraId="7E66C560" w14:textId="77777777" w:rsidR="009529D2" w:rsidRPr="001E71E9" w:rsidRDefault="009529D2" w:rsidP="009529D2">
            <w:pPr>
              <w:pStyle w:val="TableContentLeft"/>
              <w:rPr>
                <w:rStyle w:val="PlaceholderText"/>
                <w:color w:val="auto"/>
              </w:rPr>
            </w:pPr>
            <w:r w:rsidRPr="001E71E9">
              <w:rPr>
                <w:rStyle w:val="PlaceholderText"/>
                <w:color w:val="auto"/>
              </w:rPr>
              <w:t xml:space="preserve">    enable,</w:t>
            </w:r>
          </w:p>
          <w:p w14:paraId="47AEF799" w14:textId="77777777" w:rsidR="009529D2" w:rsidRPr="001E71E9" w:rsidRDefault="009529D2" w:rsidP="009529D2">
            <w:pPr>
              <w:pStyle w:val="TableContentLeft"/>
              <w:rPr>
                <w:rStyle w:val="PlaceholderText"/>
                <w:color w:val="auto"/>
              </w:rPr>
            </w:pPr>
            <w:r w:rsidRPr="001E71E9">
              <w:rPr>
                <w:rStyle w:val="PlaceholderText"/>
                <w:color w:val="auto"/>
              </w:rPr>
              <w:t xml:space="preserve">    </w:t>
            </w:r>
            <w:r w:rsidRPr="001E71E9">
              <w:t>&lt;S_TRANSACTION_ID&gt;,</w:t>
            </w:r>
          </w:p>
          <w:p w14:paraId="1E5D8F03" w14:textId="77777777" w:rsidR="009529D2" w:rsidRPr="001E71E9" w:rsidRDefault="009529D2" w:rsidP="009529D2">
            <w:pPr>
              <w:pStyle w:val="TableContentLeft"/>
            </w:pPr>
            <w:r w:rsidRPr="001E71E9">
              <w:rPr>
                <w:rStyle w:val="PlaceholderText"/>
                <w:color w:val="auto"/>
              </w:rPr>
              <w:t xml:space="preserve">    </w:t>
            </w:r>
            <w:r w:rsidRPr="001E71E9">
              <w:t>#ICCID_OP_PROF1,</w:t>
            </w:r>
          </w:p>
          <w:p w14:paraId="0644252F" w14:textId="77777777" w:rsidR="009529D2" w:rsidRPr="001E71E9" w:rsidRDefault="009529D2" w:rsidP="009529D2">
            <w:pPr>
              <w:pStyle w:val="TableContentLeft"/>
            </w:pPr>
            <w:r w:rsidRPr="001E71E9">
              <w:t xml:space="preserve">    &lt;S_SM_DP+_SIGNATURE3&gt;,</w:t>
            </w:r>
          </w:p>
          <w:p w14:paraId="7F532D4C" w14:textId="77777777" w:rsidR="009529D2" w:rsidRPr="001E71E9" w:rsidRDefault="009529D2" w:rsidP="009529D2">
            <w:pPr>
              <w:pStyle w:val="TableContentLeft"/>
            </w:pPr>
            <w:r w:rsidRPr="001E71E9">
              <w:t xml:space="preserve">     NO_PARAM,</w:t>
            </w:r>
          </w:p>
          <w:p w14:paraId="34FDC9C6" w14:textId="77777777" w:rsidR="009529D2" w:rsidRPr="001E71E9" w:rsidRDefault="009529D2" w:rsidP="009529D2">
            <w:pPr>
              <w:pStyle w:val="TableContentLeft"/>
            </w:pPr>
            <w:r w:rsidRPr="001E71E9">
              <w:t xml:space="preserve">     NO_PARAM</w:t>
            </w:r>
          </w:p>
          <w:p w14:paraId="073292DD" w14:textId="77777777" w:rsidR="009529D2" w:rsidRPr="001E71E9" w:rsidRDefault="009529D2" w:rsidP="009529D2">
            <w:pPr>
              <w:pStyle w:val="TableContentLeft"/>
            </w:pPr>
            <w:r w:rsidRPr="001E71E9">
              <w:lastRenderedPageBreak/>
              <w:t>)</w:t>
            </w:r>
          </w:p>
          <w:p w14:paraId="3A38EB46" w14:textId="77777777" w:rsidR="009529D2" w:rsidRPr="001E71E9" w:rsidRDefault="009529D2" w:rsidP="009529D2">
            <w:pPr>
              <w:pStyle w:val="TableContentLeft"/>
            </w:pPr>
            <w:r w:rsidRPr="001E71E9">
              <w:t>)</w:t>
            </w:r>
          </w:p>
        </w:tc>
        <w:tc>
          <w:tcPr>
            <w:tcW w:w="1903" w:type="pct"/>
            <w:tcBorders>
              <w:top w:val="single" w:sz="8" w:space="0" w:color="auto"/>
              <w:left w:val="single" w:sz="8" w:space="0" w:color="auto"/>
              <w:bottom w:val="single" w:sz="8" w:space="0" w:color="auto"/>
              <w:right w:val="single" w:sz="8" w:space="0" w:color="auto"/>
            </w:tcBorders>
            <w:shd w:val="clear" w:color="auto" w:fill="auto"/>
            <w:vAlign w:val="center"/>
          </w:tcPr>
          <w:p w14:paraId="34A69EBE" w14:textId="77777777" w:rsidR="009529D2" w:rsidRPr="001E71E9" w:rsidRDefault="009529D2" w:rsidP="009529D2">
            <w:pPr>
              <w:pStyle w:val="TableContentLeft"/>
            </w:pPr>
            <w:r w:rsidRPr="001E71E9">
              <w:lastRenderedPageBreak/>
              <w:t>SW=0x9000 without response data for all STORE DATA commands except for the last one</w:t>
            </w:r>
          </w:p>
          <w:p w14:paraId="7724AF58" w14:textId="77777777" w:rsidR="009529D2" w:rsidRPr="001E71E9" w:rsidRDefault="009529D2" w:rsidP="009529D2">
            <w:pPr>
              <w:pStyle w:val="TableContentLeft"/>
            </w:pPr>
          </w:p>
          <w:p w14:paraId="5567B861" w14:textId="77777777" w:rsidR="009529D2" w:rsidRPr="001E71E9" w:rsidRDefault="009529D2" w:rsidP="009529D2">
            <w:pPr>
              <w:pStyle w:val="TableContentLeft"/>
              <w:rPr>
                <w:rStyle w:val="PlaceholderText"/>
                <w:color w:val="auto"/>
              </w:rPr>
            </w:pPr>
            <w:r w:rsidRPr="001E71E9">
              <w:t xml:space="preserve">SW=0x91XX with the response data </w:t>
            </w:r>
            <w:r w:rsidRPr="001E71E9">
              <w:rPr>
                <w:rStyle w:val="PlaceholderText"/>
                <w:color w:val="auto"/>
              </w:rPr>
              <w:t>MTD_RES_RPR_FOR_SINGLE_CMND</w:t>
            </w:r>
          </w:p>
          <w:p w14:paraId="0719535C" w14:textId="77777777" w:rsidR="009529D2" w:rsidRPr="001E71E9" w:rsidRDefault="009529D2" w:rsidP="009529D2">
            <w:pPr>
              <w:pStyle w:val="TableContentLeft"/>
              <w:rPr>
                <w:rStyle w:val="PlaceholderText"/>
                <w:color w:val="auto"/>
              </w:rPr>
            </w:pPr>
            <w:r w:rsidRPr="001E71E9">
              <w:rPr>
                <w:rStyle w:val="PlaceholderText"/>
                <w:color w:val="auto"/>
              </w:rPr>
              <w:t>(</w:t>
            </w:r>
          </w:p>
          <w:p w14:paraId="719F9608" w14:textId="77777777" w:rsidR="009529D2" w:rsidRPr="001E71E9" w:rsidRDefault="009529D2" w:rsidP="009529D2">
            <w:pPr>
              <w:pStyle w:val="TableContentLeft"/>
              <w:rPr>
                <w:rStyle w:val="PlaceholderText"/>
                <w:color w:val="auto"/>
              </w:rPr>
            </w:pPr>
            <w:r w:rsidRPr="001E71E9">
              <w:t xml:space="preserve">    enableResult</w:t>
            </w:r>
            <w:r w:rsidRPr="001E71E9">
              <w:rPr>
                <w:rStyle w:val="PlaceholderText"/>
                <w:color w:val="auto"/>
              </w:rPr>
              <w:t>,</w:t>
            </w:r>
          </w:p>
          <w:p w14:paraId="124BB828" w14:textId="77777777" w:rsidR="009529D2" w:rsidRPr="001E71E9" w:rsidRDefault="009529D2" w:rsidP="009529D2">
            <w:pPr>
              <w:pStyle w:val="TableContentLeft"/>
              <w:rPr>
                <w:rStyle w:val="PlaceholderText"/>
                <w:color w:val="auto"/>
              </w:rPr>
            </w:pPr>
            <w:r w:rsidRPr="001E71E9">
              <w:rPr>
                <w:rStyle w:val="PlaceholderText"/>
                <w:color w:val="auto"/>
              </w:rPr>
              <w:t xml:space="preserve">    </w:t>
            </w:r>
            <w:r w:rsidRPr="001E71E9">
              <w:t>&lt;S_TRANSACTION_ID&gt;,</w:t>
            </w:r>
          </w:p>
          <w:p w14:paraId="7DE484C2" w14:textId="77777777" w:rsidR="009529D2" w:rsidRPr="001E71E9" w:rsidRDefault="009529D2" w:rsidP="009529D2">
            <w:pPr>
              <w:pStyle w:val="TableContentLeft"/>
              <w:rPr>
                <w:strike/>
              </w:rPr>
            </w:pPr>
            <w:r w:rsidRPr="001E71E9">
              <w:rPr>
                <w:rStyle w:val="PlaceholderText"/>
                <w:color w:val="auto"/>
              </w:rPr>
              <w:lastRenderedPageBreak/>
              <w:t xml:space="preserve">    </w:t>
            </w:r>
            <w:r w:rsidRPr="001E71E9">
              <w:t>#ICCID_OP_PROF1,</w:t>
            </w:r>
            <w:r w:rsidRPr="001E71E9">
              <w:rPr>
                <w:strike/>
              </w:rPr>
              <w:t xml:space="preserve"> </w:t>
            </w:r>
          </w:p>
          <w:p w14:paraId="42C60974" w14:textId="77777777" w:rsidR="009529D2" w:rsidRPr="001E71E9" w:rsidRDefault="009529D2" w:rsidP="009529D2">
            <w:pPr>
              <w:pStyle w:val="TableContentLeft"/>
            </w:pPr>
            <w:r w:rsidRPr="001E71E9">
              <w:t xml:space="preserve">    0, -- OK response</w:t>
            </w:r>
          </w:p>
          <w:p w14:paraId="42656E19" w14:textId="77777777" w:rsidR="009529D2" w:rsidRPr="001E71E9" w:rsidRDefault="009529D2" w:rsidP="009529D2">
            <w:pPr>
              <w:pStyle w:val="TableContentLeft"/>
            </w:pPr>
            <w:r w:rsidRPr="001E71E9">
              <w:t>#NOTIF_METADATA_PROF1_DP1_RPR,</w:t>
            </w:r>
          </w:p>
          <w:p w14:paraId="483D8F72" w14:textId="77777777" w:rsidR="009529D2" w:rsidRPr="001E71E9" w:rsidRDefault="009529D2" w:rsidP="009529D2">
            <w:pPr>
              <w:pStyle w:val="TableContentLeft"/>
            </w:pPr>
            <w:r w:rsidRPr="001E71E9">
              <w:t xml:space="preserve">    #S_SM_DP+_OID,</w:t>
            </w:r>
          </w:p>
          <w:p w14:paraId="7CB4E47F" w14:textId="77777777" w:rsidR="009529D2" w:rsidRPr="001E71E9" w:rsidRDefault="009529D2" w:rsidP="009529D2">
            <w:pPr>
              <w:pStyle w:val="TableContentLeft"/>
              <w:rPr>
                <w:lang w:val="es-ES"/>
              </w:rPr>
            </w:pPr>
            <w:r w:rsidRPr="001E71E9">
              <w:rPr>
                <w:lang w:val="es-ES"/>
              </w:rPr>
              <w:t xml:space="preserve">    NO_PARAM,</w:t>
            </w:r>
          </w:p>
          <w:p w14:paraId="42AEE568" w14:textId="77777777" w:rsidR="009529D2" w:rsidRPr="001E71E9" w:rsidRDefault="009529D2" w:rsidP="009529D2">
            <w:pPr>
              <w:pStyle w:val="TableContentLeft"/>
              <w:rPr>
                <w:lang w:val="es-ES"/>
              </w:rPr>
            </w:pPr>
            <w:r w:rsidRPr="001E71E9">
              <w:rPr>
                <w:lang w:val="es-ES"/>
              </w:rPr>
              <w:t xml:space="preserve">    NO_PARAM,</w:t>
            </w:r>
          </w:p>
          <w:p w14:paraId="4AA397A1" w14:textId="77777777" w:rsidR="009529D2" w:rsidRPr="001E71E9" w:rsidRDefault="009529D2" w:rsidP="009529D2">
            <w:pPr>
              <w:pStyle w:val="TableContentLeft"/>
              <w:rPr>
                <w:lang w:val="es-ES"/>
              </w:rPr>
            </w:pPr>
            <w:r w:rsidRPr="001E71E9">
              <w:rPr>
                <w:lang w:val="es-ES"/>
              </w:rPr>
              <w:t xml:space="preserve">    NO_PARAM</w:t>
            </w:r>
          </w:p>
          <w:p w14:paraId="00FCD4F5" w14:textId="77777777" w:rsidR="009529D2" w:rsidRPr="001E71E9" w:rsidRDefault="009529D2" w:rsidP="009529D2">
            <w:pPr>
              <w:pStyle w:val="TableContentLeft"/>
            </w:pPr>
            <w:r w:rsidRPr="001E71E9">
              <w:rPr>
                <w:rStyle w:val="PlaceholderText"/>
                <w:color w:val="auto"/>
              </w:rPr>
              <w:t>)</w:t>
            </w:r>
          </w:p>
          <w:p w14:paraId="7E8269D5" w14:textId="77777777" w:rsidR="009529D2" w:rsidRPr="001E71E9" w:rsidRDefault="009529D2" w:rsidP="009529D2">
            <w:pPr>
              <w:pStyle w:val="TableContentLeft"/>
            </w:pPr>
            <w:r w:rsidRPr="001E71E9">
              <w:t>for the last STORE DATA command</w:t>
            </w:r>
          </w:p>
          <w:p w14:paraId="6C22FE5F" w14:textId="77777777" w:rsidR="009529D2" w:rsidRPr="001E71E9" w:rsidRDefault="009529D2" w:rsidP="009529D2">
            <w:pPr>
              <w:pStyle w:val="TableContentLeft"/>
            </w:pPr>
          </w:p>
          <w:p w14:paraId="158580C5" w14:textId="62EA2BE9" w:rsidR="009529D2" w:rsidRPr="001E71E9" w:rsidRDefault="009529D2" w:rsidP="009529D2">
            <w:pPr>
              <w:pStyle w:val="TableContentLeft"/>
            </w:pPr>
            <w:r w:rsidRPr="001E71E9">
              <w:t>• Verify the euiccSignRPR &lt;EUICC_SIGN_RPR&gt; using the #PK_EUICC_</w:t>
            </w:r>
            <w:r w:rsidR="00FC776F" w:rsidRPr="001E71E9">
              <w:t>SIG</w:t>
            </w:r>
            <w:r w:rsidRPr="001E71E9">
              <w:t xml:space="preserve"> </w:t>
            </w:r>
          </w:p>
        </w:tc>
      </w:tr>
      <w:tr w:rsidR="009529D2" w14:paraId="4574FAC0" w14:textId="77777777" w:rsidTr="009529D2">
        <w:trPr>
          <w:trHeight w:val="314"/>
          <w:jc w:val="center"/>
        </w:trPr>
        <w:tc>
          <w:tcPr>
            <w:tcW w:w="361"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338E6846" w14:textId="77777777" w:rsidR="009529D2" w:rsidRDefault="009529D2" w:rsidP="009529D2">
            <w:pPr>
              <w:pStyle w:val="TableContentLeft"/>
              <w:rPr>
                <w:color w:val="000000" w:themeColor="text1"/>
              </w:rPr>
            </w:pPr>
            <w:r>
              <w:rPr>
                <w:color w:val="000000" w:themeColor="text1"/>
              </w:rPr>
              <w:lastRenderedPageBreak/>
              <w:t>2</w:t>
            </w:r>
          </w:p>
        </w:tc>
        <w:tc>
          <w:tcPr>
            <w:tcW w:w="606"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794305CA" w14:textId="77777777" w:rsidR="009529D2" w:rsidRDefault="009529D2" w:rsidP="009529D2">
            <w:pPr>
              <w:pStyle w:val="TableContentLeft"/>
              <w:rPr>
                <w:color w:val="000000" w:themeColor="text1"/>
              </w:rPr>
            </w:pPr>
            <w:r>
              <w:t xml:space="preserve">S_Device </w:t>
            </w:r>
            <w:r>
              <w:sym w:font="Wingdings" w:char="F0E0"/>
            </w:r>
            <w:r>
              <w:t>eUICC</w:t>
            </w:r>
          </w:p>
        </w:tc>
        <w:tc>
          <w:tcPr>
            <w:tcW w:w="2130"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1B4217B6" w14:textId="77777777" w:rsidR="009529D2" w:rsidRDefault="009529D2" w:rsidP="009529D2">
            <w:pPr>
              <w:pStyle w:val="TableContentLeft"/>
              <w:rPr>
                <w:color w:val="000000" w:themeColor="text1"/>
              </w:rPr>
            </w:pPr>
            <w:r>
              <w:t>FETCH 'XX'</w:t>
            </w:r>
          </w:p>
        </w:tc>
        <w:tc>
          <w:tcPr>
            <w:tcW w:w="1903"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51946860" w14:textId="77777777" w:rsidR="009529D2" w:rsidRPr="00480677" w:rsidRDefault="009529D2" w:rsidP="009529D2">
            <w:pPr>
              <w:pStyle w:val="TableContentLeft"/>
            </w:pPr>
            <w:r>
              <w:t xml:space="preserve">REFRESH Command </w:t>
            </w:r>
          </w:p>
        </w:tc>
      </w:tr>
      <w:tr w:rsidR="009529D2" w14:paraId="5D54A034" w14:textId="77777777" w:rsidTr="009529D2">
        <w:trPr>
          <w:trHeight w:val="314"/>
          <w:jc w:val="center"/>
        </w:trPr>
        <w:tc>
          <w:tcPr>
            <w:tcW w:w="361" w:type="pct"/>
            <w:tcBorders>
              <w:top w:val="single" w:sz="8" w:space="0" w:color="auto"/>
              <w:left w:val="single" w:sz="8" w:space="0" w:color="auto"/>
              <w:bottom w:val="single" w:sz="8" w:space="0" w:color="auto"/>
              <w:right w:val="single" w:sz="8" w:space="0" w:color="auto"/>
            </w:tcBorders>
            <w:shd w:val="clear" w:color="auto" w:fill="auto"/>
            <w:vAlign w:val="center"/>
          </w:tcPr>
          <w:p w14:paraId="33C4635B" w14:textId="77777777" w:rsidR="009529D2" w:rsidRDefault="009529D2" w:rsidP="009529D2">
            <w:pPr>
              <w:pStyle w:val="TableContentLeft"/>
              <w:rPr>
                <w:color w:val="000000" w:themeColor="text1"/>
              </w:rPr>
            </w:pPr>
            <w:r>
              <w:rPr>
                <w:color w:val="000000" w:themeColor="text1"/>
              </w:rPr>
              <w:t>3</w:t>
            </w:r>
          </w:p>
        </w:tc>
        <w:tc>
          <w:tcPr>
            <w:tcW w:w="4639" w:type="pct"/>
            <w:gridSpan w:val="3"/>
            <w:tcBorders>
              <w:top w:val="single" w:sz="8" w:space="0" w:color="auto"/>
              <w:left w:val="single" w:sz="8" w:space="0" w:color="auto"/>
              <w:bottom w:val="single" w:sz="8" w:space="0" w:color="auto"/>
              <w:right w:val="single" w:sz="8" w:space="0" w:color="auto"/>
            </w:tcBorders>
            <w:shd w:val="clear" w:color="auto" w:fill="auto"/>
            <w:vAlign w:val="center"/>
          </w:tcPr>
          <w:p w14:paraId="1024581A" w14:textId="77777777" w:rsidR="009529D2" w:rsidRDefault="009529D2" w:rsidP="009529D2">
            <w:pPr>
              <w:pStyle w:val="TableContentLeft"/>
            </w:pPr>
            <w:r>
              <w:t>PROC_EUICC_INITIALIZATION_SEQUENCE</w:t>
            </w:r>
          </w:p>
        </w:tc>
      </w:tr>
      <w:tr w:rsidR="009529D2" w14:paraId="5D605993" w14:textId="77777777" w:rsidTr="009529D2">
        <w:trPr>
          <w:trHeight w:val="314"/>
          <w:jc w:val="center"/>
        </w:trPr>
        <w:tc>
          <w:tcPr>
            <w:tcW w:w="361" w:type="pct"/>
            <w:tcBorders>
              <w:top w:val="single" w:sz="8" w:space="0" w:color="auto"/>
              <w:left w:val="single" w:sz="8" w:space="0" w:color="auto"/>
              <w:bottom w:val="single" w:sz="8" w:space="0" w:color="auto"/>
              <w:right w:val="single" w:sz="8" w:space="0" w:color="auto"/>
            </w:tcBorders>
            <w:shd w:val="clear" w:color="auto" w:fill="auto"/>
            <w:vAlign w:val="center"/>
          </w:tcPr>
          <w:p w14:paraId="1292E507" w14:textId="77777777" w:rsidR="009529D2" w:rsidRDefault="009529D2" w:rsidP="009529D2">
            <w:pPr>
              <w:pStyle w:val="TableContentLeft"/>
              <w:rPr>
                <w:color w:val="000000" w:themeColor="text1"/>
              </w:rPr>
            </w:pPr>
            <w:r>
              <w:rPr>
                <w:color w:val="000000" w:themeColor="text1"/>
              </w:rPr>
              <w:t>4</w:t>
            </w:r>
          </w:p>
        </w:tc>
        <w:tc>
          <w:tcPr>
            <w:tcW w:w="4639" w:type="pct"/>
            <w:gridSpan w:val="3"/>
            <w:tcBorders>
              <w:top w:val="single" w:sz="8" w:space="0" w:color="auto"/>
              <w:left w:val="single" w:sz="8" w:space="0" w:color="auto"/>
              <w:bottom w:val="single" w:sz="8" w:space="0" w:color="auto"/>
              <w:right w:val="single" w:sz="8" w:space="0" w:color="auto"/>
            </w:tcBorders>
            <w:shd w:val="clear" w:color="auto" w:fill="auto"/>
            <w:vAlign w:val="center"/>
          </w:tcPr>
          <w:p w14:paraId="2868F3DE" w14:textId="77777777" w:rsidR="009529D2" w:rsidRDefault="009529D2" w:rsidP="009529D2">
            <w:pPr>
              <w:pStyle w:val="TableContentLeft"/>
            </w:pPr>
            <w:r>
              <w:t>PROC_OPEN_LOGICAL_CHANNEL_AND_SELECT_ISDR</w:t>
            </w:r>
          </w:p>
        </w:tc>
      </w:tr>
      <w:tr w:rsidR="009529D2" w14:paraId="1A577141" w14:textId="77777777" w:rsidTr="009529D2">
        <w:trPr>
          <w:trHeight w:val="314"/>
          <w:jc w:val="center"/>
        </w:trPr>
        <w:tc>
          <w:tcPr>
            <w:tcW w:w="361" w:type="pct"/>
            <w:tcBorders>
              <w:top w:val="single" w:sz="8" w:space="0" w:color="auto"/>
              <w:left w:val="single" w:sz="8" w:space="0" w:color="auto"/>
              <w:bottom w:val="single" w:sz="8" w:space="0" w:color="auto"/>
              <w:right w:val="single" w:sz="8" w:space="0" w:color="auto"/>
            </w:tcBorders>
            <w:shd w:val="clear" w:color="auto" w:fill="auto"/>
            <w:vAlign w:val="center"/>
          </w:tcPr>
          <w:p w14:paraId="545932A5" w14:textId="77777777" w:rsidR="009529D2" w:rsidRDefault="009529D2" w:rsidP="009529D2">
            <w:pPr>
              <w:pStyle w:val="TableContentLeft"/>
              <w:rPr>
                <w:color w:val="000000" w:themeColor="text1"/>
              </w:rPr>
            </w:pPr>
            <w:r>
              <w:rPr>
                <w:color w:val="000000" w:themeColor="text1"/>
              </w:rPr>
              <w:t>5</w:t>
            </w:r>
          </w:p>
        </w:tc>
        <w:tc>
          <w:tcPr>
            <w:tcW w:w="606" w:type="pct"/>
            <w:tcBorders>
              <w:top w:val="single" w:sz="8" w:space="0" w:color="auto"/>
              <w:left w:val="single" w:sz="8" w:space="0" w:color="auto"/>
              <w:bottom w:val="single" w:sz="8" w:space="0" w:color="auto"/>
              <w:right w:val="single" w:sz="8" w:space="0" w:color="auto"/>
            </w:tcBorders>
            <w:shd w:val="clear" w:color="auto" w:fill="auto"/>
            <w:vAlign w:val="center"/>
          </w:tcPr>
          <w:p w14:paraId="7CF8C066" w14:textId="77777777" w:rsidR="009529D2" w:rsidRDefault="009529D2" w:rsidP="009529D2">
            <w:pPr>
              <w:pStyle w:val="TableContentLeft"/>
              <w:rPr>
                <w:color w:val="000000" w:themeColor="text1"/>
              </w:rPr>
            </w:pPr>
            <w:r>
              <w:t xml:space="preserve">S_LPAd </w:t>
            </w:r>
            <w:r>
              <w:sym w:font="Wingdings" w:char="F0E0"/>
            </w:r>
            <w:r>
              <w:t>eUICC</w:t>
            </w:r>
          </w:p>
        </w:tc>
        <w:tc>
          <w:tcPr>
            <w:tcW w:w="2130" w:type="pct"/>
            <w:tcBorders>
              <w:top w:val="single" w:sz="8" w:space="0" w:color="auto"/>
              <w:left w:val="single" w:sz="8" w:space="0" w:color="auto"/>
              <w:bottom w:val="single" w:sz="8" w:space="0" w:color="auto"/>
              <w:right w:val="single" w:sz="8" w:space="0" w:color="auto"/>
            </w:tcBorders>
            <w:shd w:val="clear" w:color="auto" w:fill="auto"/>
            <w:vAlign w:val="center"/>
          </w:tcPr>
          <w:p w14:paraId="6DFA0ECD" w14:textId="77777777" w:rsidR="009529D2" w:rsidRDefault="009529D2" w:rsidP="009529D2">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2D16B128" w14:textId="77777777" w:rsidR="009529D2" w:rsidRDefault="009529D2" w:rsidP="009529D2">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w:t>
            </w:r>
            <w:r>
              <w:rPr>
                <w:rFonts w:ascii="Arial" w:hAnsi="Arial" w:cs="Arial"/>
                <w:b w:val="0"/>
                <w:sz w:val="18"/>
                <w:szCs w:val="18"/>
                <w:lang w:eastAsia="de-DE"/>
              </w:rPr>
              <w:t>GET_PROFILES_INFO_ALL)</w:t>
            </w:r>
            <w:r>
              <w:rPr>
                <w:rFonts w:ascii="Arial" w:hAnsi="Arial" w:cs="Arial"/>
                <w:b w:val="0"/>
                <w:sz w:val="18"/>
                <w:szCs w:val="18"/>
              </w:rPr>
              <w:t xml:space="preserve"> </w:t>
            </w:r>
          </w:p>
          <w:p w14:paraId="5A97078C" w14:textId="77777777" w:rsidR="009529D2" w:rsidRDefault="009529D2" w:rsidP="009529D2">
            <w:pPr>
              <w:pStyle w:val="TableContentLeft"/>
              <w:rPr>
                <w:color w:val="000000" w:themeColor="text1"/>
              </w:rPr>
            </w:pPr>
            <w:r>
              <w:t xml:space="preserve">  </w:t>
            </w:r>
          </w:p>
        </w:tc>
        <w:tc>
          <w:tcPr>
            <w:tcW w:w="1903" w:type="pct"/>
            <w:tcBorders>
              <w:top w:val="single" w:sz="8" w:space="0" w:color="auto"/>
              <w:left w:val="single" w:sz="8" w:space="0" w:color="auto"/>
              <w:bottom w:val="single" w:sz="8" w:space="0" w:color="auto"/>
              <w:right w:val="single" w:sz="8" w:space="0" w:color="auto"/>
            </w:tcBorders>
            <w:shd w:val="clear" w:color="auto" w:fill="auto"/>
            <w:vAlign w:val="center"/>
          </w:tcPr>
          <w:p w14:paraId="6F0972A7" w14:textId="77777777" w:rsidR="009529D2" w:rsidRDefault="009529D2" w:rsidP="009529D2">
            <w:pPr>
              <w:pStyle w:val="TableContentLeft"/>
              <w:rPr>
                <w:lang w:val="fr-FR"/>
              </w:rPr>
            </w:pPr>
            <w:r>
              <w:rPr>
                <w:lang w:val="fr-FR"/>
              </w:rPr>
              <w:t>response ProfileInfoListResponse::= profileInfoListOk : {</w:t>
            </w:r>
          </w:p>
          <w:p w14:paraId="588066FB" w14:textId="77777777" w:rsidR="009529D2" w:rsidRDefault="009529D2" w:rsidP="009529D2">
            <w:pPr>
              <w:pStyle w:val="TableContentLeft"/>
              <w:rPr>
                <w:lang w:val="fr-FR"/>
              </w:rPr>
            </w:pPr>
            <w:r>
              <w:rPr>
                <w:lang w:val="fr-FR"/>
              </w:rPr>
              <w:t xml:space="preserve"> #PROFILE_INFO1</w:t>
            </w:r>
          </w:p>
          <w:p w14:paraId="50FB7DD4" w14:textId="77777777" w:rsidR="009529D2" w:rsidRDefault="009529D2" w:rsidP="009529D2">
            <w:pPr>
              <w:pStyle w:val="TableContentLeft"/>
              <w:rPr>
                <w:lang w:val="fr-FR"/>
              </w:rPr>
            </w:pPr>
            <w:r>
              <w:rPr>
                <w:lang w:val="fr-FR"/>
              </w:rPr>
              <w:t xml:space="preserve"> #PROFILE_INFO2</w:t>
            </w:r>
          </w:p>
          <w:p w14:paraId="5B171544" w14:textId="77777777" w:rsidR="009529D2" w:rsidRDefault="009529D2" w:rsidP="009529D2">
            <w:pPr>
              <w:pStyle w:val="TableContentLeft"/>
              <w:rPr>
                <w:lang w:val="fr-FR"/>
              </w:rPr>
            </w:pPr>
            <w:r>
              <w:rPr>
                <w:lang w:val="fr-FR"/>
              </w:rPr>
              <w:t>}</w:t>
            </w:r>
          </w:p>
          <w:p w14:paraId="1F97B715" w14:textId="77777777" w:rsidR="009529D2" w:rsidRDefault="009529D2" w:rsidP="009529D2">
            <w:pPr>
              <w:pStyle w:val="TableContentLeft"/>
              <w:rPr>
                <w:color w:val="000000" w:themeColor="text1"/>
              </w:rPr>
            </w:pPr>
            <w:r>
              <w:t>SW=0x9000</w:t>
            </w:r>
          </w:p>
        </w:tc>
      </w:tr>
    </w:tbl>
    <w:p w14:paraId="42B41212" w14:textId="3E76A5CC" w:rsidR="009529D2" w:rsidRDefault="009529D2"/>
    <w:p w14:paraId="1A9687EA" w14:textId="01A008C0" w:rsidR="006413D5" w:rsidRDefault="006413D5" w:rsidP="006413D5">
      <w:pPr>
        <w:pStyle w:val="Heading6no"/>
        <w:rPr>
          <w:rStyle w:val="PlaceholderText"/>
          <w:noProof/>
          <w:color w:val="000000" w:themeColor="text1"/>
        </w:rPr>
      </w:pPr>
      <w:r w:rsidRPr="006F2A05">
        <w:rPr>
          <w:rStyle w:val="PlaceholderText"/>
          <w:noProof/>
          <w:color w:val="000000" w:themeColor="text1"/>
        </w:rPr>
        <w:t>Test Sequence #</w:t>
      </w:r>
      <w:r>
        <w:rPr>
          <w:rStyle w:val="PlaceholderText"/>
          <w:noProof/>
          <w:color w:val="000000" w:themeColor="text1"/>
        </w:rPr>
        <w:t>10</w:t>
      </w:r>
      <w:r w:rsidRPr="006F2A05">
        <w:rPr>
          <w:rStyle w:val="PlaceholderText"/>
          <w:noProof/>
          <w:color w:val="000000" w:themeColor="text1"/>
        </w:rPr>
        <w:t xml:space="preserve"> </w:t>
      </w:r>
      <w:r w:rsidRPr="0022075D">
        <w:rPr>
          <w:rStyle w:val="PlaceholderText"/>
          <w:noProof/>
          <w:color w:val="000000" w:themeColor="text1"/>
        </w:rPr>
        <w:t xml:space="preserve">Error: </w:t>
      </w:r>
      <w:r w:rsidRPr="006413D5">
        <w:rPr>
          <w:rStyle w:val="PlaceholderText"/>
          <w:noProof/>
          <w:color w:val="000000" w:themeColor="text1"/>
        </w:rPr>
        <w:t>RPM Command UpdateMetadata - Enterprise Configuration with Enterprise Rules on an Enterprise Profile without Enterprise Rules</w:t>
      </w:r>
    </w:p>
    <w:p w14:paraId="68C3542E" w14:textId="43684941" w:rsidR="006413D5" w:rsidRDefault="006413D5">
      <w:pPr>
        <w:rPr>
          <w:rStyle w:val="PlaceholderText"/>
          <w:rFonts w:ascii="Arial" w:eastAsia="SimSun" w:hAnsi="Arial"/>
          <w:color w:val="000000" w:themeColor="text1"/>
          <w:sz w:val="22"/>
          <w:szCs w:val="22"/>
          <w:lang w:val="en-GB" w:eastAsia="en-GB"/>
        </w:rPr>
      </w:pPr>
      <w:r w:rsidRPr="006413D5">
        <w:rPr>
          <w:rStyle w:val="PlaceholderText"/>
          <w:rFonts w:ascii="Arial" w:eastAsia="SimSun" w:hAnsi="Arial"/>
          <w:color w:val="000000" w:themeColor="text1"/>
          <w:sz w:val="22"/>
          <w:szCs w:val="22"/>
          <w:lang w:val="en-GB" w:eastAsia="en-GB"/>
        </w:rPr>
        <w:t>The purpose of this test sequence is to verify that eUICC returns enterpriseConfigurationNotAllowed when RPM command tries to update Enterprise Configuration with Enterprise Rules on an Enterprise Profile does not already contain Enterprise Rules.</w:t>
      </w:r>
    </w:p>
    <w:p w14:paraId="12CF1377" w14:textId="2D2A6F55" w:rsidR="00FA4B17" w:rsidRDefault="00FA4B17">
      <w:pPr>
        <w:rPr>
          <w:rStyle w:val="PlaceholderText"/>
          <w:rFonts w:ascii="Arial" w:eastAsia="SimSun" w:hAnsi="Arial"/>
          <w:color w:val="000000" w:themeColor="text1"/>
          <w:sz w:val="22"/>
          <w:szCs w:val="22"/>
          <w:lang w:val="en-GB" w:eastAsia="en-GB"/>
        </w:rPr>
      </w:pPr>
    </w:p>
    <w:p w14:paraId="5A49D188" w14:textId="77777777" w:rsidR="00FA4B17" w:rsidRDefault="00FA4B17" w:rsidP="00FA4B17">
      <w:pPr>
        <w:pStyle w:val="TableContentLeft"/>
        <w:rPr>
          <w:rStyle w:val="PlaceholderText"/>
          <w:color w:val="000000" w:themeColor="text1"/>
        </w:rPr>
      </w:pPr>
    </w:p>
    <w:tbl>
      <w:tblPr>
        <w:tblW w:w="5255"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1628"/>
        <w:gridCol w:w="7848"/>
      </w:tblGrid>
      <w:tr w:rsidR="00FA4B17" w14:paraId="3AE71F9F" w14:textId="77777777" w:rsidTr="00A35E06">
        <w:trPr>
          <w:jc w:val="center"/>
        </w:trPr>
        <w:tc>
          <w:tcPr>
            <w:tcW w:w="5000" w:type="pct"/>
            <w:gridSpan w:val="2"/>
            <w:tcBorders>
              <w:top w:val="single" w:sz="8" w:space="0" w:color="auto"/>
              <w:left w:val="single" w:sz="4" w:space="0" w:color="auto"/>
              <w:bottom w:val="single" w:sz="8" w:space="0" w:color="auto"/>
              <w:right w:val="single" w:sz="4" w:space="0" w:color="auto"/>
            </w:tcBorders>
            <w:shd w:val="clear" w:color="auto" w:fill="BFBFBF"/>
            <w:vAlign w:val="center"/>
            <w:hideMark/>
          </w:tcPr>
          <w:p w14:paraId="5CF8411F" w14:textId="77777777" w:rsidR="00FA4B17" w:rsidRDefault="00FA4B17" w:rsidP="00A35E06">
            <w:pPr>
              <w:pStyle w:val="RedTableHeader"/>
              <w:rPr>
                <w:lang w:val="en-GB"/>
              </w:rPr>
            </w:pPr>
            <w:r>
              <w:rPr>
                <w:color w:val="auto"/>
                <w:lang w:val="en-GB"/>
              </w:rPr>
              <w:t>Initial Conditions</w:t>
            </w:r>
          </w:p>
        </w:tc>
      </w:tr>
      <w:tr w:rsidR="00FA4B17" w14:paraId="0715D1A4" w14:textId="77777777" w:rsidTr="00A35E06">
        <w:trPr>
          <w:jc w:val="center"/>
        </w:trPr>
        <w:tc>
          <w:tcPr>
            <w:tcW w:w="859" w:type="pct"/>
            <w:tcBorders>
              <w:top w:val="single" w:sz="8" w:space="0" w:color="auto"/>
              <w:left w:val="single" w:sz="4" w:space="0" w:color="auto"/>
              <w:bottom w:val="single" w:sz="8" w:space="0" w:color="auto"/>
              <w:right w:val="single" w:sz="4" w:space="0" w:color="auto"/>
            </w:tcBorders>
            <w:shd w:val="clear" w:color="auto" w:fill="BFBFBF"/>
            <w:vAlign w:val="center"/>
            <w:hideMark/>
          </w:tcPr>
          <w:p w14:paraId="4FB4FD0A" w14:textId="77777777" w:rsidR="00FA4B17" w:rsidRDefault="00FA4B17" w:rsidP="00A35E06">
            <w:pPr>
              <w:pStyle w:val="TableHeaderGray"/>
              <w:rPr>
                <w:lang w:val="en-GB"/>
              </w:rPr>
            </w:pPr>
            <w:r>
              <w:rPr>
                <w:lang w:val="en-GB"/>
              </w:rPr>
              <w:t>Entity</w:t>
            </w:r>
          </w:p>
        </w:tc>
        <w:tc>
          <w:tcPr>
            <w:tcW w:w="4141" w:type="pct"/>
            <w:tcBorders>
              <w:top w:val="single" w:sz="8" w:space="0" w:color="auto"/>
              <w:left w:val="single" w:sz="4" w:space="0" w:color="auto"/>
              <w:bottom w:val="single" w:sz="8" w:space="0" w:color="auto"/>
              <w:right w:val="single" w:sz="4" w:space="0" w:color="auto"/>
            </w:tcBorders>
            <w:shd w:val="clear" w:color="auto" w:fill="BFBFBF"/>
            <w:vAlign w:val="center"/>
            <w:hideMark/>
          </w:tcPr>
          <w:p w14:paraId="6D5C4026" w14:textId="77777777" w:rsidR="00FA4B17" w:rsidRDefault="00FA4B17" w:rsidP="00A35E06">
            <w:pPr>
              <w:pStyle w:val="TableHeaderGray"/>
              <w:rPr>
                <w:lang w:val="en-GB"/>
              </w:rPr>
            </w:pPr>
            <w:r>
              <w:rPr>
                <w:lang w:val="en-GB"/>
              </w:rPr>
              <w:t>Description of the initial condition</w:t>
            </w:r>
          </w:p>
        </w:tc>
      </w:tr>
      <w:tr w:rsidR="00FA4B17" w14:paraId="02C450DF" w14:textId="77777777" w:rsidTr="00A35E06">
        <w:trPr>
          <w:jc w:val="center"/>
        </w:trPr>
        <w:tc>
          <w:tcPr>
            <w:tcW w:w="859" w:type="pct"/>
            <w:tcBorders>
              <w:top w:val="single" w:sz="8" w:space="0" w:color="auto"/>
              <w:left w:val="single" w:sz="4" w:space="0" w:color="auto"/>
              <w:bottom w:val="single" w:sz="8" w:space="0" w:color="auto"/>
              <w:right w:val="single" w:sz="4" w:space="0" w:color="auto"/>
            </w:tcBorders>
            <w:vAlign w:val="center"/>
            <w:hideMark/>
          </w:tcPr>
          <w:p w14:paraId="6B184057" w14:textId="77777777" w:rsidR="00FA4B17" w:rsidRDefault="00FA4B17" w:rsidP="00A35E06">
            <w:pPr>
              <w:pStyle w:val="TableContentLeft"/>
              <w:rPr>
                <w:rStyle w:val="PlaceholderText"/>
                <w:color w:val="000000" w:themeColor="text1"/>
              </w:rPr>
            </w:pPr>
            <w:r>
              <w:rPr>
                <w:rStyle w:val="PlaceholderText"/>
                <w:color w:val="000000" w:themeColor="text1"/>
              </w:rPr>
              <w:t>eUICC</w:t>
            </w:r>
          </w:p>
        </w:tc>
        <w:tc>
          <w:tcPr>
            <w:tcW w:w="4141" w:type="pct"/>
            <w:tcBorders>
              <w:top w:val="single" w:sz="8" w:space="0" w:color="auto"/>
              <w:left w:val="single" w:sz="4" w:space="0" w:color="auto"/>
              <w:bottom w:val="single" w:sz="8" w:space="0" w:color="auto"/>
              <w:right w:val="single" w:sz="4" w:space="0" w:color="auto"/>
            </w:tcBorders>
            <w:vAlign w:val="center"/>
            <w:hideMark/>
          </w:tcPr>
          <w:p w14:paraId="1C69398D" w14:textId="77777777" w:rsidR="00FA4B17" w:rsidRDefault="00FA4B17" w:rsidP="00A35E06">
            <w:pPr>
              <w:pStyle w:val="TableContentLeft"/>
              <w:rPr>
                <w:rStyle w:val="PlaceholderText"/>
                <w:color w:val="000000" w:themeColor="text1"/>
              </w:rPr>
            </w:pPr>
            <w:r>
              <w:rPr>
                <w:rStyle w:val="PlaceholderText"/>
                <w:color w:val="000000" w:themeColor="text1"/>
              </w:rPr>
              <w:t xml:space="preserve">The PROFILE_OPERATIONAL1 has been loaded on the eUICC and enabled with </w:t>
            </w:r>
          </w:p>
          <w:p w14:paraId="0BD19817" w14:textId="77777777" w:rsidR="00FA4B17" w:rsidRDefault="00FA4B17" w:rsidP="00A35E06">
            <w:pPr>
              <w:pStyle w:val="TableContentLeft"/>
            </w:pPr>
            <w:r>
              <w:rPr>
                <w:rStyle w:val="PlaceholderText"/>
                <w:color w:val="000000" w:themeColor="text1"/>
                <w:lang w:val="es-US"/>
              </w:rPr>
              <w:t>#</w:t>
            </w:r>
            <w:r w:rsidRPr="00FB6CE0">
              <w:rPr>
                <w:lang w:val="es-ES"/>
              </w:rPr>
              <w:t>METADATA_OP_PROF1_RPM_CONF_EN_OTHER_ENTERPRISE_PROF_UM_ENT_CONF</w:t>
            </w:r>
          </w:p>
        </w:tc>
      </w:tr>
    </w:tbl>
    <w:p w14:paraId="534427EF" w14:textId="77777777" w:rsidR="00276E64" w:rsidRDefault="00276E64"/>
    <w:tbl>
      <w:tblPr>
        <w:tblW w:w="5356"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ook w:val="01E0" w:firstRow="1" w:lastRow="1" w:firstColumn="1" w:lastColumn="1" w:noHBand="0" w:noVBand="0"/>
      </w:tblPr>
      <w:tblGrid>
        <w:gridCol w:w="696"/>
        <w:gridCol w:w="1170"/>
        <w:gridCol w:w="4109"/>
        <w:gridCol w:w="3672"/>
      </w:tblGrid>
      <w:tr w:rsidR="00FA4B17" w14:paraId="40649593" w14:textId="77777777" w:rsidTr="00A35E06">
        <w:trPr>
          <w:trHeight w:val="314"/>
          <w:jc w:val="center"/>
        </w:trPr>
        <w:tc>
          <w:tcPr>
            <w:tcW w:w="361"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209DEB08" w14:textId="77777777" w:rsidR="00FA4B17" w:rsidRDefault="00FA4B17" w:rsidP="00A35E06">
            <w:pPr>
              <w:pStyle w:val="RedTableHeader"/>
              <w:rPr>
                <w:lang w:val="en-GB"/>
              </w:rPr>
            </w:pPr>
            <w:r>
              <w:rPr>
                <w:lang w:val="en-GB"/>
              </w:rPr>
              <w:t>Step</w:t>
            </w:r>
          </w:p>
        </w:tc>
        <w:tc>
          <w:tcPr>
            <w:tcW w:w="606"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654E5CAF" w14:textId="77777777" w:rsidR="00FA4B17" w:rsidRDefault="00FA4B17" w:rsidP="00A35E06">
            <w:pPr>
              <w:pStyle w:val="RedTableHeader"/>
              <w:rPr>
                <w:lang w:val="en-GB"/>
              </w:rPr>
            </w:pPr>
            <w:r>
              <w:rPr>
                <w:lang w:val="en-GB"/>
              </w:rPr>
              <w:t>Direction</w:t>
            </w:r>
          </w:p>
        </w:tc>
        <w:tc>
          <w:tcPr>
            <w:tcW w:w="2130"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0A468A0F" w14:textId="77777777" w:rsidR="00FA4B17" w:rsidRDefault="00FA4B17" w:rsidP="00A35E06">
            <w:pPr>
              <w:pStyle w:val="RedTableHeader"/>
              <w:rPr>
                <w:lang w:val="en-GB"/>
              </w:rPr>
            </w:pPr>
            <w:r>
              <w:rPr>
                <w:lang w:val="en-GB"/>
              </w:rPr>
              <w:t>Sequence / Description</w:t>
            </w:r>
          </w:p>
        </w:tc>
        <w:tc>
          <w:tcPr>
            <w:tcW w:w="1903"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4F2B04D1" w14:textId="77777777" w:rsidR="00FA4B17" w:rsidRDefault="00FA4B17" w:rsidP="00A35E06">
            <w:pPr>
              <w:pStyle w:val="RedTableHeader"/>
              <w:rPr>
                <w:lang w:val="en-GB"/>
              </w:rPr>
            </w:pPr>
            <w:r>
              <w:rPr>
                <w:lang w:val="en-GB"/>
              </w:rPr>
              <w:t>Expected result</w:t>
            </w:r>
          </w:p>
        </w:tc>
      </w:tr>
      <w:tr w:rsidR="001E71E9" w:rsidRPr="001E71E9" w14:paraId="170B08DB" w14:textId="77777777" w:rsidTr="00A35E06">
        <w:trPr>
          <w:trHeight w:val="314"/>
          <w:jc w:val="center"/>
        </w:trPr>
        <w:tc>
          <w:tcPr>
            <w:tcW w:w="361" w:type="pct"/>
            <w:tcBorders>
              <w:top w:val="single" w:sz="8" w:space="0" w:color="auto"/>
              <w:left w:val="single" w:sz="8" w:space="0" w:color="auto"/>
              <w:bottom w:val="single" w:sz="8" w:space="0" w:color="auto"/>
              <w:right w:val="single" w:sz="8" w:space="0" w:color="auto"/>
            </w:tcBorders>
            <w:shd w:val="clear" w:color="auto" w:fill="auto"/>
            <w:vAlign w:val="center"/>
          </w:tcPr>
          <w:p w14:paraId="6DCB0576" w14:textId="77777777" w:rsidR="00FA4B17" w:rsidRPr="001E71E9" w:rsidRDefault="00FA4B17" w:rsidP="00A35E06">
            <w:pPr>
              <w:pStyle w:val="TableContentLeft"/>
            </w:pPr>
            <w:r w:rsidRPr="001E71E9">
              <w:t>1</w:t>
            </w:r>
          </w:p>
        </w:tc>
        <w:tc>
          <w:tcPr>
            <w:tcW w:w="606" w:type="pct"/>
            <w:tcBorders>
              <w:top w:val="single" w:sz="8" w:space="0" w:color="auto"/>
              <w:left w:val="single" w:sz="8" w:space="0" w:color="auto"/>
              <w:bottom w:val="single" w:sz="8" w:space="0" w:color="auto"/>
              <w:right w:val="single" w:sz="8" w:space="0" w:color="auto"/>
            </w:tcBorders>
            <w:shd w:val="clear" w:color="auto" w:fill="auto"/>
            <w:vAlign w:val="center"/>
          </w:tcPr>
          <w:p w14:paraId="209D70A3" w14:textId="77777777" w:rsidR="00FA4B17" w:rsidRPr="001E71E9" w:rsidRDefault="00FA4B17" w:rsidP="00A35E06">
            <w:pPr>
              <w:pStyle w:val="TableContentLeft"/>
            </w:pPr>
            <w:r w:rsidRPr="001E71E9">
              <w:t>S_LPAd → eUICC</w:t>
            </w:r>
          </w:p>
        </w:tc>
        <w:tc>
          <w:tcPr>
            <w:tcW w:w="2130" w:type="pct"/>
            <w:tcBorders>
              <w:top w:val="single" w:sz="8" w:space="0" w:color="auto"/>
              <w:left w:val="single" w:sz="8" w:space="0" w:color="auto"/>
              <w:bottom w:val="single" w:sz="8" w:space="0" w:color="auto"/>
              <w:right w:val="single" w:sz="8" w:space="0" w:color="auto"/>
            </w:tcBorders>
            <w:shd w:val="clear" w:color="auto" w:fill="auto"/>
            <w:vAlign w:val="center"/>
          </w:tcPr>
          <w:p w14:paraId="52F6DEED" w14:textId="77777777" w:rsidR="00FA4B17" w:rsidRPr="001E71E9" w:rsidRDefault="00FA4B17" w:rsidP="00A35E06">
            <w:pPr>
              <w:pStyle w:val="TableContentLeft"/>
              <w:rPr>
                <w:rStyle w:val="PlaceholderText"/>
                <w:color w:val="auto"/>
              </w:rPr>
            </w:pPr>
            <w:r w:rsidRPr="001E71E9">
              <w:t xml:space="preserve">MTD_STORE_DATA_SCRIPT(  </w:t>
            </w:r>
            <w:r w:rsidRPr="001E71E9">
              <w:rPr>
                <w:rStyle w:val="PlaceholderText"/>
                <w:color w:val="auto"/>
              </w:rPr>
              <w:t>MTD_LOAD_RPM_PKG_REQ_SINGLE_CMND (</w:t>
            </w:r>
          </w:p>
          <w:p w14:paraId="63D30F66" w14:textId="77777777" w:rsidR="00FA4B17" w:rsidRPr="001E71E9" w:rsidRDefault="00FA4B17" w:rsidP="00A35E06">
            <w:pPr>
              <w:pStyle w:val="TableContentLeft"/>
              <w:rPr>
                <w:rStyle w:val="PlaceholderText"/>
                <w:color w:val="auto"/>
              </w:rPr>
            </w:pPr>
            <w:r w:rsidRPr="001E71E9">
              <w:rPr>
                <w:rStyle w:val="PlaceholderText"/>
                <w:color w:val="auto"/>
              </w:rPr>
              <w:t xml:space="preserve">    </w:t>
            </w:r>
            <w:r w:rsidRPr="001E71E9">
              <w:rPr>
                <w:lang w:eastAsia="ko-KR"/>
              </w:rPr>
              <w:t>updateMetadata</w:t>
            </w:r>
            <w:r w:rsidRPr="001E71E9">
              <w:rPr>
                <w:rStyle w:val="PlaceholderText"/>
                <w:color w:val="auto"/>
              </w:rPr>
              <w:t>,</w:t>
            </w:r>
          </w:p>
          <w:p w14:paraId="3302AC13" w14:textId="77777777" w:rsidR="00FA4B17" w:rsidRPr="001E71E9" w:rsidRDefault="00FA4B17" w:rsidP="00A35E06">
            <w:pPr>
              <w:pStyle w:val="TableContentLeft"/>
              <w:rPr>
                <w:rStyle w:val="PlaceholderText"/>
                <w:color w:val="auto"/>
              </w:rPr>
            </w:pPr>
            <w:r w:rsidRPr="001E71E9">
              <w:rPr>
                <w:rStyle w:val="PlaceholderText"/>
                <w:color w:val="auto"/>
              </w:rPr>
              <w:t xml:space="preserve">    </w:t>
            </w:r>
            <w:r w:rsidRPr="001E71E9">
              <w:t>&lt;S_TRANSACTION_ID&gt;,</w:t>
            </w:r>
          </w:p>
          <w:p w14:paraId="08901D96" w14:textId="77777777" w:rsidR="00FA4B17" w:rsidRPr="001E71E9" w:rsidRDefault="00FA4B17" w:rsidP="00A35E06">
            <w:pPr>
              <w:pStyle w:val="TableContentLeft"/>
            </w:pPr>
            <w:r w:rsidRPr="001E71E9">
              <w:rPr>
                <w:rStyle w:val="PlaceholderText"/>
                <w:color w:val="auto"/>
              </w:rPr>
              <w:lastRenderedPageBreak/>
              <w:t xml:space="preserve">    </w:t>
            </w:r>
            <w:r w:rsidRPr="001E71E9">
              <w:t>#ICCID_OP_PROF1,</w:t>
            </w:r>
          </w:p>
          <w:p w14:paraId="1BCBBE50" w14:textId="77777777" w:rsidR="00FA4B17" w:rsidRPr="001E71E9" w:rsidRDefault="00FA4B17" w:rsidP="00A35E06">
            <w:pPr>
              <w:pStyle w:val="TableContentLeft"/>
            </w:pPr>
            <w:r w:rsidRPr="001E71E9">
              <w:t xml:space="preserve">    &lt;S_SM_DP+_SIGNATURE3&gt;,</w:t>
            </w:r>
          </w:p>
          <w:p w14:paraId="7250CD17" w14:textId="77777777" w:rsidR="00FA4B17" w:rsidRPr="001E71E9" w:rsidRDefault="00FA4B17" w:rsidP="00A35E06">
            <w:pPr>
              <w:pStyle w:val="TableContentLeft"/>
            </w:pPr>
            <w:r w:rsidRPr="001E71E9">
              <w:t xml:space="preserve">     enterpriseConfiguration #ENTERPRISE_CONFIG2,</w:t>
            </w:r>
          </w:p>
          <w:p w14:paraId="20D8D6E1" w14:textId="77777777" w:rsidR="00FA4B17" w:rsidRPr="001E71E9" w:rsidRDefault="00FA4B17" w:rsidP="00A35E06">
            <w:pPr>
              <w:pStyle w:val="TableContentLeft"/>
            </w:pPr>
            <w:r w:rsidRPr="001E71E9">
              <w:t xml:space="preserve">     NO_PARAM</w:t>
            </w:r>
          </w:p>
          <w:p w14:paraId="39B84264" w14:textId="77777777" w:rsidR="00FA4B17" w:rsidRPr="001E71E9" w:rsidRDefault="00FA4B17" w:rsidP="00A35E06">
            <w:pPr>
              <w:pStyle w:val="TableContentLeft"/>
            </w:pPr>
            <w:r w:rsidRPr="001E71E9">
              <w:t>)</w:t>
            </w:r>
          </w:p>
          <w:p w14:paraId="6CD7C932" w14:textId="77777777" w:rsidR="00FA4B17" w:rsidRPr="001E71E9" w:rsidRDefault="00FA4B17" w:rsidP="00A35E06">
            <w:pPr>
              <w:pStyle w:val="TableContentLeft"/>
            </w:pPr>
            <w:r w:rsidRPr="001E71E9">
              <w:t>)</w:t>
            </w:r>
          </w:p>
        </w:tc>
        <w:tc>
          <w:tcPr>
            <w:tcW w:w="1903" w:type="pct"/>
            <w:tcBorders>
              <w:top w:val="single" w:sz="8" w:space="0" w:color="auto"/>
              <w:left w:val="single" w:sz="8" w:space="0" w:color="auto"/>
              <w:bottom w:val="single" w:sz="8" w:space="0" w:color="auto"/>
              <w:right w:val="single" w:sz="8" w:space="0" w:color="auto"/>
            </w:tcBorders>
            <w:shd w:val="clear" w:color="auto" w:fill="auto"/>
            <w:vAlign w:val="center"/>
          </w:tcPr>
          <w:p w14:paraId="2D4E7F52" w14:textId="77777777" w:rsidR="00FA4B17" w:rsidRPr="001E71E9" w:rsidRDefault="00FA4B17" w:rsidP="00A35E06">
            <w:pPr>
              <w:pStyle w:val="TableContentLeft"/>
            </w:pPr>
            <w:r w:rsidRPr="001E71E9">
              <w:lastRenderedPageBreak/>
              <w:t>SW=0x9000 without response data for all STORE DATA commands except for the last one</w:t>
            </w:r>
          </w:p>
          <w:p w14:paraId="377745E1" w14:textId="77777777" w:rsidR="00FA4B17" w:rsidRPr="001E71E9" w:rsidRDefault="00FA4B17" w:rsidP="00A35E06">
            <w:pPr>
              <w:pStyle w:val="TableContentLeft"/>
            </w:pPr>
          </w:p>
          <w:p w14:paraId="75C0A173" w14:textId="77777777" w:rsidR="00FA4B17" w:rsidRPr="001E71E9" w:rsidRDefault="00FA4B17" w:rsidP="00A35E06">
            <w:pPr>
              <w:pStyle w:val="TableContentLeft"/>
              <w:rPr>
                <w:rStyle w:val="PlaceholderText"/>
                <w:color w:val="auto"/>
              </w:rPr>
            </w:pPr>
            <w:r w:rsidRPr="001E71E9">
              <w:lastRenderedPageBreak/>
              <w:t xml:space="preserve">SW=0x9000 with the response data </w:t>
            </w:r>
            <w:r w:rsidRPr="001E71E9">
              <w:rPr>
                <w:rStyle w:val="PlaceholderText"/>
                <w:color w:val="auto"/>
              </w:rPr>
              <w:t>MTD_RES_RPR_FOR_SINGLE_CMND</w:t>
            </w:r>
          </w:p>
          <w:p w14:paraId="79FEBB60" w14:textId="77777777" w:rsidR="00FA4B17" w:rsidRPr="001E71E9" w:rsidRDefault="00FA4B17" w:rsidP="00A35E06">
            <w:pPr>
              <w:pStyle w:val="TableContentLeft"/>
              <w:rPr>
                <w:rStyle w:val="PlaceholderText"/>
                <w:color w:val="auto"/>
              </w:rPr>
            </w:pPr>
            <w:r w:rsidRPr="001E71E9">
              <w:rPr>
                <w:rStyle w:val="PlaceholderText"/>
                <w:color w:val="auto"/>
              </w:rPr>
              <w:t>(</w:t>
            </w:r>
          </w:p>
          <w:p w14:paraId="3C6742CB" w14:textId="77777777" w:rsidR="00FA4B17" w:rsidRPr="001E71E9" w:rsidRDefault="00FA4B17" w:rsidP="00A35E06">
            <w:pPr>
              <w:pStyle w:val="TableContentLeft"/>
              <w:rPr>
                <w:rStyle w:val="PlaceholderText"/>
                <w:color w:val="auto"/>
              </w:rPr>
            </w:pPr>
            <w:r w:rsidRPr="001E71E9">
              <w:t xml:space="preserve">    </w:t>
            </w:r>
            <w:r w:rsidRPr="001E71E9">
              <w:rPr>
                <w:lang w:eastAsia="ko-KR"/>
              </w:rPr>
              <w:t>updateMetadataResult</w:t>
            </w:r>
            <w:r w:rsidRPr="001E71E9">
              <w:rPr>
                <w:rStyle w:val="PlaceholderText"/>
                <w:color w:val="auto"/>
              </w:rPr>
              <w:t>,</w:t>
            </w:r>
          </w:p>
          <w:p w14:paraId="607A3565" w14:textId="77777777" w:rsidR="00FA4B17" w:rsidRPr="001E71E9" w:rsidRDefault="00FA4B17" w:rsidP="00A35E06">
            <w:pPr>
              <w:pStyle w:val="TableContentLeft"/>
              <w:rPr>
                <w:rStyle w:val="PlaceholderText"/>
                <w:color w:val="auto"/>
              </w:rPr>
            </w:pPr>
            <w:r w:rsidRPr="001E71E9">
              <w:rPr>
                <w:rStyle w:val="PlaceholderText"/>
                <w:color w:val="auto"/>
              </w:rPr>
              <w:t xml:space="preserve">    </w:t>
            </w:r>
            <w:r w:rsidRPr="001E71E9">
              <w:t>&lt;S_TRANSACTION_ID&gt;,</w:t>
            </w:r>
          </w:p>
          <w:p w14:paraId="4B5F40C1" w14:textId="77777777" w:rsidR="00FA4B17" w:rsidRPr="001E71E9" w:rsidRDefault="00FA4B17" w:rsidP="00A35E06">
            <w:pPr>
              <w:pStyle w:val="TableContentLeft"/>
              <w:rPr>
                <w:strike/>
              </w:rPr>
            </w:pPr>
            <w:r w:rsidRPr="001E71E9">
              <w:rPr>
                <w:rStyle w:val="PlaceholderText"/>
                <w:color w:val="auto"/>
              </w:rPr>
              <w:t xml:space="preserve">    </w:t>
            </w:r>
            <w:r w:rsidRPr="001E71E9">
              <w:t>#ICCID_OP_PROF1,</w:t>
            </w:r>
            <w:r w:rsidRPr="001E71E9">
              <w:rPr>
                <w:strike/>
              </w:rPr>
              <w:t xml:space="preserve"> </w:t>
            </w:r>
          </w:p>
          <w:p w14:paraId="2043F685" w14:textId="77777777" w:rsidR="00FA4B17" w:rsidRPr="001E71E9" w:rsidRDefault="00FA4B17" w:rsidP="00A35E06">
            <w:pPr>
              <w:pStyle w:val="TableContentLeft"/>
              <w:rPr>
                <w:lang w:val="es-ES"/>
              </w:rPr>
            </w:pPr>
            <w:r w:rsidRPr="001E71E9">
              <w:t xml:space="preserve">    </w:t>
            </w:r>
            <w:r w:rsidRPr="001E71E9">
              <w:rPr>
                <w:lang w:val="es-ES"/>
              </w:rPr>
              <w:t>1, -- error response</w:t>
            </w:r>
          </w:p>
          <w:p w14:paraId="6A550DF4" w14:textId="77777777" w:rsidR="00FA4B17" w:rsidRPr="001E71E9" w:rsidRDefault="00FA4B17" w:rsidP="00A35E06">
            <w:pPr>
              <w:pStyle w:val="TableContentLeft"/>
              <w:rPr>
                <w:lang w:val="es-ES"/>
              </w:rPr>
            </w:pPr>
            <w:r w:rsidRPr="001E71E9">
              <w:rPr>
                <w:lang w:val="es-ES"/>
              </w:rPr>
              <w:t>#NOTIF_METADATA_PROF1_DP1_RPR,</w:t>
            </w:r>
          </w:p>
          <w:p w14:paraId="5C0527F9" w14:textId="77777777" w:rsidR="00FA4B17" w:rsidRPr="001E71E9" w:rsidRDefault="00FA4B17" w:rsidP="00A35E06">
            <w:pPr>
              <w:pStyle w:val="TableContentLeft"/>
            </w:pPr>
            <w:r w:rsidRPr="001E71E9">
              <w:rPr>
                <w:lang w:val="es-ES"/>
              </w:rPr>
              <w:t xml:space="preserve">    </w:t>
            </w:r>
            <w:r w:rsidRPr="001E71E9">
              <w:t>#S_SM_DP+_OID,</w:t>
            </w:r>
          </w:p>
          <w:p w14:paraId="4CDB6F98" w14:textId="77777777" w:rsidR="00FA4B17" w:rsidRPr="001E71E9" w:rsidRDefault="00FA4B17" w:rsidP="00A35E06">
            <w:pPr>
              <w:pStyle w:val="TableContentLeft"/>
            </w:pPr>
            <w:r w:rsidRPr="001E71E9">
              <w:t xml:space="preserve">    NO_PARAM,</w:t>
            </w:r>
          </w:p>
          <w:p w14:paraId="195508E4" w14:textId="77777777" w:rsidR="00FA4B17" w:rsidRPr="001E71E9" w:rsidRDefault="00FA4B17" w:rsidP="00A35E06">
            <w:pPr>
              <w:pStyle w:val="TableContentLeft"/>
            </w:pPr>
            <w:r w:rsidRPr="001E71E9">
              <w:t xml:space="preserve">    NO_PARAM,</w:t>
            </w:r>
          </w:p>
          <w:p w14:paraId="6E42D12A" w14:textId="77777777" w:rsidR="00FA4B17" w:rsidRPr="001E71E9" w:rsidRDefault="00FA4B17" w:rsidP="00A35E06">
            <w:pPr>
              <w:pStyle w:val="TableContentLeft"/>
            </w:pPr>
            <w:r w:rsidRPr="001E71E9">
              <w:t xml:space="preserve">    </w:t>
            </w:r>
            <w:r w:rsidRPr="001E71E9">
              <w:rPr>
                <w:rStyle w:val="PlaceholderText"/>
                <w:noProof/>
                <w:color w:val="auto"/>
              </w:rPr>
              <w:t>enterpriseConfigurationNotAllowed</w:t>
            </w:r>
          </w:p>
          <w:p w14:paraId="145F3D42" w14:textId="77777777" w:rsidR="00FA4B17" w:rsidRPr="001E71E9" w:rsidRDefault="00FA4B17" w:rsidP="00A35E06">
            <w:pPr>
              <w:pStyle w:val="TableContentLeft"/>
            </w:pPr>
            <w:r w:rsidRPr="001E71E9">
              <w:rPr>
                <w:rStyle w:val="PlaceholderText"/>
                <w:color w:val="auto"/>
              </w:rPr>
              <w:t>)</w:t>
            </w:r>
          </w:p>
          <w:p w14:paraId="24BDD057" w14:textId="77777777" w:rsidR="00FA4B17" w:rsidRPr="001E71E9" w:rsidRDefault="00FA4B17" w:rsidP="00A35E06">
            <w:pPr>
              <w:pStyle w:val="TableContentLeft"/>
            </w:pPr>
            <w:r w:rsidRPr="001E71E9">
              <w:t>for the last STORE DATA command</w:t>
            </w:r>
          </w:p>
          <w:p w14:paraId="20EE5866" w14:textId="77777777" w:rsidR="00FA4B17" w:rsidRPr="001E71E9" w:rsidRDefault="00FA4B17" w:rsidP="00A35E06">
            <w:pPr>
              <w:pStyle w:val="TableContentLeft"/>
            </w:pPr>
          </w:p>
          <w:p w14:paraId="72C1FCC5" w14:textId="6D0048E8" w:rsidR="00FA4B17" w:rsidRPr="001E71E9" w:rsidRDefault="00FA4B17" w:rsidP="00A35E06">
            <w:pPr>
              <w:pStyle w:val="TableContentLeft"/>
            </w:pPr>
            <w:r w:rsidRPr="001E71E9">
              <w:t>• Verify the euiccSignRPR &lt;EUICC_SIGN_RPR&gt; using the #PK_EUICC_</w:t>
            </w:r>
            <w:r w:rsidR="00FC776F" w:rsidRPr="001E71E9">
              <w:t>SIG</w:t>
            </w:r>
            <w:r w:rsidRPr="001E71E9">
              <w:t xml:space="preserve"> </w:t>
            </w:r>
          </w:p>
        </w:tc>
      </w:tr>
      <w:tr w:rsidR="00FA4B17" w14:paraId="7439F40F" w14:textId="77777777" w:rsidTr="00A35E06">
        <w:trPr>
          <w:trHeight w:val="314"/>
          <w:jc w:val="center"/>
        </w:trPr>
        <w:tc>
          <w:tcPr>
            <w:tcW w:w="361" w:type="pct"/>
            <w:tcBorders>
              <w:top w:val="single" w:sz="8" w:space="0" w:color="auto"/>
              <w:left w:val="single" w:sz="8" w:space="0" w:color="auto"/>
              <w:bottom w:val="single" w:sz="8" w:space="0" w:color="auto"/>
              <w:right w:val="single" w:sz="8" w:space="0" w:color="auto"/>
            </w:tcBorders>
            <w:shd w:val="clear" w:color="auto" w:fill="auto"/>
            <w:vAlign w:val="center"/>
          </w:tcPr>
          <w:p w14:paraId="1D5F73A1" w14:textId="77777777" w:rsidR="00FA4B17" w:rsidRDefault="00FA4B17" w:rsidP="00A35E06">
            <w:pPr>
              <w:pStyle w:val="TableContentLeft"/>
              <w:rPr>
                <w:color w:val="000000" w:themeColor="text1"/>
              </w:rPr>
            </w:pPr>
            <w:r>
              <w:rPr>
                <w:color w:val="000000" w:themeColor="text1"/>
              </w:rPr>
              <w:lastRenderedPageBreak/>
              <w:t>2</w:t>
            </w:r>
          </w:p>
        </w:tc>
        <w:tc>
          <w:tcPr>
            <w:tcW w:w="606" w:type="pct"/>
            <w:tcBorders>
              <w:top w:val="single" w:sz="8" w:space="0" w:color="auto"/>
              <w:left w:val="single" w:sz="8" w:space="0" w:color="auto"/>
              <w:bottom w:val="single" w:sz="8" w:space="0" w:color="auto"/>
              <w:right w:val="single" w:sz="8" w:space="0" w:color="auto"/>
            </w:tcBorders>
            <w:shd w:val="clear" w:color="auto" w:fill="auto"/>
            <w:vAlign w:val="center"/>
          </w:tcPr>
          <w:p w14:paraId="71E3B88F" w14:textId="77777777" w:rsidR="00FA4B17" w:rsidRDefault="00FA4B17" w:rsidP="00A35E06">
            <w:pPr>
              <w:pStyle w:val="TableContentLeft"/>
              <w:rPr>
                <w:color w:val="000000" w:themeColor="text1"/>
              </w:rPr>
            </w:pPr>
            <w:r>
              <w:t xml:space="preserve">S_LPAd </w:t>
            </w:r>
            <w:r>
              <w:sym w:font="Wingdings" w:char="F0E0"/>
            </w:r>
            <w:r>
              <w:t>eUICC</w:t>
            </w:r>
          </w:p>
        </w:tc>
        <w:tc>
          <w:tcPr>
            <w:tcW w:w="2130" w:type="pct"/>
            <w:tcBorders>
              <w:top w:val="single" w:sz="8" w:space="0" w:color="auto"/>
              <w:left w:val="single" w:sz="8" w:space="0" w:color="auto"/>
              <w:bottom w:val="single" w:sz="8" w:space="0" w:color="auto"/>
              <w:right w:val="single" w:sz="8" w:space="0" w:color="auto"/>
            </w:tcBorders>
            <w:shd w:val="clear" w:color="auto" w:fill="auto"/>
            <w:vAlign w:val="center"/>
          </w:tcPr>
          <w:p w14:paraId="482C3452" w14:textId="77777777" w:rsidR="00FA4B17" w:rsidRDefault="00FA4B17" w:rsidP="00A35E06">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62DFF6B1" w14:textId="77777777" w:rsidR="00FA4B17" w:rsidRDefault="00FA4B17" w:rsidP="00A35E06">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w:t>
            </w:r>
            <w:r>
              <w:rPr>
                <w:rFonts w:ascii="Arial" w:hAnsi="Arial" w:cs="Arial"/>
                <w:b w:val="0"/>
                <w:sz w:val="18"/>
                <w:szCs w:val="18"/>
                <w:lang w:eastAsia="de-DE"/>
              </w:rPr>
              <w:t>GET_PROFILES_INFO_ALL)</w:t>
            </w:r>
            <w:r>
              <w:rPr>
                <w:rFonts w:ascii="Arial" w:hAnsi="Arial" w:cs="Arial"/>
                <w:b w:val="0"/>
                <w:sz w:val="18"/>
                <w:szCs w:val="18"/>
              </w:rPr>
              <w:t xml:space="preserve"> </w:t>
            </w:r>
          </w:p>
          <w:p w14:paraId="4507DA63" w14:textId="77777777" w:rsidR="00FA4B17" w:rsidRDefault="00FA4B17" w:rsidP="00A35E06">
            <w:pPr>
              <w:pStyle w:val="TableContentLeft"/>
              <w:rPr>
                <w:color w:val="000000" w:themeColor="text1"/>
              </w:rPr>
            </w:pPr>
            <w:r>
              <w:t xml:space="preserve">  </w:t>
            </w:r>
          </w:p>
        </w:tc>
        <w:tc>
          <w:tcPr>
            <w:tcW w:w="1903" w:type="pct"/>
            <w:tcBorders>
              <w:top w:val="single" w:sz="8" w:space="0" w:color="auto"/>
              <w:left w:val="single" w:sz="8" w:space="0" w:color="auto"/>
              <w:bottom w:val="single" w:sz="8" w:space="0" w:color="auto"/>
              <w:right w:val="single" w:sz="8" w:space="0" w:color="auto"/>
            </w:tcBorders>
            <w:shd w:val="clear" w:color="auto" w:fill="auto"/>
            <w:vAlign w:val="center"/>
          </w:tcPr>
          <w:p w14:paraId="5951EBFE" w14:textId="77777777" w:rsidR="00FA4B17" w:rsidRDefault="00FA4B17" w:rsidP="00A35E06">
            <w:pPr>
              <w:pStyle w:val="TableContentLeft"/>
              <w:rPr>
                <w:lang w:val="fr-FR"/>
              </w:rPr>
            </w:pPr>
            <w:r>
              <w:rPr>
                <w:lang w:val="fr-FR"/>
              </w:rPr>
              <w:t>response ProfileInfoListResponse::= profileInfoListOk : {</w:t>
            </w:r>
          </w:p>
          <w:p w14:paraId="36D75BEC" w14:textId="77777777" w:rsidR="00FA4B17" w:rsidRDefault="00FA4B17" w:rsidP="00A35E06">
            <w:pPr>
              <w:pStyle w:val="TableContentLeft"/>
              <w:rPr>
                <w:lang w:val="fr-FR"/>
              </w:rPr>
            </w:pPr>
            <w:r>
              <w:rPr>
                <w:lang w:val="fr-FR"/>
              </w:rPr>
              <w:t xml:space="preserve"> #PROFILE_INFO1</w:t>
            </w:r>
          </w:p>
          <w:p w14:paraId="7EEE2EBE" w14:textId="77777777" w:rsidR="00FA4B17" w:rsidRDefault="00FA4B17" w:rsidP="00A35E06">
            <w:pPr>
              <w:pStyle w:val="TableContentLeft"/>
              <w:rPr>
                <w:lang w:val="fr-FR"/>
              </w:rPr>
            </w:pPr>
            <w:r>
              <w:rPr>
                <w:lang w:val="fr-FR"/>
              </w:rPr>
              <w:t>}</w:t>
            </w:r>
          </w:p>
          <w:p w14:paraId="12843034" w14:textId="77777777" w:rsidR="00FA4B17" w:rsidRDefault="00FA4B17" w:rsidP="00A35E06">
            <w:pPr>
              <w:pStyle w:val="TableContentLeft"/>
              <w:rPr>
                <w:color w:val="000000" w:themeColor="text1"/>
              </w:rPr>
            </w:pPr>
            <w:r>
              <w:t>SW=0x9000</w:t>
            </w:r>
          </w:p>
        </w:tc>
      </w:tr>
    </w:tbl>
    <w:p w14:paraId="4FFDE512" w14:textId="77777777" w:rsidR="00FA4B17" w:rsidRDefault="00FA4B17"/>
    <w:p w14:paraId="16AD1976" w14:textId="0EE26B0B" w:rsidR="0022075D" w:rsidRDefault="0022075D" w:rsidP="0022075D">
      <w:pPr>
        <w:pStyle w:val="Heading6no"/>
        <w:rPr>
          <w:rStyle w:val="PlaceholderText"/>
          <w:noProof/>
          <w:color w:val="000000" w:themeColor="text1"/>
        </w:rPr>
      </w:pPr>
      <w:r w:rsidRPr="006F2A05">
        <w:rPr>
          <w:rStyle w:val="PlaceholderText"/>
          <w:noProof/>
          <w:color w:val="000000" w:themeColor="text1"/>
        </w:rPr>
        <w:t>Test Sequence #</w:t>
      </w:r>
      <w:r w:rsidR="002240EC">
        <w:rPr>
          <w:rStyle w:val="PlaceholderText"/>
          <w:noProof/>
          <w:color w:val="000000" w:themeColor="text1"/>
        </w:rPr>
        <w:t>11</w:t>
      </w:r>
      <w:r w:rsidRPr="006F2A05">
        <w:rPr>
          <w:rStyle w:val="PlaceholderText"/>
          <w:noProof/>
          <w:color w:val="000000" w:themeColor="text1"/>
        </w:rPr>
        <w:t xml:space="preserve"> </w:t>
      </w:r>
      <w:r w:rsidRPr="0022075D">
        <w:rPr>
          <w:rStyle w:val="PlaceholderText"/>
          <w:noProof/>
          <w:color w:val="000000" w:themeColor="text1"/>
        </w:rPr>
        <w:t>Error: RPM Command EnableProfile – non-Enterprise Profile, Reference Enterprise Profile is al</w:t>
      </w:r>
      <w:r w:rsidR="002240EC">
        <w:rPr>
          <w:rStyle w:val="PlaceholderText"/>
          <w:noProof/>
          <w:color w:val="000000" w:themeColor="text1"/>
        </w:rPr>
        <w:t>r</w:t>
      </w:r>
      <w:r w:rsidRPr="0022075D">
        <w:rPr>
          <w:rStyle w:val="PlaceholderText"/>
          <w:noProof/>
          <w:color w:val="000000" w:themeColor="text1"/>
        </w:rPr>
        <w:t>ea</w:t>
      </w:r>
      <w:r w:rsidR="002240EC">
        <w:rPr>
          <w:rStyle w:val="PlaceholderText"/>
          <w:noProof/>
          <w:color w:val="000000" w:themeColor="text1"/>
        </w:rPr>
        <w:t>d</w:t>
      </w:r>
      <w:r w:rsidRPr="0022075D">
        <w:rPr>
          <w:rStyle w:val="PlaceholderText"/>
          <w:noProof/>
          <w:color w:val="000000" w:themeColor="text1"/>
        </w:rPr>
        <w:t>y enabled with Rule 2</w:t>
      </w:r>
    </w:p>
    <w:p w14:paraId="09B689EE" w14:textId="2C83B9DE" w:rsidR="0022075D" w:rsidRDefault="0022075D" w:rsidP="0022075D">
      <w:pPr>
        <w:pStyle w:val="NormalParagraph"/>
        <w:rPr>
          <w:rStyle w:val="PlaceholderText"/>
          <w:color w:val="000000" w:themeColor="text1"/>
        </w:rPr>
      </w:pPr>
      <w:r w:rsidRPr="0022075D">
        <w:rPr>
          <w:rStyle w:val="PlaceholderText"/>
          <w:color w:val="000000" w:themeColor="text1"/>
        </w:rPr>
        <w:t>The purpose of this test sequence is to verify if eUICC returns the error enterpriseRulesNotAllowed when attempting to enable a Profile via RPM command and if the eUICC contains an enabled Profile with a Reference Enterprise Rule indicating "Only Enterprise Profiles can be enabled" (Rule 2) and the target Profile is not an Enterprise Profil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82"/>
        <w:gridCol w:w="6928"/>
      </w:tblGrid>
      <w:tr w:rsidR="0022075D" w:rsidRPr="005376DA" w14:paraId="4312CDDA" w14:textId="77777777" w:rsidTr="0022075D">
        <w:trPr>
          <w:gridAfter w:val="1"/>
          <w:wAfter w:w="6928" w:type="dxa"/>
          <w:jc w:val="center"/>
        </w:trPr>
        <w:tc>
          <w:tcPr>
            <w:tcW w:w="2082" w:type="dxa"/>
            <w:shd w:val="clear" w:color="auto" w:fill="BFBFBF" w:themeFill="background1" w:themeFillShade="BF"/>
            <w:vAlign w:val="center"/>
            <w:hideMark/>
          </w:tcPr>
          <w:p w14:paraId="3AD61C92" w14:textId="77777777" w:rsidR="0022075D" w:rsidRPr="0035700E" w:rsidRDefault="0022075D" w:rsidP="0022075D">
            <w:pPr>
              <w:pStyle w:val="RedTableHeader"/>
              <w:rPr>
                <w:lang w:val="en-GB"/>
              </w:rPr>
            </w:pPr>
            <w:r w:rsidRPr="005376DA">
              <w:rPr>
                <w:color w:val="auto"/>
                <w:lang w:val="en-GB"/>
              </w:rPr>
              <w:t>Initial Conditions</w:t>
            </w:r>
          </w:p>
        </w:tc>
      </w:tr>
      <w:tr w:rsidR="0022075D" w:rsidRPr="005376DA" w14:paraId="73CDE245" w14:textId="77777777" w:rsidTr="0022075D">
        <w:trPr>
          <w:jc w:val="center"/>
        </w:trPr>
        <w:tc>
          <w:tcPr>
            <w:tcW w:w="2082" w:type="dxa"/>
            <w:shd w:val="clear" w:color="auto" w:fill="BFBFBF" w:themeFill="background1" w:themeFillShade="BF"/>
            <w:vAlign w:val="center"/>
          </w:tcPr>
          <w:p w14:paraId="4370029B" w14:textId="77777777" w:rsidR="0022075D" w:rsidRPr="005376DA" w:rsidRDefault="0022075D" w:rsidP="0022075D">
            <w:pPr>
              <w:pStyle w:val="TableHeaderGray"/>
              <w:rPr>
                <w:lang w:val="en-GB"/>
              </w:rPr>
            </w:pPr>
            <w:r w:rsidRPr="005376DA">
              <w:rPr>
                <w:lang w:val="en-GB"/>
              </w:rPr>
              <w:t>Entity</w:t>
            </w:r>
          </w:p>
        </w:tc>
        <w:tc>
          <w:tcPr>
            <w:tcW w:w="6928" w:type="dxa"/>
            <w:shd w:val="clear" w:color="auto" w:fill="BFBFBF" w:themeFill="background1" w:themeFillShade="BF"/>
            <w:vAlign w:val="center"/>
          </w:tcPr>
          <w:p w14:paraId="3B20C90E" w14:textId="77777777" w:rsidR="0022075D" w:rsidRPr="00E8206F" w:rsidDel="006548E9" w:rsidRDefault="0022075D" w:rsidP="0022075D">
            <w:pPr>
              <w:pStyle w:val="TableHeaderGray"/>
              <w:rPr>
                <w:lang w:val="en-GB"/>
              </w:rPr>
            </w:pPr>
            <w:r w:rsidRPr="0035700E">
              <w:rPr>
                <w:lang w:val="en-GB"/>
              </w:rPr>
              <w:t>Description of the initial condition</w:t>
            </w:r>
          </w:p>
        </w:tc>
      </w:tr>
      <w:tr w:rsidR="0022075D" w:rsidRPr="005E6B58" w14:paraId="3E179080" w14:textId="77777777" w:rsidTr="0022075D">
        <w:trPr>
          <w:jc w:val="center"/>
        </w:trPr>
        <w:tc>
          <w:tcPr>
            <w:tcW w:w="2082" w:type="dxa"/>
            <w:vAlign w:val="center"/>
          </w:tcPr>
          <w:p w14:paraId="3C6E5625" w14:textId="77777777" w:rsidR="0022075D" w:rsidRPr="0013192F" w:rsidRDefault="0022075D" w:rsidP="0022075D">
            <w:pPr>
              <w:pStyle w:val="TableText"/>
              <w:rPr>
                <w:sz w:val="18"/>
                <w:szCs w:val="18"/>
                <w:highlight w:val="yellow"/>
              </w:rPr>
            </w:pPr>
            <w:r w:rsidRPr="00D33667">
              <w:rPr>
                <w:rStyle w:val="PlaceholderText"/>
                <w:color w:val="000000" w:themeColor="text1"/>
                <w:sz w:val="18"/>
                <w:szCs w:val="18"/>
              </w:rPr>
              <w:t>eUICC</w:t>
            </w:r>
          </w:p>
        </w:tc>
        <w:tc>
          <w:tcPr>
            <w:tcW w:w="6928" w:type="dxa"/>
            <w:vAlign w:val="center"/>
          </w:tcPr>
          <w:p w14:paraId="3C9E3F28" w14:textId="52EF6E56" w:rsidR="002240EC" w:rsidRDefault="0022075D" w:rsidP="0022075D">
            <w:pPr>
              <w:pStyle w:val="TableText"/>
              <w:rPr>
                <w:rFonts w:cs="Arial"/>
                <w:sz w:val="18"/>
                <w:szCs w:val="18"/>
                <w:lang w:bidi="bn-BD"/>
              </w:rPr>
            </w:pPr>
            <w:r w:rsidRPr="0022075D">
              <w:rPr>
                <w:rFonts w:cs="Arial"/>
                <w:sz w:val="18"/>
                <w:szCs w:val="18"/>
                <w:lang w:bidi="bn-BD"/>
              </w:rPr>
              <w:t xml:space="preserve">The PROFILE_OPERATIONAL2 has been installed with </w:t>
            </w:r>
          </w:p>
          <w:p w14:paraId="7BCD69AB" w14:textId="2BFCB6C4" w:rsidR="0022075D" w:rsidRPr="0022075D" w:rsidRDefault="002240EC" w:rsidP="0022075D">
            <w:pPr>
              <w:pStyle w:val="TableText"/>
              <w:rPr>
                <w:rFonts w:cs="Arial"/>
                <w:sz w:val="18"/>
                <w:szCs w:val="18"/>
                <w:lang w:bidi="bn-BD"/>
              </w:rPr>
            </w:pPr>
            <w:r w:rsidRPr="002240EC">
              <w:rPr>
                <w:rFonts w:cs="Arial"/>
                <w:sz w:val="18"/>
                <w:szCs w:val="18"/>
                <w:lang w:bidi="bn-BD"/>
              </w:rPr>
              <w:t xml:space="preserve">#METADATA_OP_PROF2_RPM_CONF_ALLOW_NON_ENTERPRISE_PROF_INS </w:t>
            </w:r>
            <w:r w:rsidR="0022075D" w:rsidRPr="0022075D">
              <w:rPr>
                <w:rFonts w:cs="Arial"/>
                <w:sz w:val="18"/>
                <w:szCs w:val="18"/>
                <w:lang w:bidi="bn-BD"/>
              </w:rPr>
              <w:t>before the PROFILE_OPERATIONAL1 on the eUICC.</w:t>
            </w:r>
          </w:p>
          <w:p w14:paraId="6FEBA4A0" w14:textId="125BC64D" w:rsidR="0022075D" w:rsidRPr="0013192F" w:rsidRDefault="0022075D" w:rsidP="0022075D">
            <w:pPr>
              <w:pStyle w:val="TableText"/>
              <w:rPr>
                <w:sz w:val="18"/>
                <w:szCs w:val="18"/>
              </w:rPr>
            </w:pPr>
            <w:r w:rsidRPr="0022075D">
              <w:rPr>
                <w:rFonts w:cs="Arial"/>
                <w:sz w:val="18"/>
                <w:szCs w:val="18"/>
                <w:lang w:bidi="bn-BD"/>
              </w:rPr>
              <w:t>(PPR1 is not set)</w:t>
            </w:r>
          </w:p>
        </w:tc>
      </w:tr>
      <w:tr w:rsidR="0022075D" w:rsidRPr="005E6B58" w14:paraId="2933A319" w14:textId="77777777" w:rsidTr="0022075D">
        <w:trPr>
          <w:jc w:val="center"/>
        </w:trPr>
        <w:tc>
          <w:tcPr>
            <w:tcW w:w="2082" w:type="dxa"/>
            <w:vAlign w:val="center"/>
          </w:tcPr>
          <w:p w14:paraId="632A3DBD" w14:textId="2B69E16E" w:rsidR="0022075D" w:rsidRPr="00606CE4" w:rsidRDefault="00EC1DB8" w:rsidP="0022075D">
            <w:pPr>
              <w:pStyle w:val="TableText"/>
              <w:rPr>
                <w:rStyle w:val="PlaceholderText"/>
                <w:color w:val="000000" w:themeColor="text1"/>
                <w:sz w:val="18"/>
                <w:szCs w:val="18"/>
                <w:u w:val="single"/>
              </w:rPr>
            </w:pPr>
            <w:r>
              <w:rPr>
                <w:rStyle w:val="PlaceholderText"/>
                <w:color w:val="000000" w:themeColor="text1"/>
                <w:sz w:val="18"/>
                <w:szCs w:val="18"/>
              </w:rPr>
              <w:t>eUICC</w:t>
            </w:r>
          </w:p>
        </w:tc>
        <w:tc>
          <w:tcPr>
            <w:tcW w:w="6928" w:type="dxa"/>
            <w:vAlign w:val="center"/>
          </w:tcPr>
          <w:p w14:paraId="668F7976" w14:textId="48AC2386" w:rsidR="0022075D" w:rsidRPr="006F2A05" w:rsidRDefault="0022075D" w:rsidP="0022075D">
            <w:pPr>
              <w:pStyle w:val="TableText"/>
              <w:rPr>
                <w:rFonts w:cs="Arial"/>
                <w:sz w:val="18"/>
                <w:szCs w:val="18"/>
                <w:lang w:bidi="bn-BD"/>
              </w:rPr>
            </w:pPr>
            <w:r w:rsidRPr="0022075D">
              <w:rPr>
                <w:rFonts w:cs="Arial"/>
                <w:sz w:val="18"/>
                <w:szCs w:val="18"/>
                <w:lang w:bidi="bn-BD"/>
              </w:rPr>
              <w:t>The PROFILE_OPERATIONAL1 that is not an enterprise profile has been installed on the eUICC with #METADATA_OP_PROF1_RPM_CONF_EN.</w:t>
            </w:r>
          </w:p>
        </w:tc>
      </w:tr>
    </w:tbl>
    <w:p w14:paraId="290F5A70" w14:textId="77777777" w:rsidR="0022075D" w:rsidRPr="00BB3084" w:rsidRDefault="0022075D" w:rsidP="0022075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22075D" w:rsidRPr="005376DA" w14:paraId="32C1F2EE" w14:textId="77777777" w:rsidTr="0022075D">
        <w:trPr>
          <w:trHeight w:val="314"/>
          <w:jc w:val="center"/>
        </w:trPr>
        <w:tc>
          <w:tcPr>
            <w:tcW w:w="423" w:type="pct"/>
            <w:shd w:val="clear" w:color="auto" w:fill="C00000"/>
            <w:vAlign w:val="center"/>
          </w:tcPr>
          <w:p w14:paraId="4D0D4FA8" w14:textId="77777777" w:rsidR="0022075D" w:rsidRPr="00C46422" w:rsidRDefault="0022075D" w:rsidP="0022075D">
            <w:pPr>
              <w:pStyle w:val="TableHeader"/>
              <w:rPr>
                <w:lang w:val="en-GB"/>
              </w:rPr>
            </w:pPr>
            <w:r w:rsidRPr="00C46422">
              <w:rPr>
                <w:lang w:val="en-GB"/>
              </w:rPr>
              <w:lastRenderedPageBreak/>
              <w:t>Step</w:t>
            </w:r>
          </w:p>
        </w:tc>
        <w:tc>
          <w:tcPr>
            <w:tcW w:w="671" w:type="pct"/>
            <w:shd w:val="clear" w:color="auto" w:fill="C00000"/>
            <w:vAlign w:val="center"/>
          </w:tcPr>
          <w:p w14:paraId="12B5B920" w14:textId="77777777" w:rsidR="0022075D" w:rsidRPr="00C46422" w:rsidRDefault="0022075D" w:rsidP="0022075D">
            <w:pPr>
              <w:pStyle w:val="TableHeader"/>
              <w:rPr>
                <w:lang w:val="en-GB"/>
              </w:rPr>
            </w:pPr>
            <w:r w:rsidRPr="00C46422">
              <w:rPr>
                <w:lang w:val="en-GB"/>
              </w:rPr>
              <w:t>Direction</w:t>
            </w:r>
          </w:p>
        </w:tc>
        <w:tc>
          <w:tcPr>
            <w:tcW w:w="2198" w:type="pct"/>
            <w:shd w:val="clear" w:color="auto" w:fill="C00000"/>
            <w:vAlign w:val="center"/>
          </w:tcPr>
          <w:p w14:paraId="608BB2FA" w14:textId="77777777" w:rsidR="0022075D" w:rsidRPr="00C46422" w:rsidRDefault="0022075D" w:rsidP="0022075D">
            <w:pPr>
              <w:pStyle w:val="TableHeader"/>
              <w:rPr>
                <w:lang w:val="en-GB"/>
              </w:rPr>
            </w:pPr>
            <w:r w:rsidRPr="00C46422">
              <w:rPr>
                <w:lang w:val="en-GB"/>
              </w:rPr>
              <w:t>Sequence / Description</w:t>
            </w:r>
          </w:p>
        </w:tc>
        <w:tc>
          <w:tcPr>
            <w:tcW w:w="1708" w:type="pct"/>
            <w:shd w:val="clear" w:color="auto" w:fill="C00000"/>
            <w:vAlign w:val="center"/>
          </w:tcPr>
          <w:p w14:paraId="6A5DFD0E" w14:textId="77777777" w:rsidR="0022075D" w:rsidRPr="00C46422" w:rsidRDefault="0022075D" w:rsidP="0022075D">
            <w:pPr>
              <w:pStyle w:val="TableHeader"/>
              <w:rPr>
                <w:lang w:val="en-GB"/>
              </w:rPr>
            </w:pPr>
            <w:r w:rsidRPr="00C46422">
              <w:rPr>
                <w:lang w:val="en-GB"/>
              </w:rPr>
              <w:t>Expected result</w:t>
            </w:r>
          </w:p>
        </w:tc>
      </w:tr>
      <w:tr w:rsidR="001E71E9" w:rsidRPr="001E71E9" w14:paraId="5ECDBDAB" w14:textId="77777777" w:rsidTr="0022075D">
        <w:trPr>
          <w:trHeight w:val="314"/>
          <w:jc w:val="center"/>
        </w:trPr>
        <w:tc>
          <w:tcPr>
            <w:tcW w:w="423" w:type="pct"/>
            <w:shd w:val="clear" w:color="auto" w:fill="auto"/>
            <w:vAlign w:val="center"/>
          </w:tcPr>
          <w:p w14:paraId="55915D11" w14:textId="2A3DB8F8" w:rsidR="0022075D" w:rsidRPr="001E71E9" w:rsidRDefault="0022075D" w:rsidP="0022075D">
            <w:pPr>
              <w:pStyle w:val="TableContentLeft"/>
            </w:pPr>
            <w:r w:rsidRPr="001E71E9">
              <w:t>1</w:t>
            </w:r>
          </w:p>
        </w:tc>
        <w:tc>
          <w:tcPr>
            <w:tcW w:w="671" w:type="pct"/>
            <w:shd w:val="clear" w:color="auto" w:fill="auto"/>
            <w:vAlign w:val="center"/>
          </w:tcPr>
          <w:p w14:paraId="44AC2F64" w14:textId="6721CAC9" w:rsidR="0022075D" w:rsidRPr="001E71E9" w:rsidRDefault="0022075D" w:rsidP="0022075D">
            <w:pPr>
              <w:pStyle w:val="TableContentLeft"/>
            </w:pPr>
            <w:r w:rsidRPr="001E71E9">
              <w:t>S_LPAd → eUICC</w:t>
            </w:r>
          </w:p>
        </w:tc>
        <w:tc>
          <w:tcPr>
            <w:tcW w:w="2198" w:type="pct"/>
            <w:shd w:val="clear" w:color="auto" w:fill="auto"/>
            <w:vAlign w:val="center"/>
          </w:tcPr>
          <w:p w14:paraId="3AE0ED19" w14:textId="77777777" w:rsidR="0022075D" w:rsidRPr="001E71E9" w:rsidRDefault="0022075D" w:rsidP="0022075D">
            <w:pPr>
              <w:pStyle w:val="TableContentLeft"/>
            </w:pPr>
            <w:r w:rsidRPr="001E71E9">
              <w:t>MTD_STORE_DATA_SCRIPT(</w:t>
            </w:r>
          </w:p>
          <w:p w14:paraId="61F4A5A2" w14:textId="77777777" w:rsidR="0022075D" w:rsidRPr="001E71E9" w:rsidRDefault="0022075D" w:rsidP="0022075D">
            <w:pPr>
              <w:pStyle w:val="TableContentLeft"/>
              <w:rPr>
                <w:rStyle w:val="PlaceholderText"/>
                <w:color w:val="auto"/>
              </w:rPr>
            </w:pPr>
            <w:r w:rsidRPr="001E71E9">
              <w:rPr>
                <w:rStyle w:val="PlaceholderText"/>
                <w:color w:val="auto"/>
              </w:rPr>
              <w:t>MTD_LOAD_RPM_PKG_REQ_SINGLE_CMND (</w:t>
            </w:r>
          </w:p>
          <w:p w14:paraId="0183119F" w14:textId="77777777" w:rsidR="0022075D" w:rsidRPr="001E71E9" w:rsidRDefault="0022075D" w:rsidP="0022075D">
            <w:pPr>
              <w:pStyle w:val="TableContentLeft"/>
              <w:rPr>
                <w:rStyle w:val="PlaceholderText"/>
                <w:color w:val="auto"/>
              </w:rPr>
            </w:pPr>
            <w:r w:rsidRPr="001E71E9">
              <w:rPr>
                <w:rStyle w:val="PlaceholderText"/>
                <w:color w:val="auto"/>
              </w:rPr>
              <w:t xml:space="preserve">    enable,</w:t>
            </w:r>
          </w:p>
          <w:p w14:paraId="1C47A51B" w14:textId="77777777" w:rsidR="0022075D" w:rsidRPr="001E71E9" w:rsidRDefault="0022075D" w:rsidP="0022075D">
            <w:pPr>
              <w:pStyle w:val="TableContentLeft"/>
              <w:rPr>
                <w:rStyle w:val="PlaceholderText"/>
                <w:color w:val="auto"/>
              </w:rPr>
            </w:pPr>
            <w:r w:rsidRPr="001E71E9">
              <w:rPr>
                <w:rStyle w:val="PlaceholderText"/>
                <w:color w:val="auto"/>
              </w:rPr>
              <w:t xml:space="preserve">    </w:t>
            </w:r>
            <w:r w:rsidRPr="001E71E9">
              <w:t>&lt;S_TRANSACTION_ID&gt;,</w:t>
            </w:r>
          </w:p>
          <w:p w14:paraId="0395B3F6" w14:textId="77777777" w:rsidR="0022075D" w:rsidRPr="001E71E9" w:rsidRDefault="0022075D" w:rsidP="0022075D">
            <w:pPr>
              <w:pStyle w:val="TableContentLeft"/>
            </w:pPr>
            <w:r w:rsidRPr="001E71E9">
              <w:rPr>
                <w:rStyle w:val="PlaceholderText"/>
                <w:color w:val="auto"/>
              </w:rPr>
              <w:t xml:space="preserve">    </w:t>
            </w:r>
            <w:r w:rsidRPr="001E71E9">
              <w:t>#ICCID_OP_PROF1,</w:t>
            </w:r>
          </w:p>
          <w:p w14:paraId="2125975C" w14:textId="77777777" w:rsidR="0022075D" w:rsidRPr="001E71E9" w:rsidRDefault="0022075D" w:rsidP="0022075D">
            <w:pPr>
              <w:pStyle w:val="TableContentLeft"/>
            </w:pPr>
            <w:r w:rsidRPr="001E71E9">
              <w:t xml:space="preserve">    &lt;S_SM_DP+_SIGNATURE3&gt;,</w:t>
            </w:r>
          </w:p>
          <w:p w14:paraId="3A2C5BFB" w14:textId="77777777" w:rsidR="0022075D" w:rsidRPr="001E71E9" w:rsidRDefault="0022075D" w:rsidP="0022075D">
            <w:pPr>
              <w:pStyle w:val="TableContentLeft"/>
            </w:pPr>
            <w:r w:rsidRPr="001E71E9">
              <w:t xml:space="preserve">     NO_PARAM,</w:t>
            </w:r>
          </w:p>
          <w:p w14:paraId="52D18D2D" w14:textId="77777777" w:rsidR="0022075D" w:rsidRPr="001E71E9" w:rsidRDefault="0022075D" w:rsidP="0022075D">
            <w:pPr>
              <w:pStyle w:val="TableContentLeft"/>
            </w:pPr>
            <w:r w:rsidRPr="001E71E9">
              <w:t xml:space="preserve">     NO_PARAM</w:t>
            </w:r>
          </w:p>
          <w:p w14:paraId="4C21E98A" w14:textId="77777777" w:rsidR="0022075D" w:rsidRPr="001E71E9" w:rsidRDefault="0022075D" w:rsidP="0022075D">
            <w:pPr>
              <w:pStyle w:val="TableContentLeft"/>
            </w:pPr>
            <w:r w:rsidRPr="001E71E9">
              <w:t>)</w:t>
            </w:r>
          </w:p>
          <w:p w14:paraId="5192A801" w14:textId="4C092614" w:rsidR="0022075D" w:rsidRPr="001E71E9" w:rsidRDefault="0022075D" w:rsidP="0022075D">
            <w:pPr>
              <w:pStyle w:val="TableContentLeft"/>
            </w:pPr>
            <w:r w:rsidRPr="001E71E9">
              <w:t>)</w:t>
            </w:r>
          </w:p>
        </w:tc>
        <w:tc>
          <w:tcPr>
            <w:tcW w:w="1708" w:type="pct"/>
            <w:shd w:val="clear" w:color="auto" w:fill="auto"/>
            <w:vAlign w:val="center"/>
          </w:tcPr>
          <w:p w14:paraId="560CF310" w14:textId="77777777" w:rsidR="0022075D" w:rsidRPr="001E71E9" w:rsidRDefault="0022075D" w:rsidP="0022075D">
            <w:pPr>
              <w:pStyle w:val="TableContentLeft"/>
            </w:pPr>
            <w:r w:rsidRPr="001E71E9">
              <w:t>SW=0x9000 without response data for all STORE DATA commands except for the last one</w:t>
            </w:r>
          </w:p>
          <w:p w14:paraId="49D58740" w14:textId="77777777" w:rsidR="0022075D" w:rsidRPr="001E71E9" w:rsidRDefault="0022075D" w:rsidP="0022075D">
            <w:pPr>
              <w:pStyle w:val="TableContentLeft"/>
            </w:pPr>
          </w:p>
          <w:p w14:paraId="1FB2854F" w14:textId="77777777" w:rsidR="0022075D" w:rsidRPr="001E71E9" w:rsidRDefault="0022075D" w:rsidP="0022075D">
            <w:pPr>
              <w:pStyle w:val="TableContentLeft"/>
              <w:rPr>
                <w:rStyle w:val="PlaceholderText"/>
                <w:color w:val="auto"/>
              </w:rPr>
            </w:pPr>
            <w:r w:rsidRPr="001E71E9">
              <w:t xml:space="preserve">SW=0x9000 with the response data </w:t>
            </w:r>
            <w:r w:rsidRPr="001E71E9">
              <w:rPr>
                <w:rStyle w:val="PlaceholderText"/>
                <w:color w:val="auto"/>
              </w:rPr>
              <w:t>MTD_RES_RPR_FOR_SINGLE_CMND</w:t>
            </w:r>
          </w:p>
          <w:p w14:paraId="1EB0E01F" w14:textId="77777777" w:rsidR="0022075D" w:rsidRPr="001E71E9" w:rsidRDefault="0022075D" w:rsidP="0022075D">
            <w:pPr>
              <w:pStyle w:val="TableContentLeft"/>
              <w:rPr>
                <w:rStyle w:val="PlaceholderText"/>
                <w:color w:val="auto"/>
              </w:rPr>
            </w:pPr>
            <w:r w:rsidRPr="001E71E9">
              <w:rPr>
                <w:rStyle w:val="PlaceholderText"/>
                <w:color w:val="auto"/>
              </w:rPr>
              <w:t>(</w:t>
            </w:r>
          </w:p>
          <w:p w14:paraId="0292D67D" w14:textId="77777777" w:rsidR="0022075D" w:rsidRPr="001E71E9" w:rsidRDefault="0022075D" w:rsidP="0022075D">
            <w:pPr>
              <w:pStyle w:val="TableContentLeft"/>
              <w:rPr>
                <w:rStyle w:val="PlaceholderText"/>
                <w:color w:val="auto"/>
              </w:rPr>
            </w:pPr>
            <w:r w:rsidRPr="001E71E9">
              <w:t xml:space="preserve">    enableResult</w:t>
            </w:r>
            <w:r w:rsidRPr="001E71E9">
              <w:rPr>
                <w:rStyle w:val="PlaceholderText"/>
                <w:color w:val="auto"/>
              </w:rPr>
              <w:t>,</w:t>
            </w:r>
          </w:p>
          <w:p w14:paraId="563B28FD" w14:textId="77777777" w:rsidR="0022075D" w:rsidRPr="001E71E9" w:rsidRDefault="0022075D" w:rsidP="0022075D">
            <w:pPr>
              <w:pStyle w:val="TableContentLeft"/>
              <w:rPr>
                <w:rStyle w:val="PlaceholderText"/>
                <w:color w:val="auto"/>
              </w:rPr>
            </w:pPr>
            <w:r w:rsidRPr="001E71E9">
              <w:rPr>
                <w:rStyle w:val="PlaceholderText"/>
                <w:color w:val="auto"/>
              </w:rPr>
              <w:t xml:space="preserve">    </w:t>
            </w:r>
            <w:r w:rsidRPr="001E71E9">
              <w:t>&lt;S_TRANSACTION_ID&gt;,</w:t>
            </w:r>
          </w:p>
          <w:p w14:paraId="36A058DD" w14:textId="77777777" w:rsidR="0022075D" w:rsidRPr="001E71E9" w:rsidRDefault="0022075D" w:rsidP="0022075D">
            <w:pPr>
              <w:pStyle w:val="TableContentLeft"/>
              <w:rPr>
                <w:strike/>
              </w:rPr>
            </w:pPr>
            <w:r w:rsidRPr="001E71E9">
              <w:rPr>
                <w:rStyle w:val="PlaceholderText"/>
                <w:color w:val="auto"/>
              </w:rPr>
              <w:t xml:space="preserve">    </w:t>
            </w:r>
            <w:r w:rsidRPr="001E71E9">
              <w:t>#ICCID_OP_PROF1,</w:t>
            </w:r>
            <w:r w:rsidRPr="001E71E9">
              <w:rPr>
                <w:strike/>
              </w:rPr>
              <w:t xml:space="preserve"> </w:t>
            </w:r>
          </w:p>
          <w:p w14:paraId="407DF6CB" w14:textId="77777777" w:rsidR="0022075D" w:rsidRPr="001E71E9" w:rsidRDefault="0022075D" w:rsidP="0022075D">
            <w:pPr>
              <w:pStyle w:val="TableContentLeft"/>
              <w:rPr>
                <w:lang w:val="es-ES"/>
              </w:rPr>
            </w:pPr>
            <w:r w:rsidRPr="001E71E9">
              <w:t xml:space="preserve">    </w:t>
            </w:r>
            <w:r w:rsidRPr="001E71E9">
              <w:rPr>
                <w:lang w:val="es-ES"/>
              </w:rPr>
              <w:t>1, -- error response</w:t>
            </w:r>
          </w:p>
          <w:p w14:paraId="3B71A1CA" w14:textId="77777777" w:rsidR="0022075D" w:rsidRPr="001E71E9" w:rsidRDefault="0022075D" w:rsidP="0022075D">
            <w:pPr>
              <w:pStyle w:val="TableContentLeft"/>
              <w:rPr>
                <w:lang w:val="es-ES"/>
              </w:rPr>
            </w:pPr>
            <w:r w:rsidRPr="001E71E9">
              <w:rPr>
                <w:lang w:val="es-ES"/>
              </w:rPr>
              <w:t>#NOTIF_METADATA_PROF1_DP1_RPR,</w:t>
            </w:r>
          </w:p>
          <w:p w14:paraId="11588645" w14:textId="77777777" w:rsidR="0022075D" w:rsidRPr="001E71E9" w:rsidRDefault="0022075D" w:rsidP="0022075D">
            <w:pPr>
              <w:pStyle w:val="TableContentLeft"/>
            </w:pPr>
            <w:r w:rsidRPr="001E71E9">
              <w:rPr>
                <w:lang w:val="es-ES"/>
              </w:rPr>
              <w:t xml:space="preserve">    </w:t>
            </w:r>
            <w:r w:rsidRPr="001E71E9">
              <w:t>#S_SM_DP+_OID,</w:t>
            </w:r>
          </w:p>
          <w:p w14:paraId="0C23CE46" w14:textId="77777777" w:rsidR="0022075D" w:rsidRPr="001E71E9" w:rsidRDefault="0022075D" w:rsidP="0022075D">
            <w:pPr>
              <w:pStyle w:val="TableContentLeft"/>
            </w:pPr>
            <w:r w:rsidRPr="001E71E9">
              <w:t xml:space="preserve">   NO_PARAM,</w:t>
            </w:r>
          </w:p>
          <w:p w14:paraId="54AD18AA" w14:textId="77777777" w:rsidR="0022075D" w:rsidRPr="001E71E9" w:rsidRDefault="0022075D" w:rsidP="0022075D">
            <w:pPr>
              <w:pStyle w:val="TableContentLeft"/>
            </w:pPr>
            <w:r w:rsidRPr="001E71E9">
              <w:t xml:space="preserve">   NO_PARAM,</w:t>
            </w:r>
          </w:p>
          <w:p w14:paraId="0F98054E" w14:textId="18FC4CA1" w:rsidR="0022075D" w:rsidRPr="001E71E9" w:rsidRDefault="0022075D" w:rsidP="0022075D">
            <w:pPr>
              <w:pStyle w:val="TableContentLeft"/>
            </w:pPr>
            <w:r w:rsidRPr="001E71E9">
              <w:t xml:space="preserve">    </w:t>
            </w:r>
            <w:r w:rsidR="001E144F" w:rsidRPr="001E71E9">
              <w:rPr>
                <w:rStyle w:val="PlaceholderText"/>
                <w:color w:val="auto"/>
              </w:rPr>
              <w:t>disallowedByEnterpriseRule</w:t>
            </w:r>
          </w:p>
          <w:p w14:paraId="5610491E" w14:textId="77777777" w:rsidR="0022075D" w:rsidRPr="001E71E9" w:rsidRDefault="0022075D" w:rsidP="0022075D">
            <w:pPr>
              <w:pStyle w:val="TableContentLeft"/>
            </w:pPr>
            <w:r w:rsidRPr="001E71E9">
              <w:rPr>
                <w:rStyle w:val="PlaceholderText"/>
                <w:color w:val="auto"/>
              </w:rPr>
              <w:t>)</w:t>
            </w:r>
          </w:p>
          <w:p w14:paraId="49D1DE30" w14:textId="77777777" w:rsidR="0022075D" w:rsidRPr="001E71E9" w:rsidRDefault="0022075D" w:rsidP="0022075D">
            <w:pPr>
              <w:pStyle w:val="TableContentLeft"/>
            </w:pPr>
          </w:p>
          <w:p w14:paraId="1345AC8F" w14:textId="77777777" w:rsidR="0022075D" w:rsidRPr="001E71E9" w:rsidRDefault="0022075D" w:rsidP="0022075D">
            <w:pPr>
              <w:pStyle w:val="TableContentLeft"/>
            </w:pPr>
            <w:r w:rsidRPr="001E71E9">
              <w:t>for the last STORE DATA command</w:t>
            </w:r>
          </w:p>
          <w:p w14:paraId="72F9AA9C" w14:textId="77777777" w:rsidR="0022075D" w:rsidRPr="001E71E9" w:rsidRDefault="0022075D" w:rsidP="0022075D">
            <w:pPr>
              <w:pStyle w:val="TableContentLeft"/>
            </w:pPr>
          </w:p>
          <w:p w14:paraId="18ADCE3D" w14:textId="32B9DD5A" w:rsidR="0022075D" w:rsidRPr="001E71E9" w:rsidRDefault="0022075D" w:rsidP="0022075D">
            <w:pPr>
              <w:pStyle w:val="TableContentLeft"/>
            </w:pPr>
            <w:r w:rsidRPr="001E71E9">
              <w:t>• Verify the euiccSignRPR &lt;EUICC_SIGN_RPR&gt; using the #PK_EUICC_</w:t>
            </w:r>
            <w:r w:rsidR="00FC776F" w:rsidRPr="001E71E9">
              <w:t>SIG</w:t>
            </w:r>
          </w:p>
        </w:tc>
      </w:tr>
      <w:tr w:rsidR="0022075D" w:rsidRPr="005376DA" w14:paraId="149B0ED4" w14:textId="77777777" w:rsidTr="0022075D">
        <w:trPr>
          <w:trHeight w:val="314"/>
          <w:jc w:val="center"/>
        </w:trPr>
        <w:tc>
          <w:tcPr>
            <w:tcW w:w="423" w:type="pct"/>
            <w:shd w:val="clear" w:color="auto" w:fill="auto"/>
            <w:vAlign w:val="center"/>
          </w:tcPr>
          <w:p w14:paraId="15F23C37" w14:textId="395E5A3C" w:rsidR="0022075D" w:rsidRPr="005376DA" w:rsidRDefault="0022075D" w:rsidP="0022075D">
            <w:pPr>
              <w:pStyle w:val="TableContentLeft"/>
              <w:rPr>
                <w:color w:val="000000" w:themeColor="text1"/>
              </w:rPr>
            </w:pPr>
            <w:r>
              <w:rPr>
                <w:color w:val="000000" w:themeColor="text1"/>
              </w:rPr>
              <w:t>2</w:t>
            </w:r>
          </w:p>
        </w:tc>
        <w:tc>
          <w:tcPr>
            <w:tcW w:w="671" w:type="pct"/>
            <w:shd w:val="clear" w:color="auto" w:fill="auto"/>
            <w:vAlign w:val="center"/>
          </w:tcPr>
          <w:p w14:paraId="08FCBD76" w14:textId="2DB5D9DE" w:rsidR="0022075D" w:rsidRPr="0035700E" w:rsidRDefault="0022075D" w:rsidP="0022075D">
            <w:pPr>
              <w:pStyle w:val="TableContentLeft"/>
              <w:rPr>
                <w:color w:val="000000" w:themeColor="text1"/>
              </w:rPr>
            </w:pPr>
            <w:r>
              <w:t xml:space="preserve">S_LPAd </w:t>
            </w:r>
            <w:r>
              <w:sym w:font="Wingdings" w:char="F0E0"/>
            </w:r>
            <w:r>
              <w:t>eUICC</w:t>
            </w:r>
          </w:p>
        </w:tc>
        <w:tc>
          <w:tcPr>
            <w:tcW w:w="2198" w:type="pct"/>
            <w:shd w:val="clear" w:color="auto" w:fill="auto"/>
            <w:vAlign w:val="center"/>
          </w:tcPr>
          <w:p w14:paraId="5B8EC7B5" w14:textId="77777777" w:rsidR="0022075D" w:rsidRDefault="0022075D" w:rsidP="0022075D">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0F905AC6" w14:textId="77777777" w:rsidR="0022075D" w:rsidRDefault="0022075D" w:rsidP="0022075D">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w:t>
            </w:r>
            <w:r>
              <w:rPr>
                <w:rFonts w:ascii="Arial" w:hAnsi="Arial" w:cs="Arial"/>
                <w:b w:val="0"/>
                <w:sz w:val="18"/>
                <w:szCs w:val="18"/>
                <w:lang w:eastAsia="de-DE"/>
              </w:rPr>
              <w:t>GET_PROFILES_INFO_ALL)</w:t>
            </w:r>
            <w:r>
              <w:rPr>
                <w:rFonts w:ascii="Arial" w:hAnsi="Arial" w:cs="Arial"/>
                <w:b w:val="0"/>
                <w:sz w:val="18"/>
                <w:szCs w:val="18"/>
              </w:rPr>
              <w:t xml:space="preserve"> </w:t>
            </w:r>
          </w:p>
          <w:p w14:paraId="1F6FAEBD" w14:textId="2FF7269D" w:rsidR="0022075D" w:rsidRPr="00C46422" w:rsidRDefault="0022075D" w:rsidP="0022075D">
            <w:pPr>
              <w:pStyle w:val="TableContentLeft"/>
            </w:pPr>
            <w:r>
              <w:t xml:space="preserve">  </w:t>
            </w:r>
          </w:p>
        </w:tc>
        <w:tc>
          <w:tcPr>
            <w:tcW w:w="1708" w:type="pct"/>
            <w:shd w:val="clear" w:color="auto" w:fill="auto"/>
            <w:vAlign w:val="center"/>
          </w:tcPr>
          <w:p w14:paraId="06A4342C" w14:textId="77777777" w:rsidR="0022075D" w:rsidRDefault="0022075D" w:rsidP="0022075D">
            <w:pPr>
              <w:pStyle w:val="TableContentLeft"/>
              <w:rPr>
                <w:lang w:val="fr-FR"/>
              </w:rPr>
            </w:pPr>
            <w:r>
              <w:rPr>
                <w:lang w:val="fr-FR"/>
              </w:rPr>
              <w:t>response ProfileInfoListResponse::= profileInfoListOk : {</w:t>
            </w:r>
          </w:p>
          <w:p w14:paraId="64723860" w14:textId="221484A5" w:rsidR="0022075D" w:rsidRDefault="0022075D" w:rsidP="0022075D">
            <w:pPr>
              <w:pStyle w:val="TableContentLeft"/>
              <w:rPr>
                <w:lang w:val="fr-FR"/>
              </w:rPr>
            </w:pPr>
            <w:r>
              <w:rPr>
                <w:lang w:val="fr-FR"/>
              </w:rPr>
              <w:t xml:space="preserve">#PROFILE_INFO2, </w:t>
            </w:r>
          </w:p>
          <w:p w14:paraId="0CE9A427" w14:textId="77777777" w:rsidR="0022075D" w:rsidRDefault="0022075D" w:rsidP="0022075D">
            <w:pPr>
              <w:pStyle w:val="TableContentLeft"/>
              <w:rPr>
                <w:lang w:val="fr-FR"/>
              </w:rPr>
            </w:pPr>
            <w:r>
              <w:rPr>
                <w:lang w:val="fr-FR"/>
              </w:rPr>
              <w:t>#PROFILE_INFO1_DISABLED</w:t>
            </w:r>
          </w:p>
          <w:p w14:paraId="7A4B2782" w14:textId="77777777" w:rsidR="0022075D" w:rsidRDefault="0022075D" w:rsidP="0022075D">
            <w:pPr>
              <w:pStyle w:val="TableContentLeft"/>
              <w:rPr>
                <w:lang w:val="fr-FR"/>
              </w:rPr>
            </w:pPr>
            <w:r>
              <w:rPr>
                <w:lang w:val="fr-FR"/>
              </w:rPr>
              <w:t>}</w:t>
            </w:r>
          </w:p>
          <w:p w14:paraId="6ACB4ECD" w14:textId="3037A109" w:rsidR="0022075D" w:rsidRPr="00C46422" w:rsidRDefault="0022075D" w:rsidP="0022075D">
            <w:pPr>
              <w:pStyle w:val="TableContentLeft"/>
            </w:pPr>
            <w:r>
              <w:t>SW=0x9000</w:t>
            </w:r>
          </w:p>
        </w:tc>
      </w:tr>
    </w:tbl>
    <w:p w14:paraId="1B949457" w14:textId="77777777" w:rsidR="0022075D" w:rsidRDefault="0022075D" w:rsidP="0022075D"/>
    <w:p w14:paraId="2E0B7F5C" w14:textId="30B37E07" w:rsidR="0022075D" w:rsidRDefault="0022075D" w:rsidP="0022075D">
      <w:pPr>
        <w:pStyle w:val="Heading6no"/>
        <w:rPr>
          <w:rStyle w:val="PlaceholderText"/>
          <w:noProof/>
          <w:color w:val="000000" w:themeColor="text1"/>
        </w:rPr>
      </w:pPr>
      <w:r w:rsidRPr="006F2A05">
        <w:rPr>
          <w:rStyle w:val="PlaceholderText"/>
          <w:noProof/>
          <w:color w:val="000000" w:themeColor="text1"/>
        </w:rPr>
        <w:t>Test Sequence #</w:t>
      </w:r>
      <w:r w:rsidR="00D4677A">
        <w:rPr>
          <w:rStyle w:val="PlaceholderText"/>
          <w:noProof/>
          <w:color w:val="000000" w:themeColor="text1"/>
        </w:rPr>
        <w:t>12</w:t>
      </w:r>
      <w:r w:rsidRPr="006F2A05">
        <w:rPr>
          <w:rStyle w:val="PlaceholderText"/>
          <w:noProof/>
          <w:color w:val="000000" w:themeColor="text1"/>
        </w:rPr>
        <w:t xml:space="preserve"> </w:t>
      </w:r>
      <w:r w:rsidRPr="0022075D">
        <w:rPr>
          <w:rStyle w:val="PlaceholderText"/>
          <w:noProof/>
          <w:color w:val="000000" w:themeColor="text1"/>
        </w:rPr>
        <w:t>Error: RPM Command EnableProfile – Other Enterprise Profile, Reference Enterprise Profile is al</w:t>
      </w:r>
      <w:r>
        <w:rPr>
          <w:rStyle w:val="PlaceholderText"/>
          <w:noProof/>
          <w:color w:val="000000" w:themeColor="text1"/>
        </w:rPr>
        <w:t>r</w:t>
      </w:r>
      <w:r w:rsidRPr="0022075D">
        <w:rPr>
          <w:rStyle w:val="PlaceholderText"/>
          <w:noProof/>
          <w:color w:val="000000" w:themeColor="text1"/>
        </w:rPr>
        <w:t>ea</w:t>
      </w:r>
      <w:r>
        <w:rPr>
          <w:rStyle w:val="PlaceholderText"/>
          <w:noProof/>
          <w:color w:val="000000" w:themeColor="text1"/>
        </w:rPr>
        <w:t>d</w:t>
      </w:r>
      <w:r w:rsidRPr="0022075D">
        <w:rPr>
          <w:rStyle w:val="PlaceholderText"/>
          <w:noProof/>
          <w:color w:val="000000" w:themeColor="text1"/>
        </w:rPr>
        <w:t>y enabled with Rule 1</w:t>
      </w:r>
    </w:p>
    <w:p w14:paraId="0A21B747" w14:textId="36594B95" w:rsidR="0022075D" w:rsidRDefault="0022075D" w:rsidP="0022075D">
      <w:pPr>
        <w:pStyle w:val="NormalParagraph"/>
        <w:rPr>
          <w:rStyle w:val="PlaceholderText"/>
          <w:color w:val="000000" w:themeColor="text1"/>
        </w:rPr>
      </w:pPr>
      <w:r w:rsidRPr="0022075D">
        <w:rPr>
          <w:rStyle w:val="PlaceholderText"/>
          <w:color w:val="000000" w:themeColor="text1"/>
        </w:rPr>
        <w:t>The purpose of this test sequence is to verify if eUICC returns the error enterpriseRulesNotAllowed when attempting to enable another Enterprise Profile via RPM command and if the eUICC contains an enabled Profile with a Reference Enterprise Rule indicating "Only this Profile can be enabled" (Rule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82"/>
        <w:gridCol w:w="6928"/>
      </w:tblGrid>
      <w:tr w:rsidR="0022075D" w:rsidRPr="005376DA" w14:paraId="4DB2F459" w14:textId="77777777" w:rsidTr="0022075D">
        <w:trPr>
          <w:gridAfter w:val="1"/>
          <w:wAfter w:w="6928" w:type="dxa"/>
          <w:jc w:val="center"/>
        </w:trPr>
        <w:tc>
          <w:tcPr>
            <w:tcW w:w="2082" w:type="dxa"/>
            <w:shd w:val="clear" w:color="auto" w:fill="BFBFBF" w:themeFill="background1" w:themeFillShade="BF"/>
            <w:vAlign w:val="center"/>
            <w:hideMark/>
          </w:tcPr>
          <w:p w14:paraId="4A80E3E0" w14:textId="77777777" w:rsidR="0022075D" w:rsidRPr="0035700E" w:rsidRDefault="0022075D" w:rsidP="0022075D">
            <w:pPr>
              <w:pStyle w:val="RedTableHeader"/>
              <w:rPr>
                <w:lang w:val="en-GB"/>
              </w:rPr>
            </w:pPr>
            <w:r w:rsidRPr="005376DA">
              <w:rPr>
                <w:color w:val="auto"/>
                <w:lang w:val="en-GB"/>
              </w:rPr>
              <w:lastRenderedPageBreak/>
              <w:t>Initial Conditions</w:t>
            </w:r>
          </w:p>
        </w:tc>
      </w:tr>
      <w:tr w:rsidR="0022075D" w:rsidRPr="005376DA" w14:paraId="40DF6FBE" w14:textId="77777777" w:rsidTr="0022075D">
        <w:trPr>
          <w:jc w:val="center"/>
        </w:trPr>
        <w:tc>
          <w:tcPr>
            <w:tcW w:w="2082" w:type="dxa"/>
            <w:shd w:val="clear" w:color="auto" w:fill="BFBFBF" w:themeFill="background1" w:themeFillShade="BF"/>
            <w:vAlign w:val="center"/>
          </w:tcPr>
          <w:p w14:paraId="6554CA5A" w14:textId="77777777" w:rsidR="0022075D" w:rsidRPr="005376DA" w:rsidRDefault="0022075D" w:rsidP="0022075D">
            <w:pPr>
              <w:pStyle w:val="TableHeaderGray"/>
              <w:rPr>
                <w:lang w:val="en-GB"/>
              </w:rPr>
            </w:pPr>
            <w:r w:rsidRPr="005376DA">
              <w:rPr>
                <w:lang w:val="en-GB"/>
              </w:rPr>
              <w:t>Entity</w:t>
            </w:r>
          </w:p>
        </w:tc>
        <w:tc>
          <w:tcPr>
            <w:tcW w:w="6928" w:type="dxa"/>
            <w:shd w:val="clear" w:color="auto" w:fill="BFBFBF" w:themeFill="background1" w:themeFillShade="BF"/>
            <w:vAlign w:val="center"/>
          </w:tcPr>
          <w:p w14:paraId="00E3DE9A" w14:textId="77777777" w:rsidR="0022075D" w:rsidRPr="00E8206F" w:rsidDel="006548E9" w:rsidRDefault="0022075D" w:rsidP="0022075D">
            <w:pPr>
              <w:pStyle w:val="TableHeaderGray"/>
              <w:rPr>
                <w:lang w:val="en-GB"/>
              </w:rPr>
            </w:pPr>
            <w:r w:rsidRPr="0035700E">
              <w:rPr>
                <w:lang w:val="en-GB"/>
              </w:rPr>
              <w:t>Description of the initial condition</w:t>
            </w:r>
          </w:p>
        </w:tc>
      </w:tr>
      <w:tr w:rsidR="0022075D" w:rsidRPr="005E6B58" w14:paraId="50004135" w14:textId="77777777" w:rsidTr="0022075D">
        <w:trPr>
          <w:jc w:val="center"/>
        </w:trPr>
        <w:tc>
          <w:tcPr>
            <w:tcW w:w="2082" w:type="dxa"/>
            <w:vAlign w:val="center"/>
          </w:tcPr>
          <w:p w14:paraId="56CEB5E6" w14:textId="77777777" w:rsidR="0022075D" w:rsidRPr="0013192F" w:rsidRDefault="0022075D" w:rsidP="0022075D">
            <w:pPr>
              <w:pStyle w:val="TableText"/>
              <w:rPr>
                <w:sz w:val="18"/>
                <w:szCs w:val="18"/>
                <w:highlight w:val="yellow"/>
              </w:rPr>
            </w:pPr>
            <w:r w:rsidRPr="00D33667">
              <w:rPr>
                <w:rStyle w:val="PlaceholderText"/>
                <w:color w:val="000000" w:themeColor="text1"/>
                <w:sz w:val="18"/>
                <w:szCs w:val="18"/>
              </w:rPr>
              <w:t>eUICC</w:t>
            </w:r>
          </w:p>
        </w:tc>
        <w:tc>
          <w:tcPr>
            <w:tcW w:w="6928" w:type="dxa"/>
            <w:vAlign w:val="center"/>
          </w:tcPr>
          <w:p w14:paraId="2F65ADBB" w14:textId="6EBCFAA1" w:rsidR="0022075D" w:rsidRPr="0022075D" w:rsidRDefault="0022075D" w:rsidP="0022075D">
            <w:pPr>
              <w:pStyle w:val="TableText"/>
              <w:rPr>
                <w:sz w:val="18"/>
                <w:szCs w:val="18"/>
              </w:rPr>
            </w:pPr>
            <w:r w:rsidRPr="0022075D">
              <w:rPr>
                <w:sz w:val="18"/>
                <w:szCs w:val="18"/>
              </w:rPr>
              <w:t>The PROFILE_OPERATIONAL2 has been installed with #METADATA_OP_PROF2_RPM_CONF_EN_ONLY_THIS</w:t>
            </w:r>
            <w:r w:rsidR="00EB4612">
              <w:rPr>
                <w:sz w:val="18"/>
                <w:szCs w:val="18"/>
              </w:rPr>
              <w:t>_</w:t>
            </w:r>
            <w:r w:rsidRPr="0022075D">
              <w:rPr>
                <w:sz w:val="18"/>
                <w:szCs w:val="18"/>
              </w:rPr>
              <w:t>REF_ENTERPRISE_PROF before the PROFILE_OPERATIONAL1 on the eUICC.</w:t>
            </w:r>
          </w:p>
          <w:p w14:paraId="532510BF" w14:textId="6AC6B1CE" w:rsidR="0022075D" w:rsidRPr="0013192F" w:rsidRDefault="0022075D" w:rsidP="0022075D">
            <w:pPr>
              <w:pStyle w:val="TableText"/>
              <w:rPr>
                <w:sz w:val="18"/>
                <w:szCs w:val="18"/>
              </w:rPr>
            </w:pPr>
            <w:r w:rsidRPr="0022075D">
              <w:rPr>
                <w:sz w:val="18"/>
                <w:szCs w:val="18"/>
              </w:rPr>
              <w:t>(PPR1 is not set)</w:t>
            </w:r>
          </w:p>
        </w:tc>
      </w:tr>
      <w:tr w:rsidR="0022075D" w:rsidRPr="005E6B58" w14:paraId="3BE9F53C" w14:textId="77777777" w:rsidTr="0022075D">
        <w:trPr>
          <w:jc w:val="center"/>
        </w:trPr>
        <w:tc>
          <w:tcPr>
            <w:tcW w:w="2082" w:type="dxa"/>
            <w:vAlign w:val="center"/>
          </w:tcPr>
          <w:p w14:paraId="001D5B22" w14:textId="4361888B" w:rsidR="0022075D" w:rsidRPr="00D33667" w:rsidRDefault="0022075D" w:rsidP="0022075D">
            <w:pPr>
              <w:pStyle w:val="TableText"/>
              <w:rPr>
                <w:rStyle w:val="PlaceholderText"/>
                <w:color w:val="000000" w:themeColor="text1"/>
                <w:sz w:val="18"/>
                <w:szCs w:val="18"/>
              </w:rPr>
            </w:pPr>
            <w:r>
              <w:rPr>
                <w:rStyle w:val="PlaceholderText"/>
                <w:color w:val="000000" w:themeColor="text1"/>
                <w:sz w:val="18"/>
                <w:szCs w:val="18"/>
              </w:rPr>
              <w:t>eUICC</w:t>
            </w:r>
          </w:p>
        </w:tc>
        <w:tc>
          <w:tcPr>
            <w:tcW w:w="6928" w:type="dxa"/>
            <w:vAlign w:val="center"/>
          </w:tcPr>
          <w:p w14:paraId="013DD390" w14:textId="43B4CFF1" w:rsidR="0022075D" w:rsidRPr="006F2A05" w:rsidRDefault="0022075D" w:rsidP="0022075D">
            <w:pPr>
              <w:pStyle w:val="TableText"/>
              <w:rPr>
                <w:rFonts w:cs="Arial"/>
                <w:sz w:val="18"/>
                <w:szCs w:val="18"/>
                <w:lang w:bidi="bn-BD"/>
              </w:rPr>
            </w:pPr>
            <w:r w:rsidRPr="0022075D">
              <w:rPr>
                <w:rFonts w:cs="Arial"/>
                <w:sz w:val="18"/>
                <w:szCs w:val="18"/>
                <w:lang w:bidi="bn-BD"/>
              </w:rPr>
              <w:t>The PROFILE_OPERATIONAL1 another  enterprise profile has been installed on the eUICC with #METADATA_OP_PROF1_RPM_CONF_EN_OTHER_ENTERPRISE_PROF.</w:t>
            </w:r>
          </w:p>
        </w:tc>
      </w:tr>
    </w:tbl>
    <w:p w14:paraId="34D27595" w14:textId="77777777" w:rsidR="0022075D" w:rsidRPr="00BB3084" w:rsidRDefault="0022075D" w:rsidP="0022075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22075D" w:rsidRPr="005376DA" w14:paraId="08CEFE76" w14:textId="77777777" w:rsidTr="0022075D">
        <w:trPr>
          <w:trHeight w:val="314"/>
          <w:jc w:val="center"/>
        </w:trPr>
        <w:tc>
          <w:tcPr>
            <w:tcW w:w="423" w:type="pct"/>
            <w:shd w:val="clear" w:color="auto" w:fill="C00000"/>
            <w:vAlign w:val="center"/>
          </w:tcPr>
          <w:p w14:paraId="08F59B1E" w14:textId="77777777" w:rsidR="0022075D" w:rsidRPr="00C46422" w:rsidRDefault="0022075D" w:rsidP="0022075D">
            <w:pPr>
              <w:pStyle w:val="TableHeader"/>
              <w:rPr>
                <w:lang w:val="en-GB"/>
              </w:rPr>
            </w:pPr>
            <w:r w:rsidRPr="00C46422">
              <w:rPr>
                <w:lang w:val="en-GB"/>
              </w:rPr>
              <w:t>Step</w:t>
            </w:r>
          </w:p>
        </w:tc>
        <w:tc>
          <w:tcPr>
            <w:tcW w:w="671" w:type="pct"/>
            <w:shd w:val="clear" w:color="auto" w:fill="C00000"/>
            <w:vAlign w:val="center"/>
          </w:tcPr>
          <w:p w14:paraId="514C7409" w14:textId="77777777" w:rsidR="0022075D" w:rsidRPr="00C46422" w:rsidRDefault="0022075D" w:rsidP="0022075D">
            <w:pPr>
              <w:pStyle w:val="TableHeader"/>
              <w:rPr>
                <w:lang w:val="en-GB"/>
              </w:rPr>
            </w:pPr>
            <w:r w:rsidRPr="00C46422">
              <w:rPr>
                <w:lang w:val="en-GB"/>
              </w:rPr>
              <w:t>Direction</w:t>
            </w:r>
          </w:p>
        </w:tc>
        <w:tc>
          <w:tcPr>
            <w:tcW w:w="2198" w:type="pct"/>
            <w:shd w:val="clear" w:color="auto" w:fill="C00000"/>
            <w:vAlign w:val="center"/>
          </w:tcPr>
          <w:p w14:paraId="7D0C6890" w14:textId="77777777" w:rsidR="0022075D" w:rsidRPr="00C46422" w:rsidRDefault="0022075D" w:rsidP="0022075D">
            <w:pPr>
              <w:pStyle w:val="TableHeader"/>
              <w:rPr>
                <w:lang w:val="en-GB"/>
              </w:rPr>
            </w:pPr>
            <w:r w:rsidRPr="00C46422">
              <w:rPr>
                <w:lang w:val="en-GB"/>
              </w:rPr>
              <w:t>Sequence / Description</w:t>
            </w:r>
          </w:p>
        </w:tc>
        <w:tc>
          <w:tcPr>
            <w:tcW w:w="1708" w:type="pct"/>
            <w:shd w:val="clear" w:color="auto" w:fill="C00000"/>
            <w:vAlign w:val="center"/>
          </w:tcPr>
          <w:p w14:paraId="601460B6" w14:textId="77777777" w:rsidR="0022075D" w:rsidRPr="00C46422" w:rsidRDefault="0022075D" w:rsidP="0022075D">
            <w:pPr>
              <w:pStyle w:val="TableHeader"/>
              <w:rPr>
                <w:lang w:val="en-GB"/>
              </w:rPr>
            </w:pPr>
            <w:r w:rsidRPr="00C46422">
              <w:rPr>
                <w:lang w:val="en-GB"/>
              </w:rPr>
              <w:t>Expected result</w:t>
            </w:r>
          </w:p>
        </w:tc>
      </w:tr>
      <w:tr w:rsidR="001E71E9" w:rsidRPr="001E71E9" w14:paraId="285041D5" w14:textId="77777777" w:rsidTr="0022075D">
        <w:trPr>
          <w:trHeight w:val="314"/>
          <w:jc w:val="center"/>
        </w:trPr>
        <w:tc>
          <w:tcPr>
            <w:tcW w:w="423" w:type="pct"/>
            <w:shd w:val="clear" w:color="auto" w:fill="auto"/>
            <w:vAlign w:val="center"/>
          </w:tcPr>
          <w:p w14:paraId="0804AE44" w14:textId="38280BF2" w:rsidR="0022075D" w:rsidRPr="001E71E9" w:rsidRDefault="0022075D" w:rsidP="0022075D">
            <w:pPr>
              <w:pStyle w:val="TableContentLeft"/>
            </w:pPr>
            <w:r w:rsidRPr="001E71E9">
              <w:t>1</w:t>
            </w:r>
          </w:p>
        </w:tc>
        <w:tc>
          <w:tcPr>
            <w:tcW w:w="671" w:type="pct"/>
            <w:shd w:val="clear" w:color="auto" w:fill="auto"/>
            <w:vAlign w:val="center"/>
          </w:tcPr>
          <w:p w14:paraId="369E1F6D" w14:textId="2074E598" w:rsidR="0022075D" w:rsidRPr="001E71E9" w:rsidRDefault="0022075D" w:rsidP="0022075D">
            <w:pPr>
              <w:pStyle w:val="TableContentLeft"/>
            </w:pPr>
            <w:r w:rsidRPr="001E71E9">
              <w:t>S_LPAd → eUICC</w:t>
            </w:r>
          </w:p>
        </w:tc>
        <w:tc>
          <w:tcPr>
            <w:tcW w:w="2198" w:type="pct"/>
            <w:shd w:val="clear" w:color="auto" w:fill="auto"/>
            <w:vAlign w:val="center"/>
          </w:tcPr>
          <w:p w14:paraId="7C1400CE" w14:textId="77777777" w:rsidR="0022075D" w:rsidRPr="001E71E9" w:rsidRDefault="0022075D" w:rsidP="0022075D">
            <w:pPr>
              <w:pStyle w:val="TableContentLeft"/>
            </w:pPr>
            <w:r w:rsidRPr="001E71E9">
              <w:t>MTD_STORE_DATA_SCRIPT(</w:t>
            </w:r>
          </w:p>
          <w:p w14:paraId="266FD42D" w14:textId="77777777" w:rsidR="0022075D" w:rsidRPr="001E71E9" w:rsidRDefault="0022075D" w:rsidP="0022075D">
            <w:pPr>
              <w:pStyle w:val="TableContentLeft"/>
              <w:rPr>
                <w:rStyle w:val="PlaceholderText"/>
                <w:color w:val="auto"/>
              </w:rPr>
            </w:pPr>
            <w:r w:rsidRPr="001E71E9">
              <w:rPr>
                <w:rStyle w:val="PlaceholderText"/>
                <w:color w:val="auto"/>
              </w:rPr>
              <w:t>MTD_LOAD_RPM_PKG_REQ_SINGLE_CMND (</w:t>
            </w:r>
          </w:p>
          <w:p w14:paraId="2B2B8735" w14:textId="77777777" w:rsidR="0022075D" w:rsidRPr="001E71E9" w:rsidRDefault="0022075D" w:rsidP="0022075D">
            <w:pPr>
              <w:pStyle w:val="TableContentLeft"/>
              <w:rPr>
                <w:rStyle w:val="PlaceholderText"/>
                <w:color w:val="auto"/>
              </w:rPr>
            </w:pPr>
            <w:r w:rsidRPr="001E71E9">
              <w:rPr>
                <w:rStyle w:val="PlaceholderText"/>
                <w:color w:val="auto"/>
              </w:rPr>
              <w:t xml:space="preserve">    enable,</w:t>
            </w:r>
          </w:p>
          <w:p w14:paraId="3FEED352" w14:textId="77777777" w:rsidR="0022075D" w:rsidRPr="001E71E9" w:rsidRDefault="0022075D" w:rsidP="0022075D">
            <w:pPr>
              <w:pStyle w:val="TableContentLeft"/>
              <w:rPr>
                <w:rStyle w:val="PlaceholderText"/>
                <w:color w:val="auto"/>
              </w:rPr>
            </w:pPr>
            <w:r w:rsidRPr="001E71E9">
              <w:rPr>
                <w:rStyle w:val="PlaceholderText"/>
                <w:color w:val="auto"/>
              </w:rPr>
              <w:t xml:space="preserve">    </w:t>
            </w:r>
            <w:r w:rsidRPr="001E71E9">
              <w:t>&lt;S_TRANSACTION_ID&gt;,</w:t>
            </w:r>
          </w:p>
          <w:p w14:paraId="482DCD2D" w14:textId="77777777" w:rsidR="0022075D" w:rsidRPr="001E71E9" w:rsidRDefault="0022075D" w:rsidP="0022075D">
            <w:pPr>
              <w:pStyle w:val="TableContentLeft"/>
            </w:pPr>
            <w:r w:rsidRPr="001E71E9">
              <w:rPr>
                <w:rStyle w:val="PlaceholderText"/>
                <w:color w:val="auto"/>
              </w:rPr>
              <w:t xml:space="preserve">    </w:t>
            </w:r>
            <w:r w:rsidRPr="001E71E9">
              <w:t>#ICCID_OP_PROF1,</w:t>
            </w:r>
          </w:p>
          <w:p w14:paraId="20250FC4" w14:textId="77777777" w:rsidR="0022075D" w:rsidRPr="001E71E9" w:rsidRDefault="0022075D" w:rsidP="0022075D">
            <w:pPr>
              <w:pStyle w:val="TableContentLeft"/>
            </w:pPr>
            <w:r w:rsidRPr="001E71E9">
              <w:t xml:space="preserve">    &lt;S_SM_DP+_SIGNATURE3&gt;,</w:t>
            </w:r>
          </w:p>
          <w:p w14:paraId="48DA9291" w14:textId="77777777" w:rsidR="0022075D" w:rsidRPr="001E71E9" w:rsidRDefault="0022075D" w:rsidP="0022075D">
            <w:pPr>
              <w:pStyle w:val="TableContentLeft"/>
            </w:pPr>
            <w:r w:rsidRPr="001E71E9">
              <w:t xml:space="preserve">     NO_PARAM,</w:t>
            </w:r>
          </w:p>
          <w:p w14:paraId="04359FA5" w14:textId="77777777" w:rsidR="0022075D" w:rsidRPr="001E71E9" w:rsidRDefault="0022075D" w:rsidP="0022075D">
            <w:pPr>
              <w:pStyle w:val="TableContentLeft"/>
            </w:pPr>
            <w:r w:rsidRPr="001E71E9">
              <w:t xml:space="preserve">     NO_PARAM</w:t>
            </w:r>
          </w:p>
          <w:p w14:paraId="183A1DB0" w14:textId="77777777" w:rsidR="0022075D" w:rsidRPr="001E71E9" w:rsidRDefault="0022075D" w:rsidP="0022075D">
            <w:pPr>
              <w:pStyle w:val="TableContentLeft"/>
            </w:pPr>
            <w:r w:rsidRPr="001E71E9">
              <w:t>)</w:t>
            </w:r>
          </w:p>
          <w:p w14:paraId="02851693" w14:textId="0891AAE1" w:rsidR="0022075D" w:rsidRPr="001E71E9" w:rsidRDefault="0022075D" w:rsidP="0022075D">
            <w:pPr>
              <w:pStyle w:val="TableContentLeft"/>
            </w:pPr>
            <w:r w:rsidRPr="001E71E9">
              <w:t>)</w:t>
            </w:r>
          </w:p>
        </w:tc>
        <w:tc>
          <w:tcPr>
            <w:tcW w:w="1708" w:type="pct"/>
            <w:shd w:val="clear" w:color="auto" w:fill="auto"/>
            <w:vAlign w:val="center"/>
          </w:tcPr>
          <w:p w14:paraId="79CDEB5E" w14:textId="77777777" w:rsidR="0022075D" w:rsidRPr="001E71E9" w:rsidRDefault="0022075D" w:rsidP="0022075D">
            <w:pPr>
              <w:pStyle w:val="TableContentLeft"/>
            </w:pPr>
            <w:r w:rsidRPr="001E71E9">
              <w:t>SW=0x9000 without response data for all STORE DATA commands except for the last one</w:t>
            </w:r>
          </w:p>
          <w:p w14:paraId="6BCB5FB2" w14:textId="77777777" w:rsidR="0022075D" w:rsidRPr="001E71E9" w:rsidRDefault="0022075D" w:rsidP="0022075D">
            <w:pPr>
              <w:pStyle w:val="TableContentLeft"/>
            </w:pPr>
          </w:p>
          <w:p w14:paraId="742314E4" w14:textId="77777777" w:rsidR="0022075D" w:rsidRPr="001E71E9" w:rsidRDefault="0022075D" w:rsidP="0022075D">
            <w:pPr>
              <w:pStyle w:val="TableContentLeft"/>
              <w:rPr>
                <w:rStyle w:val="PlaceholderText"/>
                <w:color w:val="auto"/>
              </w:rPr>
            </w:pPr>
            <w:r w:rsidRPr="001E71E9">
              <w:t xml:space="preserve">SW=0x9000 with the response data </w:t>
            </w:r>
            <w:r w:rsidRPr="001E71E9">
              <w:rPr>
                <w:rStyle w:val="PlaceholderText"/>
                <w:color w:val="auto"/>
              </w:rPr>
              <w:t>MTD_RES_RPR_FOR_SINGLE_CMND</w:t>
            </w:r>
          </w:p>
          <w:p w14:paraId="00E557F5" w14:textId="77777777" w:rsidR="0022075D" w:rsidRPr="001E71E9" w:rsidRDefault="0022075D" w:rsidP="0022075D">
            <w:pPr>
              <w:pStyle w:val="TableContentLeft"/>
              <w:rPr>
                <w:rStyle w:val="PlaceholderText"/>
                <w:color w:val="auto"/>
              </w:rPr>
            </w:pPr>
            <w:r w:rsidRPr="001E71E9">
              <w:rPr>
                <w:rStyle w:val="PlaceholderText"/>
                <w:color w:val="auto"/>
              </w:rPr>
              <w:t>(</w:t>
            </w:r>
          </w:p>
          <w:p w14:paraId="796BFF7B" w14:textId="77777777" w:rsidR="0022075D" w:rsidRPr="001E71E9" w:rsidRDefault="0022075D" w:rsidP="0022075D">
            <w:pPr>
              <w:pStyle w:val="TableContentLeft"/>
              <w:rPr>
                <w:rStyle w:val="PlaceholderText"/>
                <w:color w:val="auto"/>
              </w:rPr>
            </w:pPr>
            <w:r w:rsidRPr="001E71E9">
              <w:t xml:space="preserve">    enableResult</w:t>
            </w:r>
            <w:r w:rsidRPr="001E71E9">
              <w:rPr>
                <w:rStyle w:val="PlaceholderText"/>
                <w:color w:val="auto"/>
              </w:rPr>
              <w:t>,</w:t>
            </w:r>
          </w:p>
          <w:p w14:paraId="3F351BB4" w14:textId="77777777" w:rsidR="0022075D" w:rsidRPr="001E71E9" w:rsidRDefault="0022075D" w:rsidP="0022075D">
            <w:pPr>
              <w:pStyle w:val="TableContentLeft"/>
              <w:rPr>
                <w:rStyle w:val="PlaceholderText"/>
                <w:color w:val="auto"/>
              </w:rPr>
            </w:pPr>
            <w:r w:rsidRPr="001E71E9">
              <w:rPr>
                <w:rStyle w:val="PlaceholderText"/>
                <w:color w:val="auto"/>
              </w:rPr>
              <w:t xml:space="preserve">    </w:t>
            </w:r>
            <w:r w:rsidRPr="001E71E9">
              <w:t>&lt;S_TRANSACTION_ID&gt;,</w:t>
            </w:r>
          </w:p>
          <w:p w14:paraId="73749DBB" w14:textId="77777777" w:rsidR="0022075D" w:rsidRPr="001E71E9" w:rsidRDefault="0022075D" w:rsidP="0022075D">
            <w:pPr>
              <w:pStyle w:val="TableContentLeft"/>
              <w:rPr>
                <w:strike/>
              </w:rPr>
            </w:pPr>
            <w:r w:rsidRPr="001E71E9">
              <w:rPr>
                <w:rStyle w:val="PlaceholderText"/>
                <w:color w:val="auto"/>
              </w:rPr>
              <w:t xml:space="preserve">    </w:t>
            </w:r>
            <w:r w:rsidRPr="001E71E9">
              <w:t>#ICCID_OP_PROF1,</w:t>
            </w:r>
            <w:r w:rsidRPr="001E71E9">
              <w:rPr>
                <w:strike/>
              </w:rPr>
              <w:t xml:space="preserve"> </w:t>
            </w:r>
          </w:p>
          <w:p w14:paraId="5BD40ADD" w14:textId="77777777" w:rsidR="0022075D" w:rsidRPr="001E71E9" w:rsidRDefault="0022075D" w:rsidP="0022075D">
            <w:pPr>
              <w:pStyle w:val="TableContentLeft"/>
              <w:rPr>
                <w:lang w:val="es-ES"/>
              </w:rPr>
            </w:pPr>
            <w:r w:rsidRPr="001E71E9">
              <w:t xml:space="preserve">    </w:t>
            </w:r>
            <w:r w:rsidRPr="001E71E9">
              <w:rPr>
                <w:lang w:val="es-ES"/>
              </w:rPr>
              <w:t>1, -- error response</w:t>
            </w:r>
          </w:p>
          <w:p w14:paraId="70B1AAE8" w14:textId="77777777" w:rsidR="0022075D" w:rsidRPr="001E71E9" w:rsidRDefault="0022075D" w:rsidP="0022075D">
            <w:pPr>
              <w:pStyle w:val="TableContentLeft"/>
              <w:rPr>
                <w:lang w:val="es-ES"/>
              </w:rPr>
            </w:pPr>
            <w:r w:rsidRPr="001E71E9">
              <w:rPr>
                <w:lang w:val="es-ES"/>
              </w:rPr>
              <w:t>#NOTIF_METADATA_PROF1_DP1_RPR,</w:t>
            </w:r>
          </w:p>
          <w:p w14:paraId="6AF67253" w14:textId="77777777" w:rsidR="0022075D" w:rsidRPr="001E71E9" w:rsidRDefault="0022075D" w:rsidP="0022075D">
            <w:pPr>
              <w:pStyle w:val="TableContentLeft"/>
            </w:pPr>
            <w:r w:rsidRPr="001E71E9">
              <w:rPr>
                <w:lang w:val="es-ES"/>
              </w:rPr>
              <w:t xml:space="preserve">    </w:t>
            </w:r>
            <w:r w:rsidRPr="001E71E9">
              <w:t>#S_SM_DP+_OID,</w:t>
            </w:r>
          </w:p>
          <w:p w14:paraId="0B8CD7A9" w14:textId="77777777" w:rsidR="0022075D" w:rsidRPr="001E71E9" w:rsidRDefault="0022075D" w:rsidP="0022075D">
            <w:pPr>
              <w:pStyle w:val="TableContentLeft"/>
            </w:pPr>
            <w:r w:rsidRPr="001E71E9">
              <w:t xml:space="preserve">   NO_PARAM,</w:t>
            </w:r>
          </w:p>
          <w:p w14:paraId="353A2B76" w14:textId="77777777" w:rsidR="0022075D" w:rsidRPr="001E71E9" w:rsidRDefault="0022075D" w:rsidP="0022075D">
            <w:pPr>
              <w:pStyle w:val="TableContentLeft"/>
            </w:pPr>
            <w:r w:rsidRPr="001E71E9">
              <w:t xml:space="preserve">   NO_PARAM,</w:t>
            </w:r>
          </w:p>
          <w:p w14:paraId="13A22922" w14:textId="62E7DB63" w:rsidR="0022075D" w:rsidRPr="001E71E9" w:rsidRDefault="0022075D" w:rsidP="0022075D">
            <w:pPr>
              <w:pStyle w:val="TableContentLeft"/>
            </w:pPr>
            <w:r w:rsidRPr="001E71E9">
              <w:t xml:space="preserve">    </w:t>
            </w:r>
            <w:r w:rsidR="00EC56B8" w:rsidRPr="001E71E9">
              <w:rPr>
                <w:rStyle w:val="PlaceholderText"/>
                <w:color w:val="auto"/>
              </w:rPr>
              <w:t>disallowedByEnterpriseRule</w:t>
            </w:r>
          </w:p>
          <w:p w14:paraId="4F10B9F8" w14:textId="77777777" w:rsidR="0022075D" w:rsidRPr="001E71E9" w:rsidRDefault="0022075D" w:rsidP="0022075D">
            <w:pPr>
              <w:pStyle w:val="TableContentLeft"/>
            </w:pPr>
            <w:r w:rsidRPr="001E71E9">
              <w:rPr>
                <w:rStyle w:val="PlaceholderText"/>
                <w:color w:val="auto"/>
              </w:rPr>
              <w:t>)</w:t>
            </w:r>
          </w:p>
          <w:p w14:paraId="4FBB36E9" w14:textId="77777777" w:rsidR="0022075D" w:rsidRPr="001E71E9" w:rsidRDefault="0022075D" w:rsidP="0022075D">
            <w:pPr>
              <w:pStyle w:val="TableContentLeft"/>
            </w:pPr>
          </w:p>
          <w:p w14:paraId="5C365DFD" w14:textId="77777777" w:rsidR="0022075D" w:rsidRPr="001E71E9" w:rsidRDefault="0022075D" w:rsidP="0022075D">
            <w:pPr>
              <w:pStyle w:val="TableContentLeft"/>
            </w:pPr>
            <w:r w:rsidRPr="001E71E9">
              <w:t>for the last STORE DATA command</w:t>
            </w:r>
          </w:p>
          <w:p w14:paraId="2CC0887B" w14:textId="77777777" w:rsidR="0022075D" w:rsidRPr="001E71E9" w:rsidRDefault="0022075D" w:rsidP="0022075D">
            <w:pPr>
              <w:pStyle w:val="TableContentLeft"/>
            </w:pPr>
          </w:p>
          <w:p w14:paraId="0C90C132" w14:textId="0FD90AB8" w:rsidR="0022075D" w:rsidRPr="001E71E9" w:rsidRDefault="0022075D" w:rsidP="0022075D">
            <w:pPr>
              <w:pStyle w:val="TableContentLeft"/>
            </w:pPr>
            <w:r w:rsidRPr="001E71E9">
              <w:t>• Verify the euiccSignRPR &lt;EUICC_SIGN_RPR&gt; using the #PK_EUICC_</w:t>
            </w:r>
            <w:r w:rsidR="00FC776F" w:rsidRPr="001E71E9">
              <w:t>SIG</w:t>
            </w:r>
          </w:p>
        </w:tc>
      </w:tr>
      <w:tr w:rsidR="0022075D" w:rsidRPr="005376DA" w14:paraId="1BBDD89F" w14:textId="77777777" w:rsidTr="0022075D">
        <w:trPr>
          <w:trHeight w:val="314"/>
          <w:jc w:val="center"/>
        </w:trPr>
        <w:tc>
          <w:tcPr>
            <w:tcW w:w="423" w:type="pct"/>
            <w:shd w:val="clear" w:color="auto" w:fill="auto"/>
            <w:vAlign w:val="center"/>
          </w:tcPr>
          <w:p w14:paraId="29FA485C" w14:textId="6A281FCA" w:rsidR="0022075D" w:rsidRPr="005376DA" w:rsidRDefault="0022075D" w:rsidP="0022075D">
            <w:pPr>
              <w:pStyle w:val="TableContentLeft"/>
              <w:rPr>
                <w:color w:val="000000" w:themeColor="text1"/>
              </w:rPr>
            </w:pPr>
            <w:r>
              <w:rPr>
                <w:color w:val="000000" w:themeColor="text1"/>
              </w:rPr>
              <w:t>2</w:t>
            </w:r>
          </w:p>
        </w:tc>
        <w:tc>
          <w:tcPr>
            <w:tcW w:w="671" w:type="pct"/>
            <w:shd w:val="clear" w:color="auto" w:fill="auto"/>
            <w:vAlign w:val="center"/>
          </w:tcPr>
          <w:p w14:paraId="01B6C0AA" w14:textId="5AAD788A" w:rsidR="0022075D" w:rsidRPr="0035700E" w:rsidRDefault="0022075D" w:rsidP="0022075D">
            <w:pPr>
              <w:pStyle w:val="TableContentLeft"/>
              <w:rPr>
                <w:color w:val="000000" w:themeColor="text1"/>
              </w:rPr>
            </w:pPr>
            <w:r>
              <w:t xml:space="preserve">S_LPAd </w:t>
            </w:r>
            <w:r>
              <w:sym w:font="Wingdings" w:char="F0E0"/>
            </w:r>
            <w:r>
              <w:t>eUICC</w:t>
            </w:r>
          </w:p>
        </w:tc>
        <w:tc>
          <w:tcPr>
            <w:tcW w:w="2198" w:type="pct"/>
            <w:shd w:val="clear" w:color="auto" w:fill="auto"/>
            <w:vAlign w:val="center"/>
          </w:tcPr>
          <w:p w14:paraId="0E134AB7" w14:textId="77777777" w:rsidR="0022075D" w:rsidRDefault="0022075D" w:rsidP="0022075D">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1525F91E" w14:textId="77777777" w:rsidR="0022075D" w:rsidRDefault="0022075D" w:rsidP="0022075D">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w:t>
            </w:r>
            <w:r>
              <w:rPr>
                <w:rFonts w:ascii="Arial" w:hAnsi="Arial" w:cs="Arial"/>
                <w:b w:val="0"/>
                <w:sz w:val="18"/>
                <w:szCs w:val="18"/>
                <w:lang w:eastAsia="de-DE"/>
              </w:rPr>
              <w:t>GET_PROFILES_INFO_ALL)</w:t>
            </w:r>
            <w:r>
              <w:rPr>
                <w:rFonts w:ascii="Arial" w:hAnsi="Arial" w:cs="Arial"/>
                <w:b w:val="0"/>
                <w:sz w:val="18"/>
                <w:szCs w:val="18"/>
              </w:rPr>
              <w:t xml:space="preserve"> </w:t>
            </w:r>
          </w:p>
          <w:p w14:paraId="247C13F4" w14:textId="6CD2B4EF" w:rsidR="0022075D" w:rsidRPr="00C46422" w:rsidRDefault="0022075D" w:rsidP="0022075D">
            <w:pPr>
              <w:pStyle w:val="TableContentLeft"/>
            </w:pPr>
            <w:r>
              <w:t xml:space="preserve">  </w:t>
            </w:r>
          </w:p>
        </w:tc>
        <w:tc>
          <w:tcPr>
            <w:tcW w:w="1708" w:type="pct"/>
            <w:shd w:val="clear" w:color="auto" w:fill="auto"/>
            <w:vAlign w:val="center"/>
          </w:tcPr>
          <w:p w14:paraId="25BF4F89" w14:textId="77777777" w:rsidR="0022075D" w:rsidRDefault="0022075D" w:rsidP="0022075D">
            <w:pPr>
              <w:pStyle w:val="TableContentLeft"/>
              <w:rPr>
                <w:lang w:val="fr-FR"/>
              </w:rPr>
            </w:pPr>
            <w:r>
              <w:rPr>
                <w:lang w:val="fr-FR"/>
              </w:rPr>
              <w:t>response ProfileInfoListResponse::= profileInfoListOk : {</w:t>
            </w:r>
          </w:p>
          <w:p w14:paraId="375AF78A" w14:textId="73D84A31" w:rsidR="0022075D" w:rsidRDefault="0022075D" w:rsidP="0022075D">
            <w:pPr>
              <w:pStyle w:val="TableContentLeft"/>
              <w:rPr>
                <w:lang w:val="fr-FR"/>
              </w:rPr>
            </w:pPr>
            <w:r>
              <w:rPr>
                <w:lang w:val="fr-FR"/>
              </w:rPr>
              <w:t>#PROFILE_INFO2,</w:t>
            </w:r>
          </w:p>
          <w:p w14:paraId="37D72886" w14:textId="77777777" w:rsidR="0022075D" w:rsidRDefault="0022075D" w:rsidP="0022075D">
            <w:pPr>
              <w:pStyle w:val="TableContentLeft"/>
              <w:rPr>
                <w:lang w:val="fr-FR"/>
              </w:rPr>
            </w:pPr>
            <w:r>
              <w:rPr>
                <w:lang w:val="fr-FR"/>
              </w:rPr>
              <w:t xml:space="preserve">#PROFILE_INFO1_DISABLED </w:t>
            </w:r>
          </w:p>
          <w:p w14:paraId="543A69C8" w14:textId="77777777" w:rsidR="0022075D" w:rsidRDefault="0022075D" w:rsidP="0022075D">
            <w:pPr>
              <w:pStyle w:val="TableContentLeft"/>
              <w:rPr>
                <w:lang w:val="fr-FR"/>
              </w:rPr>
            </w:pPr>
            <w:r>
              <w:rPr>
                <w:lang w:val="fr-FR"/>
              </w:rPr>
              <w:t>}</w:t>
            </w:r>
          </w:p>
          <w:p w14:paraId="708AE69C" w14:textId="5FF8F3F9" w:rsidR="0022075D" w:rsidRPr="00C46422" w:rsidRDefault="0022075D" w:rsidP="0022075D">
            <w:pPr>
              <w:pStyle w:val="TableContentLeft"/>
            </w:pPr>
            <w:r>
              <w:t>SW=0x9000</w:t>
            </w:r>
          </w:p>
        </w:tc>
      </w:tr>
    </w:tbl>
    <w:p w14:paraId="5D2C1F9B" w14:textId="77777777" w:rsidR="0022075D" w:rsidRDefault="0022075D" w:rsidP="0022075D"/>
    <w:p w14:paraId="54A34579" w14:textId="77777777" w:rsidR="0022075D" w:rsidRDefault="0022075D"/>
    <w:p w14:paraId="0B85E819" w14:textId="4BA322DA" w:rsidR="00276E64" w:rsidRDefault="00276E64" w:rsidP="00276E64">
      <w:pPr>
        <w:pStyle w:val="Heading6no"/>
        <w:rPr>
          <w:rStyle w:val="PlaceholderText"/>
          <w:noProof/>
          <w:color w:val="000000" w:themeColor="text1"/>
        </w:rPr>
      </w:pPr>
      <w:r w:rsidRPr="006F2A05">
        <w:rPr>
          <w:rStyle w:val="PlaceholderText"/>
          <w:noProof/>
          <w:color w:val="000000" w:themeColor="text1"/>
        </w:rPr>
        <w:lastRenderedPageBreak/>
        <w:t>Test Sequence #</w:t>
      </w:r>
      <w:r>
        <w:rPr>
          <w:rStyle w:val="PlaceholderText"/>
          <w:noProof/>
          <w:color w:val="000000" w:themeColor="text1"/>
        </w:rPr>
        <w:t>13</w:t>
      </w:r>
      <w:r w:rsidRPr="006F2A05">
        <w:rPr>
          <w:rStyle w:val="PlaceholderText"/>
          <w:noProof/>
          <w:color w:val="000000" w:themeColor="text1"/>
        </w:rPr>
        <w:t xml:space="preserve"> </w:t>
      </w:r>
      <w:r w:rsidRPr="00276E64">
        <w:rPr>
          <w:rStyle w:val="PlaceholderText"/>
          <w:noProof/>
          <w:color w:val="000000" w:themeColor="text1"/>
        </w:rPr>
        <w:t xml:space="preserve">Error: </w:t>
      </w:r>
      <w:r w:rsidR="00513290">
        <w:rPr>
          <w:rStyle w:val="PlaceholderText"/>
          <w:noProof/>
          <w:color w:val="000000" w:themeColor="text1"/>
        </w:rPr>
        <w:t>VOID</w:t>
      </w:r>
    </w:p>
    <w:p w14:paraId="6F32F758" w14:textId="021282F8" w:rsidR="006B73E2" w:rsidRPr="006D4872" w:rsidRDefault="006B73E2" w:rsidP="006D4872">
      <w:pPr>
        <w:pStyle w:val="Heading5"/>
        <w:numPr>
          <w:ilvl w:val="0"/>
          <w:numId w:val="0"/>
        </w:numPr>
        <w:ind w:left="1304" w:hanging="1304"/>
        <w:rPr>
          <w:lang w:val="en-GB"/>
        </w:rPr>
      </w:pPr>
      <w:r w:rsidRPr="006D4872">
        <w:rPr>
          <w:lang w:val="en-GB"/>
        </w:rPr>
        <w:t>4.2.28.2.</w:t>
      </w:r>
      <w:r w:rsidR="009F6C71" w:rsidRPr="00B10BEF">
        <w:rPr>
          <w:lang w:val="en-GB"/>
        </w:rPr>
        <w:t>10</w:t>
      </w:r>
      <w:r w:rsidRPr="006D4872">
        <w:rPr>
          <w:lang w:val="en-GB"/>
        </w:rPr>
        <w:tab/>
      </w:r>
      <w:r w:rsidRPr="006D4872">
        <w:rPr>
          <w:color w:val="000000" w:themeColor="text1"/>
          <w:lang w:val="en-GB"/>
        </w:rPr>
        <w:t>TC_eUICC_ES10b.</w:t>
      </w:r>
      <w:r w:rsidRPr="006D4872">
        <w:rPr>
          <w:iCs/>
          <w:color w:val="000000" w:themeColor="text1"/>
          <w:lang w:val="en-GB"/>
        </w:rPr>
        <w:t>LoadRPMPackage_CatBusy</w:t>
      </w:r>
    </w:p>
    <w:p w14:paraId="1147EED9" w14:textId="3BB37983" w:rsidR="006B73E2" w:rsidRPr="006D4872" w:rsidRDefault="006B73E2" w:rsidP="006B73E2">
      <w:pPr>
        <w:pStyle w:val="Heading6no"/>
      </w:pPr>
      <w:r w:rsidRPr="006D4872">
        <w:t>Test Sequence #01 Error: RPM Command EnableProfile – Cat busy</w:t>
      </w:r>
    </w:p>
    <w:p w14:paraId="0FA2A253" w14:textId="77777777" w:rsidR="006B73E2" w:rsidRPr="006D4872" w:rsidRDefault="006B73E2" w:rsidP="006B73E2">
      <w:pPr>
        <w:pStyle w:val="NormalParagraph"/>
      </w:pPr>
      <w:r w:rsidRPr="006D4872">
        <w:t>The purpose of this Test Sequence is to ensure RPM Command EnableProfile is not executed if there is an active proactive ses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6B73E2" w:rsidRPr="005E6B58" w14:paraId="632E8D65" w14:textId="77777777" w:rsidTr="006D4872">
        <w:trPr>
          <w:gridAfter w:val="1"/>
          <w:wAfter w:w="3967" w:type="pct"/>
          <w:jc w:val="center"/>
        </w:trPr>
        <w:tc>
          <w:tcPr>
            <w:tcW w:w="1033" w:type="pct"/>
            <w:shd w:val="clear" w:color="auto" w:fill="BFBFBF" w:themeFill="background1" w:themeFillShade="BF"/>
            <w:vAlign w:val="center"/>
          </w:tcPr>
          <w:p w14:paraId="6D39F310" w14:textId="77777777" w:rsidR="006B73E2" w:rsidRPr="006D4872" w:rsidRDefault="006B73E2" w:rsidP="006B73E2">
            <w:pPr>
              <w:pStyle w:val="TableHeaderGray"/>
              <w:rPr>
                <w:rStyle w:val="PlaceholderText"/>
              </w:rPr>
            </w:pPr>
            <w:r w:rsidRPr="006D4872">
              <w:t>Initial Conditions</w:t>
            </w:r>
          </w:p>
        </w:tc>
      </w:tr>
      <w:tr w:rsidR="006B73E2" w:rsidRPr="005E6B58" w14:paraId="0607F101" w14:textId="77777777" w:rsidTr="006D4872">
        <w:trPr>
          <w:jc w:val="center"/>
        </w:trPr>
        <w:tc>
          <w:tcPr>
            <w:tcW w:w="1033" w:type="pct"/>
            <w:shd w:val="clear" w:color="auto" w:fill="BFBFBF" w:themeFill="background1" w:themeFillShade="BF"/>
            <w:vAlign w:val="center"/>
          </w:tcPr>
          <w:p w14:paraId="0BF33AC7" w14:textId="77777777" w:rsidR="006B73E2" w:rsidRPr="006D4872" w:rsidRDefault="006B73E2" w:rsidP="006B73E2">
            <w:pPr>
              <w:pStyle w:val="TableHeaderGray"/>
            </w:pPr>
            <w:r w:rsidRPr="006D4872">
              <w:t>Entity</w:t>
            </w:r>
          </w:p>
        </w:tc>
        <w:tc>
          <w:tcPr>
            <w:tcW w:w="3967" w:type="pct"/>
            <w:shd w:val="clear" w:color="auto" w:fill="BFBFBF" w:themeFill="background1" w:themeFillShade="BF"/>
            <w:vAlign w:val="center"/>
          </w:tcPr>
          <w:p w14:paraId="0D22AB07" w14:textId="77777777" w:rsidR="006B73E2" w:rsidRPr="006D4872" w:rsidRDefault="006B73E2" w:rsidP="006B73E2">
            <w:pPr>
              <w:pStyle w:val="TableHeaderGray"/>
              <w:rPr>
                <w:rStyle w:val="PlaceholderText"/>
              </w:rPr>
            </w:pPr>
            <w:r w:rsidRPr="006D4872">
              <w:t>Description of the general initial condition</w:t>
            </w:r>
          </w:p>
        </w:tc>
      </w:tr>
      <w:tr w:rsidR="005E6B58" w:rsidRPr="005E6B58" w14:paraId="49692D36" w14:textId="77777777" w:rsidTr="005E6B58">
        <w:trPr>
          <w:jc w:val="center"/>
        </w:trPr>
        <w:tc>
          <w:tcPr>
            <w:tcW w:w="1033" w:type="pct"/>
            <w:vAlign w:val="center"/>
          </w:tcPr>
          <w:p w14:paraId="79B57572" w14:textId="77777777" w:rsidR="006B73E2" w:rsidRPr="006D4872" w:rsidRDefault="006B73E2" w:rsidP="006D4872">
            <w:pPr>
              <w:pStyle w:val="TableText"/>
            </w:pPr>
            <w:r w:rsidRPr="006D4872">
              <w:t>eUICC</w:t>
            </w:r>
          </w:p>
        </w:tc>
        <w:tc>
          <w:tcPr>
            <w:tcW w:w="3967" w:type="pct"/>
            <w:vAlign w:val="center"/>
          </w:tcPr>
          <w:p w14:paraId="41679E8F" w14:textId="77777777" w:rsidR="006B73E2" w:rsidRPr="006D4872" w:rsidRDefault="006B73E2" w:rsidP="006D4872">
            <w:pPr>
              <w:pStyle w:val="TableText"/>
            </w:pPr>
            <w:r w:rsidRPr="006D4872">
              <w:t xml:space="preserve">The PROFILE_OPERATIONAL2 has been loaded on the eUICC with </w:t>
            </w:r>
          </w:p>
          <w:p w14:paraId="3F3AAF70" w14:textId="77777777" w:rsidR="006B73E2" w:rsidRPr="006D4872" w:rsidRDefault="006B73E2" w:rsidP="006D4872">
            <w:pPr>
              <w:pStyle w:val="TableText"/>
            </w:pPr>
            <w:r w:rsidRPr="006D4872">
              <w:t>#METADATA_OP_PROF2_RPM_CONF_EN.</w:t>
            </w:r>
          </w:p>
        </w:tc>
      </w:tr>
      <w:tr w:rsidR="005E6B58" w:rsidRPr="005E6B58" w14:paraId="7B3AF8BA" w14:textId="77777777" w:rsidTr="005E6B58">
        <w:trPr>
          <w:jc w:val="center"/>
        </w:trPr>
        <w:tc>
          <w:tcPr>
            <w:tcW w:w="1033" w:type="pct"/>
            <w:vAlign w:val="center"/>
          </w:tcPr>
          <w:p w14:paraId="62F83C11" w14:textId="77777777" w:rsidR="006B73E2" w:rsidRPr="00BB3084" w:rsidRDefault="006B73E2" w:rsidP="006D4872">
            <w:pPr>
              <w:pStyle w:val="TableText"/>
            </w:pPr>
            <w:r w:rsidRPr="00BB3084">
              <w:t>eUICC</w:t>
            </w:r>
          </w:p>
        </w:tc>
        <w:tc>
          <w:tcPr>
            <w:tcW w:w="3967" w:type="pct"/>
            <w:vAlign w:val="center"/>
          </w:tcPr>
          <w:p w14:paraId="68255501" w14:textId="77777777" w:rsidR="006B73E2" w:rsidRPr="006D4872" w:rsidRDefault="006B73E2" w:rsidP="006D4872">
            <w:pPr>
              <w:pStyle w:val="TableText"/>
            </w:pPr>
            <w:r w:rsidRPr="006D4872">
              <w:t>The PROFILE_OPERATIONAL2 is in Disabled state.</w:t>
            </w:r>
          </w:p>
        </w:tc>
      </w:tr>
      <w:tr w:rsidR="005E6B58" w:rsidRPr="005E6B58" w14:paraId="57BAA149" w14:textId="77777777" w:rsidTr="005E6B58">
        <w:trPr>
          <w:jc w:val="center"/>
        </w:trPr>
        <w:tc>
          <w:tcPr>
            <w:tcW w:w="1033" w:type="pct"/>
            <w:vAlign w:val="center"/>
          </w:tcPr>
          <w:p w14:paraId="2064F0F5" w14:textId="77777777" w:rsidR="006B73E2" w:rsidRPr="005E6B58" w:rsidRDefault="006B73E2" w:rsidP="006D4872">
            <w:pPr>
              <w:pStyle w:val="TableText"/>
            </w:pPr>
            <w:r w:rsidRPr="006D4872">
              <w:t>eUICC</w:t>
            </w:r>
          </w:p>
        </w:tc>
        <w:tc>
          <w:tcPr>
            <w:tcW w:w="3967" w:type="pct"/>
            <w:vAlign w:val="center"/>
          </w:tcPr>
          <w:p w14:paraId="5B7CA45E" w14:textId="77777777" w:rsidR="006B73E2" w:rsidRPr="006D4872" w:rsidRDefault="006B73E2" w:rsidP="006D4872">
            <w:pPr>
              <w:pStyle w:val="TableText"/>
            </w:pPr>
            <w:r w:rsidRPr="006D4872">
              <w:t>The PROFILE_OPERATIONAL1 has been loaded with #METADATA_OP_PROF1_RPM_CONF_EN on the eUICC and is Enabled.</w:t>
            </w:r>
          </w:p>
        </w:tc>
      </w:tr>
    </w:tbl>
    <w:p w14:paraId="7304F6D2" w14:textId="0B27DB8A" w:rsidR="006B73E2" w:rsidRPr="005376DA" w:rsidRDefault="006B73E2"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5E6B58" w:rsidRPr="005376DA" w14:paraId="1327DBB5" w14:textId="77777777" w:rsidTr="006D4872">
        <w:trPr>
          <w:trHeight w:val="314"/>
          <w:jc w:val="center"/>
        </w:trPr>
        <w:tc>
          <w:tcPr>
            <w:tcW w:w="423" w:type="pct"/>
            <w:shd w:val="clear" w:color="auto" w:fill="C00000"/>
            <w:vAlign w:val="center"/>
          </w:tcPr>
          <w:p w14:paraId="207DCC87" w14:textId="77777777" w:rsidR="005E6B58" w:rsidRPr="006D4872" w:rsidRDefault="005E6B58" w:rsidP="006D4872">
            <w:pPr>
              <w:pStyle w:val="TableHeader"/>
              <w:rPr>
                <w:lang w:val="en-GB"/>
              </w:rPr>
            </w:pPr>
            <w:r w:rsidRPr="006D4872">
              <w:rPr>
                <w:lang w:val="en-GB"/>
              </w:rPr>
              <w:t>Step</w:t>
            </w:r>
          </w:p>
        </w:tc>
        <w:tc>
          <w:tcPr>
            <w:tcW w:w="671" w:type="pct"/>
            <w:shd w:val="clear" w:color="auto" w:fill="C00000"/>
            <w:vAlign w:val="center"/>
          </w:tcPr>
          <w:p w14:paraId="151C22CC" w14:textId="77777777" w:rsidR="005E6B58" w:rsidRPr="006D4872" w:rsidRDefault="005E6B58" w:rsidP="006D4872">
            <w:pPr>
              <w:pStyle w:val="TableHeader"/>
              <w:rPr>
                <w:lang w:val="en-GB"/>
              </w:rPr>
            </w:pPr>
            <w:r w:rsidRPr="006D4872">
              <w:rPr>
                <w:lang w:val="en-GB"/>
              </w:rPr>
              <w:t>Direction</w:t>
            </w:r>
          </w:p>
        </w:tc>
        <w:tc>
          <w:tcPr>
            <w:tcW w:w="2198" w:type="pct"/>
            <w:shd w:val="clear" w:color="auto" w:fill="C00000"/>
            <w:vAlign w:val="center"/>
          </w:tcPr>
          <w:p w14:paraId="736FB815" w14:textId="77777777" w:rsidR="005E6B58" w:rsidRPr="006D4872" w:rsidRDefault="005E6B58" w:rsidP="006D4872">
            <w:pPr>
              <w:pStyle w:val="TableHeader"/>
              <w:rPr>
                <w:lang w:val="en-GB"/>
              </w:rPr>
            </w:pPr>
            <w:r w:rsidRPr="006D4872">
              <w:rPr>
                <w:lang w:val="en-GB"/>
              </w:rPr>
              <w:t>Sequence / Description</w:t>
            </w:r>
          </w:p>
        </w:tc>
        <w:tc>
          <w:tcPr>
            <w:tcW w:w="1708" w:type="pct"/>
            <w:shd w:val="clear" w:color="auto" w:fill="C00000"/>
            <w:vAlign w:val="center"/>
          </w:tcPr>
          <w:p w14:paraId="1FF604E0" w14:textId="77777777" w:rsidR="005E6B58" w:rsidRPr="006D4872" w:rsidRDefault="005E6B58" w:rsidP="006D4872">
            <w:pPr>
              <w:pStyle w:val="TableHeader"/>
              <w:rPr>
                <w:lang w:val="en-GB"/>
              </w:rPr>
            </w:pPr>
            <w:r w:rsidRPr="006D4872">
              <w:rPr>
                <w:lang w:val="en-GB"/>
              </w:rPr>
              <w:t>Expected result</w:t>
            </w:r>
          </w:p>
        </w:tc>
      </w:tr>
      <w:tr w:rsidR="005E6B58" w:rsidRPr="005376DA" w14:paraId="5D2C66E7" w14:textId="77777777" w:rsidTr="006D4872">
        <w:trPr>
          <w:trHeight w:val="314"/>
          <w:jc w:val="center"/>
        </w:trPr>
        <w:tc>
          <w:tcPr>
            <w:tcW w:w="423" w:type="pct"/>
            <w:shd w:val="clear" w:color="auto" w:fill="auto"/>
            <w:vAlign w:val="center"/>
          </w:tcPr>
          <w:p w14:paraId="7B2475B5" w14:textId="77777777" w:rsidR="005E6B58" w:rsidRPr="006D4872" w:rsidRDefault="005E6B58" w:rsidP="006B73E2">
            <w:pPr>
              <w:pStyle w:val="RedTableHeader"/>
              <w:rPr>
                <w:b w:val="0"/>
                <w:color w:val="auto"/>
                <w:sz w:val="18"/>
                <w:szCs w:val="18"/>
                <w:lang w:val="en-GB"/>
              </w:rPr>
            </w:pPr>
            <w:r w:rsidRPr="006D4872">
              <w:rPr>
                <w:b w:val="0"/>
                <w:color w:val="auto"/>
                <w:sz w:val="18"/>
                <w:szCs w:val="18"/>
                <w:lang w:val="en-GB"/>
              </w:rPr>
              <w:t>IC1</w:t>
            </w:r>
          </w:p>
        </w:tc>
        <w:tc>
          <w:tcPr>
            <w:tcW w:w="671" w:type="pct"/>
            <w:shd w:val="clear" w:color="auto" w:fill="auto"/>
            <w:vAlign w:val="center"/>
          </w:tcPr>
          <w:p w14:paraId="40C4A17B" w14:textId="77777777" w:rsidR="005E6B58" w:rsidRPr="006D4872" w:rsidRDefault="005E6B58" w:rsidP="006B73E2">
            <w:pPr>
              <w:pStyle w:val="RedTableHeader"/>
              <w:rPr>
                <w:b w:val="0"/>
                <w:color w:val="auto"/>
                <w:sz w:val="18"/>
                <w:szCs w:val="18"/>
                <w:lang w:val="en-GB"/>
              </w:rPr>
            </w:pPr>
            <w:r w:rsidRPr="006D4872">
              <w:rPr>
                <w:b w:val="0"/>
                <w:color w:val="auto"/>
                <w:sz w:val="18"/>
                <w:szCs w:val="18"/>
                <w:lang w:val="en-GB"/>
              </w:rPr>
              <w:t xml:space="preserve">S_Device </w:t>
            </w:r>
            <w:r w:rsidRPr="006D4872">
              <w:rPr>
                <w:rFonts w:hint="eastAsia"/>
                <w:b w:val="0"/>
                <w:color w:val="auto"/>
                <w:sz w:val="18"/>
                <w:szCs w:val="18"/>
                <w:lang w:val="en-GB"/>
              </w:rPr>
              <w:t>→</w:t>
            </w:r>
            <w:r w:rsidRPr="006D4872">
              <w:rPr>
                <w:b w:val="0"/>
                <w:color w:val="auto"/>
                <w:sz w:val="18"/>
                <w:szCs w:val="18"/>
                <w:lang w:val="en-GB"/>
              </w:rPr>
              <w:t xml:space="preserve"> eUICC </w:t>
            </w:r>
          </w:p>
        </w:tc>
        <w:tc>
          <w:tcPr>
            <w:tcW w:w="2198" w:type="pct"/>
            <w:shd w:val="clear" w:color="auto" w:fill="auto"/>
          </w:tcPr>
          <w:p w14:paraId="5273C7EB" w14:textId="77777777" w:rsidR="005E6B58" w:rsidRPr="005376DA" w:rsidRDefault="005E6B58" w:rsidP="006B73E2">
            <w:pPr>
              <w:pStyle w:val="TableContentLeft"/>
            </w:pPr>
            <w:r w:rsidRPr="005376DA">
              <w:t xml:space="preserve">MTD_SEND_SMS_PP( </w:t>
            </w:r>
          </w:p>
          <w:p w14:paraId="3EC97337" w14:textId="77777777" w:rsidR="005E6B58" w:rsidRPr="006D4872" w:rsidRDefault="005E6B58" w:rsidP="006B73E2">
            <w:pPr>
              <w:pStyle w:val="RedTableHeader"/>
              <w:rPr>
                <w:b w:val="0"/>
                <w:color w:val="auto"/>
                <w:sz w:val="18"/>
                <w:szCs w:val="18"/>
                <w:lang w:val="en-GB"/>
              </w:rPr>
            </w:pPr>
            <w:r w:rsidRPr="006D4872">
              <w:rPr>
                <w:b w:val="0"/>
                <w:color w:val="auto"/>
                <w:sz w:val="18"/>
                <w:szCs w:val="18"/>
                <w:lang w:val="en-GB"/>
              </w:rPr>
              <w:t xml:space="preserve">   [GET_MNO_SD]) </w:t>
            </w:r>
          </w:p>
        </w:tc>
        <w:tc>
          <w:tcPr>
            <w:tcW w:w="1708" w:type="pct"/>
            <w:shd w:val="clear" w:color="auto" w:fill="auto"/>
            <w:vAlign w:val="center"/>
          </w:tcPr>
          <w:p w14:paraId="5155CD96" w14:textId="77777777" w:rsidR="005E6B58" w:rsidRPr="006D4872" w:rsidRDefault="005E6B58" w:rsidP="006B73E2">
            <w:pPr>
              <w:pStyle w:val="RedTableHeader"/>
              <w:rPr>
                <w:b w:val="0"/>
                <w:color w:val="auto"/>
                <w:sz w:val="18"/>
                <w:szCs w:val="18"/>
                <w:lang w:val="en-GB"/>
              </w:rPr>
            </w:pPr>
            <w:r w:rsidRPr="006D4872">
              <w:rPr>
                <w:b w:val="0"/>
                <w:color w:val="auto"/>
                <w:sz w:val="18"/>
                <w:szCs w:val="18"/>
                <w:lang w:val="en-GB"/>
              </w:rPr>
              <w:t>SW=0x91XX</w:t>
            </w:r>
          </w:p>
        </w:tc>
      </w:tr>
      <w:tr w:rsidR="005E6B58" w:rsidRPr="005376DA" w14:paraId="725958EF" w14:textId="77777777" w:rsidTr="006D4872">
        <w:trPr>
          <w:trHeight w:val="314"/>
          <w:jc w:val="center"/>
        </w:trPr>
        <w:tc>
          <w:tcPr>
            <w:tcW w:w="423" w:type="pct"/>
            <w:shd w:val="clear" w:color="auto" w:fill="auto"/>
            <w:vAlign w:val="center"/>
          </w:tcPr>
          <w:p w14:paraId="0B749712" w14:textId="77777777" w:rsidR="005E6B58" w:rsidRPr="006D4872" w:rsidRDefault="005E6B58" w:rsidP="006B73E2">
            <w:pPr>
              <w:pStyle w:val="RedTableHeader"/>
              <w:rPr>
                <w:b w:val="0"/>
                <w:color w:val="auto"/>
                <w:sz w:val="18"/>
                <w:szCs w:val="18"/>
                <w:lang w:val="en-GB"/>
              </w:rPr>
            </w:pPr>
            <w:r w:rsidRPr="006D4872">
              <w:rPr>
                <w:b w:val="0"/>
                <w:color w:val="auto"/>
                <w:sz w:val="18"/>
                <w:szCs w:val="18"/>
                <w:lang w:val="en-GB"/>
              </w:rPr>
              <w:t>IC2</w:t>
            </w:r>
          </w:p>
        </w:tc>
        <w:tc>
          <w:tcPr>
            <w:tcW w:w="4577" w:type="pct"/>
            <w:gridSpan w:val="3"/>
            <w:shd w:val="clear" w:color="auto" w:fill="auto"/>
            <w:vAlign w:val="center"/>
          </w:tcPr>
          <w:p w14:paraId="564C9F7E" w14:textId="77777777" w:rsidR="005E6B58" w:rsidRPr="005E6B58" w:rsidRDefault="005E6B58" w:rsidP="006B73E2">
            <w:pPr>
              <w:pStyle w:val="RedTableHeader"/>
              <w:rPr>
                <w:b w:val="0"/>
                <w:color w:val="auto"/>
                <w:sz w:val="18"/>
                <w:szCs w:val="18"/>
                <w:lang w:val="en-GB"/>
              </w:rPr>
            </w:pPr>
            <w:r w:rsidRPr="006D4872">
              <w:rPr>
                <w:b w:val="0"/>
                <w:color w:val="auto"/>
                <w:sz w:val="18"/>
                <w:szCs w:val="18"/>
                <w:lang w:val="en-GB"/>
              </w:rPr>
              <w:t>Do not send FETCH command</w:t>
            </w:r>
          </w:p>
        </w:tc>
      </w:tr>
      <w:tr w:rsidR="005E6B58" w:rsidRPr="005376DA" w14:paraId="40FA144D" w14:textId="77777777" w:rsidTr="006D4872">
        <w:trPr>
          <w:trHeight w:val="314"/>
          <w:jc w:val="center"/>
        </w:trPr>
        <w:tc>
          <w:tcPr>
            <w:tcW w:w="423" w:type="pct"/>
            <w:shd w:val="clear" w:color="auto" w:fill="auto"/>
            <w:vAlign w:val="center"/>
          </w:tcPr>
          <w:p w14:paraId="68B5C73A" w14:textId="77777777" w:rsidR="005E6B58" w:rsidRPr="005376DA" w:rsidRDefault="005E6B58" w:rsidP="006B73E2">
            <w:pPr>
              <w:pStyle w:val="TableContentLeft"/>
              <w:rPr>
                <w:color w:val="000000" w:themeColor="text1"/>
              </w:rPr>
            </w:pPr>
            <w:r w:rsidRPr="005376DA">
              <w:rPr>
                <w:color w:val="000000" w:themeColor="text1"/>
              </w:rPr>
              <w:t>1</w:t>
            </w:r>
          </w:p>
        </w:tc>
        <w:tc>
          <w:tcPr>
            <w:tcW w:w="671" w:type="pct"/>
            <w:shd w:val="clear" w:color="auto" w:fill="auto"/>
            <w:vAlign w:val="center"/>
          </w:tcPr>
          <w:p w14:paraId="20A8E665" w14:textId="77777777" w:rsidR="005E6B58" w:rsidRPr="0035700E" w:rsidRDefault="005E6B58" w:rsidP="006B73E2">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0A9B80DE" w14:textId="77777777" w:rsidR="005E6B58" w:rsidRPr="006D4872" w:rsidRDefault="005E6B58" w:rsidP="006B73E2">
            <w:pPr>
              <w:pStyle w:val="TableContentLeft"/>
            </w:pPr>
            <w:r w:rsidRPr="006D4872">
              <w:t>MTD_STORE_DATA_SCRIPT (</w:t>
            </w:r>
          </w:p>
          <w:p w14:paraId="64ACA69F" w14:textId="77777777" w:rsidR="005E6B58" w:rsidRPr="006D4872" w:rsidRDefault="005E6B58" w:rsidP="00B44A01">
            <w:pPr>
              <w:pStyle w:val="TableContentLeft"/>
              <w:rPr>
                <w:rStyle w:val="PlaceholderText"/>
                <w:color w:val="auto"/>
              </w:rPr>
            </w:pPr>
            <w:r w:rsidRPr="006D4872">
              <w:rPr>
                <w:rStyle w:val="PlaceholderText"/>
                <w:color w:val="auto"/>
              </w:rPr>
              <w:t>MTD_LOAD_RPM_PKG_REQ_SINGLE_CMND (</w:t>
            </w:r>
          </w:p>
          <w:p w14:paraId="4E810BEF" w14:textId="77777777" w:rsidR="005E6B58" w:rsidRPr="006D4872" w:rsidRDefault="005E6B58" w:rsidP="00B44A01">
            <w:pPr>
              <w:pStyle w:val="TableContentLeft"/>
              <w:rPr>
                <w:rStyle w:val="PlaceholderText"/>
                <w:color w:val="auto"/>
              </w:rPr>
            </w:pPr>
            <w:r w:rsidRPr="006D4872">
              <w:rPr>
                <w:rStyle w:val="PlaceholderText"/>
                <w:color w:val="auto"/>
              </w:rPr>
              <w:t xml:space="preserve">    enable,</w:t>
            </w:r>
          </w:p>
          <w:p w14:paraId="47B3B86D" w14:textId="77777777" w:rsidR="005E6B58" w:rsidRPr="006D4872" w:rsidRDefault="005E6B58" w:rsidP="00B44A01">
            <w:pPr>
              <w:pStyle w:val="TableContentLeft"/>
              <w:rPr>
                <w:rStyle w:val="PlaceholderText"/>
                <w:color w:val="auto"/>
              </w:rPr>
            </w:pPr>
            <w:r w:rsidRPr="006D4872">
              <w:rPr>
                <w:rStyle w:val="PlaceholderText"/>
                <w:color w:val="auto"/>
              </w:rPr>
              <w:t xml:space="preserve">    </w:t>
            </w:r>
            <w:r w:rsidRPr="005376DA">
              <w:t>&lt;S_TRANSACTION_ID&gt;,</w:t>
            </w:r>
          </w:p>
          <w:p w14:paraId="54B6F6F4" w14:textId="77777777" w:rsidR="005E6B58" w:rsidRPr="0035700E" w:rsidRDefault="005E6B58" w:rsidP="00B44A01">
            <w:pPr>
              <w:pStyle w:val="TableContentLeft"/>
            </w:pPr>
            <w:r w:rsidRPr="006D4872">
              <w:rPr>
                <w:rStyle w:val="PlaceholderText"/>
                <w:color w:val="auto"/>
              </w:rPr>
              <w:t xml:space="preserve">    </w:t>
            </w:r>
            <w:r w:rsidRPr="005376DA">
              <w:t>#ICCID_OP_PROF2</w:t>
            </w:r>
            <w:r w:rsidRPr="0035700E">
              <w:t>,</w:t>
            </w:r>
          </w:p>
          <w:p w14:paraId="0A2CC1D1" w14:textId="77777777" w:rsidR="005E6B58" w:rsidRPr="00E8206F" w:rsidRDefault="005E6B58" w:rsidP="00B44A01">
            <w:pPr>
              <w:pStyle w:val="TableContentLeft"/>
            </w:pPr>
            <w:r w:rsidRPr="00E8206F">
              <w:t xml:space="preserve">    &lt;S_SM_DP+_SIGNATURE3&gt;,</w:t>
            </w:r>
          </w:p>
          <w:p w14:paraId="721413DD" w14:textId="77777777" w:rsidR="005E6B58" w:rsidRPr="00D77742" w:rsidRDefault="005E6B58" w:rsidP="00B44A01">
            <w:pPr>
              <w:pStyle w:val="TableContentLeft"/>
            </w:pPr>
            <w:r w:rsidRPr="00D77742">
              <w:t xml:space="preserve">     NO_PARAM,</w:t>
            </w:r>
          </w:p>
          <w:p w14:paraId="074AF42F" w14:textId="77777777" w:rsidR="005E6B58" w:rsidRPr="005376DA" w:rsidRDefault="005E6B58" w:rsidP="00B44A01">
            <w:pPr>
              <w:pStyle w:val="TableContentLeft"/>
            </w:pPr>
            <w:r w:rsidRPr="005376DA">
              <w:t xml:space="preserve">     NO_PARAM,</w:t>
            </w:r>
          </w:p>
          <w:p w14:paraId="61865BF4" w14:textId="77777777" w:rsidR="005E6B58" w:rsidRPr="005376DA" w:rsidRDefault="005E6B58" w:rsidP="00B44A01">
            <w:pPr>
              <w:pStyle w:val="TableContentLeft"/>
            </w:pPr>
            <w:r w:rsidRPr="005376DA">
              <w:t xml:space="preserve">     NO_PARAM</w:t>
            </w:r>
          </w:p>
          <w:p w14:paraId="7A829846" w14:textId="77777777" w:rsidR="005E6B58" w:rsidRPr="005376DA" w:rsidRDefault="005E6B58" w:rsidP="00B44A01">
            <w:pPr>
              <w:pStyle w:val="TableContentLeft"/>
            </w:pPr>
            <w:r w:rsidRPr="005376DA">
              <w:t>)</w:t>
            </w:r>
          </w:p>
          <w:p w14:paraId="0AAB85C4" w14:textId="281264AA" w:rsidR="005E6B58" w:rsidRPr="006D4872" w:rsidRDefault="005E6B58" w:rsidP="006B73E2">
            <w:pPr>
              <w:pStyle w:val="TableContentLeft"/>
            </w:pPr>
            <w:r w:rsidRPr="006D4872">
              <w:t>)</w:t>
            </w:r>
          </w:p>
        </w:tc>
        <w:tc>
          <w:tcPr>
            <w:tcW w:w="1708" w:type="pct"/>
            <w:shd w:val="clear" w:color="auto" w:fill="auto"/>
            <w:vAlign w:val="center"/>
          </w:tcPr>
          <w:p w14:paraId="7414C619" w14:textId="19B465A0" w:rsidR="005E6B58" w:rsidRPr="006D4872" w:rsidRDefault="005E6B58" w:rsidP="006B73E2">
            <w:pPr>
              <w:pStyle w:val="TableContentLeft"/>
            </w:pPr>
            <w:r w:rsidRPr="006D4872">
              <w:t>SW= 0x91XX without response data for all STORE DATA commands except for the last one</w:t>
            </w:r>
          </w:p>
          <w:p w14:paraId="5C009934" w14:textId="77777777" w:rsidR="005E6B58" w:rsidRPr="005376DA" w:rsidRDefault="005E6B58" w:rsidP="006B73E2">
            <w:pPr>
              <w:pStyle w:val="TableContentLeft"/>
            </w:pPr>
          </w:p>
          <w:p w14:paraId="5DE771AF" w14:textId="77777777" w:rsidR="005E6B58" w:rsidRPr="006D4872" w:rsidRDefault="005E6B58" w:rsidP="00B44A01">
            <w:pPr>
              <w:pStyle w:val="TableContentLeft"/>
              <w:rPr>
                <w:rStyle w:val="PlaceholderText"/>
                <w:color w:val="auto"/>
              </w:rPr>
            </w:pPr>
            <w:r w:rsidRPr="006D4872">
              <w:t>SW=0x91XX with the response data</w:t>
            </w:r>
            <w:r w:rsidRPr="005376DA">
              <w:t xml:space="preserve"> </w:t>
            </w:r>
            <w:r w:rsidRPr="006D4872">
              <w:rPr>
                <w:rStyle w:val="PlaceholderText"/>
                <w:color w:val="auto"/>
              </w:rPr>
              <w:t>MTD_RES_RPR_FOR_SINGLE_CMND</w:t>
            </w:r>
          </w:p>
          <w:p w14:paraId="13012270" w14:textId="77777777" w:rsidR="005E6B58" w:rsidRPr="006D4872" w:rsidRDefault="005E6B58" w:rsidP="00B44A01">
            <w:pPr>
              <w:pStyle w:val="TableContentLeft"/>
              <w:rPr>
                <w:rStyle w:val="PlaceholderText"/>
                <w:color w:val="auto"/>
              </w:rPr>
            </w:pPr>
            <w:r w:rsidRPr="006D4872">
              <w:rPr>
                <w:rStyle w:val="PlaceholderText"/>
                <w:color w:val="auto"/>
              </w:rPr>
              <w:t>(</w:t>
            </w:r>
          </w:p>
          <w:p w14:paraId="2D92F0B0" w14:textId="77777777" w:rsidR="005E6B58" w:rsidRPr="006D4872" w:rsidRDefault="005E6B58" w:rsidP="00B44A01">
            <w:pPr>
              <w:pStyle w:val="TableContentLeft"/>
              <w:rPr>
                <w:rStyle w:val="PlaceholderText"/>
                <w:color w:val="auto"/>
              </w:rPr>
            </w:pPr>
            <w:r w:rsidRPr="005376DA">
              <w:t xml:space="preserve">    enableResult</w:t>
            </w:r>
            <w:r w:rsidRPr="006D4872">
              <w:rPr>
                <w:rStyle w:val="PlaceholderText"/>
                <w:color w:val="auto"/>
              </w:rPr>
              <w:t>,</w:t>
            </w:r>
          </w:p>
          <w:p w14:paraId="79286D25" w14:textId="77777777" w:rsidR="005E6B58" w:rsidRPr="006D4872" w:rsidRDefault="005E6B58" w:rsidP="00B44A01">
            <w:pPr>
              <w:pStyle w:val="TableContentLeft"/>
              <w:rPr>
                <w:rStyle w:val="PlaceholderText"/>
                <w:color w:val="auto"/>
              </w:rPr>
            </w:pPr>
            <w:r w:rsidRPr="006D4872">
              <w:rPr>
                <w:rStyle w:val="PlaceholderText"/>
                <w:color w:val="auto"/>
              </w:rPr>
              <w:t xml:space="preserve">    </w:t>
            </w:r>
            <w:r w:rsidRPr="005376DA">
              <w:t>&lt;S_TRANSACTION_ID&gt;,</w:t>
            </w:r>
          </w:p>
          <w:p w14:paraId="1EF02326" w14:textId="77777777" w:rsidR="005E6B58" w:rsidRPr="0035700E" w:rsidRDefault="005E6B58" w:rsidP="00B44A01">
            <w:pPr>
              <w:pStyle w:val="TableContentLeft"/>
              <w:rPr>
                <w:strike/>
              </w:rPr>
            </w:pPr>
            <w:r w:rsidRPr="006D4872">
              <w:rPr>
                <w:rStyle w:val="PlaceholderText"/>
                <w:color w:val="auto"/>
              </w:rPr>
              <w:t xml:space="preserve">    </w:t>
            </w:r>
            <w:r w:rsidRPr="005376DA">
              <w:t>#ICCID_OP_PROF2,</w:t>
            </w:r>
            <w:r w:rsidRPr="0035700E">
              <w:rPr>
                <w:strike/>
              </w:rPr>
              <w:t xml:space="preserve"> </w:t>
            </w:r>
          </w:p>
          <w:p w14:paraId="7D812245" w14:textId="77777777" w:rsidR="005E6B58" w:rsidRPr="006D4872" w:rsidRDefault="005E6B58" w:rsidP="00B44A01">
            <w:pPr>
              <w:pStyle w:val="TableContentLeft"/>
            </w:pPr>
            <w:r w:rsidRPr="00E8206F">
              <w:t xml:space="preserve">   </w:t>
            </w:r>
            <w:r w:rsidRPr="00D77742">
              <w:t xml:space="preserve"> </w:t>
            </w:r>
            <w:r w:rsidRPr="006D4872">
              <w:t>1, -- error response</w:t>
            </w:r>
          </w:p>
          <w:p w14:paraId="5E0CBD7B" w14:textId="77777777" w:rsidR="005E6B58" w:rsidRPr="006D4872" w:rsidRDefault="005E6B58" w:rsidP="00B44A01">
            <w:pPr>
              <w:pStyle w:val="TableContentLeft"/>
            </w:pPr>
            <w:r w:rsidRPr="006D4872">
              <w:t>#NOTIF_METADATA_PROF1_DP1_RPR,</w:t>
            </w:r>
          </w:p>
          <w:p w14:paraId="29CE00CF" w14:textId="77777777" w:rsidR="005E6B58" w:rsidRPr="005376DA" w:rsidRDefault="005E6B58" w:rsidP="00B44A01">
            <w:pPr>
              <w:pStyle w:val="TableContentLeft"/>
            </w:pPr>
            <w:r w:rsidRPr="006D4872">
              <w:t xml:space="preserve">    </w:t>
            </w:r>
            <w:r w:rsidRPr="005376DA">
              <w:t>#S_SM_DP+_OID,</w:t>
            </w:r>
          </w:p>
          <w:p w14:paraId="5F01D8F8" w14:textId="77777777" w:rsidR="005E6B58" w:rsidRPr="0035700E" w:rsidRDefault="005E6B58" w:rsidP="00B44A01">
            <w:pPr>
              <w:pStyle w:val="TableContentLeft"/>
            </w:pPr>
            <w:r w:rsidRPr="0035700E">
              <w:t xml:space="preserve">   NO_PARAM,</w:t>
            </w:r>
          </w:p>
          <w:p w14:paraId="64ED7EC7" w14:textId="77777777" w:rsidR="005E6B58" w:rsidRPr="00E8206F" w:rsidRDefault="005E6B58" w:rsidP="00B44A01">
            <w:pPr>
              <w:pStyle w:val="TableContentLeft"/>
            </w:pPr>
            <w:r w:rsidRPr="00E8206F">
              <w:t xml:space="preserve">   NO_PARAM,</w:t>
            </w:r>
          </w:p>
          <w:p w14:paraId="06258C96" w14:textId="77777777" w:rsidR="005E6B58" w:rsidRPr="00D77742" w:rsidRDefault="005E6B58" w:rsidP="00B44A01">
            <w:pPr>
              <w:pStyle w:val="TableContentLeft"/>
            </w:pPr>
            <w:r w:rsidRPr="00D77742">
              <w:t xml:space="preserve">    catBusy</w:t>
            </w:r>
          </w:p>
          <w:p w14:paraId="698F065F" w14:textId="77777777" w:rsidR="005E6B58" w:rsidRPr="006D4872" w:rsidRDefault="005E6B58" w:rsidP="00B44A01">
            <w:pPr>
              <w:pStyle w:val="TableContentLeft"/>
            </w:pPr>
            <w:r w:rsidRPr="006D4872">
              <w:rPr>
                <w:rStyle w:val="PlaceholderText"/>
                <w:color w:val="auto"/>
              </w:rPr>
              <w:t>)</w:t>
            </w:r>
          </w:p>
          <w:p w14:paraId="1E023DEE" w14:textId="5B68C8AD" w:rsidR="005E6B58" w:rsidRPr="006D4872" w:rsidRDefault="005E6B58" w:rsidP="006B73E2">
            <w:pPr>
              <w:pStyle w:val="TableContentLeft"/>
            </w:pPr>
            <w:r w:rsidRPr="006D4872">
              <w:t>for the last STORE DATA command</w:t>
            </w:r>
          </w:p>
          <w:p w14:paraId="570E855D" w14:textId="77777777" w:rsidR="005E6B58" w:rsidRPr="005376DA" w:rsidRDefault="005E6B58" w:rsidP="006B73E2">
            <w:pPr>
              <w:pStyle w:val="TableContentLeft"/>
            </w:pPr>
          </w:p>
          <w:p w14:paraId="631F1993" w14:textId="2E2D200F" w:rsidR="005E6B58" w:rsidRPr="006D4872" w:rsidRDefault="005E6B58" w:rsidP="00100462">
            <w:pPr>
              <w:pStyle w:val="TableContentLeft"/>
            </w:pPr>
            <w:r w:rsidRPr="0035700E">
              <w:lastRenderedPageBreak/>
              <w:t>• Verify the euiccSignRPR &lt;EUICC_SIGN_RPR&gt; using the #PK_EUICC_</w:t>
            </w:r>
            <w:r w:rsidR="00100462">
              <w:t>SIG</w:t>
            </w:r>
          </w:p>
        </w:tc>
      </w:tr>
      <w:tr w:rsidR="005E6B58" w:rsidRPr="005376DA" w14:paraId="1F76C454" w14:textId="77777777" w:rsidTr="006D4872">
        <w:trPr>
          <w:trHeight w:val="314"/>
          <w:jc w:val="center"/>
        </w:trPr>
        <w:tc>
          <w:tcPr>
            <w:tcW w:w="423" w:type="pct"/>
            <w:shd w:val="clear" w:color="auto" w:fill="auto"/>
            <w:vAlign w:val="center"/>
          </w:tcPr>
          <w:p w14:paraId="54E994C7" w14:textId="77777777" w:rsidR="005E6B58" w:rsidRPr="0035700E" w:rsidRDefault="005E6B58" w:rsidP="006B73E2">
            <w:pPr>
              <w:pStyle w:val="TableContentLeft"/>
              <w:rPr>
                <w:color w:val="000000" w:themeColor="text1"/>
              </w:rPr>
            </w:pPr>
            <w:r w:rsidRPr="005376DA">
              <w:lastRenderedPageBreak/>
              <w:t>2</w:t>
            </w:r>
          </w:p>
        </w:tc>
        <w:tc>
          <w:tcPr>
            <w:tcW w:w="671" w:type="pct"/>
            <w:shd w:val="clear" w:color="auto" w:fill="auto"/>
            <w:vAlign w:val="center"/>
          </w:tcPr>
          <w:p w14:paraId="1FFD8916" w14:textId="36B4D3A0" w:rsidR="005E6B58" w:rsidRPr="0035700E" w:rsidRDefault="005E6B58" w:rsidP="006B73E2">
            <w:pPr>
              <w:pStyle w:val="TableContentLeft"/>
              <w:rPr>
                <w:color w:val="000000" w:themeColor="text1"/>
              </w:rPr>
            </w:pPr>
            <w:r w:rsidRPr="00E8206F">
              <w:t xml:space="preserve">S_Device </w:t>
            </w:r>
            <w:r w:rsidR="00141DAA">
              <w:t xml:space="preserve">→ </w:t>
            </w:r>
            <w:r w:rsidRPr="005376DA">
              <w:t>eUICC</w:t>
            </w:r>
          </w:p>
        </w:tc>
        <w:tc>
          <w:tcPr>
            <w:tcW w:w="2198" w:type="pct"/>
            <w:shd w:val="clear" w:color="auto" w:fill="auto"/>
            <w:vAlign w:val="center"/>
          </w:tcPr>
          <w:p w14:paraId="5C80CEF5" w14:textId="77777777" w:rsidR="005E6B58" w:rsidRPr="00D77742" w:rsidRDefault="005E6B58" w:rsidP="006B73E2">
            <w:pPr>
              <w:pStyle w:val="TableContentLeft"/>
              <w:rPr>
                <w:color w:val="000000" w:themeColor="text1"/>
              </w:rPr>
            </w:pPr>
            <w:r w:rsidRPr="00E8206F">
              <w:t>FETCH 'XX'</w:t>
            </w:r>
          </w:p>
        </w:tc>
        <w:tc>
          <w:tcPr>
            <w:tcW w:w="1708" w:type="pct"/>
            <w:shd w:val="clear" w:color="auto" w:fill="auto"/>
            <w:vAlign w:val="center"/>
          </w:tcPr>
          <w:p w14:paraId="54906F29" w14:textId="77777777" w:rsidR="005E6B58" w:rsidRPr="005376DA" w:rsidRDefault="005E6B58" w:rsidP="006B73E2">
            <w:pPr>
              <w:pStyle w:val="TableContentLeft"/>
              <w:rPr>
                <w:b/>
              </w:rPr>
            </w:pPr>
            <w:r w:rsidRPr="005376DA">
              <w:t>SMS POR received</w:t>
            </w:r>
          </w:p>
          <w:p w14:paraId="44054FC9" w14:textId="77777777" w:rsidR="005E6B58" w:rsidRPr="005376DA" w:rsidRDefault="005E6B58" w:rsidP="006B73E2">
            <w:pPr>
              <w:pStyle w:val="TableContentLeft"/>
              <w:rPr>
                <w:color w:val="000000" w:themeColor="text1"/>
              </w:rPr>
            </w:pPr>
            <w:r w:rsidRPr="005376DA">
              <w:t>SCP80 response status code equal to 0x00 – POR OK</w:t>
            </w:r>
          </w:p>
        </w:tc>
      </w:tr>
      <w:tr w:rsidR="005E6B58" w:rsidRPr="005376DA" w14:paraId="674674EA" w14:textId="77777777" w:rsidTr="006D4872">
        <w:trPr>
          <w:trHeight w:val="314"/>
          <w:jc w:val="center"/>
        </w:trPr>
        <w:tc>
          <w:tcPr>
            <w:tcW w:w="423" w:type="pct"/>
            <w:shd w:val="clear" w:color="auto" w:fill="auto"/>
            <w:vAlign w:val="center"/>
          </w:tcPr>
          <w:p w14:paraId="2A568F00" w14:textId="77777777" w:rsidR="005E6B58" w:rsidRPr="0035700E" w:rsidRDefault="005E6B58" w:rsidP="006B73E2">
            <w:pPr>
              <w:pStyle w:val="TableContentLeft"/>
              <w:rPr>
                <w:color w:val="000000" w:themeColor="text1"/>
              </w:rPr>
            </w:pPr>
            <w:r w:rsidRPr="005376DA">
              <w:t>3</w:t>
            </w:r>
          </w:p>
        </w:tc>
        <w:tc>
          <w:tcPr>
            <w:tcW w:w="671" w:type="pct"/>
            <w:shd w:val="clear" w:color="auto" w:fill="auto"/>
            <w:vAlign w:val="center"/>
          </w:tcPr>
          <w:p w14:paraId="55B8CD96" w14:textId="512986CE" w:rsidR="005E6B58" w:rsidRPr="0035700E" w:rsidRDefault="005E6B58" w:rsidP="006B73E2">
            <w:pPr>
              <w:pStyle w:val="TableContentLeft"/>
              <w:rPr>
                <w:color w:val="000000" w:themeColor="text1"/>
              </w:rPr>
            </w:pPr>
            <w:r w:rsidRPr="00E8206F">
              <w:t xml:space="preserve">S_Device </w:t>
            </w:r>
            <w:r w:rsidR="00141DAA">
              <w:t xml:space="preserve">→ </w:t>
            </w:r>
            <w:r w:rsidRPr="005376DA">
              <w:t>eUICC</w:t>
            </w:r>
          </w:p>
        </w:tc>
        <w:tc>
          <w:tcPr>
            <w:tcW w:w="2198" w:type="pct"/>
            <w:shd w:val="clear" w:color="auto" w:fill="auto"/>
            <w:vAlign w:val="center"/>
          </w:tcPr>
          <w:p w14:paraId="2DB3E47C" w14:textId="77777777" w:rsidR="005E6B58" w:rsidRPr="00D77742" w:rsidRDefault="005E6B58" w:rsidP="006B73E2">
            <w:pPr>
              <w:pStyle w:val="TableContentLeft"/>
              <w:rPr>
                <w:color w:val="000000" w:themeColor="text1"/>
              </w:rPr>
            </w:pPr>
            <w:r w:rsidRPr="00E8206F">
              <w:t>TERMINAL RESPONSE</w:t>
            </w:r>
          </w:p>
        </w:tc>
        <w:tc>
          <w:tcPr>
            <w:tcW w:w="1708" w:type="pct"/>
            <w:shd w:val="clear" w:color="auto" w:fill="auto"/>
            <w:vAlign w:val="center"/>
          </w:tcPr>
          <w:p w14:paraId="69513F96" w14:textId="77777777" w:rsidR="005E6B58" w:rsidRPr="005376DA" w:rsidRDefault="005E6B58" w:rsidP="006B73E2">
            <w:pPr>
              <w:pStyle w:val="TableContentLeft"/>
              <w:rPr>
                <w:color w:val="000000" w:themeColor="text1"/>
              </w:rPr>
            </w:pPr>
            <w:r w:rsidRPr="005376DA">
              <w:t>SW=0x9000</w:t>
            </w:r>
          </w:p>
        </w:tc>
      </w:tr>
      <w:tr w:rsidR="005E6B58" w:rsidRPr="005376DA" w14:paraId="2476DCA3" w14:textId="77777777" w:rsidTr="006D4872">
        <w:trPr>
          <w:trHeight w:val="314"/>
          <w:jc w:val="center"/>
        </w:trPr>
        <w:tc>
          <w:tcPr>
            <w:tcW w:w="423" w:type="pct"/>
            <w:shd w:val="clear" w:color="auto" w:fill="auto"/>
            <w:vAlign w:val="center"/>
          </w:tcPr>
          <w:p w14:paraId="15001931" w14:textId="77777777" w:rsidR="005E6B58" w:rsidRPr="0035700E" w:rsidRDefault="005E6B58" w:rsidP="006B73E2">
            <w:pPr>
              <w:pStyle w:val="TableContentLeft"/>
              <w:rPr>
                <w:color w:val="000000" w:themeColor="text1"/>
              </w:rPr>
            </w:pPr>
            <w:r w:rsidRPr="005376DA">
              <w:rPr>
                <w:color w:val="000000" w:themeColor="text1"/>
              </w:rPr>
              <w:t>4</w:t>
            </w:r>
          </w:p>
        </w:tc>
        <w:tc>
          <w:tcPr>
            <w:tcW w:w="671" w:type="pct"/>
            <w:shd w:val="clear" w:color="auto" w:fill="auto"/>
            <w:vAlign w:val="center"/>
          </w:tcPr>
          <w:p w14:paraId="3FD31AA8" w14:textId="4F350C72" w:rsidR="005E6B58" w:rsidRPr="0035700E" w:rsidRDefault="005E6B58" w:rsidP="006B73E2">
            <w:pPr>
              <w:pStyle w:val="TableContentLeft"/>
            </w:pPr>
            <w:r w:rsidRPr="00E8206F">
              <w:t xml:space="preserve">S_LPAd </w:t>
            </w:r>
            <w:r w:rsidR="00141DAA">
              <w:t xml:space="preserve">→ </w:t>
            </w:r>
            <w:r w:rsidRPr="005376DA">
              <w:t>eUICC</w:t>
            </w:r>
          </w:p>
        </w:tc>
        <w:tc>
          <w:tcPr>
            <w:tcW w:w="2198" w:type="pct"/>
            <w:shd w:val="clear" w:color="auto" w:fill="auto"/>
            <w:vAlign w:val="center"/>
          </w:tcPr>
          <w:p w14:paraId="20B27F2B" w14:textId="77777777" w:rsidR="005E6B58" w:rsidRPr="00E8206F" w:rsidRDefault="005E6B58" w:rsidP="006B73E2">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MTD_STORE_DATA(</w:t>
            </w:r>
          </w:p>
          <w:p w14:paraId="7DADD5C7" w14:textId="55A83861" w:rsidR="005E6B58" w:rsidRPr="006D4872" w:rsidRDefault="005E6B58" w:rsidP="006B73E2">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w:t>
            </w:r>
            <w:r w:rsidRPr="00D77742">
              <w:rPr>
                <w:rFonts w:ascii="Arial" w:hAnsi="Arial" w:cs="Arial"/>
                <w:b w:val="0"/>
                <w:sz w:val="18"/>
                <w:szCs w:val="18"/>
                <w:lang w:eastAsia="de-DE"/>
              </w:rPr>
              <w:t>GET_PROFILES_INFO_ALL)</w:t>
            </w:r>
          </w:p>
        </w:tc>
        <w:tc>
          <w:tcPr>
            <w:tcW w:w="1708" w:type="pct"/>
            <w:shd w:val="clear" w:color="auto" w:fill="auto"/>
            <w:vAlign w:val="center"/>
          </w:tcPr>
          <w:p w14:paraId="10EF2111" w14:textId="77777777" w:rsidR="005E6B58" w:rsidRPr="006D4872" w:rsidRDefault="005E6B58" w:rsidP="006B73E2">
            <w:pPr>
              <w:pStyle w:val="TableContentLeft"/>
              <w:rPr>
                <w:lang w:val="it-IT"/>
              </w:rPr>
            </w:pPr>
            <w:r w:rsidRPr="006D4872">
              <w:rPr>
                <w:lang w:val="it-IT"/>
              </w:rPr>
              <w:t>response ProfileInfoListResponse::= profileInfoListOk : {</w:t>
            </w:r>
          </w:p>
          <w:p w14:paraId="40D440B3" w14:textId="77777777" w:rsidR="005E6B58" w:rsidRPr="006D4872" w:rsidRDefault="005E6B58" w:rsidP="006B73E2">
            <w:pPr>
              <w:pStyle w:val="TableContentLeft"/>
              <w:rPr>
                <w:lang w:val="it-IT"/>
              </w:rPr>
            </w:pPr>
            <w:r w:rsidRPr="006D4872">
              <w:rPr>
                <w:lang w:val="it-IT"/>
              </w:rPr>
              <w:t xml:space="preserve"> #PROFILE_INFO1</w:t>
            </w:r>
          </w:p>
          <w:p w14:paraId="29C2DD5C" w14:textId="77777777" w:rsidR="005E6B58" w:rsidRPr="006D4872" w:rsidRDefault="005E6B58" w:rsidP="006B73E2">
            <w:pPr>
              <w:pStyle w:val="TableContentLeft"/>
              <w:rPr>
                <w:lang w:val="it-IT"/>
              </w:rPr>
            </w:pPr>
            <w:r w:rsidRPr="006D4872">
              <w:rPr>
                <w:lang w:val="it-IT"/>
              </w:rPr>
              <w:t xml:space="preserve"> #PROFILE_INFO2</w:t>
            </w:r>
          </w:p>
          <w:p w14:paraId="33B2CD18" w14:textId="77777777" w:rsidR="005E6B58" w:rsidRPr="006D4872" w:rsidRDefault="005E6B58" w:rsidP="006B73E2">
            <w:pPr>
              <w:pStyle w:val="TableContentLeft"/>
            </w:pPr>
            <w:r w:rsidRPr="006D4872">
              <w:t>}</w:t>
            </w:r>
          </w:p>
          <w:p w14:paraId="6D72CDCF" w14:textId="77777777" w:rsidR="005E6B58" w:rsidRPr="0035700E" w:rsidRDefault="005E6B58" w:rsidP="006B73E2">
            <w:pPr>
              <w:pStyle w:val="TableContentLeft"/>
            </w:pPr>
            <w:r w:rsidRPr="005376DA">
              <w:t>SW=0x9000</w:t>
            </w:r>
          </w:p>
        </w:tc>
      </w:tr>
    </w:tbl>
    <w:p w14:paraId="32E43A59" w14:textId="77777777" w:rsidR="002E1EBE" w:rsidRPr="006D4872" w:rsidRDefault="002E1EBE" w:rsidP="006D4872">
      <w:pPr>
        <w:pStyle w:val="NormalParagraph"/>
        <w:rPr>
          <w:iCs/>
          <w:lang w:val="en-US"/>
        </w:rPr>
      </w:pPr>
      <w:bookmarkStart w:id="1025" w:name="_Toc14447862"/>
    </w:p>
    <w:p w14:paraId="6649FEC7" w14:textId="006EF53B" w:rsidR="008E1AB0" w:rsidRPr="0035700E" w:rsidRDefault="008E1AB0" w:rsidP="008E1AB0">
      <w:pPr>
        <w:pStyle w:val="Heading2"/>
        <w:numPr>
          <w:ilvl w:val="0"/>
          <w:numId w:val="0"/>
        </w:numPr>
        <w:tabs>
          <w:tab w:val="left" w:pos="624"/>
        </w:tabs>
        <w:ind w:left="624" w:hanging="624"/>
        <w:rPr>
          <w:iCs w:val="0"/>
        </w:rPr>
      </w:pPr>
      <w:bookmarkStart w:id="1026" w:name="_Toc161239557"/>
      <w:bookmarkStart w:id="1027" w:name="_Toc188884939"/>
      <w:r w:rsidRPr="005376DA">
        <w:rPr>
          <w:iCs w:val="0"/>
        </w:rPr>
        <w:t>4.</w:t>
      </w:r>
      <w:r w:rsidRPr="0035700E">
        <w:rPr>
          <w:iCs w:val="0"/>
        </w:rPr>
        <w:t>3</w:t>
      </w:r>
      <w:r w:rsidRPr="0035700E">
        <w:rPr>
          <w:iCs w:val="0"/>
        </w:rPr>
        <w:tab/>
        <w:t>VOID</w:t>
      </w:r>
      <w:bookmarkEnd w:id="1025"/>
      <w:bookmarkEnd w:id="1026"/>
      <w:bookmarkEnd w:id="1027"/>
    </w:p>
    <w:p w14:paraId="1608CD40" w14:textId="116E12F4" w:rsidR="008E1AB0" w:rsidRPr="00D77742" w:rsidRDefault="008E1AB0" w:rsidP="008E1AB0">
      <w:pPr>
        <w:pStyle w:val="Heading2"/>
        <w:numPr>
          <w:ilvl w:val="0"/>
          <w:numId w:val="0"/>
        </w:numPr>
        <w:tabs>
          <w:tab w:val="left" w:pos="624"/>
        </w:tabs>
        <w:ind w:left="624" w:hanging="624"/>
        <w:rPr>
          <w:iCs w:val="0"/>
        </w:rPr>
      </w:pPr>
      <w:bookmarkStart w:id="1028" w:name="_Toc14447863"/>
      <w:bookmarkStart w:id="1029" w:name="_Toc161239558"/>
      <w:bookmarkStart w:id="1030" w:name="_Toc188884940"/>
      <w:r w:rsidRPr="00D77742">
        <w:rPr>
          <w:iCs w:val="0"/>
        </w:rPr>
        <w:t>4.4</w:t>
      </w:r>
      <w:r w:rsidRPr="00D77742">
        <w:rPr>
          <w:iCs w:val="0"/>
        </w:rPr>
        <w:tab/>
        <w:t>VOID</w:t>
      </w:r>
      <w:bookmarkEnd w:id="1028"/>
      <w:bookmarkEnd w:id="1029"/>
      <w:bookmarkEnd w:id="1030"/>
    </w:p>
    <w:p w14:paraId="45D87746" w14:textId="57CE067F" w:rsidR="008E1AB0" w:rsidRPr="005376DA" w:rsidRDefault="008E1AB0" w:rsidP="008E1AB0">
      <w:pPr>
        <w:pStyle w:val="Heading2"/>
        <w:numPr>
          <w:ilvl w:val="0"/>
          <w:numId w:val="0"/>
        </w:numPr>
        <w:tabs>
          <w:tab w:val="left" w:pos="624"/>
        </w:tabs>
        <w:ind w:left="624" w:hanging="624"/>
        <w:rPr>
          <w:iCs w:val="0"/>
        </w:rPr>
      </w:pPr>
      <w:bookmarkStart w:id="1031" w:name="_Toc14447864"/>
      <w:bookmarkStart w:id="1032" w:name="_Toc161239559"/>
      <w:bookmarkStart w:id="1033" w:name="_Toc188884941"/>
      <w:r w:rsidRPr="005376DA">
        <w:rPr>
          <w:iCs w:val="0"/>
        </w:rPr>
        <w:t>4.5</w:t>
      </w:r>
      <w:r w:rsidRPr="005376DA">
        <w:rPr>
          <w:iCs w:val="0"/>
        </w:rPr>
        <w:tab/>
        <w:t>VOID</w:t>
      </w:r>
      <w:bookmarkEnd w:id="1031"/>
      <w:bookmarkEnd w:id="1032"/>
      <w:bookmarkEnd w:id="1033"/>
    </w:p>
    <w:p w14:paraId="42EF98DB" w14:textId="1C580B87" w:rsidR="008E1AB0" w:rsidRPr="005376DA" w:rsidRDefault="008E1AB0" w:rsidP="008E1AB0">
      <w:pPr>
        <w:pStyle w:val="Heading2"/>
        <w:numPr>
          <w:ilvl w:val="0"/>
          <w:numId w:val="0"/>
        </w:numPr>
        <w:tabs>
          <w:tab w:val="left" w:pos="624"/>
        </w:tabs>
        <w:ind w:left="624" w:hanging="624"/>
        <w:rPr>
          <w:iCs w:val="0"/>
        </w:rPr>
      </w:pPr>
      <w:bookmarkStart w:id="1034" w:name="_Toc14447865"/>
      <w:bookmarkStart w:id="1035" w:name="_Toc161239560"/>
      <w:bookmarkStart w:id="1036" w:name="_Toc188884942"/>
      <w:r w:rsidRPr="005376DA">
        <w:rPr>
          <w:iCs w:val="0"/>
        </w:rPr>
        <w:t>4.6</w:t>
      </w:r>
      <w:r w:rsidRPr="005376DA">
        <w:rPr>
          <w:iCs w:val="0"/>
        </w:rPr>
        <w:tab/>
        <w:t>VOID</w:t>
      </w:r>
      <w:bookmarkEnd w:id="1034"/>
      <w:bookmarkEnd w:id="1035"/>
      <w:bookmarkEnd w:id="1036"/>
    </w:p>
    <w:p w14:paraId="6F0A16EE" w14:textId="77777777" w:rsidR="00A46E14" w:rsidRPr="005376DA" w:rsidRDefault="00A46E14" w:rsidP="000C25B1">
      <w:pPr>
        <w:pStyle w:val="Heading2"/>
        <w:numPr>
          <w:ilvl w:val="0"/>
          <w:numId w:val="0"/>
        </w:numPr>
        <w:tabs>
          <w:tab w:val="left" w:pos="624"/>
        </w:tabs>
        <w:ind w:left="624" w:hanging="624"/>
      </w:pPr>
      <w:bookmarkStart w:id="1037" w:name="_Toc471393216"/>
      <w:bookmarkStart w:id="1038" w:name="_Toc471722021"/>
      <w:bookmarkStart w:id="1039" w:name="_Toc471822040"/>
      <w:bookmarkStart w:id="1040" w:name="_Toc471827377"/>
      <w:bookmarkStart w:id="1041" w:name="_Toc471828779"/>
      <w:bookmarkStart w:id="1042" w:name="_Toc471829754"/>
      <w:bookmarkStart w:id="1043" w:name="_Toc471896226"/>
      <w:bookmarkStart w:id="1044" w:name="_Toc472580159"/>
      <w:bookmarkStart w:id="1045" w:name="_Toc471393217"/>
      <w:bookmarkStart w:id="1046" w:name="_Toc471722022"/>
      <w:bookmarkStart w:id="1047" w:name="_Toc471822041"/>
      <w:bookmarkStart w:id="1048" w:name="_Toc471827378"/>
      <w:bookmarkStart w:id="1049" w:name="_Toc471828780"/>
      <w:bookmarkStart w:id="1050" w:name="_Toc471829755"/>
      <w:bookmarkStart w:id="1051" w:name="_Toc471896227"/>
      <w:bookmarkStart w:id="1052" w:name="_Toc472580160"/>
      <w:bookmarkStart w:id="1053" w:name="_Toc471393218"/>
      <w:bookmarkStart w:id="1054" w:name="_Toc471722023"/>
      <w:bookmarkStart w:id="1055" w:name="_Toc471822042"/>
      <w:bookmarkStart w:id="1056" w:name="_Toc471827379"/>
      <w:bookmarkStart w:id="1057" w:name="_Toc471828781"/>
      <w:bookmarkStart w:id="1058" w:name="_Toc471829756"/>
      <w:bookmarkStart w:id="1059" w:name="_Toc471896228"/>
      <w:bookmarkStart w:id="1060" w:name="_Toc472580161"/>
      <w:bookmarkStart w:id="1061" w:name="_Toc511996413"/>
      <w:bookmarkStart w:id="1062" w:name="_Toc511996414"/>
      <w:bookmarkStart w:id="1063" w:name="_Toc481565637"/>
      <w:bookmarkStart w:id="1064" w:name="_Toc481593723"/>
      <w:bookmarkStart w:id="1065" w:name="_Toc481745705"/>
      <w:bookmarkStart w:id="1066" w:name="_Toc482058745"/>
      <w:bookmarkStart w:id="1067" w:name="_Toc481565648"/>
      <w:bookmarkStart w:id="1068" w:name="_Toc481593734"/>
      <w:bookmarkStart w:id="1069" w:name="_Toc481745716"/>
      <w:bookmarkStart w:id="1070" w:name="_Toc482058756"/>
      <w:bookmarkStart w:id="1071" w:name="_Toc471393221"/>
      <w:bookmarkStart w:id="1072" w:name="_Toc471722026"/>
      <w:bookmarkStart w:id="1073" w:name="_Toc471822045"/>
      <w:bookmarkStart w:id="1074" w:name="_Toc471827382"/>
      <w:bookmarkStart w:id="1075" w:name="_Toc471828784"/>
      <w:bookmarkStart w:id="1076" w:name="_Toc471829759"/>
      <w:bookmarkStart w:id="1077" w:name="_Toc471896231"/>
      <w:bookmarkStart w:id="1078" w:name="_Toc472580164"/>
      <w:bookmarkStart w:id="1079" w:name="_Toc471393222"/>
      <w:bookmarkStart w:id="1080" w:name="_Toc471722027"/>
      <w:bookmarkStart w:id="1081" w:name="_Toc471822046"/>
      <w:bookmarkStart w:id="1082" w:name="_Toc471827383"/>
      <w:bookmarkStart w:id="1083" w:name="_Toc471828785"/>
      <w:bookmarkStart w:id="1084" w:name="_Toc471829760"/>
      <w:bookmarkStart w:id="1085" w:name="_Toc471896232"/>
      <w:bookmarkStart w:id="1086" w:name="_Toc472580165"/>
      <w:bookmarkStart w:id="1087" w:name="_Toc471393223"/>
      <w:bookmarkStart w:id="1088" w:name="_Toc471722028"/>
      <w:bookmarkStart w:id="1089" w:name="_Toc471822047"/>
      <w:bookmarkStart w:id="1090" w:name="_Toc471827384"/>
      <w:bookmarkStart w:id="1091" w:name="_Toc471828786"/>
      <w:bookmarkStart w:id="1092" w:name="_Toc471829761"/>
      <w:bookmarkStart w:id="1093" w:name="_Toc471896233"/>
      <w:bookmarkStart w:id="1094" w:name="_Toc472580166"/>
      <w:bookmarkStart w:id="1095" w:name="_Toc471393224"/>
      <w:bookmarkStart w:id="1096" w:name="_Toc471722029"/>
      <w:bookmarkStart w:id="1097" w:name="_Toc471822048"/>
      <w:bookmarkStart w:id="1098" w:name="_Toc471827385"/>
      <w:bookmarkStart w:id="1099" w:name="_Toc471828787"/>
      <w:bookmarkStart w:id="1100" w:name="_Toc471829762"/>
      <w:bookmarkStart w:id="1101" w:name="_Toc471896234"/>
      <w:bookmarkStart w:id="1102" w:name="_Toc472580167"/>
      <w:bookmarkStart w:id="1103" w:name="_Toc511996415"/>
      <w:bookmarkStart w:id="1104" w:name="_Toc511996416"/>
      <w:bookmarkStart w:id="1105" w:name="_Toc481565652"/>
      <w:bookmarkStart w:id="1106" w:name="_Toc481593738"/>
      <w:bookmarkStart w:id="1107" w:name="_Toc481745720"/>
      <w:bookmarkStart w:id="1108" w:name="_Toc482058760"/>
      <w:bookmarkStart w:id="1109" w:name="_Toc481565655"/>
      <w:bookmarkStart w:id="1110" w:name="_Toc481593741"/>
      <w:bookmarkStart w:id="1111" w:name="_Toc481745723"/>
      <w:bookmarkStart w:id="1112" w:name="_Toc482058763"/>
      <w:bookmarkStart w:id="1113" w:name="_Toc471393226"/>
      <w:bookmarkStart w:id="1114" w:name="_Toc471722031"/>
      <w:bookmarkStart w:id="1115" w:name="_Toc471822050"/>
      <w:bookmarkStart w:id="1116" w:name="_Toc471827387"/>
      <w:bookmarkStart w:id="1117" w:name="_Toc471828789"/>
      <w:bookmarkStart w:id="1118" w:name="_Toc471829764"/>
      <w:bookmarkStart w:id="1119" w:name="_Toc471896236"/>
      <w:bookmarkStart w:id="1120" w:name="_Toc472580169"/>
      <w:bookmarkStart w:id="1121" w:name="_Toc471393227"/>
      <w:bookmarkStart w:id="1122" w:name="_Toc471722032"/>
      <w:bookmarkStart w:id="1123" w:name="_Toc471822051"/>
      <w:bookmarkStart w:id="1124" w:name="_Toc471827388"/>
      <w:bookmarkStart w:id="1125" w:name="_Toc471828790"/>
      <w:bookmarkStart w:id="1126" w:name="_Toc471829765"/>
      <w:bookmarkStart w:id="1127" w:name="_Toc471896237"/>
      <w:bookmarkStart w:id="1128" w:name="_Toc472580170"/>
      <w:bookmarkStart w:id="1129" w:name="_Toc471393228"/>
      <w:bookmarkStart w:id="1130" w:name="_Toc471722033"/>
      <w:bookmarkStart w:id="1131" w:name="_Toc471822052"/>
      <w:bookmarkStart w:id="1132" w:name="_Toc471827389"/>
      <w:bookmarkStart w:id="1133" w:name="_Toc471828791"/>
      <w:bookmarkStart w:id="1134" w:name="_Toc471829766"/>
      <w:bookmarkStart w:id="1135" w:name="_Toc471896238"/>
      <w:bookmarkStart w:id="1136" w:name="_Toc472580171"/>
      <w:bookmarkStart w:id="1137" w:name="_Toc471393229"/>
      <w:bookmarkStart w:id="1138" w:name="_Toc471722034"/>
      <w:bookmarkStart w:id="1139" w:name="_Toc471822053"/>
      <w:bookmarkStart w:id="1140" w:name="_Toc471827390"/>
      <w:bookmarkStart w:id="1141" w:name="_Toc471828792"/>
      <w:bookmarkStart w:id="1142" w:name="_Toc471829767"/>
      <w:bookmarkStart w:id="1143" w:name="_Toc471896239"/>
      <w:bookmarkStart w:id="1144" w:name="_Toc472580172"/>
      <w:bookmarkStart w:id="1145" w:name="_Toc511996417"/>
      <w:bookmarkStart w:id="1146" w:name="_Toc511996418"/>
      <w:bookmarkStart w:id="1147" w:name="_Toc511996419"/>
      <w:bookmarkStart w:id="1148" w:name="_Toc511996420"/>
      <w:bookmarkStart w:id="1149" w:name="_Toc471393232"/>
      <w:bookmarkStart w:id="1150" w:name="_Toc471722037"/>
      <w:bookmarkStart w:id="1151" w:name="_Toc471822056"/>
      <w:bookmarkStart w:id="1152" w:name="_Toc471827393"/>
      <w:bookmarkStart w:id="1153" w:name="_Toc471828795"/>
      <w:bookmarkStart w:id="1154" w:name="_Toc471829770"/>
      <w:bookmarkStart w:id="1155" w:name="_Toc471896242"/>
      <w:bookmarkStart w:id="1156" w:name="_Toc472580175"/>
      <w:bookmarkStart w:id="1157" w:name="_Toc471393233"/>
      <w:bookmarkStart w:id="1158" w:name="_Toc471722038"/>
      <w:bookmarkStart w:id="1159" w:name="_Toc471822057"/>
      <w:bookmarkStart w:id="1160" w:name="_Toc471827394"/>
      <w:bookmarkStart w:id="1161" w:name="_Toc471828796"/>
      <w:bookmarkStart w:id="1162" w:name="_Toc471829771"/>
      <w:bookmarkStart w:id="1163" w:name="_Toc471896243"/>
      <w:bookmarkStart w:id="1164" w:name="_Toc472580176"/>
      <w:bookmarkStart w:id="1165" w:name="_Toc471393234"/>
      <w:bookmarkStart w:id="1166" w:name="_Toc471722039"/>
      <w:bookmarkStart w:id="1167" w:name="_Toc471822058"/>
      <w:bookmarkStart w:id="1168" w:name="_Toc471827395"/>
      <w:bookmarkStart w:id="1169" w:name="_Toc471828797"/>
      <w:bookmarkStart w:id="1170" w:name="_Toc471829772"/>
      <w:bookmarkStart w:id="1171" w:name="_Toc471896244"/>
      <w:bookmarkStart w:id="1172" w:name="_Toc472580177"/>
      <w:bookmarkStart w:id="1173" w:name="_Toc471393235"/>
      <w:bookmarkStart w:id="1174" w:name="_Toc471722040"/>
      <w:bookmarkStart w:id="1175" w:name="_Toc471822059"/>
      <w:bookmarkStart w:id="1176" w:name="_Toc471827396"/>
      <w:bookmarkStart w:id="1177" w:name="_Toc471828798"/>
      <w:bookmarkStart w:id="1178" w:name="_Toc471829773"/>
      <w:bookmarkStart w:id="1179" w:name="_Toc471896245"/>
      <w:bookmarkStart w:id="1180" w:name="_Toc472580178"/>
      <w:bookmarkStart w:id="1181" w:name="_Toc511996421"/>
      <w:bookmarkStart w:id="1182" w:name="_Toc511996422"/>
      <w:bookmarkStart w:id="1183" w:name="_Toc511996423"/>
      <w:bookmarkStart w:id="1184" w:name="_Toc511996424"/>
      <w:bookmarkStart w:id="1185" w:name="_Toc471393237"/>
      <w:bookmarkStart w:id="1186" w:name="_Toc471722042"/>
      <w:bookmarkStart w:id="1187" w:name="_Toc471822061"/>
      <w:bookmarkStart w:id="1188" w:name="_Toc471827398"/>
      <w:bookmarkStart w:id="1189" w:name="_Toc471828800"/>
      <w:bookmarkStart w:id="1190" w:name="_Toc471829775"/>
      <w:bookmarkStart w:id="1191" w:name="_Toc471896247"/>
      <w:bookmarkStart w:id="1192" w:name="_Toc472580180"/>
      <w:bookmarkStart w:id="1193" w:name="_Toc471393238"/>
      <w:bookmarkStart w:id="1194" w:name="_Toc471722043"/>
      <w:bookmarkStart w:id="1195" w:name="_Toc471822062"/>
      <w:bookmarkStart w:id="1196" w:name="_Toc471827399"/>
      <w:bookmarkStart w:id="1197" w:name="_Toc471828801"/>
      <w:bookmarkStart w:id="1198" w:name="_Toc471829776"/>
      <w:bookmarkStart w:id="1199" w:name="_Toc471896248"/>
      <w:bookmarkStart w:id="1200" w:name="_Toc472580181"/>
      <w:bookmarkStart w:id="1201" w:name="_Toc471393239"/>
      <w:bookmarkStart w:id="1202" w:name="_Toc471722044"/>
      <w:bookmarkStart w:id="1203" w:name="_Toc471822063"/>
      <w:bookmarkStart w:id="1204" w:name="_Toc471827400"/>
      <w:bookmarkStart w:id="1205" w:name="_Toc471828802"/>
      <w:bookmarkStart w:id="1206" w:name="_Toc471829777"/>
      <w:bookmarkStart w:id="1207" w:name="_Toc471896249"/>
      <w:bookmarkStart w:id="1208" w:name="_Toc472580182"/>
      <w:bookmarkStart w:id="1209" w:name="_Toc471393240"/>
      <w:bookmarkStart w:id="1210" w:name="_Toc471722045"/>
      <w:bookmarkStart w:id="1211" w:name="_Toc471822064"/>
      <w:bookmarkStart w:id="1212" w:name="_Toc471827401"/>
      <w:bookmarkStart w:id="1213" w:name="_Toc471828803"/>
      <w:bookmarkStart w:id="1214" w:name="_Toc471829778"/>
      <w:bookmarkStart w:id="1215" w:name="_Toc471896250"/>
      <w:bookmarkStart w:id="1216" w:name="_Toc472580183"/>
      <w:bookmarkStart w:id="1217" w:name="_Toc511996425"/>
      <w:bookmarkStart w:id="1218" w:name="_Toc511996426"/>
      <w:bookmarkStart w:id="1219" w:name="_Toc511996427"/>
      <w:bookmarkStart w:id="1220" w:name="_Toc511996428"/>
      <w:bookmarkStart w:id="1221" w:name="_Toc511996429"/>
      <w:bookmarkStart w:id="1222" w:name="_Toc511996430"/>
      <w:bookmarkStart w:id="1223" w:name="_Toc511996431"/>
      <w:bookmarkStart w:id="1224" w:name="_Toc511996432"/>
      <w:bookmarkStart w:id="1225" w:name="_Toc511996433"/>
      <w:bookmarkStart w:id="1226" w:name="_Toc511996434"/>
      <w:bookmarkStart w:id="1227" w:name="_Toc511996435"/>
      <w:bookmarkStart w:id="1228" w:name="_Toc511996436"/>
      <w:bookmarkStart w:id="1229" w:name="_Toc511996437"/>
      <w:bookmarkStart w:id="1230" w:name="_Toc511996438"/>
      <w:bookmarkStart w:id="1231" w:name="_Toc511996439"/>
      <w:bookmarkStart w:id="1232" w:name="_Toc511996440"/>
      <w:bookmarkStart w:id="1233" w:name="_Toc511996441"/>
      <w:bookmarkStart w:id="1234" w:name="_Toc511996442"/>
      <w:bookmarkStart w:id="1235" w:name="_Toc511996443"/>
      <w:bookmarkStart w:id="1236" w:name="_Toc511996444"/>
      <w:bookmarkStart w:id="1237" w:name="_Toc511996445"/>
      <w:bookmarkStart w:id="1238" w:name="_Toc481745731"/>
      <w:bookmarkStart w:id="1239" w:name="_Toc482058771"/>
      <w:bookmarkStart w:id="1240" w:name="_Toc471393244"/>
      <w:bookmarkStart w:id="1241" w:name="_Toc471722049"/>
      <w:bookmarkStart w:id="1242" w:name="_Toc471822068"/>
      <w:bookmarkStart w:id="1243" w:name="_Toc471827405"/>
      <w:bookmarkStart w:id="1244" w:name="_Toc471828807"/>
      <w:bookmarkStart w:id="1245" w:name="_Toc471829782"/>
      <w:bookmarkStart w:id="1246" w:name="_Toc471896254"/>
      <w:bookmarkStart w:id="1247" w:name="_Toc472580187"/>
      <w:bookmarkStart w:id="1248" w:name="_Toc471393245"/>
      <w:bookmarkStart w:id="1249" w:name="_Toc471722050"/>
      <w:bookmarkStart w:id="1250" w:name="_Toc471822069"/>
      <w:bookmarkStart w:id="1251" w:name="_Toc471827406"/>
      <w:bookmarkStart w:id="1252" w:name="_Toc471828808"/>
      <w:bookmarkStart w:id="1253" w:name="_Toc471829783"/>
      <w:bookmarkStart w:id="1254" w:name="_Toc471896255"/>
      <w:bookmarkStart w:id="1255" w:name="_Toc472580188"/>
      <w:bookmarkStart w:id="1256" w:name="_Toc471393246"/>
      <w:bookmarkStart w:id="1257" w:name="_Toc471722051"/>
      <w:bookmarkStart w:id="1258" w:name="_Toc471822070"/>
      <w:bookmarkStart w:id="1259" w:name="_Toc471827407"/>
      <w:bookmarkStart w:id="1260" w:name="_Toc471828809"/>
      <w:bookmarkStart w:id="1261" w:name="_Toc471829784"/>
      <w:bookmarkStart w:id="1262" w:name="_Toc471896256"/>
      <w:bookmarkStart w:id="1263" w:name="_Toc472580189"/>
      <w:bookmarkStart w:id="1264" w:name="_Toc471393247"/>
      <w:bookmarkStart w:id="1265" w:name="_Toc471722052"/>
      <w:bookmarkStart w:id="1266" w:name="_Toc471822071"/>
      <w:bookmarkStart w:id="1267" w:name="_Toc471827408"/>
      <w:bookmarkStart w:id="1268" w:name="_Toc471828810"/>
      <w:bookmarkStart w:id="1269" w:name="_Toc471829785"/>
      <w:bookmarkStart w:id="1270" w:name="_Toc471896257"/>
      <w:bookmarkStart w:id="1271" w:name="_Toc472580190"/>
      <w:bookmarkStart w:id="1272" w:name="_Toc511996446"/>
      <w:bookmarkStart w:id="1273" w:name="_Toc511996447"/>
      <w:bookmarkStart w:id="1274" w:name="_Toc511996448"/>
      <w:bookmarkStart w:id="1275" w:name="_Toc511996449"/>
      <w:bookmarkStart w:id="1276" w:name="_Toc511996450"/>
      <w:bookmarkStart w:id="1277" w:name="_Toc511996451"/>
      <w:bookmarkStart w:id="1278" w:name="_Toc511996452"/>
      <w:bookmarkStart w:id="1279" w:name="_Toc511996453"/>
      <w:bookmarkStart w:id="1280" w:name="_Toc511996454"/>
      <w:bookmarkStart w:id="1281" w:name="_Toc511996455"/>
      <w:bookmarkStart w:id="1282" w:name="_Toc511996456"/>
      <w:bookmarkStart w:id="1283" w:name="_Toc511996457"/>
      <w:bookmarkStart w:id="1284" w:name="_Toc511996458"/>
      <w:bookmarkStart w:id="1285" w:name="_Toc511996459"/>
      <w:bookmarkStart w:id="1286" w:name="_Toc471393250"/>
      <w:bookmarkStart w:id="1287" w:name="_Toc471722055"/>
      <w:bookmarkStart w:id="1288" w:name="_Toc471822074"/>
      <w:bookmarkStart w:id="1289" w:name="_Toc471827411"/>
      <w:bookmarkStart w:id="1290" w:name="_Toc471828813"/>
      <w:bookmarkStart w:id="1291" w:name="_Toc471829788"/>
      <w:bookmarkStart w:id="1292" w:name="_Toc471896260"/>
      <w:bookmarkStart w:id="1293" w:name="_Toc472580193"/>
      <w:bookmarkStart w:id="1294" w:name="_Toc471393251"/>
      <w:bookmarkStart w:id="1295" w:name="_Toc471722056"/>
      <w:bookmarkStart w:id="1296" w:name="_Toc471822075"/>
      <w:bookmarkStart w:id="1297" w:name="_Toc471827412"/>
      <w:bookmarkStart w:id="1298" w:name="_Toc471828814"/>
      <w:bookmarkStart w:id="1299" w:name="_Toc471829789"/>
      <w:bookmarkStart w:id="1300" w:name="_Toc471896261"/>
      <w:bookmarkStart w:id="1301" w:name="_Toc472580194"/>
      <w:bookmarkStart w:id="1302" w:name="_Toc471393252"/>
      <w:bookmarkStart w:id="1303" w:name="_Toc471722057"/>
      <w:bookmarkStart w:id="1304" w:name="_Toc471822076"/>
      <w:bookmarkStart w:id="1305" w:name="_Toc471827413"/>
      <w:bookmarkStart w:id="1306" w:name="_Toc471828815"/>
      <w:bookmarkStart w:id="1307" w:name="_Toc471829790"/>
      <w:bookmarkStart w:id="1308" w:name="_Toc471896262"/>
      <w:bookmarkStart w:id="1309" w:name="_Toc472580195"/>
      <w:bookmarkStart w:id="1310" w:name="_Toc471393253"/>
      <w:bookmarkStart w:id="1311" w:name="_Toc471722058"/>
      <w:bookmarkStart w:id="1312" w:name="_Toc471822077"/>
      <w:bookmarkStart w:id="1313" w:name="_Toc471827414"/>
      <w:bookmarkStart w:id="1314" w:name="_Toc471828816"/>
      <w:bookmarkStart w:id="1315" w:name="_Toc471829791"/>
      <w:bookmarkStart w:id="1316" w:name="_Toc471896263"/>
      <w:bookmarkStart w:id="1317" w:name="_Toc472580196"/>
      <w:bookmarkStart w:id="1318" w:name="_Toc511996460"/>
      <w:bookmarkStart w:id="1319" w:name="_Toc511996461"/>
      <w:bookmarkStart w:id="1320" w:name="_Toc511996462"/>
      <w:bookmarkStart w:id="1321" w:name="_Toc511996463"/>
      <w:bookmarkStart w:id="1322" w:name="_Toc511996464"/>
      <w:bookmarkStart w:id="1323" w:name="_Toc511996465"/>
      <w:bookmarkStart w:id="1324" w:name="_Toc511996466"/>
      <w:bookmarkStart w:id="1325" w:name="_Toc511996467"/>
      <w:bookmarkStart w:id="1326" w:name="_Toc511996468"/>
      <w:bookmarkStart w:id="1327" w:name="_Toc511996469"/>
      <w:bookmarkStart w:id="1328" w:name="_Toc511996470"/>
      <w:bookmarkStart w:id="1329" w:name="_Toc511996471"/>
      <w:bookmarkStart w:id="1330" w:name="_Toc511996472"/>
      <w:bookmarkStart w:id="1331" w:name="_Toc511996473"/>
      <w:bookmarkStart w:id="1332" w:name="_Toc511996482"/>
      <w:bookmarkStart w:id="1333" w:name="_Toc511996483"/>
      <w:bookmarkStart w:id="1334" w:name="_Toc511996503"/>
      <w:bookmarkStart w:id="1335" w:name="_Toc511996538"/>
      <w:bookmarkStart w:id="1336" w:name="_Toc511996557"/>
      <w:bookmarkStart w:id="1337" w:name="_Toc511996576"/>
      <w:bookmarkStart w:id="1338" w:name="_Toc511996607"/>
      <w:bookmarkStart w:id="1339" w:name="_Toc511996625"/>
      <w:bookmarkStart w:id="1340" w:name="_Toc511996626"/>
      <w:bookmarkStart w:id="1341" w:name="_Toc511996627"/>
      <w:bookmarkStart w:id="1342" w:name="_Toc511996636"/>
      <w:bookmarkStart w:id="1343" w:name="_Toc511996637"/>
      <w:bookmarkStart w:id="1344" w:name="_Toc481138778"/>
      <w:bookmarkStart w:id="1345" w:name="_Toc481500805"/>
      <w:bookmarkStart w:id="1346" w:name="_Toc481565666"/>
      <w:bookmarkStart w:id="1347" w:name="_Toc481593752"/>
      <w:bookmarkStart w:id="1348" w:name="_Toc481745735"/>
      <w:bookmarkStart w:id="1349" w:name="_Toc482058776"/>
      <w:bookmarkStart w:id="1350" w:name="_Toc511996638"/>
      <w:bookmarkStart w:id="1351" w:name="_Toc511996639"/>
      <w:bookmarkStart w:id="1352" w:name="_Toc511996640"/>
      <w:bookmarkStart w:id="1353" w:name="_Toc511996641"/>
      <w:bookmarkStart w:id="1354" w:name="_Toc511996642"/>
      <w:bookmarkStart w:id="1355" w:name="_Toc511996643"/>
      <w:bookmarkStart w:id="1356" w:name="_Toc511996644"/>
      <w:bookmarkStart w:id="1357" w:name="_Toc511996645"/>
      <w:bookmarkStart w:id="1358" w:name="_Toc511996646"/>
      <w:bookmarkStart w:id="1359" w:name="_Toc511996647"/>
      <w:bookmarkStart w:id="1360" w:name="_Toc511996648"/>
      <w:bookmarkStart w:id="1361" w:name="_Toc511996649"/>
      <w:bookmarkStart w:id="1362" w:name="_Toc511996650"/>
      <w:bookmarkStart w:id="1363" w:name="_Toc511996651"/>
      <w:bookmarkStart w:id="1364" w:name="_Toc511996652"/>
      <w:bookmarkStart w:id="1365" w:name="_Toc511996653"/>
      <w:bookmarkStart w:id="1366" w:name="_Toc511996654"/>
      <w:bookmarkStart w:id="1367" w:name="_Toc511996655"/>
      <w:bookmarkStart w:id="1368" w:name="_Toc511996656"/>
      <w:bookmarkStart w:id="1369" w:name="_Toc511996657"/>
      <w:bookmarkStart w:id="1370" w:name="_Toc511996670"/>
      <w:bookmarkStart w:id="1371" w:name="_Toc511996681"/>
      <w:bookmarkStart w:id="1372" w:name="_Toc511996707"/>
      <w:bookmarkStart w:id="1373" w:name="_Toc511996718"/>
      <w:bookmarkStart w:id="1374" w:name="_Toc511996746"/>
      <w:bookmarkStart w:id="1375" w:name="_Toc511996757"/>
      <w:bookmarkStart w:id="1376" w:name="_Toc511996779"/>
      <w:bookmarkStart w:id="1377" w:name="_Toc511996790"/>
      <w:bookmarkStart w:id="1378" w:name="_Toc511996816"/>
      <w:bookmarkStart w:id="1379" w:name="_Toc511996817"/>
      <w:bookmarkStart w:id="1380" w:name="_Toc511996828"/>
      <w:bookmarkStart w:id="1381" w:name="_Toc511996829"/>
      <w:bookmarkStart w:id="1382" w:name="_Toc511996830"/>
      <w:bookmarkStart w:id="1383" w:name="_Toc511996831"/>
      <w:bookmarkStart w:id="1384" w:name="_Toc511996832"/>
      <w:bookmarkStart w:id="1385" w:name="_Toc511996843"/>
      <w:bookmarkStart w:id="1386" w:name="_Toc511996844"/>
      <w:bookmarkStart w:id="1387" w:name="_Toc511996845"/>
      <w:bookmarkStart w:id="1388" w:name="_Toc511996846"/>
      <w:bookmarkStart w:id="1389" w:name="_Toc511996847"/>
      <w:bookmarkStart w:id="1390" w:name="_Toc511996860"/>
      <w:bookmarkStart w:id="1391" w:name="_Toc511996861"/>
      <w:bookmarkStart w:id="1392" w:name="_Toc511996862"/>
      <w:bookmarkStart w:id="1393" w:name="_Toc511996863"/>
      <w:bookmarkStart w:id="1394" w:name="_Toc511996864"/>
      <w:bookmarkStart w:id="1395" w:name="_Toc511996876"/>
      <w:bookmarkStart w:id="1396" w:name="_Toc511996877"/>
      <w:bookmarkStart w:id="1397" w:name="_Toc511996889"/>
      <w:bookmarkStart w:id="1398" w:name="_Toc511996916"/>
      <w:bookmarkStart w:id="1399" w:name="_Toc511996917"/>
      <w:bookmarkStart w:id="1400" w:name="_Toc511996929"/>
      <w:bookmarkStart w:id="1401" w:name="_Toc511996956"/>
      <w:bookmarkStart w:id="1402" w:name="_Toc511996957"/>
      <w:bookmarkStart w:id="1403" w:name="_Toc511996969"/>
      <w:bookmarkStart w:id="1404" w:name="_Toc511996995"/>
      <w:bookmarkStart w:id="1405" w:name="_Toc511996996"/>
      <w:bookmarkStart w:id="1406" w:name="_Toc511997008"/>
      <w:bookmarkStart w:id="1407" w:name="_Toc511997035"/>
      <w:bookmarkStart w:id="1408" w:name="_Toc511997036"/>
      <w:bookmarkStart w:id="1409" w:name="_Toc511997037"/>
      <w:bookmarkStart w:id="1410" w:name="_Toc511997049"/>
      <w:bookmarkStart w:id="1411" w:name="_Toc511997076"/>
      <w:bookmarkStart w:id="1412" w:name="_Toc511997077"/>
      <w:bookmarkStart w:id="1413" w:name="_Toc511997089"/>
      <w:bookmarkStart w:id="1414" w:name="_Toc511997117"/>
      <w:bookmarkStart w:id="1415" w:name="_Toc511997118"/>
      <w:bookmarkStart w:id="1416" w:name="_Toc511997130"/>
      <w:bookmarkStart w:id="1417" w:name="_Toc511997159"/>
      <w:bookmarkStart w:id="1418" w:name="_Toc511997160"/>
      <w:bookmarkStart w:id="1419" w:name="_Toc511997172"/>
      <w:bookmarkStart w:id="1420" w:name="_Toc511997203"/>
      <w:bookmarkStart w:id="1421" w:name="_Toc511997204"/>
      <w:bookmarkStart w:id="1422" w:name="_Toc511997217"/>
      <w:bookmarkStart w:id="1423" w:name="_Toc511997242"/>
      <w:bookmarkStart w:id="1424" w:name="_Toc471393256"/>
      <w:bookmarkStart w:id="1425" w:name="_Toc471722061"/>
      <w:bookmarkStart w:id="1426" w:name="_Toc471822080"/>
      <w:bookmarkStart w:id="1427" w:name="_Toc471827417"/>
      <w:bookmarkStart w:id="1428" w:name="_Toc471828819"/>
      <w:bookmarkStart w:id="1429" w:name="_Toc471829794"/>
      <w:bookmarkStart w:id="1430" w:name="_Toc471896266"/>
      <w:bookmarkStart w:id="1431" w:name="_Toc472580199"/>
      <w:bookmarkStart w:id="1432" w:name="_Toc471393257"/>
      <w:bookmarkStart w:id="1433" w:name="_Toc471722062"/>
      <w:bookmarkStart w:id="1434" w:name="_Toc471822081"/>
      <w:bookmarkStart w:id="1435" w:name="_Toc471827418"/>
      <w:bookmarkStart w:id="1436" w:name="_Toc471828820"/>
      <w:bookmarkStart w:id="1437" w:name="_Toc471829795"/>
      <w:bookmarkStart w:id="1438" w:name="_Toc471896267"/>
      <w:bookmarkStart w:id="1439" w:name="_Toc472580200"/>
      <w:bookmarkStart w:id="1440" w:name="_Toc471393258"/>
      <w:bookmarkStart w:id="1441" w:name="_Toc471722063"/>
      <w:bookmarkStart w:id="1442" w:name="_Toc471822082"/>
      <w:bookmarkStart w:id="1443" w:name="_Toc471827419"/>
      <w:bookmarkStart w:id="1444" w:name="_Toc471828821"/>
      <w:bookmarkStart w:id="1445" w:name="_Toc471829796"/>
      <w:bookmarkStart w:id="1446" w:name="_Toc471896268"/>
      <w:bookmarkStart w:id="1447" w:name="_Toc472580201"/>
      <w:bookmarkStart w:id="1448" w:name="_Toc471393259"/>
      <w:bookmarkStart w:id="1449" w:name="_Toc471722064"/>
      <w:bookmarkStart w:id="1450" w:name="_Toc471822083"/>
      <w:bookmarkStart w:id="1451" w:name="_Toc471827420"/>
      <w:bookmarkStart w:id="1452" w:name="_Toc471828822"/>
      <w:bookmarkStart w:id="1453" w:name="_Toc471829797"/>
      <w:bookmarkStart w:id="1454" w:name="_Toc471896269"/>
      <w:bookmarkStart w:id="1455" w:name="_Toc472580202"/>
      <w:bookmarkStart w:id="1456" w:name="_Toc511997243"/>
      <w:bookmarkStart w:id="1457" w:name="_Toc511997244"/>
      <w:bookmarkStart w:id="1458" w:name="_Toc511997255"/>
      <w:bookmarkStart w:id="1459" w:name="_Toc511997256"/>
      <w:bookmarkStart w:id="1460" w:name="_Toc511997268"/>
      <w:bookmarkStart w:id="1461" w:name="_Toc511997293"/>
      <w:bookmarkStart w:id="1462" w:name="_Toc511997294"/>
      <w:bookmarkStart w:id="1463" w:name="_Toc511997306"/>
      <w:bookmarkStart w:id="1464" w:name="_Toc511997332"/>
      <w:bookmarkStart w:id="1465" w:name="_Toc511997333"/>
      <w:bookmarkStart w:id="1466" w:name="_Toc511997345"/>
      <w:bookmarkStart w:id="1467" w:name="_Toc511997371"/>
      <w:bookmarkStart w:id="1468" w:name="_Toc511997372"/>
      <w:bookmarkStart w:id="1469" w:name="_Toc511997384"/>
      <w:bookmarkStart w:id="1470" w:name="_Toc511997411"/>
      <w:bookmarkStart w:id="1471" w:name="_Toc511997412"/>
      <w:bookmarkStart w:id="1472" w:name="_Toc511997413"/>
      <w:bookmarkStart w:id="1473" w:name="_Toc511997414"/>
      <w:bookmarkStart w:id="1474" w:name="_Toc511997415"/>
      <w:bookmarkStart w:id="1475" w:name="_Toc511997429"/>
      <w:bookmarkStart w:id="1476" w:name="_Toc511997430"/>
      <w:bookmarkStart w:id="1477" w:name="_Toc511997440"/>
      <w:bookmarkStart w:id="1478" w:name="_Toc511997459"/>
      <w:bookmarkStart w:id="1479" w:name="_Toc511997460"/>
      <w:bookmarkStart w:id="1480" w:name="_Toc511997470"/>
      <w:bookmarkStart w:id="1481" w:name="_Toc511997488"/>
      <w:bookmarkStart w:id="1482" w:name="_Toc511997489"/>
      <w:bookmarkStart w:id="1483" w:name="_Toc511997499"/>
      <w:bookmarkStart w:id="1484" w:name="_Toc511997517"/>
      <w:bookmarkStart w:id="1485" w:name="_Toc511997518"/>
      <w:bookmarkStart w:id="1486" w:name="_Toc511997528"/>
      <w:bookmarkStart w:id="1487" w:name="_Toc511997546"/>
      <w:bookmarkStart w:id="1488" w:name="_Toc511997547"/>
      <w:bookmarkStart w:id="1489" w:name="_Toc511997557"/>
      <w:bookmarkStart w:id="1490" w:name="_Toc511997580"/>
      <w:bookmarkStart w:id="1491" w:name="_Toc511997581"/>
      <w:bookmarkStart w:id="1492" w:name="_Toc511997582"/>
      <w:bookmarkStart w:id="1493" w:name="_Toc511997583"/>
      <w:bookmarkStart w:id="1494" w:name="_Toc511997584"/>
      <w:bookmarkStart w:id="1495" w:name="_Toc511997585"/>
      <w:bookmarkStart w:id="1496" w:name="_Toc511997586"/>
      <w:bookmarkStart w:id="1497" w:name="_Toc511997587"/>
      <w:bookmarkStart w:id="1498" w:name="_Toc511997588"/>
      <w:bookmarkStart w:id="1499" w:name="_Toc511997589"/>
      <w:bookmarkStart w:id="1500" w:name="_Toc511997590"/>
      <w:bookmarkStart w:id="1501" w:name="_Toc511997591"/>
      <w:bookmarkStart w:id="1502" w:name="_Toc511997592"/>
      <w:bookmarkStart w:id="1503" w:name="_Toc511997593"/>
      <w:bookmarkStart w:id="1504" w:name="_Toc511997594"/>
      <w:bookmarkStart w:id="1505" w:name="_Toc511997595"/>
      <w:bookmarkStart w:id="1506" w:name="_Toc511997596"/>
      <w:bookmarkStart w:id="1507" w:name="_Toc511997597"/>
      <w:bookmarkStart w:id="1508" w:name="_Toc511997598"/>
      <w:bookmarkStart w:id="1509" w:name="_Toc511997599"/>
      <w:bookmarkStart w:id="1510" w:name="_Toc511997610"/>
      <w:bookmarkStart w:id="1511" w:name="_Toc511997622"/>
      <w:bookmarkStart w:id="1512" w:name="_Toc511997648"/>
      <w:bookmarkStart w:id="1513" w:name="_Toc511997660"/>
      <w:bookmarkStart w:id="1514" w:name="_Toc511997688"/>
      <w:bookmarkStart w:id="1515" w:name="_Toc511997700"/>
      <w:bookmarkStart w:id="1516" w:name="_Toc511997731"/>
      <w:bookmarkStart w:id="1517" w:name="_Toc511997743"/>
      <w:bookmarkStart w:id="1518" w:name="_Toc511997769"/>
      <w:bookmarkStart w:id="1519" w:name="_Toc511997781"/>
      <w:bookmarkStart w:id="1520" w:name="_Toc511997807"/>
      <w:bookmarkStart w:id="1521" w:name="_Toc511997819"/>
      <w:bookmarkStart w:id="1522" w:name="_Toc511997846"/>
      <w:bookmarkStart w:id="1523" w:name="_Toc511997858"/>
      <w:bookmarkStart w:id="1524" w:name="_Toc511997885"/>
      <w:bookmarkStart w:id="1525" w:name="_Toc511997897"/>
      <w:bookmarkStart w:id="1526" w:name="_Toc511997898"/>
      <w:bookmarkStart w:id="1527" w:name="_Toc511997910"/>
      <w:bookmarkStart w:id="1528" w:name="_Toc511997911"/>
      <w:bookmarkStart w:id="1529" w:name="_Toc511997912"/>
      <w:bookmarkStart w:id="1530" w:name="_Toc511997922"/>
      <w:bookmarkStart w:id="1531" w:name="_Toc511997935"/>
      <w:bookmarkStart w:id="1532" w:name="_Toc511998041"/>
      <w:bookmarkStart w:id="1533" w:name="_Toc511998054"/>
      <w:bookmarkStart w:id="1534" w:name="_Toc511998076"/>
      <w:bookmarkStart w:id="1535" w:name="_Toc511998089"/>
      <w:bookmarkStart w:id="1536" w:name="_Toc511998195"/>
      <w:bookmarkStart w:id="1537" w:name="_Toc511998208"/>
      <w:bookmarkStart w:id="1538" w:name="_Toc511998230"/>
      <w:bookmarkStart w:id="1539" w:name="_Toc511998243"/>
      <w:bookmarkStart w:id="1540" w:name="_Toc511998265"/>
      <w:bookmarkStart w:id="1541" w:name="_Toc511998278"/>
      <w:bookmarkStart w:id="1542" w:name="_Toc511998300"/>
      <w:bookmarkStart w:id="1543" w:name="_Toc511998314"/>
      <w:bookmarkStart w:id="1544" w:name="_Toc511998336"/>
      <w:bookmarkStart w:id="1545" w:name="_Toc511998349"/>
      <w:bookmarkStart w:id="1546" w:name="_Toc511998371"/>
      <w:bookmarkStart w:id="1547" w:name="_Toc511998384"/>
      <w:bookmarkStart w:id="1548" w:name="_Toc511998406"/>
      <w:bookmarkStart w:id="1549" w:name="_Toc511998419"/>
      <w:bookmarkStart w:id="1550" w:name="_Toc511998441"/>
      <w:bookmarkStart w:id="1551" w:name="_Toc511998454"/>
      <w:bookmarkStart w:id="1552" w:name="_Toc511998476"/>
      <w:bookmarkStart w:id="1553" w:name="_Toc511998489"/>
      <w:bookmarkStart w:id="1554" w:name="_Toc511998526"/>
      <w:bookmarkStart w:id="1555" w:name="_Toc511998539"/>
      <w:bookmarkStart w:id="1556" w:name="_Toc511998576"/>
      <w:bookmarkStart w:id="1557" w:name="_Toc511998590"/>
      <w:bookmarkStart w:id="1558" w:name="_Toc511998612"/>
      <w:bookmarkStart w:id="1559" w:name="_Toc511998624"/>
      <w:bookmarkStart w:id="1560" w:name="_Toc511998650"/>
      <w:bookmarkStart w:id="1561" w:name="_Toc511998665"/>
      <w:bookmarkStart w:id="1562" w:name="_Toc511998687"/>
      <w:bookmarkStart w:id="1563" w:name="_Toc511998701"/>
      <w:bookmarkStart w:id="1564" w:name="_Toc511998724"/>
      <w:bookmarkStart w:id="1565" w:name="_Toc511998737"/>
      <w:bookmarkStart w:id="1566" w:name="_Toc511998759"/>
      <w:bookmarkStart w:id="1567" w:name="_Toc511998760"/>
      <w:bookmarkStart w:id="1568" w:name="_Toc511998761"/>
      <w:bookmarkStart w:id="1569" w:name="_Toc511998762"/>
      <w:bookmarkStart w:id="1570" w:name="_Toc511998773"/>
      <w:bookmarkStart w:id="1571" w:name="_Toc511998774"/>
      <w:bookmarkStart w:id="1572" w:name="_Toc511998775"/>
      <w:bookmarkStart w:id="1573" w:name="_Toc511998776"/>
      <w:bookmarkStart w:id="1574" w:name="_Toc511998788"/>
      <w:bookmarkStart w:id="1575" w:name="_Toc511998817"/>
      <w:bookmarkStart w:id="1576" w:name="_Toc511998818"/>
      <w:bookmarkStart w:id="1577" w:name="_Toc511998819"/>
      <w:bookmarkStart w:id="1578" w:name="_Toc511998831"/>
      <w:bookmarkStart w:id="1579" w:name="_Toc511998860"/>
      <w:bookmarkStart w:id="1580" w:name="_Toc511998861"/>
      <w:bookmarkStart w:id="1581" w:name="_Toc511998873"/>
      <w:bookmarkStart w:id="1582" w:name="_Toc511998902"/>
      <w:bookmarkStart w:id="1583" w:name="_Toc511998903"/>
      <w:bookmarkStart w:id="1584" w:name="_Toc511998915"/>
      <w:bookmarkStart w:id="1585" w:name="_Toc511998916"/>
      <w:bookmarkStart w:id="1586" w:name="_Toc481138781"/>
      <w:bookmarkStart w:id="1587" w:name="_Toc481500808"/>
      <w:bookmarkStart w:id="1588" w:name="_Toc481565669"/>
      <w:bookmarkStart w:id="1589" w:name="_Toc481593755"/>
      <w:bookmarkStart w:id="1590" w:name="_Toc481745738"/>
      <w:bookmarkStart w:id="1591" w:name="_Toc482058779"/>
      <w:bookmarkStart w:id="1592" w:name="_Toc511998917"/>
      <w:bookmarkStart w:id="1593" w:name="_Toc511998918"/>
      <w:bookmarkStart w:id="1594" w:name="_Toc511998919"/>
      <w:bookmarkStart w:id="1595" w:name="_Toc511998920"/>
      <w:bookmarkStart w:id="1596" w:name="_Toc511998921"/>
      <w:bookmarkStart w:id="1597" w:name="_Toc511998922"/>
      <w:bookmarkStart w:id="1598" w:name="_Toc511998923"/>
      <w:bookmarkStart w:id="1599" w:name="_Toc511998924"/>
      <w:bookmarkStart w:id="1600" w:name="_Toc511998925"/>
      <w:bookmarkStart w:id="1601" w:name="_Toc511998926"/>
      <w:bookmarkStart w:id="1602" w:name="_Toc511998927"/>
      <w:bookmarkStart w:id="1603" w:name="_Toc511998928"/>
      <w:bookmarkStart w:id="1604" w:name="_Toc511998929"/>
      <w:bookmarkStart w:id="1605" w:name="_Toc511998930"/>
      <w:bookmarkStart w:id="1606" w:name="_Toc511998931"/>
      <w:bookmarkStart w:id="1607" w:name="_Toc511998932"/>
      <w:bookmarkStart w:id="1608" w:name="_Toc511998933"/>
      <w:bookmarkStart w:id="1609" w:name="_Toc511998934"/>
      <w:bookmarkStart w:id="1610" w:name="_Toc511998947"/>
      <w:bookmarkStart w:id="1611" w:name="_Toc511998948"/>
      <w:bookmarkStart w:id="1612" w:name="_Toc511998957"/>
      <w:bookmarkStart w:id="1613" w:name="_Toc511999014"/>
      <w:bookmarkStart w:id="1614" w:name="_Toc511999015"/>
      <w:bookmarkStart w:id="1615" w:name="_Toc511999024"/>
      <w:bookmarkStart w:id="1616" w:name="_Toc511999053"/>
      <w:bookmarkStart w:id="1617" w:name="_Toc511999062"/>
      <w:bookmarkStart w:id="1618" w:name="_Toc511999083"/>
      <w:bookmarkStart w:id="1619" w:name="_Toc511999092"/>
      <w:bookmarkStart w:id="1620" w:name="_Toc511999112"/>
      <w:bookmarkStart w:id="1621" w:name="_Toc511999121"/>
      <w:bookmarkStart w:id="1622" w:name="_Toc511999141"/>
      <w:bookmarkStart w:id="1623" w:name="_Toc511999150"/>
      <w:bookmarkStart w:id="1624" w:name="_Toc511999170"/>
      <w:bookmarkStart w:id="1625" w:name="_Toc511999179"/>
      <w:bookmarkStart w:id="1626" w:name="_Toc511999203"/>
      <w:bookmarkStart w:id="1627" w:name="_Toc511999212"/>
      <w:bookmarkStart w:id="1628" w:name="_Toc511999233"/>
      <w:bookmarkStart w:id="1629" w:name="_Toc511999242"/>
      <w:bookmarkStart w:id="1630" w:name="_Toc511999262"/>
      <w:bookmarkStart w:id="1631" w:name="_Toc511999271"/>
      <w:bookmarkStart w:id="1632" w:name="_Toc511999292"/>
      <w:bookmarkStart w:id="1633" w:name="_Toc511999301"/>
      <w:bookmarkStart w:id="1634" w:name="_Toc511999322"/>
      <w:bookmarkStart w:id="1635" w:name="_Toc511999331"/>
      <w:bookmarkStart w:id="1636" w:name="_Toc511999352"/>
      <w:bookmarkStart w:id="1637" w:name="_Toc511999361"/>
      <w:bookmarkStart w:id="1638" w:name="_Toc511999381"/>
      <w:bookmarkStart w:id="1639" w:name="_Toc511999390"/>
      <w:bookmarkStart w:id="1640" w:name="_Toc511999411"/>
      <w:bookmarkStart w:id="1641" w:name="_Toc511999420"/>
      <w:bookmarkStart w:id="1642" w:name="_Toc511999442"/>
      <w:bookmarkStart w:id="1643" w:name="_Toc511999451"/>
      <w:bookmarkStart w:id="1644" w:name="_Toc511999472"/>
      <w:bookmarkStart w:id="1645" w:name="_Toc511999481"/>
      <w:bookmarkStart w:id="1646" w:name="_Toc511999501"/>
      <w:bookmarkStart w:id="1647" w:name="_Toc511999510"/>
      <w:bookmarkStart w:id="1648" w:name="_Toc511999531"/>
      <w:bookmarkStart w:id="1649" w:name="_Toc511999532"/>
      <w:bookmarkStart w:id="1650" w:name="_Toc511999533"/>
      <w:bookmarkStart w:id="1651" w:name="_Toc511999546"/>
      <w:bookmarkStart w:id="1652" w:name="_Toc511999547"/>
      <w:bookmarkStart w:id="1653" w:name="_Toc482058781"/>
      <w:bookmarkStart w:id="1654" w:name="_Toc471393262"/>
      <w:bookmarkStart w:id="1655" w:name="_Toc471722067"/>
      <w:bookmarkStart w:id="1656" w:name="_Toc471822086"/>
      <w:bookmarkStart w:id="1657" w:name="_Toc471827423"/>
      <w:bookmarkStart w:id="1658" w:name="_Toc471828825"/>
      <w:bookmarkStart w:id="1659" w:name="_Toc471829800"/>
      <w:bookmarkStart w:id="1660" w:name="_Toc471896272"/>
      <w:bookmarkStart w:id="1661" w:name="_Toc472580205"/>
      <w:bookmarkStart w:id="1662" w:name="_Toc471393263"/>
      <w:bookmarkStart w:id="1663" w:name="_Toc471722068"/>
      <w:bookmarkStart w:id="1664" w:name="_Toc471822087"/>
      <w:bookmarkStart w:id="1665" w:name="_Toc471827424"/>
      <w:bookmarkStart w:id="1666" w:name="_Toc471828826"/>
      <w:bookmarkStart w:id="1667" w:name="_Toc471829801"/>
      <w:bookmarkStart w:id="1668" w:name="_Toc471896273"/>
      <w:bookmarkStart w:id="1669" w:name="_Toc472580206"/>
      <w:bookmarkStart w:id="1670" w:name="_Toc471393264"/>
      <w:bookmarkStart w:id="1671" w:name="_Toc471722069"/>
      <w:bookmarkStart w:id="1672" w:name="_Toc471822088"/>
      <w:bookmarkStart w:id="1673" w:name="_Toc471827425"/>
      <w:bookmarkStart w:id="1674" w:name="_Toc471828827"/>
      <w:bookmarkStart w:id="1675" w:name="_Toc471829802"/>
      <w:bookmarkStart w:id="1676" w:name="_Toc471896274"/>
      <w:bookmarkStart w:id="1677" w:name="_Toc472580207"/>
      <w:bookmarkStart w:id="1678" w:name="_Toc471393265"/>
      <w:bookmarkStart w:id="1679" w:name="_Toc471722070"/>
      <w:bookmarkStart w:id="1680" w:name="_Toc471822089"/>
      <w:bookmarkStart w:id="1681" w:name="_Toc471827426"/>
      <w:bookmarkStart w:id="1682" w:name="_Toc471828828"/>
      <w:bookmarkStart w:id="1683" w:name="_Toc471829803"/>
      <w:bookmarkStart w:id="1684" w:name="_Toc471896275"/>
      <w:bookmarkStart w:id="1685" w:name="_Toc472580208"/>
      <w:bookmarkStart w:id="1686" w:name="_Toc511999548"/>
      <w:bookmarkStart w:id="1687" w:name="_Toc511999549"/>
      <w:bookmarkStart w:id="1688" w:name="_Toc511999550"/>
      <w:bookmarkStart w:id="1689" w:name="_Toc511999551"/>
      <w:bookmarkStart w:id="1690" w:name="_Toc511999552"/>
      <w:bookmarkStart w:id="1691" w:name="_Toc511999553"/>
      <w:bookmarkStart w:id="1692" w:name="_Toc511999554"/>
      <w:bookmarkStart w:id="1693" w:name="_Toc511999555"/>
      <w:bookmarkStart w:id="1694" w:name="_Toc511999556"/>
      <w:bookmarkStart w:id="1695" w:name="_Toc511999557"/>
      <w:bookmarkStart w:id="1696" w:name="_Toc511999558"/>
      <w:bookmarkStart w:id="1697" w:name="_Toc511999559"/>
      <w:bookmarkStart w:id="1698" w:name="_Toc511999560"/>
      <w:bookmarkStart w:id="1699" w:name="_Toc511999561"/>
      <w:bookmarkStart w:id="1700" w:name="_Toc511999562"/>
      <w:bookmarkStart w:id="1701" w:name="_Toc511999575"/>
      <w:bookmarkStart w:id="1702" w:name="_Toc511999576"/>
      <w:bookmarkStart w:id="1703" w:name="_Toc511999587"/>
      <w:bookmarkStart w:id="1704" w:name="_Toc511999609"/>
      <w:bookmarkStart w:id="1705" w:name="_Toc511999610"/>
      <w:bookmarkStart w:id="1706" w:name="_Toc511999621"/>
      <w:bookmarkStart w:id="1707" w:name="_Toc511999643"/>
      <w:bookmarkStart w:id="1708" w:name="_Toc511999644"/>
      <w:bookmarkStart w:id="1709" w:name="_Toc511999655"/>
      <w:bookmarkStart w:id="1710" w:name="_Toc511999676"/>
      <w:bookmarkStart w:id="1711" w:name="_Toc511999677"/>
      <w:bookmarkStart w:id="1712" w:name="_Toc511999689"/>
      <w:bookmarkStart w:id="1713" w:name="_Toc511999710"/>
      <w:bookmarkStart w:id="1714" w:name="_Toc511999711"/>
      <w:bookmarkStart w:id="1715" w:name="_Toc511999722"/>
      <w:bookmarkStart w:id="1716" w:name="_Toc511999743"/>
      <w:bookmarkStart w:id="1717" w:name="_Toc511999744"/>
      <w:bookmarkStart w:id="1718" w:name="_Toc511999755"/>
      <w:bookmarkStart w:id="1719" w:name="_Toc511999782"/>
      <w:bookmarkStart w:id="1720" w:name="_Toc511999783"/>
      <w:bookmarkStart w:id="1721" w:name="_Toc511999794"/>
      <w:bookmarkStart w:id="1722" w:name="_Toc511999821"/>
      <w:bookmarkStart w:id="1723" w:name="_Toc511999822"/>
      <w:bookmarkStart w:id="1724" w:name="_Toc511999833"/>
      <w:bookmarkStart w:id="1725" w:name="_Toc511999854"/>
      <w:bookmarkStart w:id="1726" w:name="_Toc511999855"/>
      <w:bookmarkStart w:id="1727" w:name="_Toc511999866"/>
      <w:bookmarkStart w:id="1728" w:name="_Toc511999887"/>
      <w:bookmarkStart w:id="1729" w:name="_Toc511999896"/>
      <w:bookmarkStart w:id="1730" w:name="_Toc511999897"/>
      <w:bookmarkStart w:id="1731" w:name="_Toc511999908"/>
      <w:bookmarkStart w:id="1732" w:name="_Toc511999929"/>
      <w:bookmarkStart w:id="1733" w:name="_Toc511999930"/>
      <w:bookmarkStart w:id="1734" w:name="_Toc511999941"/>
      <w:bookmarkStart w:id="1735" w:name="_Toc511999963"/>
      <w:bookmarkStart w:id="1736" w:name="_Toc511999964"/>
      <w:bookmarkStart w:id="1737" w:name="_Toc511999975"/>
      <w:bookmarkStart w:id="1738" w:name="_Toc511999996"/>
      <w:bookmarkStart w:id="1739" w:name="_Toc511999997"/>
      <w:bookmarkStart w:id="1740" w:name="_Toc512000009"/>
      <w:bookmarkStart w:id="1741" w:name="_Toc512000031"/>
      <w:bookmarkStart w:id="1742" w:name="_Toc512000032"/>
      <w:bookmarkStart w:id="1743" w:name="_Toc512000043"/>
      <w:bookmarkStart w:id="1744" w:name="_Toc512000064"/>
      <w:bookmarkStart w:id="1745" w:name="_Toc512000065"/>
      <w:bookmarkStart w:id="1746" w:name="_Toc512000076"/>
      <w:bookmarkStart w:id="1747" w:name="_Toc512000097"/>
      <w:bookmarkStart w:id="1748" w:name="_Toc512000098"/>
      <w:bookmarkStart w:id="1749" w:name="_Toc512000109"/>
      <w:bookmarkStart w:id="1750" w:name="_Toc512000130"/>
      <w:bookmarkStart w:id="1751" w:name="_Toc512000131"/>
      <w:bookmarkStart w:id="1752" w:name="_Toc512000142"/>
      <w:bookmarkStart w:id="1753" w:name="_Toc512000170"/>
      <w:bookmarkStart w:id="1754" w:name="_Toc512000171"/>
      <w:bookmarkStart w:id="1755" w:name="_Toc512000182"/>
      <w:bookmarkStart w:id="1756" w:name="_Toc512000209"/>
      <w:bookmarkStart w:id="1757" w:name="_Toc512000210"/>
      <w:bookmarkStart w:id="1758" w:name="_Toc512000221"/>
      <w:bookmarkStart w:id="1759" w:name="_Toc512000242"/>
      <w:bookmarkStart w:id="1760" w:name="_Toc512000243"/>
      <w:bookmarkStart w:id="1761" w:name="_Toc512000254"/>
      <w:bookmarkStart w:id="1762" w:name="_Toc512000275"/>
      <w:bookmarkStart w:id="1763" w:name="_Toc512000276"/>
      <w:bookmarkStart w:id="1764" w:name="_Toc512000277"/>
      <w:bookmarkStart w:id="1765" w:name="_Toc512000278"/>
      <w:bookmarkStart w:id="1766" w:name="_Toc512000279"/>
      <w:bookmarkStart w:id="1767" w:name="_Toc512000292"/>
      <w:bookmarkStart w:id="1768" w:name="_Toc512000293"/>
      <w:bookmarkStart w:id="1769" w:name="_Toc512000294"/>
      <w:bookmarkStart w:id="1770" w:name="_Toc512000295"/>
      <w:bookmarkStart w:id="1771" w:name="_Toc512000296"/>
      <w:bookmarkStart w:id="1772" w:name="_Toc512000305"/>
      <w:bookmarkStart w:id="1773" w:name="_Toc512000306"/>
      <w:bookmarkStart w:id="1774" w:name="_Toc512000307"/>
      <w:bookmarkStart w:id="1775" w:name="_Toc512000308"/>
      <w:bookmarkStart w:id="1776" w:name="_Toc512000309"/>
      <w:bookmarkStart w:id="1777" w:name="_Toc512000310"/>
      <w:bookmarkStart w:id="1778" w:name="_Toc512000311"/>
      <w:bookmarkStart w:id="1779" w:name="_Toc512000312"/>
      <w:bookmarkStart w:id="1780" w:name="_Toc512000313"/>
      <w:bookmarkStart w:id="1781" w:name="_Toc512000314"/>
      <w:bookmarkStart w:id="1782" w:name="_Toc512000315"/>
      <w:bookmarkStart w:id="1783" w:name="_Toc512000316"/>
      <w:bookmarkStart w:id="1784" w:name="_Toc512000317"/>
      <w:bookmarkStart w:id="1785" w:name="_Toc482058785"/>
      <w:bookmarkStart w:id="1786" w:name="_Toc512000318"/>
      <w:bookmarkStart w:id="1787" w:name="_Toc512000319"/>
      <w:bookmarkStart w:id="1788" w:name="_Toc512000320"/>
      <w:bookmarkStart w:id="1789" w:name="_Toc512000321"/>
      <w:bookmarkStart w:id="1790" w:name="_Toc512000322"/>
      <w:bookmarkStart w:id="1791" w:name="_Toc512000323"/>
      <w:bookmarkStart w:id="1792" w:name="_Toc512000324"/>
      <w:bookmarkStart w:id="1793" w:name="_Toc512000325"/>
      <w:bookmarkStart w:id="1794" w:name="_Toc512000326"/>
      <w:bookmarkStart w:id="1795" w:name="_Toc512000327"/>
      <w:bookmarkStart w:id="1796" w:name="_Toc512000328"/>
      <w:bookmarkStart w:id="1797" w:name="_Toc512000329"/>
      <w:bookmarkStart w:id="1798" w:name="_Toc512000330"/>
      <w:bookmarkStart w:id="1799" w:name="_Toc512000331"/>
      <w:bookmarkStart w:id="1800" w:name="_Toc512000332"/>
      <w:bookmarkStart w:id="1801" w:name="_Toc512000333"/>
      <w:bookmarkStart w:id="1802" w:name="_Toc512000334"/>
      <w:bookmarkStart w:id="1803" w:name="_Toc482058798"/>
      <w:bookmarkStart w:id="1804" w:name="_Toc482058800"/>
      <w:bookmarkStart w:id="1805" w:name="_Toc471393269"/>
      <w:bookmarkStart w:id="1806" w:name="_Toc471722074"/>
      <w:bookmarkStart w:id="1807" w:name="_Toc471822093"/>
      <w:bookmarkStart w:id="1808" w:name="_Toc471827430"/>
      <w:bookmarkStart w:id="1809" w:name="_Toc471828832"/>
      <w:bookmarkStart w:id="1810" w:name="_Toc471829807"/>
      <w:bookmarkStart w:id="1811" w:name="_Toc471896279"/>
      <w:bookmarkStart w:id="1812" w:name="_Toc472580212"/>
      <w:bookmarkStart w:id="1813" w:name="_Toc471393270"/>
      <w:bookmarkStart w:id="1814" w:name="_Toc471722075"/>
      <w:bookmarkStart w:id="1815" w:name="_Toc471822094"/>
      <w:bookmarkStart w:id="1816" w:name="_Toc471827431"/>
      <w:bookmarkStart w:id="1817" w:name="_Toc471828833"/>
      <w:bookmarkStart w:id="1818" w:name="_Toc471829808"/>
      <w:bookmarkStart w:id="1819" w:name="_Toc471896280"/>
      <w:bookmarkStart w:id="1820" w:name="_Toc472580213"/>
      <w:bookmarkStart w:id="1821" w:name="_Toc471393271"/>
      <w:bookmarkStart w:id="1822" w:name="_Toc471722076"/>
      <w:bookmarkStart w:id="1823" w:name="_Toc471822095"/>
      <w:bookmarkStart w:id="1824" w:name="_Toc471827432"/>
      <w:bookmarkStart w:id="1825" w:name="_Toc471828834"/>
      <w:bookmarkStart w:id="1826" w:name="_Toc471829809"/>
      <w:bookmarkStart w:id="1827" w:name="_Toc471896281"/>
      <w:bookmarkStart w:id="1828" w:name="_Toc472580214"/>
      <w:bookmarkStart w:id="1829" w:name="_Toc471393272"/>
      <w:bookmarkStart w:id="1830" w:name="_Toc471722077"/>
      <w:bookmarkStart w:id="1831" w:name="_Toc471822096"/>
      <w:bookmarkStart w:id="1832" w:name="_Toc471827433"/>
      <w:bookmarkStart w:id="1833" w:name="_Toc471828835"/>
      <w:bookmarkStart w:id="1834" w:name="_Toc471829810"/>
      <w:bookmarkStart w:id="1835" w:name="_Toc471896282"/>
      <w:bookmarkStart w:id="1836" w:name="_Toc472580215"/>
      <w:bookmarkStart w:id="1837" w:name="_Toc512000335"/>
      <w:bookmarkStart w:id="1838" w:name="_Toc512000336"/>
      <w:bookmarkStart w:id="1839" w:name="_Toc515636589"/>
      <w:bookmarkStart w:id="1840" w:name="_Toc515636724"/>
      <w:bookmarkStart w:id="1841" w:name="_Toc515636858"/>
      <w:bookmarkStart w:id="1842" w:name="_Toc512000337"/>
      <w:bookmarkStart w:id="1843" w:name="_Toc515636590"/>
      <w:bookmarkStart w:id="1844" w:name="_Toc515636725"/>
      <w:bookmarkStart w:id="1845" w:name="_Toc515636859"/>
      <w:bookmarkStart w:id="1846" w:name="_Toc512000338"/>
      <w:bookmarkStart w:id="1847" w:name="_Toc515636591"/>
      <w:bookmarkStart w:id="1848" w:name="_Toc515636726"/>
      <w:bookmarkStart w:id="1849" w:name="_Toc515636860"/>
      <w:bookmarkStart w:id="1850" w:name="_Toc512000339"/>
      <w:bookmarkStart w:id="1851" w:name="_Toc515636592"/>
      <w:bookmarkStart w:id="1852" w:name="_Toc515636727"/>
      <w:bookmarkStart w:id="1853" w:name="_Toc515636861"/>
      <w:bookmarkStart w:id="1854" w:name="_Toc512000340"/>
      <w:bookmarkStart w:id="1855" w:name="_Toc515636593"/>
      <w:bookmarkStart w:id="1856" w:name="_Toc515636728"/>
      <w:bookmarkStart w:id="1857" w:name="_Toc515636862"/>
      <w:bookmarkStart w:id="1858" w:name="_Toc512000341"/>
      <w:bookmarkStart w:id="1859" w:name="_Toc515636594"/>
      <w:bookmarkStart w:id="1860" w:name="_Toc515636729"/>
      <w:bookmarkStart w:id="1861" w:name="_Toc515636863"/>
      <w:bookmarkStart w:id="1862" w:name="_Toc480968292"/>
      <w:bookmarkStart w:id="1863" w:name="_Toc481138814"/>
      <w:bookmarkStart w:id="1864" w:name="_Toc481500842"/>
      <w:bookmarkStart w:id="1865" w:name="_Toc481565702"/>
      <w:bookmarkStart w:id="1866" w:name="_Toc481593788"/>
      <w:bookmarkStart w:id="1867" w:name="_Toc481745771"/>
      <w:bookmarkStart w:id="1868" w:name="_Toc482058827"/>
      <w:bookmarkStart w:id="1869" w:name="_Toc481500846"/>
      <w:bookmarkStart w:id="1870" w:name="_Toc481565706"/>
      <w:bookmarkStart w:id="1871" w:name="_Toc481593792"/>
      <w:bookmarkStart w:id="1872" w:name="_Toc481745775"/>
      <w:bookmarkStart w:id="1873" w:name="_Toc482058831"/>
      <w:bookmarkStart w:id="1874" w:name="_Toc481500847"/>
      <w:bookmarkStart w:id="1875" w:name="_Toc481565707"/>
      <w:bookmarkStart w:id="1876" w:name="_Toc481593793"/>
      <w:bookmarkStart w:id="1877" w:name="_Toc481745776"/>
      <w:bookmarkStart w:id="1878" w:name="_Toc482058832"/>
      <w:bookmarkStart w:id="1879" w:name="_Toc481565710"/>
      <w:bookmarkStart w:id="1880" w:name="_Toc481593796"/>
      <w:bookmarkStart w:id="1881" w:name="_Toc481745779"/>
      <w:bookmarkStart w:id="1882" w:name="_Toc482058835"/>
      <w:bookmarkStart w:id="1883" w:name="_Toc481745783"/>
      <w:bookmarkStart w:id="1884" w:name="_Toc482058839"/>
      <w:bookmarkStart w:id="1885" w:name="_Toc482058842"/>
      <w:bookmarkStart w:id="1886" w:name="_Toc482058860"/>
      <w:bookmarkStart w:id="1887" w:name="_Toc482058863"/>
      <w:bookmarkStart w:id="1888" w:name="_Toc482058864"/>
      <w:bookmarkStart w:id="1889" w:name="_Toc482058866"/>
      <w:bookmarkStart w:id="1890" w:name="_Toc482058867"/>
      <w:bookmarkStart w:id="1891" w:name="_Toc483841341"/>
      <w:bookmarkStart w:id="1892" w:name="_Toc14447866"/>
      <w:bookmarkStart w:id="1893" w:name="_Toc161239561"/>
      <w:bookmarkStart w:id="1894" w:name="_Toc188884943"/>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r w:rsidRPr="005376DA">
        <w:t>4.7</w:t>
      </w:r>
      <w:r w:rsidRPr="005376DA">
        <w:tab/>
      </w:r>
      <w:r w:rsidRPr="005376DA">
        <w:rPr>
          <w:iCs w:val="0"/>
        </w:rPr>
        <w:t>LPAe Interfaces</w:t>
      </w:r>
      <w:bookmarkEnd w:id="1891"/>
      <w:bookmarkEnd w:id="1892"/>
      <w:bookmarkEnd w:id="1893"/>
      <w:bookmarkEnd w:id="1894"/>
    </w:p>
    <w:p w14:paraId="3EF1A240" w14:textId="11E3C034" w:rsidR="00A46E14" w:rsidRPr="005376DA" w:rsidRDefault="00A46E14" w:rsidP="00A46E14">
      <w:pPr>
        <w:pStyle w:val="NormalParagraph"/>
      </w:pPr>
      <w:r w:rsidRPr="005376DA">
        <w:t>This section is defined as FFS.</w:t>
      </w:r>
    </w:p>
    <w:p w14:paraId="56EA34C2" w14:textId="743A3058" w:rsidR="00A46E14" w:rsidRPr="00DB63C6" w:rsidRDefault="00A46E14" w:rsidP="006D4872">
      <w:pPr>
        <w:pStyle w:val="Heading1"/>
        <w:numPr>
          <w:ilvl w:val="0"/>
          <w:numId w:val="0"/>
        </w:numPr>
        <w:ind w:left="431" w:hanging="431"/>
      </w:pPr>
      <w:bookmarkStart w:id="1895" w:name="_Toc471393304"/>
      <w:bookmarkStart w:id="1896" w:name="_Toc471722109"/>
      <w:bookmarkStart w:id="1897" w:name="_Toc471822128"/>
      <w:bookmarkStart w:id="1898" w:name="_Toc471827465"/>
      <w:bookmarkStart w:id="1899" w:name="_Toc471828867"/>
      <w:bookmarkStart w:id="1900" w:name="_Toc471829842"/>
      <w:bookmarkStart w:id="1901" w:name="_Toc471896314"/>
      <w:bookmarkStart w:id="1902" w:name="_Toc472580247"/>
      <w:bookmarkStart w:id="1903" w:name="_Toc483841342"/>
      <w:bookmarkStart w:id="1904" w:name="_Toc14447867"/>
      <w:bookmarkStart w:id="1905" w:name="_Toc161239562"/>
      <w:bookmarkStart w:id="1906" w:name="_Toc188884944"/>
      <w:bookmarkEnd w:id="1895"/>
      <w:bookmarkEnd w:id="1896"/>
      <w:bookmarkEnd w:id="1897"/>
      <w:bookmarkEnd w:id="1898"/>
      <w:bookmarkEnd w:id="1899"/>
      <w:bookmarkEnd w:id="1900"/>
      <w:bookmarkEnd w:id="1901"/>
      <w:bookmarkEnd w:id="1902"/>
      <w:r w:rsidRPr="006D4872">
        <w:t>5</w:t>
      </w:r>
      <w:r w:rsidRPr="006D4872">
        <w:tab/>
      </w:r>
      <w:r w:rsidRPr="00A2754D">
        <w:t>Procedure - Behaviour Testing</w:t>
      </w:r>
      <w:bookmarkEnd w:id="1903"/>
      <w:bookmarkEnd w:id="1904"/>
      <w:bookmarkEnd w:id="1905"/>
      <w:bookmarkEnd w:id="1906"/>
    </w:p>
    <w:p w14:paraId="71F6E990" w14:textId="77777777" w:rsidR="00A46E14" w:rsidRPr="005376DA" w:rsidRDefault="00A46E14" w:rsidP="000C25B1">
      <w:pPr>
        <w:pStyle w:val="Heading2"/>
        <w:numPr>
          <w:ilvl w:val="0"/>
          <w:numId w:val="0"/>
        </w:numPr>
        <w:tabs>
          <w:tab w:val="left" w:pos="624"/>
        </w:tabs>
        <w:ind w:left="624" w:hanging="624"/>
        <w:rPr>
          <w:iCs w:val="0"/>
        </w:rPr>
      </w:pPr>
      <w:bookmarkStart w:id="1907" w:name="_Toc471393306"/>
      <w:bookmarkStart w:id="1908" w:name="_Toc471722111"/>
      <w:bookmarkStart w:id="1909" w:name="_Toc471822130"/>
      <w:bookmarkStart w:id="1910" w:name="_Toc471827467"/>
      <w:bookmarkStart w:id="1911" w:name="_Toc471828869"/>
      <w:bookmarkStart w:id="1912" w:name="_Toc471829844"/>
      <w:bookmarkStart w:id="1913" w:name="_Toc471896316"/>
      <w:bookmarkStart w:id="1914" w:name="_Toc472580249"/>
      <w:bookmarkStart w:id="1915" w:name="_Toc483841343"/>
      <w:bookmarkStart w:id="1916" w:name="_Toc14447868"/>
      <w:bookmarkStart w:id="1917" w:name="_Toc161239563"/>
      <w:bookmarkStart w:id="1918" w:name="_Toc188884945"/>
      <w:bookmarkEnd w:id="1907"/>
      <w:bookmarkEnd w:id="1908"/>
      <w:bookmarkEnd w:id="1909"/>
      <w:bookmarkEnd w:id="1910"/>
      <w:bookmarkEnd w:id="1911"/>
      <w:bookmarkEnd w:id="1912"/>
      <w:bookmarkEnd w:id="1913"/>
      <w:bookmarkEnd w:id="1914"/>
      <w:r w:rsidRPr="005376DA">
        <w:rPr>
          <w:iCs w:val="0"/>
        </w:rPr>
        <w:t>5.1</w:t>
      </w:r>
      <w:r w:rsidRPr="005376DA">
        <w:rPr>
          <w:iCs w:val="0"/>
        </w:rPr>
        <w:tab/>
        <w:t>General Overview</w:t>
      </w:r>
      <w:bookmarkEnd w:id="1915"/>
      <w:bookmarkEnd w:id="1916"/>
      <w:bookmarkEnd w:id="1917"/>
      <w:bookmarkEnd w:id="1918"/>
    </w:p>
    <w:p w14:paraId="286B3984" w14:textId="695146D5" w:rsidR="00B61C7C" w:rsidRPr="005376DA" w:rsidRDefault="00B61C7C" w:rsidP="001764DD">
      <w:pPr>
        <w:pStyle w:val="NormalParagraph"/>
      </w:pPr>
      <w:r w:rsidRPr="005376DA">
        <w:t>This section focuses on the functional behaviour of the eUICC according to the GSMA RSP Technical Specification [2].</w:t>
      </w:r>
    </w:p>
    <w:p w14:paraId="38FA0963" w14:textId="77777777" w:rsidR="00A46E14" w:rsidRPr="005376DA" w:rsidRDefault="00A46E14" w:rsidP="000C25B1">
      <w:pPr>
        <w:pStyle w:val="Heading2"/>
        <w:numPr>
          <w:ilvl w:val="0"/>
          <w:numId w:val="0"/>
        </w:numPr>
        <w:tabs>
          <w:tab w:val="left" w:pos="624"/>
        </w:tabs>
        <w:ind w:left="624" w:hanging="624"/>
        <w:rPr>
          <w:iCs w:val="0"/>
        </w:rPr>
      </w:pPr>
      <w:bookmarkStart w:id="1919" w:name="_Toc483841344"/>
      <w:bookmarkStart w:id="1920" w:name="_Toc14447869"/>
      <w:bookmarkStart w:id="1921" w:name="_Toc161239564"/>
      <w:bookmarkStart w:id="1922" w:name="_Toc188884946"/>
      <w:r w:rsidRPr="005376DA">
        <w:rPr>
          <w:iCs w:val="0"/>
        </w:rPr>
        <w:t>5.2</w:t>
      </w:r>
      <w:r w:rsidRPr="005376DA">
        <w:rPr>
          <w:iCs w:val="0"/>
        </w:rPr>
        <w:tab/>
        <w:t>eUICC Behaviour</w:t>
      </w:r>
      <w:bookmarkEnd w:id="1919"/>
      <w:bookmarkEnd w:id="1920"/>
      <w:bookmarkEnd w:id="1921"/>
      <w:bookmarkEnd w:id="1922"/>
    </w:p>
    <w:p w14:paraId="6B46E511" w14:textId="77777777" w:rsidR="00A46E14" w:rsidRPr="006D4872" w:rsidRDefault="00A46E14" w:rsidP="000C25B1">
      <w:pPr>
        <w:pStyle w:val="Heading3"/>
        <w:numPr>
          <w:ilvl w:val="0"/>
          <w:numId w:val="0"/>
        </w:numPr>
        <w:tabs>
          <w:tab w:val="left" w:pos="851"/>
        </w:tabs>
        <w:ind w:left="851" w:hanging="851"/>
        <w:rPr>
          <w:iCs w:val="0"/>
        </w:rPr>
      </w:pPr>
      <w:bookmarkStart w:id="1923" w:name="_Toc483841345"/>
      <w:bookmarkStart w:id="1924" w:name="_Toc14447870"/>
      <w:bookmarkStart w:id="1925" w:name="_Toc161239565"/>
      <w:bookmarkStart w:id="1926" w:name="_Toc188884947"/>
      <w:r w:rsidRPr="006D4872">
        <w:rPr>
          <w:iCs w:val="0"/>
        </w:rPr>
        <w:t>5.2.1</w:t>
      </w:r>
      <w:r w:rsidRPr="006D4872">
        <w:rPr>
          <w:iCs w:val="0"/>
        </w:rPr>
        <w:tab/>
        <w:t>Retry mechanism</w:t>
      </w:r>
      <w:bookmarkEnd w:id="1923"/>
      <w:bookmarkEnd w:id="1924"/>
      <w:bookmarkEnd w:id="1925"/>
      <w:bookmarkEnd w:id="1926"/>
    </w:p>
    <w:p w14:paraId="19CEAFAB" w14:textId="77777777" w:rsidR="00A46E14" w:rsidRPr="005376DA" w:rsidRDefault="00A46E14" w:rsidP="000C25B1">
      <w:pPr>
        <w:pStyle w:val="Heading4"/>
        <w:numPr>
          <w:ilvl w:val="0"/>
          <w:numId w:val="0"/>
        </w:numPr>
        <w:tabs>
          <w:tab w:val="left" w:pos="1077"/>
        </w:tabs>
        <w:ind w:left="1077" w:hanging="1077"/>
      </w:pPr>
      <w:r w:rsidRPr="005376DA">
        <w:t>5.2.1.1</w:t>
      </w:r>
      <w:r w:rsidRPr="005376DA">
        <w:tab/>
        <w:t>Conformance Requirements</w:t>
      </w:r>
    </w:p>
    <w:p w14:paraId="2935FB94" w14:textId="77777777" w:rsidR="00A46E14" w:rsidRPr="00D77742" w:rsidRDefault="00A46E14" w:rsidP="00ED643C">
      <w:pPr>
        <w:pStyle w:val="NormalParagraph"/>
      </w:pPr>
      <w:r w:rsidRPr="0035700E">
        <w:rPr>
          <w:b/>
        </w:rPr>
        <w:t>Re</w:t>
      </w:r>
      <w:r w:rsidRPr="00E8206F">
        <w:rPr>
          <w:b/>
        </w:rPr>
        <w:t>ferences</w:t>
      </w:r>
    </w:p>
    <w:p w14:paraId="46F52EAC" w14:textId="001B20DC" w:rsidR="000B07AB" w:rsidRDefault="00A46E14" w:rsidP="000B07AB">
      <w:pPr>
        <w:pStyle w:val="NormalParagraph"/>
      </w:pPr>
      <w:r w:rsidRPr="005376DA">
        <w:t>GSMA RSP Technical Specification [2]</w:t>
      </w:r>
      <w:r w:rsidR="000B07AB">
        <w:t>:</w:t>
      </w:r>
    </w:p>
    <w:p w14:paraId="3EEE249C" w14:textId="77777777" w:rsidR="000B07AB" w:rsidRDefault="000B07AB" w:rsidP="006D4872">
      <w:pPr>
        <w:pStyle w:val="ListBullet1"/>
      </w:pPr>
      <w:r>
        <w:t>Section 3.1.3.2</w:t>
      </w:r>
    </w:p>
    <w:p w14:paraId="50FF4D16" w14:textId="77777777" w:rsidR="000B07AB" w:rsidRDefault="000B07AB" w:rsidP="006D4872">
      <w:pPr>
        <w:pStyle w:val="ListBullet1"/>
      </w:pPr>
      <w:r>
        <w:t>Section 5.7.5, 5.7.7, 5.7.14</w:t>
      </w:r>
    </w:p>
    <w:p w14:paraId="442A716D" w14:textId="77777777" w:rsidR="00A46E14" w:rsidRPr="005376DA" w:rsidRDefault="00A46E14" w:rsidP="000C25B1">
      <w:pPr>
        <w:pStyle w:val="Heading4"/>
        <w:numPr>
          <w:ilvl w:val="0"/>
          <w:numId w:val="0"/>
        </w:numPr>
        <w:tabs>
          <w:tab w:val="left" w:pos="1077"/>
        </w:tabs>
        <w:ind w:left="1077" w:hanging="1077"/>
      </w:pPr>
      <w:r w:rsidRPr="005376DA">
        <w:lastRenderedPageBreak/>
        <w:t>5.2.1.2</w:t>
      </w:r>
      <w:r w:rsidRPr="005376DA">
        <w:tab/>
        <w:t>Test Cases</w:t>
      </w:r>
    </w:p>
    <w:p w14:paraId="2B4E3A0A" w14:textId="77777777" w:rsidR="00A46E14" w:rsidRPr="006D4872" w:rsidRDefault="00A46E14" w:rsidP="006D4872">
      <w:pPr>
        <w:pStyle w:val="Heading5"/>
        <w:numPr>
          <w:ilvl w:val="0"/>
          <w:numId w:val="0"/>
        </w:numPr>
        <w:ind w:left="1304" w:hanging="1304"/>
        <w:rPr>
          <w:lang w:val="en-GB" w:eastAsia="en-GB"/>
        </w:rPr>
      </w:pPr>
      <w:r w:rsidRPr="006D4872">
        <w:rPr>
          <w:lang w:val="en-GB" w:eastAsia="en-GB"/>
        </w:rPr>
        <w:t>5.2.1.2.1</w:t>
      </w:r>
      <w:r w:rsidRPr="006D4872">
        <w:rPr>
          <w:lang w:val="en-GB" w:eastAsia="en-GB"/>
        </w:rPr>
        <w:tab/>
        <w:t>TC_eUICC_PrepareDownload_Retry_ReuseOTKey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B64121" w14:paraId="17A37450" w14:textId="77777777" w:rsidTr="006D4872">
        <w:trPr>
          <w:jc w:val="center"/>
        </w:trPr>
        <w:tc>
          <w:tcPr>
            <w:tcW w:w="5000" w:type="pct"/>
            <w:gridSpan w:val="2"/>
            <w:shd w:val="clear" w:color="auto" w:fill="BFBFBF" w:themeFill="background1" w:themeFillShade="BF"/>
            <w:vAlign w:val="center"/>
          </w:tcPr>
          <w:p w14:paraId="73156A7F" w14:textId="77777777" w:rsidR="00A46E14" w:rsidRPr="006D4872" w:rsidRDefault="00A46E14" w:rsidP="00DE698C">
            <w:pPr>
              <w:pStyle w:val="TableHeaderGray"/>
              <w:rPr>
                <w:rStyle w:val="PlaceholderText"/>
                <w:rFonts w:eastAsia="SimSun"/>
                <w:color w:val="auto"/>
                <w:lang w:val="en-GB" w:eastAsia="de-DE"/>
              </w:rPr>
            </w:pPr>
            <w:r w:rsidRPr="006D4872">
              <w:rPr>
                <w:lang w:val="en-GB"/>
              </w:rPr>
              <w:t>General Initial Conditions</w:t>
            </w:r>
          </w:p>
        </w:tc>
      </w:tr>
      <w:tr w:rsidR="00A46E14" w:rsidRPr="00B64121" w14:paraId="4ECA3593" w14:textId="77777777" w:rsidTr="006D4872">
        <w:trPr>
          <w:jc w:val="center"/>
        </w:trPr>
        <w:tc>
          <w:tcPr>
            <w:tcW w:w="1167" w:type="pct"/>
            <w:shd w:val="clear" w:color="auto" w:fill="BFBFBF" w:themeFill="background1" w:themeFillShade="BF"/>
            <w:vAlign w:val="center"/>
          </w:tcPr>
          <w:p w14:paraId="74B1E35F" w14:textId="77777777" w:rsidR="00A46E14" w:rsidRPr="00B64121" w:rsidRDefault="00A46E14" w:rsidP="00DE698C">
            <w:pPr>
              <w:pStyle w:val="TableHeaderGray"/>
              <w:rPr>
                <w:lang w:val="en-GB"/>
              </w:rPr>
            </w:pPr>
            <w:r w:rsidRPr="00B64121">
              <w:rPr>
                <w:lang w:val="en-GB"/>
              </w:rPr>
              <w:t>Entity</w:t>
            </w:r>
          </w:p>
        </w:tc>
        <w:tc>
          <w:tcPr>
            <w:tcW w:w="3833" w:type="pct"/>
            <w:shd w:val="clear" w:color="auto" w:fill="BFBFBF" w:themeFill="background1" w:themeFillShade="BF"/>
            <w:vAlign w:val="center"/>
          </w:tcPr>
          <w:p w14:paraId="676CAA32" w14:textId="77777777" w:rsidR="00A46E14" w:rsidRPr="00B64121" w:rsidRDefault="00A46E14" w:rsidP="00DE698C">
            <w:pPr>
              <w:pStyle w:val="TableHeaderGray"/>
              <w:rPr>
                <w:rStyle w:val="PlaceholderText"/>
                <w:rFonts w:eastAsia="SimSun"/>
                <w:color w:val="auto"/>
                <w:lang w:val="en-GB" w:eastAsia="de-DE"/>
              </w:rPr>
            </w:pPr>
            <w:r w:rsidRPr="006D4872">
              <w:rPr>
                <w:lang w:val="en-GB" w:eastAsia="de-DE"/>
              </w:rPr>
              <w:t>Description of the general initial condition</w:t>
            </w:r>
          </w:p>
        </w:tc>
      </w:tr>
      <w:tr w:rsidR="00A46E14" w:rsidRPr="00B64121" w14:paraId="7CF6D03C" w14:textId="77777777" w:rsidTr="006D4872">
        <w:trPr>
          <w:jc w:val="center"/>
        </w:trPr>
        <w:tc>
          <w:tcPr>
            <w:tcW w:w="1167" w:type="pct"/>
            <w:vAlign w:val="center"/>
          </w:tcPr>
          <w:p w14:paraId="3E763A72" w14:textId="77777777" w:rsidR="00A46E14" w:rsidRPr="006A3789" w:rsidRDefault="00A46E14" w:rsidP="006D4872">
            <w:pPr>
              <w:pStyle w:val="TableText"/>
            </w:pPr>
            <w:r w:rsidRPr="006A3789">
              <w:t>eUICC</w:t>
            </w:r>
          </w:p>
        </w:tc>
        <w:tc>
          <w:tcPr>
            <w:tcW w:w="3833" w:type="pct"/>
            <w:vAlign w:val="center"/>
          </w:tcPr>
          <w:p w14:paraId="58ACEC6C" w14:textId="51B7F3F5" w:rsidR="00A46E14" w:rsidRPr="006A3789" w:rsidRDefault="00A46E14" w:rsidP="006D4872">
            <w:pPr>
              <w:pStyle w:val="TableText"/>
            </w:pPr>
            <w:r w:rsidRPr="006A3789">
              <w:t>The PROFILE_OPERATIONAL1 is not loaded on the eUICC</w:t>
            </w:r>
            <w:r w:rsidR="000B07AB" w:rsidRPr="006A3789">
              <w:t>.</w:t>
            </w:r>
          </w:p>
        </w:tc>
      </w:tr>
      <w:tr w:rsidR="00A46E14" w:rsidRPr="00B64121" w14:paraId="109F657D" w14:textId="77777777" w:rsidTr="006D4872">
        <w:trPr>
          <w:jc w:val="center"/>
        </w:trPr>
        <w:tc>
          <w:tcPr>
            <w:tcW w:w="1167" w:type="pct"/>
            <w:vAlign w:val="center"/>
          </w:tcPr>
          <w:p w14:paraId="239F884F" w14:textId="77777777" w:rsidR="00A46E14" w:rsidRPr="006A3789" w:rsidRDefault="00A46E14" w:rsidP="006D4872">
            <w:pPr>
              <w:pStyle w:val="TableText"/>
            </w:pPr>
            <w:r w:rsidRPr="006A3789">
              <w:t>eUICC</w:t>
            </w:r>
          </w:p>
        </w:tc>
        <w:tc>
          <w:tcPr>
            <w:tcW w:w="3833" w:type="pct"/>
            <w:vAlign w:val="center"/>
          </w:tcPr>
          <w:p w14:paraId="3A3CF194" w14:textId="77777777" w:rsidR="00A46E14" w:rsidRPr="006A3789" w:rsidRDefault="00A46E14" w:rsidP="006D4872">
            <w:pPr>
              <w:pStyle w:val="TableText"/>
            </w:pPr>
            <w:r w:rsidRPr="006A3789">
              <w:t>The communication between the S_Device and the eUICC has been initialized and the S_LPAd has selected the ISD-R.</w:t>
            </w:r>
          </w:p>
          <w:p w14:paraId="33459CDC" w14:textId="32E9877A" w:rsidR="00A46E14" w:rsidRPr="00B64121" w:rsidRDefault="00A46E14" w:rsidP="006D4872">
            <w:pPr>
              <w:pStyle w:val="TableText"/>
            </w:pPr>
            <w:r w:rsidRPr="006A3789">
              <w:t>Common Mutual Authentication procedure has been successfully executed between the eUICC and the S_SM-DP+</w:t>
            </w:r>
          </w:p>
        </w:tc>
      </w:tr>
    </w:tbl>
    <w:p w14:paraId="4E051D6A" w14:textId="77777777" w:rsidR="00A46E14" w:rsidRPr="006D4872" w:rsidRDefault="00A46E14" w:rsidP="00A46E14">
      <w:pPr>
        <w:pStyle w:val="Heading6no"/>
        <w:rPr>
          <w:lang w:val="en-GB"/>
        </w:rPr>
      </w:pPr>
      <w:r w:rsidRPr="006D4872">
        <w:rPr>
          <w:lang w:val="en-GB"/>
        </w:rPr>
        <w:t>Test Sequence #01 Nominal: Confirmation Code retry mechanism by reusing previous One-Time key pair</w:t>
      </w:r>
    </w:p>
    <w:p w14:paraId="35463D68" w14:textId="43FF2451" w:rsidR="00A46E14" w:rsidRPr="00B64121" w:rsidRDefault="00A46E14" w:rsidP="00A46E14">
      <w:pPr>
        <w:pStyle w:val="NormalParagraph"/>
      </w:pPr>
      <w:r w:rsidRPr="00B64121">
        <w:t xml:space="preserve">The purpose of this test is to </w:t>
      </w:r>
      <w:r w:rsidR="00482777" w:rsidRPr="00B64121">
        <w:t xml:space="preserve">verify </w:t>
      </w:r>
      <w:r w:rsidRPr="00B64121">
        <w:t>the Confirmation Code retry mechanism. The S_LPAd simulates that an incorrect Confirmation Code has been filled by the End User. Then, the S_LPAd sends another ES10b.PrepareDownload function with a correct Confirmation Code value. In this case, the eUICC does not have to generate a new one-time key pair and uses the previous one given by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8"/>
        <w:gridCol w:w="1160"/>
        <w:gridCol w:w="279"/>
        <w:gridCol w:w="3595"/>
        <w:gridCol w:w="3188"/>
      </w:tblGrid>
      <w:tr w:rsidR="000B07AB" w:rsidRPr="00B64121" w14:paraId="74AD8D90" w14:textId="77777777" w:rsidTr="000B07AB">
        <w:trPr>
          <w:trHeight w:val="314"/>
          <w:jc w:val="center"/>
        </w:trPr>
        <w:tc>
          <w:tcPr>
            <w:tcW w:w="437" w:type="pct"/>
            <w:shd w:val="clear" w:color="auto" w:fill="C00000"/>
            <w:vAlign w:val="center"/>
          </w:tcPr>
          <w:p w14:paraId="62AE86B6" w14:textId="77777777" w:rsidR="000B07AB" w:rsidRPr="006D4872" w:rsidRDefault="000B07AB" w:rsidP="006D4872">
            <w:pPr>
              <w:pStyle w:val="TableHeader"/>
              <w:rPr>
                <w:lang w:val="en-GB"/>
              </w:rPr>
            </w:pPr>
            <w:r w:rsidRPr="006D4872">
              <w:rPr>
                <w:lang w:val="en-GB"/>
              </w:rPr>
              <w:t>Step</w:t>
            </w:r>
          </w:p>
        </w:tc>
        <w:tc>
          <w:tcPr>
            <w:tcW w:w="799" w:type="pct"/>
            <w:gridSpan w:val="2"/>
            <w:shd w:val="clear" w:color="auto" w:fill="C00000"/>
            <w:vAlign w:val="center"/>
          </w:tcPr>
          <w:p w14:paraId="5C72DC57" w14:textId="77777777" w:rsidR="000B07AB" w:rsidRPr="006D4872" w:rsidRDefault="000B07AB" w:rsidP="006D4872">
            <w:pPr>
              <w:pStyle w:val="TableHeader"/>
              <w:rPr>
                <w:lang w:val="en-GB"/>
              </w:rPr>
            </w:pPr>
            <w:r w:rsidRPr="006D4872">
              <w:rPr>
                <w:lang w:val="en-GB"/>
              </w:rPr>
              <w:t>Direction</w:t>
            </w:r>
          </w:p>
        </w:tc>
        <w:tc>
          <w:tcPr>
            <w:tcW w:w="1995" w:type="pct"/>
            <w:shd w:val="clear" w:color="auto" w:fill="C00000"/>
            <w:vAlign w:val="center"/>
          </w:tcPr>
          <w:p w14:paraId="3D7BE8D8" w14:textId="77777777" w:rsidR="000B07AB" w:rsidRPr="006D4872" w:rsidRDefault="000B07AB" w:rsidP="006D4872">
            <w:pPr>
              <w:pStyle w:val="TableHeader"/>
              <w:rPr>
                <w:lang w:val="en-GB"/>
              </w:rPr>
            </w:pPr>
            <w:r w:rsidRPr="006D4872">
              <w:rPr>
                <w:lang w:val="en-GB"/>
              </w:rPr>
              <w:t>Sequence / Description</w:t>
            </w:r>
          </w:p>
        </w:tc>
        <w:tc>
          <w:tcPr>
            <w:tcW w:w="1769" w:type="pct"/>
            <w:shd w:val="clear" w:color="auto" w:fill="C00000"/>
            <w:vAlign w:val="center"/>
          </w:tcPr>
          <w:p w14:paraId="55A08E3E" w14:textId="77777777" w:rsidR="000B07AB" w:rsidRPr="006D4872" w:rsidRDefault="000B07AB" w:rsidP="006D4872">
            <w:pPr>
              <w:pStyle w:val="TableHeader"/>
              <w:rPr>
                <w:lang w:val="en-GB"/>
              </w:rPr>
            </w:pPr>
            <w:r w:rsidRPr="006D4872">
              <w:rPr>
                <w:lang w:val="en-GB"/>
              </w:rPr>
              <w:t>Expected result</w:t>
            </w:r>
          </w:p>
        </w:tc>
      </w:tr>
      <w:tr w:rsidR="000B07AB" w:rsidRPr="00B64121" w14:paraId="60311E7B" w14:textId="77777777" w:rsidTr="006D4872">
        <w:trPr>
          <w:trHeight w:val="314"/>
          <w:jc w:val="center"/>
        </w:trPr>
        <w:tc>
          <w:tcPr>
            <w:tcW w:w="437" w:type="pct"/>
            <w:shd w:val="clear" w:color="auto" w:fill="auto"/>
            <w:vAlign w:val="center"/>
          </w:tcPr>
          <w:p w14:paraId="411CBADC" w14:textId="77777777" w:rsidR="000B07AB" w:rsidRPr="00B64121" w:rsidRDefault="000B07AB" w:rsidP="00DE698C">
            <w:pPr>
              <w:pStyle w:val="TableContentLeft"/>
              <w:rPr>
                <w:b/>
              </w:rPr>
            </w:pPr>
            <w:r w:rsidRPr="00B64121">
              <w:t>IC1</w:t>
            </w:r>
          </w:p>
        </w:tc>
        <w:tc>
          <w:tcPr>
            <w:tcW w:w="4563" w:type="pct"/>
            <w:gridSpan w:val="4"/>
            <w:shd w:val="clear" w:color="auto" w:fill="auto"/>
            <w:vAlign w:val="center"/>
          </w:tcPr>
          <w:p w14:paraId="5D75A89E" w14:textId="77777777" w:rsidR="000B07AB" w:rsidRPr="00B64121" w:rsidRDefault="000B07AB" w:rsidP="00DE698C">
            <w:pPr>
              <w:pStyle w:val="TableContentLeft"/>
              <w:rPr>
                <w:b/>
              </w:rPr>
            </w:pPr>
            <w:r w:rsidRPr="00B64121">
              <w:t>&lt;S_HASHED_CC&gt; = MTD_GENERATE_HASHED_CC(#CONFIRMATION_CODE1, &lt;S_TRANSACTION_ID&gt;)</w:t>
            </w:r>
          </w:p>
        </w:tc>
      </w:tr>
      <w:tr w:rsidR="000B07AB" w:rsidRPr="00B64121" w14:paraId="6459A3C5" w14:textId="77777777" w:rsidTr="006D4872">
        <w:trPr>
          <w:trHeight w:val="314"/>
          <w:jc w:val="center"/>
        </w:trPr>
        <w:tc>
          <w:tcPr>
            <w:tcW w:w="437" w:type="pct"/>
            <w:shd w:val="clear" w:color="auto" w:fill="auto"/>
            <w:vAlign w:val="center"/>
          </w:tcPr>
          <w:p w14:paraId="576B3078" w14:textId="77777777" w:rsidR="000B07AB" w:rsidRPr="00B64121" w:rsidRDefault="000B07AB" w:rsidP="00DE698C">
            <w:pPr>
              <w:pStyle w:val="TableContentLeft"/>
            </w:pPr>
            <w:r w:rsidRPr="00B64121">
              <w:t>1</w:t>
            </w:r>
          </w:p>
        </w:tc>
        <w:tc>
          <w:tcPr>
            <w:tcW w:w="799" w:type="pct"/>
            <w:gridSpan w:val="2"/>
            <w:shd w:val="clear" w:color="auto" w:fill="auto"/>
            <w:vAlign w:val="center"/>
          </w:tcPr>
          <w:p w14:paraId="462F58FD" w14:textId="77777777" w:rsidR="000B07AB" w:rsidRPr="00B64121" w:rsidRDefault="000B07AB" w:rsidP="00DE698C">
            <w:pPr>
              <w:pStyle w:val="TableContentLeft"/>
              <w:rPr>
                <w:b/>
              </w:rPr>
            </w:pPr>
            <w:r w:rsidRPr="00B64121">
              <w:t xml:space="preserve">S_LPAd </w:t>
            </w:r>
            <w:r w:rsidRPr="00B64121">
              <w:rPr>
                <w:rFonts w:hint="eastAsia"/>
              </w:rPr>
              <w:t>→</w:t>
            </w:r>
            <w:r w:rsidRPr="00B64121">
              <w:t xml:space="preserve"> eUICC</w:t>
            </w:r>
          </w:p>
        </w:tc>
        <w:tc>
          <w:tcPr>
            <w:tcW w:w="1995" w:type="pct"/>
            <w:shd w:val="clear" w:color="auto" w:fill="auto"/>
            <w:vAlign w:val="center"/>
          </w:tcPr>
          <w:p w14:paraId="2175C33F" w14:textId="77777777" w:rsidR="000B07AB" w:rsidRPr="00B64121" w:rsidRDefault="000B07AB" w:rsidP="00DE698C">
            <w:pPr>
              <w:pStyle w:val="TableContentLeft"/>
              <w:rPr>
                <w:b/>
              </w:rPr>
            </w:pPr>
            <w:r w:rsidRPr="00B64121">
              <w:t>MTD_STORE_DATA_SCRIPT(</w:t>
            </w:r>
          </w:p>
          <w:p w14:paraId="3DCFF97D" w14:textId="77777777" w:rsidR="000B07AB" w:rsidRPr="00B64121" w:rsidRDefault="000B07AB" w:rsidP="00DE698C">
            <w:pPr>
              <w:pStyle w:val="TableContentLeft"/>
              <w:rPr>
                <w:b/>
              </w:rPr>
            </w:pPr>
            <w:r w:rsidRPr="00B64121">
              <w:t>#PREP_DOWNLOAD_WITH_CC)</w:t>
            </w:r>
          </w:p>
        </w:tc>
        <w:tc>
          <w:tcPr>
            <w:tcW w:w="1769" w:type="pct"/>
            <w:shd w:val="clear" w:color="auto" w:fill="auto"/>
            <w:vAlign w:val="center"/>
          </w:tcPr>
          <w:p w14:paraId="6EA313B0" w14:textId="77777777" w:rsidR="000B07AB" w:rsidRPr="00B64121" w:rsidRDefault="000B07AB" w:rsidP="00DE698C">
            <w:pPr>
              <w:pStyle w:val="TableContentLeft"/>
            </w:pPr>
            <w:r w:rsidRPr="00B64121">
              <w:t xml:space="preserve">#R_PREP_DOWNLOAD_WITH_CC </w:t>
            </w:r>
          </w:p>
          <w:p w14:paraId="01373AA2" w14:textId="77777777" w:rsidR="000B07AB" w:rsidRPr="00B64121" w:rsidRDefault="000B07AB" w:rsidP="00DE698C">
            <w:pPr>
              <w:pStyle w:val="TableContentLeft"/>
            </w:pPr>
            <w:r w:rsidRPr="00B64121">
              <w:t>SW=0x9000</w:t>
            </w:r>
          </w:p>
          <w:p w14:paraId="3ED0F759" w14:textId="2E211ED4" w:rsidR="000B07AB" w:rsidRPr="00B64121" w:rsidRDefault="000B07AB" w:rsidP="00DE698C">
            <w:pPr>
              <w:pStyle w:val="TableContentLeft"/>
            </w:pPr>
            <w:r w:rsidRPr="00B64121">
              <w:t>The &lt;EUICC_SIGNATURE2&gt; SHALL be verified with the #PK_EUICC_</w:t>
            </w:r>
            <w:r w:rsidR="00FA7F71" w:rsidRPr="00B64121">
              <w:t>SIG</w:t>
            </w:r>
            <w:r w:rsidRPr="00B64121">
              <w:t>.</w:t>
            </w:r>
          </w:p>
          <w:p w14:paraId="71ADE866" w14:textId="77777777" w:rsidR="000B07AB" w:rsidRPr="00B64121" w:rsidRDefault="000B07AB" w:rsidP="00DE698C">
            <w:pPr>
              <w:pStyle w:val="TableContentLeft"/>
              <w:rPr>
                <w:b/>
              </w:rPr>
            </w:pPr>
            <w:r w:rsidRPr="00B64121">
              <w:t>Verify that the &lt;S_TRANSACTION_ID&gt; present in the euiccSigned2 is the same as in #PREP_DOWNLOAD_WITH_CC.</w:t>
            </w:r>
          </w:p>
          <w:p w14:paraId="37B978E8" w14:textId="77777777" w:rsidR="000B07AB" w:rsidRPr="00B64121" w:rsidRDefault="000B07AB" w:rsidP="00DE698C">
            <w:pPr>
              <w:pStyle w:val="TableContentLeft"/>
              <w:rPr>
                <w:b/>
              </w:rPr>
            </w:pPr>
            <w:r w:rsidRPr="00B64121">
              <w:t>Verify that the &lt;S_HASHED_CC&gt; present in the euiccSigned2 is the same as in #PREP_DOWNLOAD_WITH_CC.</w:t>
            </w:r>
          </w:p>
          <w:p w14:paraId="61602CD4" w14:textId="77777777" w:rsidR="000B07AB" w:rsidRPr="00B64121" w:rsidRDefault="000B07AB" w:rsidP="00DE698C">
            <w:pPr>
              <w:pStyle w:val="TableContentLeft"/>
            </w:pPr>
            <w:r w:rsidRPr="00B64121">
              <w:t>Extract the &lt;OTPK_EUICC_ECKA&gt; and reuse the same value in step 4</w:t>
            </w:r>
          </w:p>
        </w:tc>
      </w:tr>
      <w:tr w:rsidR="000B07AB" w:rsidRPr="00B64121" w14:paraId="1DFEA6FE" w14:textId="77777777" w:rsidTr="006D4872">
        <w:trPr>
          <w:trHeight w:val="314"/>
          <w:jc w:val="center"/>
        </w:trPr>
        <w:tc>
          <w:tcPr>
            <w:tcW w:w="437" w:type="pct"/>
            <w:shd w:val="clear" w:color="auto" w:fill="auto"/>
            <w:vAlign w:val="center"/>
          </w:tcPr>
          <w:p w14:paraId="5DECA910" w14:textId="77777777" w:rsidR="000B07AB" w:rsidRPr="00B64121" w:rsidRDefault="000B07AB" w:rsidP="00DE698C">
            <w:pPr>
              <w:pStyle w:val="TableContentLeft"/>
            </w:pPr>
            <w:r w:rsidRPr="00B64121">
              <w:t>2</w:t>
            </w:r>
          </w:p>
        </w:tc>
        <w:tc>
          <w:tcPr>
            <w:tcW w:w="4563" w:type="pct"/>
            <w:gridSpan w:val="4"/>
            <w:shd w:val="clear" w:color="auto" w:fill="auto"/>
            <w:vAlign w:val="center"/>
          </w:tcPr>
          <w:p w14:paraId="5B1EA540" w14:textId="77777777" w:rsidR="000B07AB" w:rsidRPr="00B64121" w:rsidRDefault="000B07AB" w:rsidP="00DE698C">
            <w:pPr>
              <w:pStyle w:val="TableContentLeft"/>
              <w:rPr>
                <w:b/>
              </w:rPr>
            </w:pPr>
            <w:r w:rsidRPr="00B64121">
              <w:t>Execute the Common Mutual Authentication procedure between the eUICC and the S_SM-DP+</w:t>
            </w:r>
          </w:p>
          <w:p w14:paraId="0E3F6E20" w14:textId="77777777" w:rsidR="000B07AB" w:rsidRPr="00B64121" w:rsidRDefault="000B07AB" w:rsidP="004823D9">
            <w:pPr>
              <w:pStyle w:val="ListParagraph"/>
              <w:numPr>
                <w:ilvl w:val="0"/>
                <w:numId w:val="148"/>
              </w:numPr>
              <w:spacing w:before="60" w:after="60"/>
              <w:rPr>
                <w:rFonts w:cs="Arial"/>
              </w:rPr>
            </w:pPr>
            <w:r w:rsidRPr="00B64121">
              <w:rPr>
                <w:rFonts w:cs="Arial"/>
                <w:sz w:val="18"/>
              </w:rPr>
              <w:t>the same GSMA CI as for the first attempt has been chosen for signing and for verification</w:t>
            </w:r>
          </w:p>
        </w:tc>
      </w:tr>
      <w:tr w:rsidR="000B07AB" w:rsidRPr="00B64121" w14:paraId="33409F7E" w14:textId="77777777" w:rsidTr="006D4872">
        <w:trPr>
          <w:trHeight w:val="314"/>
          <w:jc w:val="center"/>
        </w:trPr>
        <w:tc>
          <w:tcPr>
            <w:tcW w:w="437" w:type="pct"/>
            <w:shd w:val="clear" w:color="auto" w:fill="auto"/>
            <w:vAlign w:val="center"/>
          </w:tcPr>
          <w:p w14:paraId="4D591EDC" w14:textId="77777777" w:rsidR="000B07AB" w:rsidRPr="00B64121" w:rsidRDefault="000B07AB" w:rsidP="00DE698C">
            <w:pPr>
              <w:pStyle w:val="TableContentLeft"/>
            </w:pPr>
            <w:r w:rsidRPr="00B64121">
              <w:t>3</w:t>
            </w:r>
          </w:p>
        </w:tc>
        <w:tc>
          <w:tcPr>
            <w:tcW w:w="4563" w:type="pct"/>
            <w:gridSpan w:val="4"/>
            <w:shd w:val="clear" w:color="auto" w:fill="auto"/>
            <w:vAlign w:val="center"/>
          </w:tcPr>
          <w:p w14:paraId="1D0D788E" w14:textId="77777777" w:rsidR="000B07AB" w:rsidRPr="006D4872" w:rsidRDefault="000B07AB" w:rsidP="00DE698C">
            <w:pPr>
              <w:pStyle w:val="TableContentLeft"/>
              <w:rPr>
                <w:b/>
              </w:rPr>
            </w:pPr>
            <w:r w:rsidRPr="00B64121">
              <w:t>&lt;S_HASHED_CC&gt; = MTD_GENERATE_HASHED_CC(#CONFIRMATION_CODE2, &lt;S_TRANSACTION_ID&gt;)</w:t>
            </w:r>
          </w:p>
        </w:tc>
      </w:tr>
      <w:tr w:rsidR="000B07AB" w:rsidRPr="00B64121" w14:paraId="218A26C0" w14:textId="77777777" w:rsidTr="006D4872">
        <w:trPr>
          <w:trHeight w:val="314"/>
          <w:jc w:val="center"/>
        </w:trPr>
        <w:tc>
          <w:tcPr>
            <w:tcW w:w="437" w:type="pct"/>
            <w:shd w:val="clear" w:color="auto" w:fill="auto"/>
            <w:vAlign w:val="center"/>
          </w:tcPr>
          <w:p w14:paraId="513367D5" w14:textId="77777777" w:rsidR="000B07AB" w:rsidRPr="00B64121" w:rsidRDefault="000B07AB" w:rsidP="00DE698C">
            <w:pPr>
              <w:pStyle w:val="TableContentLeft"/>
            </w:pPr>
            <w:r w:rsidRPr="00B64121">
              <w:t>4</w:t>
            </w:r>
          </w:p>
        </w:tc>
        <w:tc>
          <w:tcPr>
            <w:tcW w:w="644" w:type="pct"/>
            <w:shd w:val="clear" w:color="auto" w:fill="auto"/>
            <w:vAlign w:val="center"/>
          </w:tcPr>
          <w:p w14:paraId="3C234606" w14:textId="77777777" w:rsidR="000B07AB" w:rsidRPr="00B64121" w:rsidRDefault="000B07AB" w:rsidP="00DE698C">
            <w:pPr>
              <w:pStyle w:val="TableContentLeft"/>
              <w:rPr>
                <w:b/>
              </w:rPr>
            </w:pPr>
            <w:r w:rsidRPr="00B64121">
              <w:t xml:space="preserve">S_LPAd </w:t>
            </w:r>
            <w:r w:rsidRPr="00B64121">
              <w:rPr>
                <w:rFonts w:hint="eastAsia"/>
              </w:rPr>
              <w:t>→</w:t>
            </w:r>
            <w:r w:rsidRPr="00B64121">
              <w:t xml:space="preserve"> eUICC</w:t>
            </w:r>
          </w:p>
        </w:tc>
        <w:tc>
          <w:tcPr>
            <w:tcW w:w="2150" w:type="pct"/>
            <w:gridSpan w:val="2"/>
            <w:shd w:val="clear" w:color="auto" w:fill="auto"/>
            <w:vAlign w:val="center"/>
          </w:tcPr>
          <w:p w14:paraId="30422062" w14:textId="77777777" w:rsidR="000B07AB" w:rsidRPr="00B64121" w:rsidRDefault="000B07AB" w:rsidP="00DE698C">
            <w:pPr>
              <w:pStyle w:val="TableContentLeft"/>
              <w:rPr>
                <w:b/>
              </w:rPr>
            </w:pPr>
            <w:r w:rsidRPr="00B64121">
              <w:t>MTD_STORE_DATA_SCRIPT(</w:t>
            </w:r>
          </w:p>
          <w:p w14:paraId="73E11F06" w14:textId="77777777" w:rsidR="000B07AB" w:rsidRPr="00B64121" w:rsidRDefault="000B07AB" w:rsidP="00DE698C">
            <w:pPr>
              <w:pStyle w:val="TableContentLeft"/>
              <w:rPr>
                <w:b/>
              </w:rPr>
            </w:pPr>
            <w:r w:rsidRPr="00B64121">
              <w:t>#PREP_DOWNLOAD_RETRY_CC)</w:t>
            </w:r>
          </w:p>
        </w:tc>
        <w:tc>
          <w:tcPr>
            <w:tcW w:w="1769" w:type="pct"/>
            <w:shd w:val="clear" w:color="auto" w:fill="auto"/>
            <w:vAlign w:val="center"/>
          </w:tcPr>
          <w:p w14:paraId="1E7017B4" w14:textId="77777777" w:rsidR="000B07AB" w:rsidRPr="00B64121" w:rsidRDefault="000B07AB" w:rsidP="00DE698C">
            <w:pPr>
              <w:pStyle w:val="TableContentLeft"/>
              <w:rPr>
                <w:b/>
              </w:rPr>
            </w:pPr>
            <w:r w:rsidRPr="00B64121">
              <w:t>#R_PREP_DOWNLOAD_WITH_CC</w:t>
            </w:r>
          </w:p>
          <w:p w14:paraId="4D4A04DE" w14:textId="77777777" w:rsidR="000B07AB" w:rsidRPr="00B64121" w:rsidRDefault="000B07AB" w:rsidP="00DE698C">
            <w:pPr>
              <w:pStyle w:val="TableContentLeft"/>
            </w:pPr>
            <w:r w:rsidRPr="00B64121">
              <w:t>SW=0x9000</w:t>
            </w:r>
          </w:p>
          <w:p w14:paraId="2BA9A67F" w14:textId="717E0900" w:rsidR="000B07AB" w:rsidRPr="00B64121" w:rsidRDefault="000B07AB" w:rsidP="00DE698C">
            <w:pPr>
              <w:pStyle w:val="TableContentLeft"/>
            </w:pPr>
            <w:r w:rsidRPr="00B64121">
              <w:t>The &lt;EUICC_SIGNATURE2&gt; SHALL be verified with the #PK_EUICC_</w:t>
            </w:r>
            <w:r w:rsidR="00FA7F71" w:rsidRPr="00B64121">
              <w:t>SIG</w:t>
            </w:r>
            <w:r w:rsidRPr="00B64121">
              <w:t>.</w:t>
            </w:r>
          </w:p>
          <w:p w14:paraId="2665148E" w14:textId="77777777" w:rsidR="000B07AB" w:rsidRPr="00B64121" w:rsidRDefault="000B07AB" w:rsidP="00DE698C">
            <w:pPr>
              <w:pStyle w:val="TableContentLeft"/>
              <w:rPr>
                <w:b/>
              </w:rPr>
            </w:pPr>
            <w:r w:rsidRPr="00B64121">
              <w:lastRenderedPageBreak/>
              <w:t>Verify that the &lt;S_TRANSACTION_ID&gt; present in the euiccSigned2 is the same as in #PREP_DOWNLOAD_RETRY_CC.</w:t>
            </w:r>
          </w:p>
          <w:p w14:paraId="0ED24AD4" w14:textId="77777777" w:rsidR="000B07AB" w:rsidRPr="00B64121" w:rsidRDefault="000B07AB" w:rsidP="00DE698C">
            <w:pPr>
              <w:pStyle w:val="TableContentLeft"/>
              <w:rPr>
                <w:b/>
              </w:rPr>
            </w:pPr>
            <w:r w:rsidRPr="00B64121">
              <w:t>Verify that the &lt;S_HASHED_CC&gt; present in the euiccSigned2 is the same as in #PREP_DOWNLOAD_RETRY_CC.</w:t>
            </w:r>
          </w:p>
          <w:p w14:paraId="348D662E" w14:textId="77777777" w:rsidR="000B07AB" w:rsidRPr="00B64121" w:rsidRDefault="000B07AB" w:rsidP="00DE698C">
            <w:pPr>
              <w:pStyle w:val="TableContentLeft"/>
            </w:pPr>
            <w:r w:rsidRPr="00B64121">
              <w:t>Verify that the &lt;OTPK_EUICC_ECKA&gt; present in the euiccSigned2 is the same as in #PREP_DOWNLOAD_RETRY_CC.</w:t>
            </w:r>
          </w:p>
        </w:tc>
      </w:tr>
    </w:tbl>
    <w:p w14:paraId="4BFD4FB1" w14:textId="77777777" w:rsidR="00A46E14" w:rsidRPr="006D4872" w:rsidRDefault="00A46E14" w:rsidP="00A46E14">
      <w:pPr>
        <w:pStyle w:val="Heading6no"/>
        <w:rPr>
          <w:lang w:val="en-GB"/>
        </w:rPr>
      </w:pPr>
      <w:r w:rsidRPr="006D4872">
        <w:rPr>
          <w:lang w:val="en-GB"/>
        </w:rPr>
        <w:lastRenderedPageBreak/>
        <w:t>Test Sequence #02 Nominal: Retry after a CancelSession Reason “Postponed”</w:t>
      </w:r>
    </w:p>
    <w:p w14:paraId="4FE71F21" w14:textId="0B2C2F07" w:rsidR="00A46E14" w:rsidRPr="00B64121" w:rsidRDefault="00A46E14" w:rsidP="00A46E14">
      <w:pPr>
        <w:pStyle w:val="NormalParagraph"/>
      </w:pPr>
      <w:r w:rsidRPr="00B64121">
        <w:t xml:space="preserve">The purpose of this test is to </w:t>
      </w:r>
      <w:r w:rsidR="00482777" w:rsidRPr="00B64121">
        <w:t xml:space="preserve">verify </w:t>
      </w:r>
      <w:r w:rsidRPr="00B64121">
        <w:t>that the eUICC can reuse the one-time key pair generated during a previous attempt. In this case, the S_LPAd simulates that the End User has postponed the download of the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6"/>
        <w:gridCol w:w="1245"/>
        <w:gridCol w:w="3741"/>
        <w:gridCol w:w="3188"/>
      </w:tblGrid>
      <w:tr w:rsidR="000B07AB" w:rsidRPr="00B64121" w14:paraId="4AE98FAD" w14:textId="77777777" w:rsidTr="006D4872">
        <w:trPr>
          <w:trHeight w:val="314"/>
          <w:jc w:val="center"/>
        </w:trPr>
        <w:tc>
          <w:tcPr>
            <w:tcW w:w="464" w:type="pct"/>
            <w:shd w:val="clear" w:color="auto" w:fill="C00000"/>
            <w:vAlign w:val="center"/>
          </w:tcPr>
          <w:p w14:paraId="70A2090E" w14:textId="77777777" w:rsidR="000B07AB" w:rsidRPr="006A3789" w:rsidRDefault="000B07AB" w:rsidP="006D4872">
            <w:pPr>
              <w:pStyle w:val="TableHeader"/>
            </w:pPr>
            <w:r w:rsidRPr="006A3789">
              <w:t>Step</w:t>
            </w:r>
          </w:p>
        </w:tc>
        <w:tc>
          <w:tcPr>
            <w:tcW w:w="691" w:type="pct"/>
            <w:shd w:val="clear" w:color="auto" w:fill="C00000"/>
            <w:vAlign w:val="center"/>
          </w:tcPr>
          <w:p w14:paraId="134256A6" w14:textId="77777777" w:rsidR="000B07AB" w:rsidRPr="006A3789" w:rsidRDefault="000B07AB" w:rsidP="006D4872">
            <w:pPr>
              <w:pStyle w:val="TableHeader"/>
            </w:pPr>
            <w:r w:rsidRPr="006A3789">
              <w:t>Direction</w:t>
            </w:r>
          </w:p>
        </w:tc>
        <w:tc>
          <w:tcPr>
            <w:tcW w:w="2076" w:type="pct"/>
            <w:shd w:val="clear" w:color="auto" w:fill="C00000"/>
            <w:vAlign w:val="center"/>
          </w:tcPr>
          <w:p w14:paraId="7302DBD1" w14:textId="77777777" w:rsidR="000B07AB" w:rsidRPr="006A3789" w:rsidRDefault="000B07AB" w:rsidP="006D4872">
            <w:pPr>
              <w:pStyle w:val="TableHeader"/>
            </w:pPr>
            <w:r w:rsidRPr="006A3789">
              <w:t>Sequence / Description</w:t>
            </w:r>
          </w:p>
        </w:tc>
        <w:tc>
          <w:tcPr>
            <w:tcW w:w="1769" w:type="pct"/>
            <w:shd w:val="clear" w:color="auto" w:fill="C00000"/>
            <w:vAlign w:val="center"/>
          </w:tcPr>
          <w:p w14:paraId="4FB7E5FF" w14:textId="77777777" w:rsidR="000B07AB" w:rsidRPr="006A3789" w:rsidRDefault="000B07AB" w:rsidP="006D4872">
            <w:pPr>
              <w:pStyle w:val="TableHeader"/>
            </w:pPr>
            <w:r w:rsidRPr="006A3789">
              <w:t>Expected result</w:t>
            </w:r>
          </w:p>
        </w:tc>
      </w:tr>
      <w:tr w:rsidR="000B07AB" w:rsidRPr="00B64121" w14:paraId="7B509979" w14:textId="77777777" w:rsidTr="006D4872">
        <w:trPr>
          <w:trHeight w:val="314"/>
          <w:jc w:val="center"/>
        </w:trPr>
        <w:tc>
          <w:tcPr>
            <w:tcW w:w="464" w:type="pct"/>
            <w:shd w:val="clear" w:color="auto" w:fill="auto"/>
            <w:vAlign w:val="center"/>
          </w:tcPr>
          <w:p w14:paraId="7D39C66C" w14:textId="77777777" w:rsidR="000B07AB" w:rsidRPr="00B64121" w:rsidRDefault="000B07AB" w:rsidP="00DE698C">
            <w:pPr>
              <w:pStyle w:val="CRSheetTitle"/>
              <w:framePr w:hSpace="0" w:wrap="auto" w:hAnchor="text" w:xAlign="left" w:yAlign="inline"/>
              <w:spacing w:before="0" w:after="0"/>
              <w:jc w:val="center"/>
              <w:rPr>
                <w:rFonts w:ascii="Arial" w:hAnsi="Arial" w:cs="Arial"/>
                <w:b w:val="0"/>
                <w:sz w:val="18"/>
                <w:szCs w:val="18"/>
                <w:lang w:eastAsia="de-DE"/>
              </w:rPr>
            </w:pPr>
            <w:r w:rsidRPr="00B64121">
              <w:rPr>
                <w:rFonts w:ascii="Arial" w:hAnsi="Arial" w:cs="Arial"/>
                <w:b w:val="0"/>
                <w:sz w:val="18"/>
                <w:szCs w:val="18"/>
                <w:lang w:eastAsia="de-DE"/>
              </w:rPr>
              <w:t>IC1</w:t>
            </w:r>
          </w:p>
        </w:tc>
        <w:tc>
          <w:tcPr>
            <w:tcW w:w="4536" w:type="pct"/>
            <w:gridSpan w:val="3"/>
            <w:shd w:val="clear" w:color="auto" w:fill="auto"/>
            <w:vAlign w:val="center"/>
          </w:tcPr>
          <w:p w14:paraId="6FB74BC0"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lt;S_HASHED_CC&gt; = MTD_GENERATE_HASHED_CC(#</w:t>
            </w:r>
            <w:r w:rsidRPr="00B64121">
              <w:rPr>
                <w:rFonts w:ascii="Arial" w:hAnsi="Arial" w:cs="Arial"/>
                <w:b w:val="0"/>
                <w:sz w:val="18"/>
                <w:szCs w:val="18"/>
                <w:lang w:eastAsia="de-DE"/>
              </w:rPr>
              <w:t>CONFIRMATION_CODE1</w:t>
            </w:r>
            <w:r w:rsidRPr="00B64121">
              <w:rPr>
                <w:rFonts w:ascii="Arial" w:hAnsi="Arial" w:cs="Arial"/>
                <w:b w:val="0"/>
                <w:sz w:val="18"/>
                <w:szCs w:val="18"/>
              </w:rPr>
              <w:t>, &lt;S_TRANSACTION_ID&gt;)</w:t>
            </w:r>
          </w:p>
        </w:tc>
      </w:tr>
      <w:tr w:rsidR="000B07AB" w:rsidRPr="00B64121" w14:paraId="33A69A87" w14:textId="77777777" w:rsidTr="006D4872">
        <w:trPr>
          <w:trHeight w:val="314"/>
          <w:jc w:val="center"/>
        </w:trPr>
        <w:tc>
          <w:tcPr>
            <w:tcW w:w="464" w:type="pct"/>
            <w:shd w:val="clear" w:color="auto" w:fill="auto"/>
            <w:vAlign w:val="center"/>
          </w:tcPr>
          <w:p w14:paraId="5E1C9E82" w14:textId="77777777" w:rsidR="000B07AB" w:rsidRPr="00B64121" w:rsidRDefault="000B07AB" w:rsidP="00DE698C">
            <w:pPr>
              <w:pStyle w:val="CRSheetTitle"/>
              <w:framePr w:hSpace="0" w:wrap="auto" w:hAnchor="text" w:xAlign="left" w:yAlign="inline"/>
              <w:spacing w:before="0" w:after="0" w:line="240" w:lineRule="auto"/>
              <w:ind w:left="360" w:hanging="360"/>
              <w:rPr>
                <w:rFonts w:ascii="Arial" w:hAnsi="Arial" w:cs="Arial"/>
                <w:b w:val="0"/>
                <w:sz w:val="18"/>
                <w:szCs w:val="18"/>
                <w:lang w:eastAsia="de-DE"/>
              </w:rPr>
            </w:pPr>
            <w:r w:rsidRPr="00B64121">
              <w:rPr>
                <w:rFonts w:ascii="Arial" w:hAnsi="Arial" w:cs="Arial"/>
                <w:b w:val="0"/>
                <w:sz w:val="18"/>
                <w:szCs w:val="18"/>
                <w:lang w:eastAsia="de-DE"/>
              </w:rPr>
              <w:t>1</w:t>
            </w:r>
            <w:r w:rsidRPr="00B64121">
              <w:rPr>
                <w:rFonts w:ascii="Arial" w:hAnsi="Arial" w:cs="Arial"/>
                <w:b w:val="0"/>
                <w:sz w:val="18"/>
                <w:szCs w:val="18"/>
                <w:lang w:eastAsia="de-DE"/>
              </w:rPr>
              <w:tab/>
            </w:r>
          </w:p>
        </w:tc>
        <w:tc>
          <w:tcPr>
            <w:tcW w:w="691" w:type="pct"/>
            <w:shd w:val="clear" w:color="auto" w:fill="auto"/>
            <w:vAlign w:val="center"/>
          </w:tcPr>
          <w:p w14:paraId="0AF9BC45"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S_LPAd </w:t>
            </w:r>
            <w:r w:rsidRPr="00B64121">
              <w:rPr>
                <w:rFonts w:ascii="Arial" w:hAnsi="Arial" w:cs="Arial" w:hint="eastAsia"/>
                <w:b w:val="0"/>
                <w:sz w:val="18"/>
                <w:szCs w:val="18"/>
              </w:rPr>
              <w:t>→</w:t>
            </w:r>
            <w:r w:rsidRPr="00B64121">
              <w:rPr>
                <w:rFonts w:ascii="Arial" w:hAnsi="Arial" w:cs="Arial"/>
                <w:b w:val="0"/>
                <w:sz w:val="18"/>
                <w:szCs w:val="18"/>
              </w:rPr>
              <w:t xml:space="preserve"> eUICC</w:t>
            </w:r>
          </w:p>
        </w:tc>
        <w:tc>
          <w:tcPr>
            <w:tcW w:w="2076" w:type="pct"/>
            <w:shd w:val="clear" w:color="auto" w:fill="auto"/>
            <w:vAlign w:val="center"/>
          </w:tcPr>
          <w:p w14:paraId="29B84AC8"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MTD_STORE_DATA_SCRIPT(</w:t>
            </w:r>
          </w:p>
          <w:p w14:paraId="1E199879"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PREP_DOWNLOAD_WITH_CC)</w:t>
            </w:r>
          </w:p>
        </w:tc>
        <w:tc>
          <w:tcPr>
            <w:tcW w:w="1769" w:type="pct"/>
            <w:shd w:val="clear" w:color="auto" w:fill="auto"/>
            <w:vAlign w:val="center"/>
          </w:tcPr>
          <w:p w14:paraId="56FB2E2D" w14:textId="3914D3EB" w:rsidR="000B07AB" w:rsidRPr="00B64121" w:rsidRDefault="000B07AB" w:rsidP="00DE698C">
            <w:pPr>
              <w:pStyle w:val="NormalParagraph"/>
              <w:rPr>
                <w:sz w:val="18"/>
                <w:szCs w:val="18"/>
              </w:rPr>
            </w:pPr>
            <w:r w:rsidRPr="00B64121">
              <w:rPr>
                <w:sz w:val="18"/>
                <w:szCs w:val="18"/>
              </w:rPr>
              <w:t>#R_PREP_DOWNLOAD_WITH_CC</w:t>
            </w:r>
          </w:p>
          <w:p w14:paraId="7D27547A" w14:textId="77777777" w:rsidR="000B07AB" w:rsidRPr="00B64121" w:rsidRDefault="000B07AB" w:rsidP="00DE698C">
            <w:pPr>
              <w:pStyle w:val="NormalParagraph"/>
              <w:rPr>
                <w:sz w:val="18"/>
                <w:szCs w:val="18"/>
              </w:rPr>
            </w:pPr>
            <w:r w:rsidRPr="00B64121">
              <w:rPr>
                <w:sz w:val="18"/>
                <w:szCs w:val="18"/>
              </w:rPr>
              <w:t>SW=0x9000</w:t>
            </w:r>
          </w:p>
          <w:p w14:paraId="68E0CE3E" w14:textId="6F12B6EF" w:rsidR="000B07AB" w:rsidRPr="00B64121" w:rsidRDefault="000B07AB" w:rsidP="00DE698C">
            <w:pPr>
              <w:pStyle w:val="NormalParagraph"/>
              <w:rPr>
                <w:sz w:val="18"/>
                <w:szCs w:val="18"/>
              </w:rPr>
            </w:pPr>
            <w:r w:rsidRPr="00B64121">
              <w:rPr>
                <w:sz w:val="18"/>
                <w:szCs w:val="18"/>
              </w:rPr>
              <w:t>The &lt;EUICC_SIGNATURE2&gt; SHALL be verified with the #PK_EUICC_</w:t>
            </w:r>
            <w:r w:rsidR="00FA7F71" w:rsidRPr="00B64121">
              <w:t>SIG</w:t>
            </w:r>
            <w:r w:rsidRPr="00B64121">
              <w:rPr>
                <w:sz w:val="18"/>
                <w:szCs w:val="18"/>
              </w:rPr>
              <w:t>.</w:t>
            </w:r>
          </w:p>
          <w:p w14:paraId="13551F88" w14:textId="77777777" w:rsidR="000B07AB" w:rsidRPr="00707106"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Verify that the &lt;S_TRANSACTION_ID&gt; present in the </w:t>
            </w:r>
            <w:r w:rsidRPr="006D4872">
              <w:rPr>
                <w:rFonts w:ascii="Arial" w:hAnsi="Arial" w:cs="Arial"/>
                <w:b w:val="0"/>
                <w:sz w:val="18"/>
                <w:szCs w:val="18"/>
              </w:rPr>
              <w:t>euiccSigned2</w:t>
            </w:r>
            <w:r w:rsidRPr="00B64121">
              <w:rPr>
                <w:rFonts w:ascii="Arial" w:hAnsi="Arial" w:cs="Arial"/>
                <w:b w:val="0"/>
                <w:sz w:val="18"/>
                <w:szCs w:val="18"/>
              </w:rPr>
              <w:t xml:space="preserve"> is the same as in #PREP_DOWNLOAD_WITH_CC.</w:t>
            </w:r>
          </w:p>
          <w:p w14:paraId="43A75350" w14:textId="77777777" w:rsidR="000B07AB" w:rsidRPr="00707106"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Verify that the &lt;S_HASHED_CC&gt; present in the </w:t>
            </w:r>
            <w:r w:rsidRPr="006D4872">
              <w:rPr>
                <w:rFonts w:ascii="Arial" w:hAnsi="Arial" w:cs="Arial"/>
                <w:b w:val="0"/>
                <w:sz w:val="18"/>
                <w:szCs w:val="18"/>
              </w:rPr>
              <w:t>euiccSigned2</w:t>
            </w:r>
            <w:r w:rsidRPr="00B64121">
              <w:rPr>
                <w:rFonts w:ascii="Arial" w:hAnsi="Arial" w:cs="Arial"/>
                <w:b w:val="0"/>
                <w:sz w:val="18"/>
                <w:szCs w:val="18"/>
              </w:rPr>
              <w:t xml:space="preserve"> is the same as in #PREP_DOWNLOAD_WITH_CC.</w:t>
            </w:r>
          </w:p>
          <w:p w14:paraId="0533F2AB" w14:textId="77777777" w:rsidR="000B07AB" w:rsidRPr="00B64121" w:rsidRDefault="000B07AB" w:rsidP="00DE698C">
            <w:pPr>
              <w:pStyle w:val="NormalParagraph"/>
              <w:spacing w:after="0"/>
            </w:pPr>
            <w:r w:rsidRPr="00B64121">
              <w:rPr>
                <w:sz w:val="18"/>
                <w:szCs w:val="18"/>
              </w:rPr>
              <w:t>Extract the &lt;OTPK_EUICC_ECKA&gt; and reuse the same value in step 4</w:t>
            </w:r>
          </w:p>
        </w:tc>
      </w:tr>
      <w:tr w:rsidR="000B07AB" w:rsidRPr="00B64121" w14:paraId="23B4659E" w14:textId="77777777" w:rsidTr="006D4872">
        <w:trPr>
          <w:trHeight w:val="314"/>
          <w:jc w:val="center"/>
        </w:trPr>
        <w:tc>
          <w:tcPr>
            <w:tcW w:w="464" w:type="pct"/>
            <w:shd w:val="clear" w:color="auto" w:fill="auto"/>
            <w:vAlign w:val="center"/>
          </w:tcPr>
          <w:p w14:paraId="19830F47" w14:textId="77777777" w:rsidR="000B07AB" w:rsidRPr="00B64121" w:rsidRDefault="000B07AB" w:rsidP="00DE698C">
            <w:pPr>
              <w:pStyle w:val="CRSheetTitle"/>
              <w:framePr w:hSpace="0" w:wrap="auto" w:hAnchor="text" w:xAlign="left" w:yAlign="inline"/>
              <w:spacing w:before="0" w:after="0" w:line="240" w:lineRule="auto"/>
              <w:ind w:left="360" w:hanging="360"/>
              <w:rPr>
                <w:rFonts w:ascii="Arial" w:hAnsi="Arial" w:cs="Arial"/>
                <w:b w:val="0"/>
                <w:sz w:val="18"/>
                <w:szCs w:val="18"/>
                <w:lang w:eastAsia="de-DE"/>
              </w:rPr>
            </w:pPr>
            <w:r w:rsidRPr="00B64121">
              <w:rPr>
                <w:rFonts w:ascii="Arial" w:hAnsi="Arial" w:cs="Arial"/>
                <w:b w:val="0"/>
                <w:sz w:val="18"/>
                <w:szCs w:val="18"/>
                <w:lang w:eastAsia="de-DE"/>
              </w:rPr>
              <w:t>2</w:t>
            </w:r>
            <w:r w:rsidRPr="00B64121">
              <w:rPr>
                <w:rFonts w:ascii="Arial" w:hAnsi="Arial" w:cs="Arial"/>
                <w:b w:val="0"/>
                <w:sz w:val="18"/>
                <w:szCs w:val="18"/>
                <w:lang w:eastAsia="de-DE"/>
              </w:rPr>
              <w:tab/>
            </w:r>
          </w:p>
        </w:tc>
        <w:tc>
          <w:tcPr>
            <w:tcW w:w="691" w:type="pct"/>
            <w:shd w:val="clear" w:color="auto" w:fill="auto"/>
            <w:vAlign w:val="center"/>
          </w:tcPr>
          <w:p w14:paraId="53EDCF4A"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S_LPAd </w:t>
            </w:r>
            <w:r w:rsidRPr="00B64121">
              <w:rPr>
                <w:rFonts w:ascii="Arial" w:hAnsi="Arial" w:cs="Arial" w:hint="eastAsia"/>
                <w:b w:val="0"/>
                <w:sz w:val="18"/>
                <w:szCs w:val="18"/>
              </w:rPr>
              <w:t>→</w:t>
            </w:r>
            <w:r w:rsidRPr="00B64121">
              <w:rPr>
                <w:rFonts w:ascii="Arial" w:hAnsi="Arial" w:cs="Arial"/>
                <w:b w:val="0"/>
                <w:sz w:val="18"/>
                <w:szCs w:val="18"/>
              </w:rPr>
              <w:t xml:space="preserve"> eUICC</w:t>
            </w:r>
          </w:p>
        </w:tc>
        <w:tc>
          <w:tcPr>
            <w:tcW w:w="2076" w:type="pct"/>
            <w:shd w:val="clear" w:color="auto" w:fill="auto"/>
            <w:vAlign w:val="center"/>
          </w:tcPr>
          <w:p w14:paraId="65362212"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MTD_STORE_DATA(  #CANCEL_SESSION_POSTPONED)</w:t>
            </w:r>
          </w:p>
        </w:tc>
        <w:tc>
          <w:tcPr>
            <w:tcW w:w="1769" w:type="pct"/>
            <w:shd w:val="clear" w:color="auto" w:fill="auto"/>
            <w:vAlign w:val="center"/>
          </w:tcPr>
          <w:p w14:paraId="68C604B9" w14:textId="77777777" w:rsidR="000B07AB" w:rsidRPr="00B64121" w:rsidRDefault="000B07AB" w:rsidP="00DE698C">
            <w:pPr>
              <w:pStyle w:val="TableContentLeft"/>
              <w:rPr>
                <w:lang w:eastAsia="en-GB" w:bidi="ar-SA"/>
              </w:rPr>
            </w:pPr>
            <w:r w:rsidRPr="00B64121">
              <w:rPr>
                <w:lang w:eastAsia="en-GB" w:bidi="ar-SA"/>
              </w:rPr>
              <w:t>#R_CANCEL_SESSION_POSTPONED</w:t>
            </w:r>
          </w:p>
          <w:p w14:paraId="0FB01489" w14:textId="77777777" w:rsidR="000B07AB" w:rsidRPr="00B64121" w:rsidRDefault="000B07AB" w:rsidP="00DE698C">
            <w:pPr>
              <w:pStyle w:val="TableContentLeft"/>
              <w:rPr>
                <w:lang w:eastAsia="en-GB" w:bidi="ar-SA"/>
              </w:rPr>
            </w:pPr>
            <w:r w:rsidRPr="00B64121">
              <w:rPr>
                <w:lang w:eastAsia="en-GB" w:bidi="ar-SA"/>
              </w:rPr>
              <w:t>SW = 0x9000</w:t>
            </w:r>
          </w:p>
        </w:tc>
      </w:tr>
      <w:tr w:rsidR="000B07AB" w:rsidRPr="00B64121" w14:paraId="10DB9362" w14:textId="77777777" w:rsidTr="006D4872">
        <w:trPr>
          <w:trHeight w:val="314"/>
          <w:jc w:val="center"/>
        </w:trPr>
        <w:tc>
          <w:tcPr>
            <w:tcW w:w="464" w:type="pct"/>
            <w:shd w:val="clear" w:color="auto" w:fill="auto"/>
            <w:vAlign w:val="center"/>
          </w:tcPr>
          <w:p w14:paraId="5AAB2368" w14:textId="77777777" w:rsidR="000B07AB" w:rsidRPr="00B64121" w:rsidRDefault="000B07AB" w:rsidP="00DE698C">
            <w:pPr>
              <w:pStyle w:val="CRSheetTitle"/>
              <w:framePr w:hSpace="0" w:wrap="auto" w:hAnchor="text" w:xAlign="left" w:yAlign="inline"/>
              <w:spacing w:before="0" w:after="0" w:line="240" w:lineRule="auto"/>
              <w:ind w:left="360" w:hanging="360"/>
              <w:rPr>
                <w:rFonts w:ascii="Arial" w:hAnsi="Arial" w:cs="Arial"/>
                <w:b w:val="0"/>
                <w:sz w:val="18"/>
                <w:szCs w:val="18"/>
                <w:lang w:eastAsia="de-DE"/>
              </w:rPr>
            </w:pPr>
            <w:r w:rsidRPr="00B64121">
              <w:rPr>
                <w:rFonts w:ascii="Arial" w:hAnsi="Arial" w:cs="Arial"/>
                <w:b w:val="0"/>
                <w:sz w:val="18"/>
                <w:szCs w:val="18"/>
                <w:lang w:eastAsia="de-DE"/>
              </w:rPr>
              <w:t>3</w:t>
            </w:r>
            <w:r w:rsidRPr="00B64121">
              <w:rPr>
                <w:rFonts w:ascii="Arial" w:hAnsi="Arial" w:cs="Arial"/>
                <w:b w:val="0"/>
                <w:sz w:val="18"/>
                <w:szCs w:val="18"/>
                <w:lang w:eastAsia="de-DE"/>
              </w:rPr>
              <w:tab/>
            </w:r>
          </w:p>
        </w:tc>
        <w:tc>
          <w:tcPr>
            <w:tcW w:w="4536" w:type="pct"/>
            <w:gridSpan w:val="3"/>
            <w:shd w:val="clear" w:color="auto" w:fill="auto"/>
            <w:vAlign w:val="center"/>
          </w:tcPr>
          <w:p w14:paraId="727A31C8"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Execute the Common Mutual Authentication procedure between the eUICC and the S_SM-DP+</w:t>
            </w:r>
          </w:p>
          <w:p w14:paraId="00DCE480" w14:textId="77777777" w:rsidR="000B07AB" w:rsidRPr="006D4872" w:rsidRDefault="000B07AB" w:rsidP="00DE698C">
            <w:pPr>
              <w:pStyle w:val="CRSheetTitle"/>
              <w:framePr w:hSpace="0" w:wrap="auto" w:hAnchor="text" w:xAlign="left" w:yAlign="inline"/>
              <w:spacing w:before="0" w:line="240" w:lineRule="auto"/>
              <w:ind w:left="720" w:hanging="360"/>
            </w:pPr>
            <w:r w:rsidRPr="006D4872">
              <w:rPr>
                <w:rFonts w:ascii="Symbol" w:hAnsi="Symbol"/>
                <w:b w:val="0"/>
                <w:sz w:val="18"/>
                <w:szCs w:val="18"/>
              </w:rPr>
              <w:t></w:t>
            </w:r>
            <w:r w:rsidRPr="006D4872">
              <w:rPr>
                <w:rFonts w:ascii="Symbol" w:hAnsi="Symbol" w:hint="eastAsia"/>
                <w:b w:val="0"/>
                <w:sz w:val="18"/>
                <w:szCs w:val="18"/>
              </w:rPr>
              <w:tab/>
            </w:r>
            <w:r w:rsidRPr="00B64121">
              <w:rPr>
                <w:rFonts w:ascii="Arial" w:hAnsi="Arial" w:cs="Arial"/>
                <w:b w:val="0"/>
                <w:sz w:val="18"/>
                <w:szCs w:val="18"/>
              </w:rPr>
              <w:t>the same GSMA CI as for the first attempt has been chosen for signing and for verification</w:t>
            </w:r>
          </w:p>
        </w:tc>
      </w:tr>
      <w:tr w:rsidR="000B07AB" w:rsidRPr="00B64121" w14:paraId="1AC21515" w14:textId="77777777" w:rsidTr="006D4872">
        <w:trPr>
          <w:trHeight w:val="314"/>
          <w:jc w:val="center"/>
        </w:trPr>
        <w:tc>
          <w:tcPr>
            <w:tcW w:w="464" w:type="pct"/>
            <w:shd w:val="clear" w:color="auto" w:fill="auto"/>
            <w:vAlign w:val="center"/>
          </w:tcPr>
          <w:p w14:paraId="52B1C6F8" w14:textId="77777777" w:rsidR="000B07AB" w:rsidRPr="00B64121" w:rsidRDefault="000B07AB" w:rsidP="00DE698C">
            <w:pPr>
              <w:pStyle w:val="CRSheetTitle"/>
              <w:framePr w:hSpace="0" w:wrap="auto" w:hAnchor="text" w:xAlign="left" w:yAlign="inline"/>
              <w:spacing w:before="0" w:after="0" w:line="240" w:lineRule="auto"/>
              <w:ind w:left="360" w:hanging="360"/>
              <w:rPr>
                <w:rFonts w:ascii="Arial" w:hAnsi="Arial" w:cs="Arial"/>
                <w:b w:val="0"/>
                <w:sz w:val="18"/>
                <w:szCs w:val="18"/>
                <w:lang w:eastAsia="de-DE"/>
              </w:rPr>
            </w:pPr>
            <w:r w:rsidRPr="00B64121">
              <w:rPr>
                <w:rFonts w:ascii="Arial" w:hAnsi="Arial" w:cs="Arial"/>
                <w:b w:val="0"/>
                <w:sz w:val="18"/>
                <w:szCs w:val="18"/>
                <w:lang w:eastAsia="de-DE"/>
              </w:rPr>
              <w:t>4</w:t>
            </w:r>
            <w:r w:rsidRPr="00B64121">
              <w:rPr>
                <w:rFonts w:ascii="Arial" w:hAnsi="Arial" w:cs="Arial"/>
                <w:b w:val="0"/>
                <w:sz w:val="18"/>
                <w:szCs w:val="18"/>
                <w:lang w:eastAsia="de-DE"/>
              </w:rPr>
              <w:tab/>
            </w:r>
          </w:p>
        </w:tc>
        <w:tc>
          <w:tcPr>
            <w:tcW w:w="691" w:type="pct"/>
            <w:shd w:val="clear" w:color="auto" w:fill="auto"/>
            <w:vAlign w:val="center"/>
          </w:tcPr>
          <w:p w14:paraId="092AE84F"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S_LPAd </w:t>
            </w:r>
            <w:r w:rsidRPr="00B64121">
              <w:rPr>
                <w:rFonts w:ascii="Arial" w:hAnsi="Arial" w:cs="Arial" w:hint="eastAsia"/>
                <w:b w:val="0"/>
                <w:sz w:val="18"/>
                <w:szCs w:val="18"/>
              </w:rPr>
              <w:t>→</w:t>
            </w:r>
            <w:r w:rsidRPr="00B64121">
              <w:rPr>
                <w:rFonts w:ascii="Arial" w:hAnsi="Arial" w:cs="Arial"/>
                <w:b w:val="0"/>
                <w:sz w:val="18"/>
                <w:szCs w:val="18"/>
              </w:rPr>
              <w:t xml:space="preserve"> eUICC</w:t>
            </w:r>
          </w:p>
        </w:tc>
        <w:tc>
          <w:tcPr>
            <w:tcW w:w="2076" w:type="pct"/>
            <w:shd w:val="clear" w:color="auto" w:fill="auto"/>
            <w:vAlign w:val="center"/>
          </w:tcPr>
          <w:p w14:paraId="4E1ED027"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MTD_STORE_DATA_SCRIPT(</w:t>
            </w:r>
          </w:p>
          <w:p w14:paraId="0F243D84"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PREP_DOWNLOAD_RETRY_C)</w:t>
            </w:r>
          </w:p>
        </w:tc>
        <w:tc>
          <w:tcPr>
            <w:tcW w:w="1769" w:type="pct"/>
            <w:shd w:val="clear" w:color="auto" w:fill="auto"/>
            <w:vAlign w:val="center"/>
          </w:tcPr>
          <w:p w14:paraId="7C58A028"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R_PREP_DOWNLOAD_WITH_CC</w:t>
            </w:r>
          </w:p>
          <w:p w14:paraId="6F050900" w14:textId="77777777" w:rsidR="000B07AB" w:rsidRPr="00B64121" w:rsidRDefault="000B07AB" w:rsidP="00DE698C">
            <w:pPr>
              <w:pStyle w:val="NormalParagraph"/>
              <w:rPr>
                <w:sz w:val="18"/>
                <w:szCs w:val="18"/>
              </w:rPr>
            </w:pPr>
            <w:r w:rsidRPr="00B64121">
              <w:rPr>
                <w:sz w:val="18"/>
                <w:szCs w:val="18"/>
              </w:rPr>
              <w:t>SW=0x9000</w:t>
            </w:r>
          </w:p>
          <w:p w14:paraId="2F37498D" w14:textId="4AADBB0D" w:rsidR="000B07AB" w:rsidRPr="00B64121" w:rsidRDefault="000B07AB" w:rsidP="00DE698C">
            <w:pPr>
              <w:pStyle w:val="NormalParagraph"/>
              <w:rPr>
                <w:sz w:val="18"/>
                <w:szCs w:val="18"/>
              </w:rPr>
            </w:pPr>
            <w:r w:rsidRPr="00B64121">
              <w:rPr>
                <w:sz w:val="18"/>
                <w:szCs w:val="18"/>
              </w:rPr>
              <w:t>The &lt;EUICC_SIGNATURE2&gt; SHALL be verified with the #PK_EUICC_</w:t>
            </w:r>
            <w:r w:rsidR="00FA7F71" w:rsidRPr="00B64121">
              <w:t>SIG</w:t>
            </w:r>
            <w:r w:rsidRPr="00B64121">
              <w:rPr>
                <w:sz w:val="18"/>
                <w:szCs w:val="18"/>
              </w:rPr>
              <w:t>.</w:t>
            </w:r>
          </w:p>
          <w:p w14:paraId="770D6622" w14:textId="77777777" w:rsidR="000B07AB" w:rsidRPr="00707106"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lastRenderedPageBreak/>
              <w:t xml:space="preserve">Verify that the &lt;S_TRANSACTION_ID&gt; present in the </w:t>
            </w:r>
            <w:r w:rsidRPr="006D4872">
              <w:rPr>
                <w:rFonts w:ascii="Arial" w:hAnsi="Arial" w:cs="Arial"/>
                <w:b w:val="0"/>
                <w:sz w:val="18"/>
                <w:szCs w:val="18"/>
              </w:rPr>
              <w:t>euiccSigned2</w:t>
            </w:r>
            <w:r w:rsidRPr="00B64121">
              <w:rPr>
                <w:rFonts w:ascii="Arial" w:hAnsi="Arial" w:cs="Arial"/>
                <w:b w:val="0"/>
                <w:sz w:val="18"/>
                <w:szCs w:val="18"/>
              </w:rPr>
              <w:t xml:space="preserve"> is the same as in #PREP_DOWNLOAD_RETRY_CC.</w:t>
            </w:r>
          </w:p>
          <w:p w14:paraId="5814243B" w14:textId="77777777" w:rsidR="000B07AB" w:rsidRPr="00707106" w:rsidRDefault="000B07AB" w:rsidP="00DE698C">
            <w:pPr>
              <w:pStyle w:val="CRSheetTitle"/>
              <w:framePr w:hSpace="0" w:wrap="auto" w:hAnchor="text" w:xAlign="left" w:yAlign="inline"/>
              <w:rPr>
                <w:rFonts w:ascii="Arial" w:hAnsi="Arial" w:cs="Arial"/>
                <w:b w:val="0"/>
                <w:sz w:val="18"/>
                <w:szCs w:val="18"/>
              </w:rPr>
            </w:pPr>
            <w:r w:rsidRPr="00707106">
              <w:rPr>
                <w:rFonts w:ascii="Arial" w:hAnsi="Arial" w:cs="Arial"/>
                <w:b w:val="0"/>
                <w:sz w:val="18"/>
                <w:szCs w:val="18"/>
              </w:rPr>
              <w:t xml:space="preserve">Verify that the &lt;S_HASHED_CC&gt; present in the </w:t>
            </w:r>
            <w:r w:rsidRPr="006D4872">
              <w:rPr>
                <w:rFonts w:ascii="Arial" w:hAnsi="Arial" w:cs="Arial"/>
                <w:b w:val="0"/>
                <w:sz w:val="18"/>
                <w:szCs w:val="18"/>
              </w:rPr>
              <w:t>euiccSigned2</w:t>
            </w:r>
            <w:r w:rsidRPr="00B64121">
              <w:rPr>
                <w:rFonts w:ascii="Arial" w:hAnsi="Arial" w:cs="Arial"/>
                <w:b w:val="0"/>
                <w:sz w:val="18"/>
                <w:szCs w:val="18"/>
              </w:rPr>
              <w:t xml:space="preserve"> is the same as in #PREP_DOWNLOAD_RETRY_CC.</w:t>
            </w:r>
          </w:p>
          <w:p w14:paraId="17BECB45" w14:textId="77777777" w:rsidR="000B07AB" w:rsidRPr="00B64121" w:rsidRDefault="000B07AB" w:rsidP="00DE698C">
            <w:pPr>
              <w:pStyle w:val="NormalParagraph"/>
            </w:pPr>
            <w:r w:rsidRPr="00707106">
              <w:rPr>
                <w:sz w:val="18"/>
                <w:szCs w:val="18"/>
              </w:rPr>
              <w:t>Verify that the &lt;OTPK_EUICC_ECKA&gt; present in the euiccSigned2 is the same as in #PREP_DOWNLOAD_RETRY_CC.</w:t>
            </w:r>
          </w:p>
        </w:tc>
      </w:tr>
    </w:tbl>
    <w:p w14:paraId="22AF8A37" w14:textId="77777777" w:rsidR="00A46E14" w:rsidRPr="006D4872" w:rsidRDefault="00A46E14" w:rsidP="00A46E14">
      <w:pPr>
        <w:pStyle w:val="Heading6no"/>
        <w:rPr>
          <w:lang w:val="en-GB"/>
        </w:rPr>
      </w:pPr>
      <w:r w:rsidRPr="006D4872">
        <w:rPr>
          <w:lang w:val="en-GB"/>
        </w:rPr>
        <w:lastRenderedPageBreak/>
        <w:t>Test Sequence #03 Nominal: Retry after a CancelSession Reason “Timeout”</w:t>
      </w:r>
    </w:p>
    <w:p w14:paraId="435633AD" w14:textId="05EDABFB" w:rsidR="00A46E14" w:rsidRPr="00B64121" w:rsidRDefault="00A46E14" w:rsidP="00A46E14">
      <w:pPr>
        <w:pStyle w:val="NormalParagraph"/>
      </w:pPr>
      <w:r w:rsidRPr="00B64121">
        <w:t xml:space="preserve">The purpose of this test is to </w:t>
      </w:r>
      <w:r w:rsidR="00482777" w:rsidRPr="00B64121">
        <w:t xml:space="preserve">verify </w:t>
      </w:r>
      <w:r w:rsidRPr="00B64121">
        <w:t>that the eUICC can reuse the one-time key pair generated during a previous attempt. In this case, the S_LPAd simulates that the End User does not confirm the download of the Profile within the timeout interva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36"/>
        <w:gridCol w:w="1314"/>
        <w:gridCol w:w="3672"/>
        <w:gridCol w:w="3188"/>
      </w:tblGrid>
      <w:tr w:rsidR="000B07AB" w:rsidRPr="00B64121" w14:paraId="43B0A109" w14:textId="77777777" w:rsidTr="006D4872">
        <w:trPr>
          <w:trHeight w:val="314"/>
          <w:jc w:val="center"/>
        </w:trPr>
        <w:tc>
          <w:tcPr>
            <w:tcW w:w="464" w:type="pct"/>
            <w:shd w:val="clear" w:color="auto" w:fill="C00000"/>
            <w:vAlign w:val="center"/>
          </w:tcPr>
          <w:p w14:paraId="5D094990" w14:textId="77777777" w:rsidR="000B07AB" w:rsidRPr="006A3789" w:rsidRDefault="000B07AB" w:rsidP="006D4872">
            <w:pPr>
              <w:pStyle w:val="TableHeader"/>
            </w:pPr>
            <w:r w:rsidRPr="006A3789">
              <w:t>Step</w:t>
            </w:r>
          </w:p>
        </w:tc>
        <w:tc>
          <w:tcPr>
            <w:tcW w:w="729" w:type="pct"/>
            <w:shd w:val="clear" w:color="auto" w:fill="C00000"/>
            <w:vAlign w:val="center"/>
          </w:tcPr>
          <w:p w14:paraId="485811B9" w14:textId="77777777" w:rsidR="000B07AB" w:rsidRPr="006A3789" w:rsidRDefault="000B07AB" w:rsidP="006D4872">
            <w:pPr>
              <w:pStyle w:val="TableHeader"/>
            </w:pPr>
            <w:r w:rsidRPr="006A3789">
              <w:t>Direction</w:t>
            </w:r>
          </w:p>
        </w:tc>
        <w:tc>
          <w:tcPr>
            <w:tcW w:w="2038" w:type="pct"/>
            <w:shd w:val="clear" w:color="auto" w:fill="C00000"/>
            <w:vAlign w:val="center"/>
          </w:tcPr>
          <w:p w14:paraId="75ACBC12" w14:textId="77777777" w:rsidR="000B07AB" w:rsidRPr="006A3789" w:rsidRDefault="000B07AB" w:rsidP="006D4872">
            <w:pPr>
              <w:pStyle w:val="TableHeader"/>
            </w:pPr>
            <w:r w:rsidRPr="006A3789">
              <w:t>Sequence / Description</w:t>
            </w:r>
          </w:p>
        </w:tc>
        <w:tc>
          <w:tcPr>
            <w:tcW w:w="1769" w:type="pct"/>
            <w:shd w:val="clear" w:color="auto" w:fill="C00000"/>
            <w:vAlign w:val="center"/>
          </w:tcPr>
          <w:p w14:paraId="7EB804E2" w14:textId="77777777" w:rsidR="000B07AB" w:rsidRPr="006A3789" w:rsidRDefault="000B07AB" w:rsidP="006D4872">
            <w:pPr>
              <w:pStyle w:val="TableHeader"/>
            </w:pPr>
            <w:r w:rsidRPr="006A3789">
              <w:t>Expected result</w:t>
            </w:r>
          </w:p>
        </w:tc>
      </w:tr>
      <w:tr w:rsidR="000B07AB" w:rsidRPr="00B64121" w14:paraId="58DF52B1" w14:textId="77777777" w:rsidTr="006D4872">
        <w:trPr>
          <w:trHeight w:val="314"/>
          <w:jc w:val="center"/>
        </w:trPr>
        <w:tc>
          <w:tcPr>
            <w:tcW w:w="464" w:type="pct"/>
            <w:shd w:val="clear" w:color="auto" w:fill="auto"/>
            <w:vAlign w:val="center"/>
          </w:tcPr>
          <w:p w14:paraId="6A1E9FC6" w14:textId="77777777" w:rsidR="000B07AB" w:rsidRPr="00B64121" w:rsidRDefault="000B07AB" w:rsidP="00DE698C">
            <w:pPr>
              <w:pStyle w:val="CRSheetTitle"/>
              <w:framePr w:hSpace="0" w:wrap="auto" w:hAnchor="text" w:xAlign="left" w:yAlign="inline"/>
              <w:spacing w:before="0" w:after="0"/>
              <w:jc w:val="center"/>
              <w:rPr>
                <w:rFonts w:ascii="Arial" w:hAnsi="Arial" w:cs="Arial"/>
                <w:b w:val="0"/>
                <w:sz w:val="18"/>
                <w:szCs w:val="18"/>
                <w:lang w:eastAsia="de-DE"/>
              </w:rPr>
            </w:pPr>
            <w:r w:rsidRPr="00B64121">
              <w:rPr>
                <w:rFonts w:ascii="Arial" w:hAnsi="Arial" w:cs="Arial"/>
                <w:b w:val="0"/>
                <w:sz w:val="18"/>
                <w:szCs w:val="18"/>
                <w:lang w:eastAsia="de-DE"/>
              </w:rPr>
              <w:t>IC1</w:t>
            </w:r>
          </w:p>
        </w:tc>
        <w:tc>
          <w:tcPr>
            <w:tcW w:w="4536" w:type="pct"/>
            <w:gridSpan w:val="3"/>
            <w:shd w:val="clear" w:color="auto" w:fill="auto"/>
            <w:vAlign w:val="center"/>
          </w:tcPr>
          <w:p w14:paraId="40AA6242"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lt;S_HASHED_CC&gt; = MTD_GENERATE_HASHED_CC(#</w:t>
            </w:r>
            <w:r w:rsidRPr="00B64121">
              <w:rPr>
                <w:rFonts w:ascii="Arial" w:hAnsi="Arial" w:cs="Arial"/>
                <w:b w:val="0"/>
                <w:sz w:val="18"/>
                <w:szCs w:val="18"/>
                <w:lang w:eastAsia="de-DE"/>
              </w:rPr>
              <w:t>CONFIRMATION_CODE1</w:t>
            </w:r>
            <w:r w:rsidRPr="00B64121">
              <w:rPr>
                <w:rFonts w:ascii="Arial" w:hAnsi="Arial" w:cs="Arial"/>
                <w:b w:val="0"/>
                <w:sz w:val="18"/>
                <w:szCs w:val="18"/>
              </w:rPr>
              <w:t>, &lt;S_TRANSACTION_ID&gt;)</w:t>
            </w:r>
          </w:p>
        </w:tc>
      </w:tr>
      <w:tr w:rsidR="000B07AB" w:rsidRPr="00B64121" w14:paraId="64116EDC" w14:textId="77777777" w:rsidTr="006D4872">
        <w:trPr>
          <w:trHeight w:val="314"/>
          <w:jc w:val="center"/>
        </w:trPr>
        <w:tc>
          <w:tcPr>
            <w:tcW w:w="464" w:type="pct"/>
            <w:shd w:val="clear" w:color="auto" w:fill="auto"/>
            <w:vAlign w:val="center"/>
          </w:tcPr>
          <w:p w14:paraId="0A743FF3" w14:textId="77777777" w:rsidR="000B07AB" w:rsidRPr="00B64121" w:rsidRDefault="000B07AB" w:rsidP="00DE698C">
            <w:pPr>
              <w:pStyle w:val="CRSheetTitle"/>
              <w:framePr w:hSpace="0" w:wrap="auto" w:hAnchor="text" w:xAlign="left" w:yAlign="inline"/>
              <w:spacing w:before="0" w:after="0" w:line="240" w:lineRule="auto"/>
              <w:ind w:left="360" w:hanging="360"/>
              <w:jc w:val="center"/>
              <w:rPr>
                <w:rFonts w:ascii="Arial" w:hAnsi="Arial" w:cs="Arial"/>
                <w:b w:val="0"/>
                <w:sz w:val="18"/>
                <w:szCs w:val="18"/>
                <w:lang w:eastAsia="de-DE"/>
              </w:rPr>
            </w:pPr>
            <w:r w:rsidRPr="00B64121">
              <w:rPr>
                <w:rFonts w:ascii="Arial" w:hAnsi="Arial" w:cs="Arial"/>
                <w:b w:val="0"/>
                <w:sz w:val="18"/>
                <w:szCs w:val="18"/>
                <w:lang w:eastAsia="de-DE"/>
              </w:rPr>
              <w:t>1</w:t>
            </w:r>
            <w:r w:rsidRPr="00B64121">
              <w:rPr>
                <w:rFonts w:ascii="Arial" w:hAnsi="Arial" w:cs="Arial"/>
                <w:b w:val="0"/>
                <w:sz w:val="18"/>
                <w:szCs w:val="18"/>
                <w:lang w:eastAsia="de-DE"/>
              </w:rPr>
              <w:tab/>
            </w:r>
          </w:p>
        </w:tc>
        <w:tc>
          <w:tcPr>
            <w:tcW w:w="729" w:type="pct"/>
            <w:shd w:val="clear" w:color="auto" w:fill="auto"/>
            <w:vAlign w:val="center"/>
          </w:tcPr>
          <w:p w14:paraId="28C5F31E"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S_LPAd </w:t>
            </w:r>
            <w:r w:rsidRPr="00B64121">
              <w:rPr>
                <w:rFonts w:ascii="Arial" w:hAnsi="Arial" w:cs="Arial" w:hint="eastAsia"/>
                <w:b w:val="0"/>
                <w:sz w:val="18"/>
                <w:szCs w:val="18"/>
              </w:rPr>
              <w:t>→</w:t>
            </w:r>
            <w:r w:rsidRPr="00B64121">
              <w:rPr>
                <w:rFonts w:ascii="Arial" w:hAnsi="Arial" w:cs="Arial"/>
                <w:b w:val="0"/>
                <w:sz w:val="18"/>
                <w:szCs w:val="18"/>
              </w:rPr>
              <w:t xml:space="preserve"> eUICC</w:t>
            </w:r>
          </w:p>
        </w:tc>
        <w:tc>
          <w:tcPr>
            <w:tcW w:w="2038" w:type="pct"/>
            <w:shd w:val="clear" w:color="auto" w:fill="auto"/>
            <w:vAlign w:val="center"/>
          </w:tcPr>
          <w:p w14:paraId="4D0C9552"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MTD_STORE_DATA_SCRIPT(</w:t>
            </w:r>
          </w:p>
          <w:p w14:paraId="76C9594E"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PREP_DOWNLOAD_WITH_CC)</w:t>
            </w:r>
          </w:p>
        </w:tc>
        <w:tc>
          <w:tcPr>
            <w:tcW w:w="1769" w:type="pct"/>
            <w:shd w:val="clear" w:color="auto" w:fill="auto"/>
            <w:vAlign w:val="center"/>
          </w:tcPr>
          <w:p w14:paraId="25740278" w14:textId="77777777" w:rsidR="000B07AB" w:rsidRPr="00B64121" w:rsidRDefault="000B07AB" w:rsidP="00DE698C">
            <w:pPr>
              <w:pStyle w:val="NormalParagraph"/>
              <w:rPr>
                <w:sz w:val="18"/>
                <w:szCs w:val="18"/>
              </w:rPr>
            </w:pPr>
            <w:r w:rsidRPr="00B64121">
              <w:rPr>
                <w:sz w:val="18"/>
                <w:szCs w:val="18"/>
              </w:rPr>
              <w:t xml:space="preserve">#R_PREP_DOWNLOAD_WITH_CC </w:t>
            </w:r>
          </w:p>
          <w:p w14:paraId="6E8F7641" w14:textId="77777777" w:rsidR="000B07AB" w:rsidRPr="00B64121" w:rsidRDefault="000B07AB" w:rsidP="00DE698C">
            <w:pPr>
              <w:pStyle w:val="NormalParagraph"/>
              <w:rPr>
                <w:sz w:val="18"/>
                <w:szCs w:val="18"/>
              </w:rPr>
            </w:pPr>
            <w:r w:rsidRPr="00B64121">
              <w:rPr>
                <w:sz w:val="18"/>
                <w:szCs w:val="18"/>
              </w:rPr>
              <w:t>SW=0x9000</w:t>
            </w:r>
          </w:p>
          <w:p w14:paraId="10B89274" w14:textId="09EB6FE3" w:rsidR="000B07AB" w:rsidRPr="00B64121" w:rsidRDefault="000B07AB" w:rsidP="00DE698C">
            <w:pPr>
              <w:pStyle w:val="NormalParagraph"/>
              <w:rPr>
                <w:sz w:val="18"/>
                <w:szCs w:val="18"/>
              </w:rPr>
            </w:pPr>
            <w:r w:rsidRPr="00B64121">
              <w:rPr>
                <w:sz w:val="18"/>
                <w:szCs w:val="18"/>
              </w:rPr>
              <w:t>The &lt;EUICC_SIGNATURE2&gt; SHALL be verified with the #PK_EUICC_</w:t>
            </w:r>
            <w:r w:rsidR="00FA7F71" w:rsidRPr="00B64121">
              <w:t>SIG</w:t>
            </w:r>
            <w:r w:rsidRPr="00B64121">
              <w:rPr>
                <w:sz w:val="18"/>
                <w:szCs w:val="18"/>
              </w:rPr>
              <w:t>.</w:t>
            </w:r>
          </w:p>
          <w:p w14:paraId="13D722EB" w14:textId="77777777" w:rsidR="000B07AB" w:rsidRPr="00707106"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Verify that the &lt;S_TRANSACTION_ID&gt; present in the </w:t>
            </w:r>
            <w:r w:rsidRPr="006D4872">
              <w:rPr>
                <w:rFonts w:ascii="Arial" w:hAnsi="Arial" w:cs="Arial"/>
                <w:b w:val="0"/>
                <w:sz w:val="18"/>
                <w:szCs w:val="18"/>
              </w:rPr>
              <w:t>euiccSigned2</w:t>
            </w:r>
            <w:r w:rsidRPr="00B64121">
              <w:rPr>
                <w:rFonts w:ascii="Arial" w:hAnsi="Arial" w:cs="Arial"/>
                <w:b w:val="0"/>
                <w:sz w:val="18"/>
                <w:szCs w:val="18"/>
              </w:rPr>
              <w:t xml:space="preserve"> is the same as in #PREP_DOWNLOAD_WITH_CC.</w:t>
            </w:r>
          </w:p>
          <w:p w14:paraId="3F633C61" w14:textId="77777777" w:rsidR="000B07AB" w:rsidRPr="00707106" w:rsidRDefault="000B07AB" w:rsidP="00DE698C">
            <w:pPr>
              <w:pStyle w:val="CRSheetTitle"/>
              <w:framePr w:hSpace="0" w:wrap="auto" w:hAnchor="text" w:xAlign="left" w:yAlign="inline"/>
              <w:rPr>
                <w:rFonts w:ascii="Arial" w:hAnsi="Arial" w:cs="Arial"/>
                <w:b w:val="0"/>
                <w:sz w:val="18"/>
                <w:szCs w:val="18"/>
              </w:rPr>
            </w:pPr>
            <w:r w:rsidRPr="00707106">
              <w:rPr>
                <w:rFonts w:ascii="Arial" w:hAnsi="Arial" w:cs="Arial"/>
                <w:b w:val="0"/>
                <w:sz w:val="18"/>
                <w:szCs w:val="18"/>
              </w:rPr>
              <w:t xml:space="preserve">Verify that the &lt;S_HASHED_CC&gt; present in the </w:t>
            </w:r>
            <w:r w:rsidRPr="006D4872">
              <w:rPr>
                <w:rFonts w:ascii="Arial" w:hAnsi="Arial" w:cs="Arial"/>
                <w:b w:val="0"/>
                <w:sz w:val="18"/>
                <w:szCs w:val="18"/>
              </w:rPr>
              <w:t>euiccSigned2</w:t>
            </w:r>
            <w:r w:rsidRPr="00B64121">
              <w:rPr>
                <w:rFonts w:ascii="Arial" w:hAnsi="Arial" w:cs="Arial"/>
                <w:b w:val="0"/>
                <w:sz w:val="18"/>
                <w:szCs w:val="18"/>
              </w:rPr>
              <w:t xml:space="preserve"> is the same as in #PREP_DOW</w:t>
            </w:r>
            <w:r w:rsidRPr="00707106">
              <w:rPr>
                <w:rFonts w:ascii="Arial" w:hAnsi="Arial" w:cs="Arial"/>
                <w:b w:val="0"/>
                <w:sz w:val="18"/>
                <w:szCs w:val="18"/>
              </w:rPr>
              <w:t>NLOAD_WITH_CC.</w:t>
            </w:r>
          </w:p>
          <w:p w14:paraId="5D10391E" w14:textId="77777777" w:rsidR="000B07AB" w:rsidRPr="00B64121" w:rsidRDefault="000B07AB" w:rsidP="00DE698C">
            <w:pPr>
              <w:pStyle w:val="NormalParagraph"/>
              <w:spacing w:after="0"/>
            </w:pPr>
            <w:r w:rsidRPr="00B64121">
              <w:rPr>
                <w:sz w:val="18"/>
                <w:szCs w:val="18"/>
              </w:rPr>
              <w:t>Extract the &lt;OTPK_EUICC_ECKA&gt; and reuse the same value in step 4</w:t>
            </w:r>
          </w:p>
        </w:tc>
      </w:tr>
      <w:tr w:rsidR="000B07AB" w:rsidRPr="00B64121" w14:paraId="5C17F9A2" w14:textId="77777777" w:rsidTr="006D4872">
        <w:trPr>
          <w:trHeight w:val="314"/>
          <w:jc w:val="center"/>
        </w:trPr>
        <w:tc>
          <w:tcPr>
            <w:tcW w:w="464" w:type="pct"/>
            <w:shd w:val="clear" w:color="auto" w:fill="auto"/>
            <w:vAlign w:val="center"/>
          </w:tcPr>
          <w:p w14:paraId="0BD6E67C" w14:textId="77777777" w:rsidR="000B07AB" w:rsidRPr="00B64121" w:rsidRDefault="000B07AB" w:rsidP="00DE698C">
            <w:pPr>
              <w:pStyle w:val="CRSheetTitle"/>
              <w:framePr w:hSpace="0" w:wrap="auto" w:hAnchor="text" w:xAlign="left" w:yAlign="inline"/>
              <w:spacing w:before="0" w:after="0" w:line="240" w:lineRule="auto"/>
              <w:ind w:left="360" w:hanging="360"/>
              <w:jc w:val="center"/>
              <w:rPr>
                <w:rFonts w:ascii="Arial" w:hAnsi="Arial" w:cs="Arial"/>
                <w:b w:val="0"/>
                <w:sz w:val="18"/>
                <w:szCs w:val="18"/>
                <w:lang w:eastAsia="de-DE"/>
              </w:rPr>
            </w:pPr>
            <w:r w:rsidRPr="00B64121">
              <w:rPr>
                <w:rFonts w:ascii="Arial" w:hAnsi="Arial" w:cs="Arial"/>
                <w:b w:val="0"/>
                <w:sz w:val="18"/>
                <w:szCs w:val="18"/>
                <w:lang w:eastAsia="de-DE"/>
              </w:rPr>
              <w:t>2</w:t>
            </w:r>
            <w:r w:rsidRPr="00B64121">
              <w:rPr>
                <w:rFonts w:ascii="Arial" w:hAnsi="Arial" w:cs="Arial"/>
                <w:b w:val="0"/>
                <w:sz w:val="18"/>
                <w:szCs w:val="18"/>
                <w:lang w:eastAsia="de-DE"/>
              </w:rPr>
              <w:tab/>
            </w:r>
          </w:p>
        </w:tc>
        <w:tc>
          <w:tcPr>
            <w:tcW w:w="729" w:type="pct"/>
            <w:shd w:val="clear" w:color="auto" w:fill="auto"/>
            <w:vAlign w:val="center"/>
          </w:tcPr>
          <w:p w14:paraId="4E54E07D"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S_LPAd </w:t>
            </w:r>
            <w:r w:rsidRPr="00B64121">
              <w:rPr>
                <w:rFonts w:ascii="Arial" w:hAnsi="Arial" w:cs="Arial" w:hint="eastAsia"/>
                <w:b w:val="0"/>
                <w:sz w:val="18"/>
                <w:szCs w:val="18"/>
              </w:rPr>
              <w:t>→</w:t>
            </w:r>
            <w:r w:rsidRPr="00B64121">
              <w:rPr>
                <w:rFonts w:ascii="Arial" w:hAnsi="Arial" w:cs="Arial"/>
                <w:b w:val="0"/>
                <w:sz w:val="18"/>
                <w:szCs w:val="18"/>
              </w:rPr>
              <w:t xml:space="preserve"> eUICC</w:t>
            </w:r>
          </w:p>
        </w:tc>
        <w:tc>
          <w:tcPr>
            <w:tcW w:w="2038" w:type="pct"/>
            <w:shd w:val="clear" w:color="auto" w:fill="auto"/>
            <w:vAlign w:val="center"/>
          </w:tcPr>
          <w:p w14:paraId="2934F327" w14:textId="77777777" w:rsidR="000B07AB" w:rsidRPr="00B64121" w:rsidRDefault="000B07AB" w:rsidP="00DE698C">
            <w:pPr>
              <w:pStyle w:val="TableContentLeft"/>
              <w:rPr>
                <w:lang w:eastAsia="en-GB" w:bidi="ar-SA"/>
              </w:rPr>
            </w:pPr>
            <w:r w:rsidRPr="00B64121">
              <w:rPr>
                <w:lang w:eastAsia="en-GB" w:bidi="ar-SA"/>
              </w:rPr>
              <w:t xml:space="preserve">MTD_STORE_DATA(     </w:t>
            </w:r>
          </w:p>
          <w:p w14:paraId="6F60ED8A"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   #CANCEL_SESSION_TIMEOUT)</w:t>
            </w:r>
          </w:p>
        </w:tc>
        <w:tc>
          <w:tcPr>
            <w:tcW w:w="1769" w:type="pct"/>
            <w:shd w:val="clear" w:color="auto" w:fill="auto"/>
            <w:vAlign w:val="center"/>
          </w:tcPr>
          <w:p w14:paraId="7485C72F" w14:textId="77777777" w:rsidR="000B07AB" w:rsidRPr="00B64121" w:rsidRDefault="000B07AB" w:rsidP="00DE698C">
            <w:pPr>
              <w:pStyle w:val="TableContentLeft"/>
              <w:rPr>
                <w:lang w:eastAsia="en-GB" w:bidi="ar-SA"/>
              </w:rPr>
            </w:pPr>
            <w:r w:rsidRPr="00B64121">
              <w:rPr>
                <w:lang w:eastAsia="en-GB" w:bidi="ar-SA"/>
              </w:rPr>
              <w:t>#R_CANCEL_SESSION_TIMEOUT</w:t>
            </w:r>
          </w:p>
          <w:p w14:paraId="4B37403F" w14:textId="77777777" w:rsidR="000B07AB" w:rsidRPr="00B64121" w:rsidRDefault="000B07AB" w:rsidP="00DE698C">
            <w:pPr>
              <w:pStyle w:val="TableContentLeft"/>
              <w:rPr>
                <w:lang w:eastAsia="en-GB" w:bidi="ar-SA"/>
              </w:rPr>
            </w:pPr>
            <w:r w:rsidRPr="00B64121">
              <w:rPr>
                <w:lang w:eastAsia="en-GB" w:bidi="ar-SA"/>
              </w:rPr>
              <w:t>SW = 0x9000</w:t>
            </w:r>
          </w:p>
        </w:tc>
      </w:tr>
      <w:tr w:rsidR="000B07AB" w:rsidRPr="00B64121" w14:paraId="54B2B370" w14:textId="77777777" w:rsidTr="006D4872">
        <w:trPr>
          <w:trHeight w:val="314"/>
          <w:jc w:val="center"/>
        </w:trPr>
        <w:tc>
          <w:tcPr>
            <w:tcW w:w="464" w:type="pct"/>
            <w:shd w:val="clear" w:color="auto" w:fill="auto"/>
            <w:vAlign w:val="center"/>
          </w:tcPr>
          <w:p w14:paraId="1ED0B144" w14:textId="77777777" w:rsidR="000B07AB" w:rsidRPr="00B64121" w:rsidRDefault="000B07AB" w:rsidP="00DE698C">
            <w:pPr>
              <w:pStyle w:val="CRSheetTitle"/>
              <w:framePr w:hSpace="0" w:wrap="auto" w:hAnchor="text" w:xAlign="left" w:yAlign="inline"/>
              <w:spacing w:before="0" w:after="0" w:line="240" w:lineRule="auto"/>
              <w:ind w:left="360" w:hanging="360"/>
              <w:jc w:val="center"/>
              <w:rPr>
                <w:rFonts w:ascii="Arial" w:hAnsi="Arial" w:cs="Arial"/>
                <w:b w:val="0"/>
                <w:sz w:val="18"/>
                <w:szCs w:val="18"/>
                <w:lang w:eastAsia="de-DE"/>
              </w:rPr>
            </w:pPr>
            <w:r w:rsidRPr="00B64121">
              <w:rPr>
                <w:rFonts w:ascii="Arial" w:hAnsi="Arial" w:cs="Arial"/>
                <w:b w:val="0"/>
                <w:sz w:val="18"/>
                <w:szCs w:val="18"/>
                <w:lang w:eastAsia="de-DE"/>
              </w:rPr>
              <w:t>3</w:t>
            </w:r>
            <w:r w:rsidRPr="00B64121">
              <w:rPr>
                <w:rFonts w:ascii="Arial" w:hAnsi="Arial" w:cs="Arial"/>
                <w:b w:val="0"/>
                <w:sz w:val="18"/>
                <w:szCs w:val="18"/>
                <w:lang w:eastAsia="de-DE"/>
              </w:rPr>
              <w:tab/>
            </w:r>
          </w:p>
        </w:tc>
        <w:tc>
          <w:tcPr>
            <w:tcW w:w="4536" w:type="pct"/>
            <w:gridSpan w:val="3"/>
            <w:shd w:val="clear" w:color="auto" w:fill="auto"/>
            <w:vAlign w:val="center"/>
          </w:tcPr>
          <w:p w14:paraId="472D4961"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Execute the Common Mutual Authentication procedure between the eUICC and the S_SM-DP+</w:t>
            </w:r>
          </w:p>
          <w:p w14:paraId="4FC8BAAD" w14:textId="77777777" w:rsidR="000B07AB" w:rsidRPr="006D4872" w:rsidRDefault="000B07AB" w:rsidP="00DE698C">
            <w:pPr>
              <w:pStyle w:val="CRSheetTitle"/>
              <w:framePr w:hSpace="0" w:wrap="auto" w:hAnchor="text" w:xAlign="left" w:yAlign="inline"/>
              <w:spacing w:before="0" w:line="240" w:lineRule="auto"/>
              <w:ind w:left="720" w:hanging="360"/>
            </w:pPr>
            <w:r w:rsidRPr="006D4872">
              <w:rPr>
                <w:rFonts w:ascii="Symbol" w:hAnsi="Symbol"/>
                <w:b w:val="0"/>
                <w:sz w:val="18"/>
                <w:szCs w:val="18"/>
              </w:rPr>
              <w:t></w:t>
            </w:r>
            <w:r w:rsidRPr="006D4872">
              <w:rPr>
                <w:rFonts w:ascii="Symbol" w:hAnsi="Symbol" w:hint="eastAsia"/>
                <w:b w:val="0"/>
                <w:sz w:val="18"/>
                <w:szCs w:val="18"/>
              </w:rPr>
              <w:tab/>
            </w:r>
            <w:r w:rsidRPr="00B64121">
              <w:rPr>
                <w:rFonts w:ascii="Arial" w:hAnsi="Arial" w:cs="Arial"/>
                <w:b w:val="0"/>
                <w:sz w:val="18"/>
                <w:szCs w:val="18"/>
              </w:rPr>
              <w:t>the same GSMA CI as for the first attempt has been chosen for signing and for verification</w:t>
            </w:r>
          </w:p>
        </w:tc>
      </w:tr>
      <w:tr w:rsidR="000B07AB" w:rsidRPr="00B64121" w14:paraId="69FE3639" w14:textId="77777777" w:rsidTr="006D4872">
        <w:trPr>
          <w:trHeight w:val="314"/>
          <w:jc w:val="center"/>
        </w:trPr>
        <w:tc>
          <w:tcPr>
            <w:tcW w:w="464" w:type="pct"/>
            <w:shd w:val="clear" w:color="auto" w:fill="auto"/>
            <w:vAlign w:val="center"/>
          </w:tcPr>
          <w:p w14:paraId="669AAF5E" w14:textId="77777777" w:rsidR="000B07AB" w:rsidRPr="00B64121" w:rsidRDefault="000B07AB" w:rsidP="00DE698C">
            <w:pPr>
              <w:pStyle w:val="CRSheetTitle"/>
              <w:framePr w:hSpace="0" w:wrap="auto" w:hAnchor="text" w:xAlign="left" w:yAlign="inline"/>
              <w:spacing w:before="0" w:after="0" w:line="240" w:lineRule="auto"/>
              <w:ind w:left="360" w:hanging="360"/>
              <w:jc w:val="center"/>
              <w:rPr>
                <w:rFonts w:ascii="Arial" w:hAnsi="Arial" w:cs="Arial"/>
                <w:b w:val="0"/>
                <w:sz w:val="18"/>
                <w:szCs w:val="18"/>
                <w:lang w:eastAsia="de-DE"/>
              </w:rPr>
            </w:pPr>
            <w:r w:rsidRPr="00B64121">
              <w:rPr>
                <w:rFonts w:ascii="Arial" w:hAnsi="Arial" w:cs="Arial"/>
                <w:b w:val="0"/>
                <w:sz w:val="18"/>
                <w:szCs w:val="18"/>
                <w:lang w:eastAsia="de-DE"/>
              </w:rPr>
              <w:t>4</w:t>
            </w:r>
            <w:r w:rsidRPr="00B64121">
              <w:rPr>
                <w:rFonts w:ascii="Arial" w:hAnsi="Arial" w:cs="Arial"/>
                <w:b w:val="0"/>
                <w:sz w:val="18"/>
                <w:szCs w:val="18"/>
                <w:lang w:eastAsia="de-DE"/>
              </w:rPr>
              <w:tab/>
            </w:r>
          </w:p>
        </w:tc>
        <w:tc>
          <w:tcPr>
            <w:tcW w:w="729" w:type="pct"/>
            <w:shd w:val="clear" w:color="auto" w:fill="auto"/>
            <w:vAlign w:val="center"/>
          </w:tcPr>
          <w:p w14:paraId="5746A7A0"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S_LPAd </w:t>
            </w:r>
            <w:r w:rsidRPr="00B64121">
              <w:rPr>
                <w:rFonts w:ascii="Arial" w:hAnsi="Arial" w:cs="Arial" w:hint="eastAsia"/>
                <w:b w:val="0"/>
                <w:sz w:val="18"/>
                <w:szCs w:val="18"/>
              </w:rPr>
              <w:t>→</w:t>
            </w:r>
            <w:r w:rsidRPr="00B64121">
              <w:rPr>
                <w:rFonts w:ascii="Arial" w:hAnsi="Arial" w:cs="Arial"/>
                <w:b w:val="0"/>
                <w:sz w:val="18"/>
                <w:szCs w:val="18"/>
              </w:rPr>
              <w:t xml:space="preserve"> eUICC</w:t>
            </w:r>
          </w:p>
        </w:tc>
        <w:tc>
          <w:tcPr>
            <w:tcW w:w="2038" w:type="pct"/>
            <w:shd w:val="clear" w:color="auto" w:fill="auto"/>
            <w:vAlign w:val="center"/>
          </w:tcPr>
          <w:p w14:paraId="4C999657"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MTD_STORE_DATA_SCRIPT(</w:t>
            </w:r>
          </w:p>
          <w:p w14:paraId="3B29730E"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PREP_DOWNLOAD_RETRY_CC)</w:t>
            </w:r>
          </w:p>
        </w:tc>
        <w:tc>
          <w:tcPr>
            <w:tcW w:w="1769" w:type="pct"/>
            <w:shd w:val="clear" w:color="auto" w:fill="auto"/>
            <w:vAlign w:val="center"/>
          </w:tcPr>
          <w:p w14:paraId="402FA5B2"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R_PREP_DOWNLOAD_WITH_CC</w:t>
            </w:r>
          </w:p>
          <w:p w14:paraId="7EF46DAF" w14:textId="77777777" w:rsidR="000B07AB" w:rsidRPr="00B64121" w:rsidRDefault="000B07AB" w:rsidP="00DE698C">
            <w:pPr>
              <w:pStyle w:val="NormalParagraph"/>
              <w:rPr>
                <w:sz w:val="18"/>
                <w:szCs w:val="18"/>
              </w:rPr>
            </w:pPr>
            <w:r w:rsidRPr="00B64121">
              <w:rPr>
                <w:sz w:val="18"/>
                <w:szCs w:val="18"/>
              </w:rPr>
              <w:t>SW=0x9000</w:t>
            </w:r>
          </w:p>
          <w:p w14:paraId="0220D27B" w14:textId="0E9B3FF5" w:rsidR="000B07AB" w:rsidRPr="00B64121" w:rsidRDefault="000B07AB" w:rsidP="00DE698C">
            <w:pPr>
              <w:pStyle w:val="NormalParagraph"/>
              <w:rPr>
                <w:sz w:val="18"/>
                <w:szCs w:val="18"/>
              </w:rPr>
            </w:pPr>
            <w:r w:rsidRPr="00B64121">
              <w:rPr>
                <w:sz w:val="18"/>
                <w:szCs w:val="18"/>
              </w:rPr>
              <w:lastRenderedPageBreak/>
              <w:t>The &lt;EUICC_SIGNATURE2&gt; SHALL be verified with the #PK_EUICC_</w:t>
            </w:r>
            <w:r w:rsidR="00FA7F71" w:rsidRPr="00B64121">
              <w:t>SIG</w:t>
            </w:r>
            <w:r w:rsidRPr="00B64121">
              <w:rPr>
                <w:sz w:val="18"/>
                <w:szCs w:val="18"/>
              </w:rPr>
              <w:t>.</w:t>
            </w:r>
          </w:p>
          <w:p w14:paraId="40376E8F" w14:textId="77777777" w:rsidR="000B07AB" w:rsidRPr="00707106"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Verify that the &lt;S_TRANSACTION_ID&gt; present in the </w:t>
            </w:r>
            <w:r w:rsidRPr="006D4872">
              <w:rPr>
                <w:rFonts w:ascii="Arial" w:hAnsi="Arial" w:cs="Arial"/>
                <w:b w:val="0"/>
                <w:sz w:val="18"/>
                <w:szCs w:val="18"/>
              </w:rPr>
              <w:t>euiccSigned2</w:t>
            </w:r>
            <w:r w:rsidRPr="00B64121">
              <w:rPr>
                <w:rFonts w:ascii="Arial" w:hAnsi="Arial" w:cs="Arial"/>
                <w:b w:val="0"/>
                <w:sz w:val="18"/>
                <w:szCs w:val="18"/>
              </w:rPr>
              <w:t xml:space="preserve"> is the same as in #PREP_DOWNLOAD_RETRY_CC.</w:t>
            </w:r>
          </w:p>
          <w:p w14:paraId="29992E6F" w14:textId="77777777" w:rsidR="000B07AB" w:rsidRPr="00707106" w:rsidRDefault="000B07AB" w:rsidP="00DE698C">
            <w:pPr>
              <w:pStyle w:val="CRSheetTitle"/>
              <w:framePr w:hSpace="0" w:wrap="auto" w:hAnchor="text" w:xAlign="left" w:yAlign="inline"/>
              <w:rPr>
                <w:rFonts w:ascii="Arial" w:hAnsi="Arial" w:cs="Arial"/>
                <w:b w:val="0"/>
                <w:sz w:val="18"/>
                <w:szCs w:val="18"/>
              </w:rPr>
            </w:pPr>
            <w:r w:rsidRPr="00707106">
              <w:rPr>
                <w:rFonts w:ascii="Arial" w:hAnsi="Arial" w:cs="Arial"/>
                <w:b w:val="0"/>
                <w:sz w:val="18"/>
                <w:szCs w:val="18"/>
              </w:rPr>
              <w:t xml:space="preserve">Verify that the &lt;S_HASHED_CC&gt; present in the </w:t>
            </w:r>
            <w:r w:rsidRPr="006D4872">
              <w:rPr>
                <w:rFonts w:ascii="Arial" w:hAnsi="Arial" w:cs="Arial"/>
                <w:b w:val="0"/>
                <w:sz w:val="18"/>
                <w:szCs w:val="18"/>
              </w:rPr>
              <w:t>euiccSigned2</w:t>
            </w:r>
            <w:r w:rsidRPr="00B64121">
              <w:rPr>
                <w:rFonts w:ascii="Arial" w:hAnsi="Arial" w:cs="Arial"/>
                <w:b w:val="0"/>
                <w:sz w:val="18"/>
                <w:szCs w:val="18"/>
              </w:rPr>
              <w:t xml:space="preserve"> is the same as in #PREP_DOWNLOAD_RETRY_CC.</w:t>
            </w:r>
          </w:p>
          <w:p w14:paraId="74971191" w14:textId="77777777" w:rsidR="000B07AB" w:rsidRPr="00B64121" w:rsidRDefault="000B07AB" w:rsidP="00DE698C">
            <w:pPr>
              <w:pStyle w:val="NormalParagraph"/>
            </w:pPr>
            <w:r w:rsidRPr="00707106">
              <w:rPr>
                <w:sz w:val="18"/>
                <w:szCs w:val="18"/>
              </w:rPr>
              <w:t>Verify that the &lt;OTPK_EUICC_ECKA&gt; present in the euiccSigned2 is the same as in #PREP_DOWNLOAD_RETRY_CC.</w:t>
            </w:r>
          </w:p>
        </w:tc>
      </w:tr>
    </w:tbl>
    <w:p w14:paraId="5306DA8F" w14:textId="77777777" w:rsidR="00A46E14" w:rsidRPr="006D4872" w:rsidRDefault="00A46E14" w:rsidP="000C25B1">
      <w:pPr>
        <w:pStyle w:val="Heading5"/>
        <w:numPr>
          <w:ilvl w:val="0"/>
          <w:numId w:val="0"/>
        </w:numPr>
        <w:spacing w:before="360" w:after="120"/>
        <w:ind w:left="1008" w:hanging="1008"/>
        <w:rPr>
          <w:lang w:val="en-GB"/>
        </w:rPr>
      </w:pPr>
      <w:r w:rsidRPr="006D4872">
        <w:rPr>
          <w:lang w:val="en-GB"/>
        </w:rPr>
        <w:lastRenderedPageBreak/>
        <w:t>5.2.1.2.2</w:t>
      </w:r>
      <w:r w:rsidRPr="006D4872">
        <w:rPr>
          <w:lang w:val="en-GB"/>
        </w:rPr>
        <w:tab/>
        <w:t>TC_eUICC_PrepareDownload_Retry_NewOTKey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B64121" w14:paraId="75282D46" w14:textId="77777777" w:rsidTr="006D4872">
        <w:trPr>
          <w:jc w:val="center"/>
        </w:trPr>
        <w:tc>
          <w:tcPr>
            <w:tcW w:w="5000" w:type="pct"/>
            <w:gridSpan w:val="2"/>
            <w:shd w:val="clear" w:color="auto" w:fill="BFBFBF" w:themeFill="background1" w:themeFillShade="BF"/>
            <w:vAlign w:val="center"/>
          </w:tcPr>
          <w:p w14:paraId="48FB8B9F" w14:textId="77777777" w:rsidR="00A46E14" w:rsidRPr="006D4872" w:rsidRDefault="00A46E14" w:rsidP="00DE698C">
            <w:pPr>
              <w:pStyle w:val="TableHeaderGray"/>
              <w:rPr>
                <w:rStyle w:val="PlaceholderText"/>
                <w:rFonts w:eastAsia="SimSun"/>
                <w:color w:val="auto"/>
                <w:lang w:val="en-GB" w:eastAsia="de-DE"/>
              </w:rPr>
            </w:pPr>
            <w:r w:rsidRPr="006D4872">
              <w:rPr>
                <w:lang w:val="en-GB"/>
              </w:rPr>
              <w:t>General Initial Conditions</w:t>
            </w:r>
          </w:p>
        </w:tc>
      </w:tr>
      <w:tr w:rsidR="00A46E14" w:rsidRPr="00B64121" w14:paraId="1B6E1C4E" w14:textId="77777777" w:rsidTr="006D4872">
        <w:trPr>
          <w:jc w:val="center"/>
        </w:trPr>
        <w:tc>
          <w:tcPr>
            <w:tcW w:w="1167" w:type="pct"/>
            <w:shd w:val="clear" w:color="auto" w:fill="BFBFBF" w:themeFill="background1" w:themeFillShade="BF"/>
            <w:vAlign w:val="center"/>
          </w:tcPr>
          <w:p w14:paraId="215DC075" w14:textId="77777777" w:rsidR="00A46E14" w:rsidRPr="00B64121" w:rsidRDefault="00A46E14" w:rsidP="00DE698C">
            <w:pPr>
              <w:pStyle w:val="TableHeaderGray"/>
              <w:rPr>
                <w:lang w:val="en-GB"/>
              </w:rPr>
            </w:pPr>
            <w:r w:rsidRPr="00B64121">
              <w:rPr>
                <w:lang w:val="en-GB"/>
              </w:rPr>
              <w:t>Entity</w:t>
            </w:r>
          </w:p>
        </w:tc>
        <w:tc>
          <w:tcPr>
            <w:tcW w:w="3833" w:type="pct"/>
            <w:shd w:val="clear" w:color="auto" w:fill="BFBFBF" w:themeFill="background1" w:themeFillShade="BF"/>
            <w:vAlign w:val="center"/>
          </w:tcPr>
          <w:p w14:paraId="24ACFCE1" w14:textId="77777777" w:rsidR="00A46E14" w:rsidRPr="00B64121" w:rsidRDefault="00A46E14" w:rsidP="00DE698C">
            <w:pPr>
              <w:pStyle w:val="TableHeaderGray"/>
              <w:rPr>
                <w:rStyle w:val="PlaceholderText"/>
                <w:rFonts w:eastAsia="SimSun"/>
                <w:color w:val="auto"/>
                <w:lang w:val="en-GB" w:eastAsia="de-DE"/>
              </w:rPr>
            </w:pPr>
            <w:r w:rsidRPr="006D4872">
              <w:rPr>
                <w:lang w:val="en-GB" w:eastAsia="de-DE"/>
              </w:rPr>
              <w:t>Description of the general initial condition</w:t>
            </w:r>
          </w:p>
        </w:tc>
      </w:tr>
      <w:tr w:rsidR="00A46E14" w:rsidRPr="00B64121" w14:paraId="7F5A1C0A" w14:textId="77777777" w:rsidTr="006D4872">
        <w:trPr>
          <w:jc w:val="center"/>
        </w:trPr>
        <w:tc>
          <w:tcPr>
            <w:tcW w:w="1167" w:type="pct"/>
            <w:vAlign w:val="center"/>
          </w:tcPr>
          <w:p w14:paraId="6A40AAA2" w14:textId="77777777" w:rsidR="00A46E14" w:rsidRPr="00B64121" w:rsidRDefault="00A46E14" w:rsidP="006D4872">
            <w:pPr>
              <w:pStyle w:val="TableText"/>
              <w:rPr>
                <w:rStyle w:val="PlaceholderText"/>
                <w:rFonts w:ascii="Times New Roman" w:eastAsia="Calibri" w:hAnsi="Times New Roman"/>
                <w:color w:val="auto"/>
                <w:sz w:val="24"/>
                <w:szCs w:val="24"/>
                <w:lang w:val="en-US" w:eastAsia="en-US"/>
              </w:rPr>
            </w:pPr>
            <w:r w:rsidRPr="006A3789">
              <w:rPr>
                <w:rStyle w:val="PlaceholderText"/>
                <w:color w:val="auto"/>
              </w:rPr>
              <w:t>eUICC</w:t>
            </w:r>
          </w:p>
        </w:tc>
        <w:tc>
          <w:tcPr>
            <w:tcW w:w="3833" w:type="pct"/>
            <w:vAlign w:val="center"/>
          </w:tcPr>
          <w:p w14:paraId="4DDF01EF" w14:textId="77777777" w:rsidR="00A46E14" w:rsidRPr="00B64121" w:rsidRDefault="00A46E14" w:rsidP="006D4872">
            <w:pPr>
              <w:pStyle w:val="TableText"/>
              <w:rPr>
                <w:rStyle w:val="PlaceholderText"/>
                <w:color w:val="auto"/>
              </w:rPr>
            </w:pPr>
            <w:r w:rsidRPr="006A3789">
              <w:rPr>
                <w:rStyle w:val="PlaceholderText"/>
                <w:color w:val="auto"/>
              </w:rPr>
              <w:t>The PROFILE_OPERATIONAL1 is not loaded on the eUICC</w:t>
            </w:r>
          </w:p>
        </w:tc>
      </w:tr>
      <w:tr w:rsidR="00A46E14" w:rsidRPr="00B64121" w14:paraId="65077453" w14:textId="77777777" w:rsidTr="006D4872">
        <w:trPr>
          <w:jc w:val="center"/>
        </w:trPr>
        <w:tc>
          <w:tcPr>
            <w:tcW w:w="1167" w:type="pct"/>
            <w:vAlign w:val="center"/>
          </w:tcPr>
          <w:p w14:paraId="3EF2B341" w14:textId="77777777" w:rsidR="00A46E14" w:rsidRPr="006A3789" w:rsidRDefault="00A46E14" w:rsidP="006D4872">
            <w:pPr>
              <w:pStyle w:val="TableText"/>
            </w:pPr>
            <w:r w:rsidRPr="006A3789">
              <w:t>eUICC</w:t>
            </w:r>
          </w:p>
        </w:tc>
        <w:tc>
          <w:tcPr>
            <w:tcW w:w="3833" w:type="pct"/>
            <w:vAlign w:val="center"/>
          </w:tcPr>
          <w:p w14:paraId="7FD395C2" w14:textId="77777777" w:rsidR="00A46E14" w:rsidRPr="006A3789" w:rsidRDefault="00A46E14" w:rsidP="006D4872">
            <w:pPr>
              <w:pStyle w:val="TableText"/>
            </w:pPr>
            <w:r w:rsidRPr="006A3789">
              <w:t>The communication between the S_Device and the eUICC has been initialized and the S_LPAd has selected the ISD-R.</w:t>
            </w:r>
          </w:p>
          <w:p w14:paraId="34275C2A" w14:textId="415926C2" w:rsidR="00A46E14" w:rsidRPr="006D4872" w:rsidRDefault="00A46E14" w:rsidP="006D4872">
            <w:pPr>
              <w:pStyle w:val="TableText"/>
            </w:pPr>
            <w:r w:rsidRPr="006A3789">
              <w:t>Common Mutual Authentication procedure has been successfully executed between the eUICC and the S_SM-DP+</w:t>
            </w:r>
          </w:p>
        </w:tc>
      </w:tr>
    </w:tbl>
    <w:p w14:paraId="6A066F6A" w14:textId="77777777" w:rsidR="00A46E14" w:rsidRPr="006D4872" w:rsidRDefault="00A46E14" w:rsidP="00A46E14">
      <w:pPr>
        <w:pStyle w:val="Heading6no"/>
        <w:rPr>
          <w:lang w:val="en-GB"/>
        </w:rPr>
      </w:pPr>
      <w:r w:rsidRPr="006D4872">
        <w:rPr>
          <w:lang w:val="en-GB"/>
        </w:rPr>
        <w:t>Test Sequence #01 Nominal: Confirmation Code retry mechanism by not reusing previous One-Time key pair</w:t>
      </w:r>
    </w:p>
    <w:p w14:paraId="13ED187E" w14:textId="1430B4EC" w:rsidR="00A46E14" w:rsidRPr="00B64121" w:rsidRDefault="00A46E14" w:rsidP="00A46E14">
      <w:pPr>
        <w:pStyle w:val="NormalParagraph"/>
      </w:pPr>
      <w:r w:rsidRPr="00B64121">
        <w:t xml:space="preserve">The purpose of this test is to </w:t>
      </w:r>
      <w:r w:rsidR="00482777" w:rsidRPr="00B64121">
        <w:t xml:space="preserve">verify </w:t>
      </w:r>
      <w:r w:rsidRPr="00B64121">
        <w:t>the Confirmation Code retry mechanism. The S_LPAd simulates that an incorrect Confirmation Code has been filled by the End User. Then, the S_LPAd sends another ES10b.PrepareDownload function with a correct Confirmation Code value. In this case, the eUICC does not support the storage of unused one-time key pair or the eUICC has discarded the previous one-time public key: we expect the eUICC to generate a new set of key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6"/>
        <w:gridCol w:w="1562"/>
        <w:gridCol w:w="3097"/>
        <w:gridCol w:w="3555"/>
      </w:tblGrid>
      <w:tr w:rsidR="00A90BAA" w:rsidRPr="00B64121" w14:paraId="47926AC8" w14:textId="77777777" w:rsidTr="00A90BAA">
        <w:trPr>
          <w:trHeight w:val="314"/>
          <w:jc w:val="center"/>
        </w:trPr>
        <w:tc>
          <w:tcPr>
            <w:tcW w:w="442" w:type="pct"/>
            <w:shd w:val="clear" w:color="auto" w:fill="C00000"/>
            <w:vAlign w:val="center"/>
          </w:tcPr>
          <w:p w14:paraId="09D14B3B" w14:textId="77777777" w:rsidR="000B07AB" w:rsidRPr="006D4872" w:rsidRDefault="000B07AB" w:rsidP="006D4872">
            <w:pPr>
              <w:pStyle w:val="TableHeader"/>
              <w:rPr>
                <w:lang w:val="en-GB"/>
              </w:rPr>
            </w:pPr>
            <w:r w:rsidRPr="006D4872">
              <w:rPr>
                <w:lang w:val="en-GB"/>
              </w:rPr>
              <w:t>Step</w:t>
            </w:r>
          </w:p>
        </w:tc>
        <w:tc>
          <w:tcPr>
            <w:tcW w:w="867" w:type="pct"/>
            <w:shd w:val="clear" w:color="auto" w:fill="C00000"/>
            <w:vAlign w:val="center"/>
          </w:tcPr>
          <w:p w14:paraId="3D3FC56A" w14:textId="77777777" w:rsidR="000B07AB" w:rsidRPr="006D4872" w:rsidRDefault="000B07AB" w:rsidP="006D4872">
            <w:pPr>
              <w:pStyle w:val="TableHeader"/>
              <w:rPr>
                <w:lang w:val="en-GB"/>
              </w:rPr>
            </w:pPr>
            <w:r w:rsidRPr="006D4872">
              <w:rPr>
                <w:lang w:val="en-GB"/>
              </w:rPr>
              <w:t>Direction</w:t>
            </w:r>
          </w:p>
        </w:tc>
        <w:tc>
          <w:tcPr>
            <w:tcW w:w="1718" w:type="pct"/>
            <w:shd w:val="clear" w:color="auto" w:fill="C00000"/>
            <w:vAlign w:val="center"/>
          </w:tcPr>
          <w:p w14:paraId="52854913" w14:textId="77777777" w:rsidR="000B07AB" w:rsidRPr="006D4872" w:rsidRDefault="000B07AB" w:rsidP="006D4872">
            <w:pPr>
              <w:pStyle w:val="TableHeader"/>
              <w:rPr>
                <w:lang w:val="en-GB"/>
              </w:rPr>
            </w:pPr>
            <w:r w:rsidRPr="006D4872">
              <w:rPr>
                <w:lang w:val="en-GB"/>
              </w:rPr>
              <w:t>Sequence / Description</w:t>
            </w:r>
          </w:p>
        </w:tc>
        <w:tc>
          <w:tcPr>
            <w:tcW w:w="1973" w:type="pct"/>
            <w:shd w:val="clear" w:color="auto" w:fill="C00000"/>
            <w:vAlign w:val="center"/>
          </w:tcPr>
          <w:p w14:paraId="5E514860" w14:textId="77777777" w:rsidR="000B07AB" w:rsidRPr="006D4872" w:rsidRDefault="000B07AB" w:rsidP="006D4872">
            <w:pPr>
              <w:pStyle w:val="TableHeader"/>
              <w:rPr>
                <w:lang w:val="en-GB"/>
              </w:rPr>
            </w:pPr>
            <w:r w:rsidRPr="006D4872">
              <w:rPr>
                <w:lang w:val="en-GB"/>
              </w:rPr>
              <w:t>Expected result</w:t>
            </w:r>
          </w:p>
        </w:tc>
      </w:tr>
      <w:tr w:rsidR="000B07AB" w:rsidRPr="00B64121" w14:paraId="2B948706" w14:textId="77777777" w:rsidTr="006D4872">
        <w:trPr>
          <w:trHeight w:val="314"/>
          <w:jc w:val="center"/>
        </w:trPr>
        <w:tc>
          <w:tcPr>
            <w:tcW w:w="442" w:type="pct"/>
            <w:shd w:val="clear" w:color="auto" w:fill="auto"/>
            <w:vAlign w:val="center"/>
          </w:tcPr>
          <w:p w14:paraId="57174F66" w14:textId="77777777" w:rsidR="000B07AB" w:rsidRPr="00B64121" w:rsidRDefault="000B07AB" w:rsidP="00DE698C">
            <w:pPr>
              <w:pStyle w:val="TableContentLeft"/>
            </w:pPr>
            <w:r w:rsidRPr="00B64121">
              <w:t>IC1</w:t>
            </w:r>
          </w:p>
        </w:tc>
        <w:tc>
          <w:tcPr>
            <w:tcW w:w="4558" w:type="pct"/>
            <w:gridSpan w:val="3"/>
            <w:shd w:val="clear" w:color="auto" w:fill="auto"/>
            <w:vAlign w:val="center"/>
          </w:tcPr>
          <w:p w14:paraId="29A90163" w14:textId="77777777" w:rsidR="000B07AB" w:rsidRPr="00B64121" w:rsidRDefault="000B07AB" w:rsidP="00DE698C">
            <w:pPr>
              <w:pStyle w:val="TableContentLeft"/>
              <w:rPr>
                <w:b/>
              </w:rPr>
            </w:pPr>
            <w:r w:rsidRPr="00B64121">
              <w:t>&lt;S_HASHED_CC&gt; = MTD_GENERATE_HASHED_CC(#CONFIRMATION_CODE1, &lt;S_TRANSACTION_ID&gt;)</w:t>
            </w:r>
          </w:p>
        </w:tc>
      </w:tr>
      <w:tr w:rsidR="00A90BAA" w:rsidRPr="00B64121" w14:paraId="09C1ACF2" w14:textId="77777777" w:rsidTr="00A90BAA">
        <w:trPr>
          <w:trHeight w:val="314"/>
          <w:jc w:val="center"/>
        </w:trPr>
        <w:tc>
          <w:tcPr>
            <w:tcW w:w="442" w:type="pct"/>
            <w:shd w:val="clear" w:color="auto" w:fill="auto"/>
            <w:vAlign w:val="center"/>
          </w:tcPr>
          <w:p w14:paraId="7C0CCC4A" w14:textId="77777777" w:rsidR="000B07AB" w:rsidRPr="00B64121" w:rsidRDefault="000B07AB" w:rsidP="00DE698C">
            <w:pPr>
              <w:pStyle w:val="TableContentLeft"/>
            </w:pPr>
            <w:r w:rsidRPr="00B64121">
              <w:t>1</w:t>
            </w:r>
          </w:p>
        </w:tc>
        <w:tc>
          <w:tcPr>
            <w:tcW w:w="867" w:type="pct"/>
            <w:shd w:val="clear" w:color="auto" w:fill="auto"/>
            <w:vAlign w:val="center"/>
          </w:tcPr>
          <w:p w14:paraId="12062E4B" w14:textId="77777777" w:rsidR="000B07AB" w:rsidRPr="00B64121" w:rsidRDefault="000B07AB" w:rsidP="00DE698C">
            <w:pPr>
              <w:pStyle w:val="TableContentLeft"/>
              <w:rPr>
                <w:b/>
              </w:rPr>
            </w:pPr>
            <w:r w:rsidRPr="00B64121">
              <w:t xml:space="preserve">S_LPAd </w:t>
            </w:r>
            <w:r w:rsidRPr="00B64121">
              <w:rPr>
                <w:rFonts w:hint="eastAsia"/>
              </w:rPr>
              <w:t>→</w:t>
            </w:r>
            <w:r w:rsidRPr="00B64121">
              <w:t xml:space="preserve"> eUICC</w:t>
            </w:r>
          </w:p>
        </w:tc>
        <w:tc>
          <w:tcPr>
            <w:tcW w:w="1718" w:type="pct"/>
            <w:shd w:val="clear" w:color="auto" w:fill="auto"/>
            <w:vAlign w:val="center"/>
          </w:tcPr>
          <w:p w14:paraId="122AAD05" w14:textId="77777777" w:rsidR="000B07AB" w:rsidRPr="00B64121" w:rsidRDefault="000B07AB" w:rsidP="00DE698C">
            <w:pPr>
              <w:pStyle w:val="TableContentLeft"/>
              <w:rPr>
                <w:b/>
              </w:rPr>
            </w:pPr>
            <w:r w:rsidRPr="00B64121">
              <w:t>MTD_STORE_DATA_SCRIPT(</w:t>
            </w:r>
          </w:p>
          <w:p w14:paraId="0A3C4E05" w14:textId="77777777" w:rsidR="000B07AB" w:rsidRPr="00B64121" w:rsidRDefault="000B07AB" w:rsidP="00DE698C">
            <w:pPr>
              <w:pStyle w:val="TableContentLeft"/>
              <w:rPr>
                <w:b/>
              </w:rPr>
            </w:pPr>
            <w:r w:rsidRPr="00B64121">
              <w:t>#PREP_DOWNLOAD_WITH_CC)</w:t>
            </w:r>
          </w:p>
        </w:tc>
        <w:tc>
          <w:tcPr>
            <w:tcW w:w="1973" w:type="pct"/>
            <w:shd w:val="clear" w:color="auto" w:fill="auto"/>
            <w:vAlign w:val="center"/>
          </w:tcPr>
          <w:p w14:paraId="4689C7F2" w14:textId="77777777" w:rsidR="000B07AB" w:rsidRPr="00B64121" w:rsidRDefault="000B07AB" w:rsidP="00DE698C">
            <w:pPr>
              <w:pStyle w:val="TableContentLeft"/>
            </w:pPr>
            <w:r w:rsidRPr="00B64121">
              <w:t xml:space="preserve">#R_PREP_DOWNLOAD_WITH_CC </w:t>
            </w:r>
          </w:p>
          <w:p w14:paraId="2EC8563F" w14:textId="77777777" w:rsidR="000B07AB" w:rsidRPr="00B64121" w:rsidRDefault="000B07AB" w:rsidP="00DE698C">
            <w:pPr>
              <w:pStyle w:val="TableContentLeft"/>
            </w:pPr>
            <w:r w:rsidRPr="00B64121">
              <w:t>SW=0x9000</w:t>
            </w:r>
          </w:p>
          <w:p w14:paraId="56A185BA" w14:textId="2B999069" w:rsidR="000B07AB" w:rsidRPr="00B64121" w:rsidRDefault="000B07AB" w:rsidP="00DE698C">
            <w:pPr>
              <w:pStyle w:val="TableContentLeft"/>
            </w:pPr>
            <w:r w:rsidRPr="00B64121">
              <w:t>The &lt;EUICC_SIGNATURE2&gt; SHALL be verified with the #PK_EUICC_</w:t>
            </w:r>
            <w:r w:rsidR="00FA7F71" w:rsidRPr="00B64121">
              <w:t>SIG</w:t>
            </w:r>
            <w:r w:rsidRPr="00B64121">
              <w:t>.</w:t>
            </w:r>
          </w:p>
          <w:p w14:paraId="0D941E6B" w14:textId="77777777" w:rsidR="000B07AB" w:rsidRPr="00B64121" w:rsidRDefault="000B07AB" w:rsidP="00DE698C">
            <w:pPr>
              <w:pStyle w:val="TableContentLeft"/>
              <w:rPr>
                <w:b/>
              </w:rPr>
            </w:pPr>
            <w:r w:rsidRPr="00B64121">
              <w:t>Verify that the &lt;S_TRANSACTION_ID&gt; present in the euiccSigned2 is the same as in #PREP_DOWNLOAD_WITH_CC.</w:t>
            </w:r>
          </w:p>
          <w:p w14:paraId="065FAD4A" w14:textId="77777777" w:rsidR="000B07AB" w:rsidRPr="00B64121" w:rsidRDefault="000B07AB" w:rsidP="00DE698C">
            <w:pPr>
              <w:pStyle w:val="TableContentLeft"/>
              <w:rPr>
                <w:b/>
              </w:rPr>
            </w:pPr>
            <w:r w:rsidRPr="00B64121">
              <w:lastRenderedPageBreak/>
              <w:t>Verify that the &lt;S_HASHED_CC&gt; present in the euiccSigned2 is the same as in #PREP_DOWNLOAD_WITH_CC.</w:t>
            </w:r>
          </w:p>
          <w:p w14:paraId="1F87AF20" w14:textId="77777777" w:rsidR="000B07AB" w:rsidRPr="00B64121" w:rsidRDefault="000B07AB" w:rsidP="00DE698C">
            <w:pPr>
              <w:pStyle w:val="TableContentLeft"/>
            </w:pPr>
            <w:r w:rsidRPr="00B64121">
              <w:t>Extract the &lt;OTPK_EUICC_ECKA&gt; and reuse the same value in step 4</w:t>
            </w:r>
          </w:p>
        </w:tc>
      </w:tr>
      <w:tr w:rsidR="000B07AB" w:rsidRPr="00B64121" w14:paraId="1428CF4A" w14:textId="77777777" w:rsidTr="006D4872">
        <w:trPr>
          <w:trHeight w:val="314"/>
          <w:jc w:val="center"/>
        </w:trPr>
        <w:tc>
          <w:tcPr>
            <w:tcW w:w="442" w:type="pct"/>
            <w:shd w:val="clear" w:color="auto" w:fill="auto"/>
            <w:vAlign w:val="center"/>
          </w:tcPr>
          <w:p w14:paraId="66147C3B" w14:textId="77777777" w:rsidR="000B07AB" w:rsidRPr="00B64121" w:rsidRDefault="000B07AB" w:rsidP="00DE698C">
            <w:pPr>
              <w:pStyle w:val="TableContentLeft"/>
            </w:pPr>
            <w:r w:rsidRPr="00B64121">
              <w:lastRenderedPageBreak/>
              <w:t>2</w:t>
            </w:r>
          </w:p>
        </w:tc>
        <w:tc>
          <w:tcPr>
            <w:tcW w:w="4558" w:type="pct"/>
            <w:gridSpan w:val="3"/>
            <w:shd w:val="clear" w:color="auto" w:fill="auto"/>
            <w:vAlign w:val="center"/>
          </w:tcPr>
          <w:p w14:paraId="3AEEC5BD" w14:textId="77777777" w:rsidR="000B07AB" w:rsidRPr="00B64121" w:rsidRDefault="000B07AB" w:rsidP="00DE698C">
            <w:pPr>
              <w:pStyle w:val="TableContentLeft"/>
              <w:rPr>
                <w:b/>
              </w:rPr>
            </w:pPr>
            <w:r w:rsidRPr="00B64121">
              <w:t>Execute the Common Mutual Authentication procedure between the eUICC and the S_SM-DP+</w:t>
            </w:r>
          </w:p>
          <w:p w14:paraId="1F52947B" w14:textId="77777777" w:rsidR="000B07AB" w:rsidRPr="00B64121" w:rsidRDefault="000B07AB" w:rsidP="00ED643C">
            <w:pPr>
              <w:pStyle w:val="TableContentLeft"/>
              <w:numPr>
                <w:ilvl w:val="0"/>
                <w:numId w:val="78"/>
              </w:numPr>
              <w:rPr>
                <w:b/>
              </w:rPr>
            </w:pPr>
            <w:r w:rsidRPr="00B64121">
              <w:t>the same GSMA CI as for the first attempt has been chosen for signing and for verification</w:t>
            </w:r>
          </w:p>
        </w:tc>
      </w:tr>
      <w:tr w:rsidR="000B07AB" w:rsidRPr="00B64121" w14:paraId="641B5132" w14:textId="77777777" w:rsidTr="006D4872">
        <w:trPr>
          <w:trHeight w:val="314"/>
          <w:jc w:val="center"/>
        </w:trPr>
        <w:tc>
          <w:tcPr>
            <w:tcW w:w="442" w:type="pct"/>
            <w:shd w:val="clear" w:color="auto" w:fill="auto"/>
            <w:vAlign w:val="center"/>
          </w:tcPr>
          <w:p w14:paraId="7CA4F304" w14:textId="77777777" w:rsidR="000B07AB" w:rsidRPr="00B64121" w:rsidRDefault="000B07AB" w:rsidP="00DE698C">
            <w:pPr>
              <w:pStyle w:val="TableContentLeft"/>
            </w:pPr>
            <w:r w:rsidRPr="00B64121">
              <w:t>3</w:t>
            </w:r>
          </w:p>
        </w:tc>
        <w:tc>
          <w:tcPr>
            <w:tcW w:w="4558" w:type="pct"/>
            <w:gridSpan w:val="3"/>
            <w:shd w:val="clear" w:color="auto" w:fill="auto"/>
            <w:vAlign w:val="center"/>
          </w:tcPr>
          <w:p w14:paraId="1D1A0E5F" w14:textId="77777777" w:rsidR="000B07AB" w:rsidRPr="006D4872" w:rsidRDefault="000B07AB" w:rsidP="00DE698C">
            <w:pPr>
              <w:pStyle w:val="TableContentLeft"/>
              <w:rPr>
                <w:b/>
              </w:rPr>
            </w:pPr>
            <w:r w:rsidRPr="00B64121">
              <w:t>&lt;S_HASHED_CC&gt; = MTD_GENERATE_HASHED_CC(#CONFIRMATION_CODE2, &lt;S_TRANSACTION_ID&gt;)</w:t>
            </w:r>
          </w:p>
        </w:tc>
      </w:tr>
      <w:tr w:rsidR="00A90BAA" w:rsidRPr="00DB293F" w14:paraId="7C863BBF" w14:textId="77777777" w:rsidTr="00A90BAA">
        <w:trPr>
          <w:trHeight w:val="314"/>
          <w:jc w:val="center"/>
        </w:trPr>
        <w:tc>
          <w:tcPr>
            <w:tcW w:w="442" w:type="pct"/>
            <w:shd w:val="clear" w:color="auto" w:fill="auto"/>
            <w:vAlign w:val="center"/>
          </w:tcPr>
          <w:p w14:paraId="0706D26B" w14:textId="77777777" w:rsidR="000B07AB" w:rsidRPr="00B64121" w:rsidRDefault="000B07AB" w:rsidP="00DE698C">
            <w:pPr>
              <w:pStyle w:val="TableContentLeft"/>
            </w:pPr>
            <w:r w:rsidRPr="00B64121">
              <w:t>4</w:t>
            </w:r>
          </w:p>
        </w:tc>
        <w:tc>
          <w:tcPr>
            <w:tcW w:w="867" w:type="pct"/>
            <w:shd w:val="clear" w:color="auto" w:fill="auto"/>
            <w:vAlign w:val="center"/>
          </w:tcPr>
          <w:p w14:paraId="2BC311E3" w14:textId="77777777" w:rsidR="000B07AB" w:rsidRPr="00B64121" w:rsidRDefault="000B07AB" w:rsidP="00DE698C">
            <w:pPr>
              <w:pStyle w:val="TableContentLeft"/>
              <w:rPr>
                <w:b/>
              </w:rPr>
            </w:pPr>
            <w:r w:rsidRPr="00B64121">
              <w:t xml:space="preserve">S_LPAd </w:t>
            </w:r>
            <w:r w:rsidRPr="00B64121">
              <w:rPr>
                <w:rFonts w:hint="eastAsia"/>
              </w:rPr>
              <w:t>→</w:t>
            </w:r>
            <w:r w:rsidRPr="00B64121">
              <w:t xml:space="preserve"> eUICC</w:t>
            </w:r>
          </w:p>
        </w:tc>
        <w:tc>
          <w:tcPr>
            <w:tcW w:w="1718" w:type="pct"/>
            <w:shd w:val="clear" w:color="auto" w:fill="auto"/>
            <w:vAlign w:val="center"/>
          </w:tcPr>
          <w:p w14:paraId="75920216" w14:textId="77777777" w:rsidR="000B07AB" w:rsidRPr="00B64121" w:rsidRDefault="000B07AB" w:rsidP="00DE698C">
            <w:pPr>
              <w:pStyle w:val="TableContentLeft"/>
              <w:rPr>
                <w:b/>
              </w:rPr>
            </w:pPr>
            <w:r w:rsidRPr="00B64121">
              <w:t>MTD_STORE_DATA_SCRIPT(</w:t>
            </w:r>
          </w:p>
          <w:p w14:paraId="7D66F0E9" w14:textId="77777777" w:rsidR="000B07AB" w:rsidRPr="00B64121" w:rsidRDefault="000B07AB" w:rsidP="00DE698C">
            <w:pPr>
              <w:pStyle w:val="TableContentLeft"/>
              <w:rPr>
                <w:b/>
              </w:rPr>
            </w:pPr>
            <w:r w:rsidRPr="00B64121">
              <w:t>#PREP_DOWNLOAD_RETRY_CC)</w:t>
            </w:r>
          </w:p>
        </w:tc>
        <w:tc>
          <w:tcPr>
            <w:tcW w:w="1973" w:type="pct"/>
            <w:shd w:val="clear" w:color="auto" w:fill="auto"/>
            <w:vAlign w:val="center"/>
          </w:tcPr>
          <w:p w14:paraId="713522A3" w14:textId="77777777" w:rsidR="000B07AB" w:rsidRPr="00B64121" w:rsidRDefault="000B07AB" w:rsidP="00DE698C">
            <w:pPr>
              <w:pStyle w:val="TableContentLeft"/>
              <w:rPr>
                <w:b/>
              </w:rPr>
            </w:pPr>
            <w:r w:rsidRPr="00B64121">
              <w:t>#R_PREP_DOWNLOAD_WITH_CC</w:t>
            </w:r>
          </w:p>
          <w:p w14:paraId="1E7EBB22" w14:textId="77777777" w:rsidR="000B07AB" w:rsidRPr="00B64121" w:rsidRDefault="000B07AB" w:rsidP="00DE698C">
            <w:pPr>
              <w:pStyle w:val="TableContentLeft"/>
            </w:pPr>
            <w:r w:rsidRPr="00B64121">
              <w:t>SW=0x9000</w:t>
            </w:r>
          </w:p>
          <w:p w14:paraId="7EDDBAD3" w14:textId="31A3A766" w:rsidR="000B07AB" w:rsidRPr="00B64121" w:rsidRDefault="000B07AB" w:rsidP="00DE698C">
            <w:pPr>
              <w:pStyle w:val="TableContentLeft"/>
            </w:pPr>
            <w:r w:rsidRPr="00B64121">
              <w:t>The &lt;EUICC_SIGNATURE2&gt; SHALL be verified with the #PK_EUICC_</w:t>
            </w:r>
            <w:r w:rsidR="00FA7F71" w:rsidRPr="00B64121">
              <w:t>SIG</w:t>
            </w:r>
            <w:r w:rsidRPr="00B64121">
              <w:t>.</w:t>
            </w:r>
          </w:p>
          <w:p w14:paraId="1B5528B1" w14:textId="77777777" w:rsidR="000B07AB" w:rsidRPr="00B64121" w:rsidRDefault="000B07AB" w:rsidP="00DE698C">
            <w:pPr>
              <w:pStyle w:val="TableContentLeft"/>
              <w:rPr>
                <w:b/>
              </w:rPr>
            </w:pPr>
            <w:r w:rsidRPr="00B64121">
              <w:t>Verify that the &lt;S_TRANSACTION_ID&gt; present in the euiccSigned2 is the same as in #PREP_DOWNLOAD_RETRY_CC.</w:t>
            </w:r>
          </w:p>
          <w:p w14:paraId="2D06C17A" w14:textId="77777777" w:rsidR="000B07AB" w:rsidRPr="00B64121" w:rsidRDefault="000B07AB" w:rsidP="00DE698C">
            <w:pPr>
              <w:pStyle w:val="TableContentLeft"/>
              <w:rPr>
                <w:b/>
              </w:rPr>
            </w:pPr>
            <w:r w:rsidRPr="00B64121">
              <w:t>Verify that the &lt;S_HASHED_CC&gt; present in the euiccSigned2 is the same as in #PREP_DOWNLOAD_RETRY_CC.</w:t>
            </w:r>
          </w:p>
          <w:p w14:paraId="7739417B" w14:textId="77777777" w:rsidR="000B07AB" w:rsidRPr="00B64121" w:rsidRDefault="000B07AB" w:rsidP="00DE698C">
            <w:pPr>
              <w:pStyle w:val="TableContentLeft"/>
            </w:pPr>
            <w:r w:rsidRPr="00B64121">
              <w:t>Verify that the &lt;OTPK_EUICC_ECKA&gt; present in the euiccSigned2 is NOT the same as in #PREP_DOWNLOAD_RETRY_CC.</w:t>
            </w:r>
          </w:p>
        </w:tc>
      </w:tr>
    </w:tbl>
    <w:p w14:paraId="44AF158F" w14:textId="77777777" w:rsidR="00A46E14" w:rsidRPr="006D4872" w:rsidRDefault="00A46E14" w:rsidP="00A46E14">
      <w:pPr>
        <w:pStyle w:val="Heading3"/>
        <w:numPr>
          <w:ilvl w:val="0"/>
          <w:numId w:val="0"/>
        </w:numPr>
        <w:tabs>
          <w:tab w:val="left" w:pos="851"/>
        </w:tabs>
        <w:ind w:left="851" w:hanging="851"/>
        <w:rPr>
          <w:iCs w:val="0"/>
        </w:rPr>
      </w:pPr>
      <w:bookmarkStart w:id="1927" w:name="_Toc482117099"/>
      <w:bookmarkStart w:id="1928" w:name="_Toc482117446"/>
      <w:bookmarkStart w:id="1929" w:name="_Toc483841346"/>
      <w:bookmarkStart w:id="1930" w:name="_Toc14447871"/>
      <w:bookmarkStart w:id="1931" w:name="_Toc161239566"/>
      <w:bookmarkStart w:id="1932" w:name="_Toc188884948"/>
      <w:bookmarkEnd w:id="1927"/>
      <w:bookmarkEnd w:id="1928"/>
      <w:r w:rsidRPr="006D4872">
        <w:rPr>
          <w:iCs w:val="0"/>
        </w:rPr>
        <w:t>5.2.2</w:t>
      </w:r>
      <w:r w:rsidRPr="006D4872">
        <w:rPr>
          <w:iCs w:val="0"/>
        </w:rPr>
        <w:tab/>
        <w:t>Forbidden PPRs</w:t>
      </w:r>
      <w:bookmarkEnd w:id="1929"/>
      <w:bookmarkEnd w:id="1930"/>
      <w:bookmarkEnd w:id="1931"/>
      <w:bookmarkEnd w:id="1932"/>
    </w:p>
    <w:p w14:paraId="0BDADC81" w14:textId="77777777" w:rsidR="00A46E14" w:rsidRPr="00FD1416" w:rsidRDefault="00A46E14" w:rsidP="000C25B1">
      <w:pPr>
        <w:pStyle w:val="Heading4"/>
        <w:numPr>
          <w:ilvl w:val="0"/>
          <w:numId w:val="0"/>
        </w:numPr>
        <w:tabs>
          <w:tab w:val="left" w:pos="1077"/>
        </w:tabs>
        <w:ind w:left="1077" w:hanging="1077"/>
      </w:pPr>
      <w:r w:rsidRPr="00FD1416">
        <w:t>5.2.2.1</w:t>
      </w:r>
      <w:r w:rsidRPr="00FD1416">
        <w:tab/>
        <w:t>Conformance Requirements</w:t>
      </w:r>
    </w:p>
    <w:p w14:paraId="6649F443" w14:textId="77777777" w:rsidR="00A46E14" w:rsidRPr="00FD1416" w:rsidRDefault="00A46E14" w:rsidP="00ED643C">
      <w:pPr>
        <w:pStyle w:val="NormalParagraph"/>
      </w:pPr>
      <w:r w:rsidRPr="00FD1416">
        <w:rPr>
          <w:b/>
        </w:rPr>
        <w:t>References</w:t>
      </w:r>
    </w:p>
    <w:p w14:paraId="7B5B6BB2" w14:textId="2B49DD76" w:rsidR="00A90BAA" w:rsidRPr="00B33824" w:rsidRDefault="00A46E14" w:rsidP="00A90BAA">
      <w:pPr>
        <w:pStyle w:val="NormalParagraph"/>
      </w:pPr>
      <w:r w:rsidRPr="00FD1416">
        <w:t>GSMA RSP Technical Specification [2]</w:t>
      </w:r>
      <w:r w:rsidR="00A90BAA" w:rsidRPr="00FD1416">
        <w:t>:</w:t>
      </w:r>
    </w:p>
    <w:p w14:paraId="7D3F766F" w14:textId="77777777" w:rsidR="00A90BAA" w:rsidRPr="00E67D58" w:rsidRDefault="00A90BAA" w:rsidP="006D4872">
      <w:pPr>
        <w:pStyle w:val="ListBullet1"/>
      </w:pPr>
      <w:r w:rsidRPr="00B33824">
        <w:t>Section 2.5.6.1</w:t>
      </w:r>
    </w:p>
    <w:p w14:paraId="14F6D766" w14:textId="052C89AD" w:rsidR="00A90BAA" w:rsidRPr="009217C9" w:rsidRDefault="00A90BAA" w:rsidP="006D4872">
      <w:pPr>
        <w:pStyle w:val="ListBullet1"/>
      </w:pPr>
      <w:r w:rsidRPr="009217C9">
        <w:t>Section 4.3</w:t>
      </w:r>
    </w:p>
    <w:p w14:paraId="18AA6C38" w14:textId="496B3EF3" w:rsidR="00A90BAA" w:rsidRPr="006C0548" w:rsidRDefault="00A90BAA" w:rsidP="006D4872">
      <w:pPr>
        <w:pStyle w:val="ListBullet1"/>
      </w:pPr>
      <w:r w:rsidRPr="006C0548">
        <w:t>Section 5.5.3</w:t>
      </w:r>
    </w:p>
    <w:p w14:paraId="5FD8649E" w14:textId="77777777" w:rsidR="00A46E14" w:rsidRPr="006C0548" w:rsidRDefault="00A46E14" w:rsidP="000C25B1">
      <w:pPr>
        <w:pStyle w:val="Heading4"/>
        <w:numPr>
          <w:ilvl w:val="0"/>
          <w:numId w:val="0"/>
        </w:numPr>
        <w:tabs>
          <w:tab w:val="left" w:pos="1077"/>
        </w:tabs>
        <w:ind w:left="1077" w:hanging="1077"/>
      </w:pPr>
      <w:bookmarkStart w:id="1933" w:name="_Hlk118298963"/>
      <w:r w:rsidRPr="006C0548">
        <w:t>5.2.2.2</w:t>
      </w:r>
      <w:r w:rsidRPr="006C0548">
        <w:tab/>
        <w:t>Test Cases</w:t>
      </w:r>
    </w:p>
    <w:p w14:paraId="0B98F158" w14:textId="77777777" w:rsidR="00A46E14" w:rsidRPr="006D4872" w:rsidRDefault="00A46E14" w:rsidP="006D4872">
      <w:pPr>
        <w:pStyle w:val="Heading5"/>
        <w:numPr>
          <w:ilvl w:val="0"/>
          <w:numId w:val="0"/>
        </w:numPr>
        <w:ind w:left="1304" w:hanging="1304"/>
        <w:rPr>
          <w:lang w:val="en-GB"/>
        </w:rPr>
      </w:pPr>
      <w:r w:rsidRPr="006D4872">
        <w:rPr>
          <w:lang w:val="en-GB"/>
        </w:rPr>
        <w:t>5.2.2.2.1</w:t>
      </w:r>
      <w:r w:rsidRPr="006D4872">
        <w:rPr>
          <w:lang w:val="en-GB"/>
        </w:rPr>
        <w:tab/>
        <w:t>TC_eUICC_ForbiddenPP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A46E14" w:rsidRPr="006C0548" w14:paraId="215BBE84" w14:textId="77777777" w:rsidTr="006D4872">
        <w:trPr>
          <w:jc w:val="center"/>
        </w:trPr>
        <w:tc>
          <w:tcPr>
            <w:tcW w:w="5000" w:type="pct"/>
            <w:gridSpan w:val="2"/>
            <w:shd w:val="clear" w:color="auto" w:fill="BFBFBF" w:themeFill="background1" w:themeFillShade="BF"/>
            <w:vAlign w:val="center"/>
          </w:tcPr>
          <w:p w14:paraId="056F7EAF" w14:textId="77777777" w:rsidR="00A46E14" w:rsidRPr="006D4872" w:rsidRDefault="00A46E14" w:rsidP="00A90BAA">
            <w:pPr>
              <w:pStyle w:val="TableHeaderGray"/>
              <w:rPr>
                <w:rStyle w:val="PlaceholderText"/>
                <w:rFonts w:eastAsia="SimSun"/>
                <w:color w:val="auto"/>
                <w:lang w:val="en-GB" w:eastAsia="de-DE"/>
              </w:rPr>
            </w:pPr>
            <w:r w:rsidRPr="006D4872">
              <w:rPr>
                <w:lang w:val="en-GB"/>
              </w:rPr>
              <w:t>General Initial Conditions</w:t>
            </w:r>
          </w:p>
        </w:tc>
      </w:tr>
      <w:tr w:rsidR="00A46E14" w:rsidRPr="006C0548" w14:paraId="492CD1E1" w14:textId="77777777" w:rsidTr="006D4872">
        <w:trPr>
          <w:jc w:val="center"/>
        </w:trPr>
        <w:tc>
          <w:tcPr>
            <w:tcW w:w="1294" w:type="pct"/>
            <w:shd w:val="clear" w:color="auto" w:fill="BFBFBF" w:themeFill="background1" w:themeFillShade="BF"/>
            <w:vAlign w:val="center"/>
          </w:tcPr>
          <w:p w14:paraId="57A8979B" w14:textId="77777777" w:rsidR="00A46E14" w:rsidRPr="006C0548" w:rsidRDefault="00A46E14" w:rsidP="006D4872">
            <w:pPr>
              <w:pStyle w:val="TableHeaderGray"/>
            </w:pPr>
            <w:r w:rsidRPr="006C0548">
              <w:t>Entity</w:t>
            </w:r>
          </w:p>
        </w:tc>
        <w:tc>
          <w:tcPr>
            <w:tcW w:w="3706" w:type="pct"/>
            <w:shd w:val="clear" w:color="auto" w:fill="BFBFBF" w:themeFill="background1" w:themeFillShade="BF"/>
            <w:vAlign w:val="center"/>
          </w:tcPr>
          <w:p w14:paraId="79CD0459" w14:textId="77777777" w:rsidR="00A46E14" w:rsidRPr="00FD1416" w:rsidRDefault="00A46E14">
            <w:pPr>
              <w:pStyle w:val="TableHeaderGray"/>
              <w:rPr>
                <w:rStyle w:val="PlaceholderText"/>
                <w:rFonts w:eastAsia="SimSun" w:cs="Times New Roman"/>
                <w:b w:val="0"/>
                <w:color w:val="auto"/>
                <w:szCs w:val="22"/>
                <w:lang w:val="en-GB" w:eastAsia="de-DE"/>
              </w:rPr>
            </w:pPr>
            <w:r w:rsidRPr="006D4872">
              <w:rPr>
                <w:lang w:val="en-GB" w:eastAsia="de-DE"/>
              </w:rPr>
              <w:t>Description of the general initial condition</w:t>
            </w:r>
          </w:p>
        </w:tc>
      </w:tr>
      <w:tr w:rsidR="00A46E14" w:rsidRPr="006C0548" w14:paraId="4EB0560A" w14:textId="77777777" w:rsidTr="006D4872">
        <w:trPr>
          <w:jc w:val="center"/>
        </w:trPr>
        <w:tc>
          <w:tcPr>
            <w:tcW w:w="1294" w:type="pct"/>
            <w:vAlign w:val="center"/>
          </w:tcPr>
          <w:p w14:paraId="577C6ED7" w14:textId="77777777" w:rsidR="00A46E14" w:rsidRPr="006C0548" w:rsidRDefault="00A46E14" w:rsidP="006D4872">
            <w:pPr>
              <w:pStyle w:val="TableText"/>
            </w:pPr>
            <w:r w:rsidRPr="006C0548">
              <w:t>eUICC</w:t>
            </w:r>
          </w:p>
        </w:tc>
        <w:tc>
          <w:tcPr>
            <w:tcW w:w="3706" w:type="pct"/>
            <w:vAlign w:val="center"/>
          </w:tcPr>
          <w:p w14:paraId="5BB52098" w14:textId="0573817E" w:rsidR="00A46E14" w:rsidRPr="006C0548" w:rsidRDefault="00A46E14" w:rsidP="006D4872">
            <w:pPr>
              <w:pStyle w:val="TableText"/>
            </w:pPr>
            <w:r w:rsidRPr="006C0548">
              <w:t>There is no Profile installed in the eUICC</w:t>
            </w:r>
            <w:r w:rsidR="00A90BAA" w:rsidRPr="006C0548">
              <w:t>.</w:t>
            </w:r>
          </w:p>
        </w:tc>
      </w:tr>
    </w:tbl>
    <w:p w14:paraId="5DE189E9" w14:textId="7941BE96" w:rsidR="00A46E14" w:rsidRPr="006D4872" w:rsidRDefault="00A46E14" w:rsidP="00A46E14">
      <w:pPr>
        <w:pStyle w:val="Heading6no"/>
        <w:rPr>
          <w:lang w:val="en-GB"/>
        </w:rPr>
      </w:pPr>
      <w:r w:rsidRPr="006D4872">
        <w:rPr>
          <w:lang w:val="en-GB"/>
        </w:rPr>
        <w:t>Test Sequence #01 Nominal: PPR1 management and handling when Operational Profile is installed</w:t>
      </w:r>
    </w:p>
    <w:p w14:paraId="3074860A" w14:textId="77777777" w:rsidR="00A46E14" w:rsidRPr="00E67D58" w:rsidRDefault="00A46E14" w:rsidP="00A46E14">
      <w:pPr>
        <w:pStyle w:val="NormalParagraph"/>
      </w:pPr>
      <w:r w:rsidRPr="00FD1416">
        <w:t>The purpose of this test is to verify that the eUICC automatically sets PPR1 in the forbiddenProfilePolicyRules of EUICCInfo2 when an Operational Profile is installed. Any Operational Profile with PPR1 SHALL be rejected by the eUICC once an Operational Profile has been instal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25"/>
        <w:gridCol w:w="1606"/>
        <w:gridCol w:w="3161"/>
        <w:gridCol w:w="3518"/>
      </w:tblGrid>
      <w:tr w:rsidR="00A90BAA" w:rsidRPr="006C0548" w14:paraId="55D49C67" w14:textId="77777777" w:rsidTr="006D4872">
        <w:trPr>
          <w:trHeight w:val="314"/>
          <w:jc w:val="center"/>
        </w:trPr>
        <w:tc>
          <w:tcPr>
            <w:tcW w:w="403" w:type="pct"/>
            <w:shd w:val="clear" w:color="auto" w:fill="C00000"/>
            <w:vAlign w:val="center"/>
          </w:tcPr>
          <w:p w14:paraId="0146F1AC" w14:textId="77777777" w:rsidR="00A90BAA" w:rsidRPr="006D4872" w:rsidRDefault="00A90BAA" w:rsidP="006D4872">
            <w:pPr>
              <w:pStyle w:val="TableHeader"/>
              <w:rPr>
                <w:lang w:val="en-GB"/>
              </w:rPr>
            </w:pPr>
            <w:r w:rsidRPr="006D4872">
              <w:rPr>
                <w:lang w:val="en-GB"/>
              </w:rPr>
              <w:lastRenderedPageBreak/>
              <w:t>Step</w:t>
            </w:r>
          </w:p>
        </w:tc>
        <w:tc>
          <w:tcPr>
            <w:tcW w:w="891" w:type="pct"/>
            <w:shd w:val="clear" w:color="auto" w:fill="C00000"/>
            <w:vAlign w:val="center"/>
          </w:tcPr>
          <w:p w14:paraId="19B20444" w14:textId="77777777" w:rsidR="00A90BAA" w:rsidRPr="006D4872" w:rsidRDefault="00A90BAA" w:rsidP="006D4872">
            <w:pPr>
              <w:pStyle w:val="TableHeader"/>
              <w:rPr>
                <w:lang w:val="en-GB"/>
              </w:rPr>
            </w:pPr>
            <w:r w:rsidRPr="006D4872">
              <w:rPr>
                <w:lang w:val="en-GB"/>
              </w:rPr>
              <w:t>Direction</w:t>
            </w:r>
          </w:p>
        </w:tc>
        <w:tc>
          <w:tcPr>
            <w:tcW w:w="1754" w:type="pct"/>
            <w:shd w:val="clear" w:color="auto" w:fill="C00000"/>
            <w:vAlign w:val="center"/>
          </w:tcPr>
          <w:p w14:paraId="5D5A61B2" w14:textId="77777777" w:rsidR="00A90BAA" w:rsidRPr="006D4872" w:rsidRDefault="00A90BAA" w:rsidP="006D4872">
            <w:pPr>
              <w:pStyle w:val="TableHeader"/>
              <w:rPr>
                <w:lang w:val="en-GB"/>
              </w:rPr>
            </w:pPr>
            <w:r w:rsidRPr="006D4872">
              <w:rPr>
                <w:lang w:val="en-GB"/>
              </w:rPr>
              <w:t>Sequence / Description</w:t>
            </w:r>
          </w:p>
        </w:tc>
        <w:tc>
          <w:tcPr>
            <w:tcW w:w="1952" w:type="pct"/>
            <w:shd w:val="clear" w:color="auto" w:fill="C00000"/>
            <w:vAlign w:val="center"/>
          </w:tcPr>
          <w:p w14:paraId="6F62C975" w14:textId="77777777" w:rsidR="00A90BAA" w:rsidRPr="006D4872" w:rsidRDefault="00A90BAA" w:rsidP="006D4872">
            <w:pPr>
              <w:pStyle w:val="TableHeader"/>
              <w:rPr>
                <w:lang w:val="en-GB"/>
              </w:rPr>
            </w:pPr>
            <w:r w:rsidRPr="006D4872">
              <w:rPr>
                <w:lang w:val="en-GB"/>
              </w:rPr>
              <w:t>Expected result</w:t>
            </w:r>
          </w:p>
        </w:tc>
      </w:tr>
      <w:tr w:rsidR="00A90BAA" w:rsidRPr="006C0548" w14:paraId="251DE22E" w14:textId="77777777" w:rsidTr="00A90BAA">
        <w:trPr>
          <w:trHeight w:val="314"/>
          <w:jc w:val="center"/>
        </w:trPr>
        <w:tc>
          <w:tcPr>
            <w:tcW w:w="403" w:type="pct"/>
            <w:shd w:val="clear" w:color="auto" w:fill="auto"/>
            <w:vAlign w:val="center"/>
          </w:tcPr>
          <w:p w14:paraId="5880F22F" w14:textId="77777777" w:rsidR="00A90BAA" w:rsidRPr="006C0548" w:rsidRDefault="00A90BAA" w:rsidP="00DE698C">
            <w:pPr>
              <w:pStyle w:val="TableContentLeft"/>
              <w:rPr>
                <w:b/>
              </w:rPr>
            </w:pPr>
            <w:r w:rsidRPr="006C0548">
              <w:t>IC1</w:t>
            </w:r>
          </w:p>
        </w:tc>
        <w:tc>
          <w:tcPr>
            <w:tcW w:w="4597" w:type="pct"/>
            <w:gridSpan w:val="3"/>
            <w:shd w:val="clear" w:color="auto" w:fill="auto"/>
            <w:vAlign w:val="center"/>
          </w:tcPr>
          <w:p w14:paraId="0FF88AA2" w14:textId="77777777" w:rsidR="00A90BAA" w:rsidRPr="006C0548" w:rsidRDefault="00A90BAA" w:rsidP="00DE698C">
            <w:pPr>
              <w:pStyle w:val="TableContentLeft"/>
              <w:rPr>
                <w:b/>
              </w:rPr>
            </w:pPr>
            <w:r w:rsidRPr="006C0548">
              <w:t>PROC_EUICC_INITIALIZATION_SEQUENCE</w:t>
            </w:r>
          </w:p>
        </w:tc>
      </w:tr>
      <w:tr w:rsidR="00A90BAA" w:rsidRPr="006C0548" w14:paraId="5D56C3F1" w14:textId="77777777" w:rsidTr="00A90BAA">
        <w:trPr>
          <w:trHeight w:val="314"/>
          <w:jc w:val="center"/>
        </w:trPr>
        <w:tc>
          <w:tcPr>
            <w:tcW w:w="403" w:type="pct"/>
            <w:shd w:val="clear" w:color="auto" w:fill="auto"/>
            <w:vAlign w:val="center"/>
          </w:tcPr>
          <w:p w14:paraId="067ABD94" w14:textId="77777777" w:rsidR="00A90BAA" w:rsidRPr="006C0548" w:rsidRDefault="00A90BAA" w:rsidP="00DE698C">
            <w:pPr>
              <w:pStyle w:val="TableContentLeft"/>
              <w:rPr>
                <w:b/>
              </w:rPr>
            </w:pPr>
            <w:r w:rsidRPr="006C0548">
              <w:t>IC2</w:t>
            </w:r>
          </w:p>
        </w:tc>
        <w:tc>
          <w:tcPr>
            <w:tcW w:w="4597" w:type="pct"/>
            <w:gridSpan w:val="3"/>
            <w:shd w:val="clear" w:color="auto" w:fill="auto"/>
            <w:vAlign w:val="center"/>
          </w:tcPr>
          <w:p w14:paraId="747C00D1" w14:textId="77777777" w:rsidR="00A90BAA" w:rsidRPr="006C0548" w:rsidRDefault="00A90BAA" w:rsidP="00DE698C">
            <w:pPr>
              <w:pStyle w:val="TableContentLeft"/>
            </w:pPr>
            <w:r w:rsidRPr="006C0548">
              <w:t>PROC_OPEN_LOGICAL_CHANNEL_AND_SELECT_ISDR</w:t>
            </w:r>
          </w:p>
        </w:tc>
      </w:tr>
      <w:tr w:rsidR="00A90BAA" w:rsidRPr="006C0548" w14:paraId="78653E5F" w14:textId="77777777" w:rsidTr="006D4872">
        <w:trPr>
          <w:trHeight w:val="314"/>
          <w:jc w:val="center"/>
        </w:trPr>
        <w:tc>
          <w:tcPr>
            <w:tcW w:w="403" w:type="pct"/>
            <w:shd w:val="clear" w:color="auto" w:fill="auto"/>
            <w:vAlign w:val="center"/>
          </w:tcPr>
          <w:p w14:paraId="64A7D55B" w14:textId="77777777" w:rsidR="00A90BAA" w:rsidRPr="006C0548" w:rsidRDefault="00A90BAA" w:rsidP="00DE698C">
            <w:pPr>
              <w:pStyle w:val="TableContentLeft"/>
            </w:pPr>
            <w:r w:rsidRPr="006C0548">
              <w:t>1</w:t>
            </w:r>
          </w:p>
        </w:tc>
        <w:tc>
          <w:tcPr>
            <w:tcW w:w="891" w:type="pct"/>
            <w:shd w:val="clear" w:color="auto" w:fill="auto"/>
            <w:vAlign w:val="center"/>
          </w:tcPr>
          <w:p w14:paraId="15B0F7FA" w14:textId="77777777" w:rsidR="00A90BAA" w:rsidRPr="006C0548" w:rsidRDefault="00A90BAA" w:rsidP="00DE698C">
            <w:pPr>
              <w:pStyle w:val="TableContentLeft"/>
              <w:rPr>
                <w:b/>
              </w:rPr>
            </w:pPr>
            <w:r w:rsidRPr="006C0548">
              <w:t xml:space="preserve">S_LPAd </w:t>
            </w:r>
            <w:r w:rsidRPr="006C0548">
              <w:rPr>
                <w:rFonts w:hint="eastAsia"/>
              </w:rPr>
              <w:t>→</w:t>
            </w:r>
            <w:r w:rsidRPr="006C0548">
              <w:t xml:space="preserve"> eUICC</w:t>
            </w:r>
          </w:p>
        </w:tc>
        <w:tc>
          <w:tcPr>
            <w:tcW w:w="1754" w:type="pct"/>
            <w:shd w:val="clear" w:color="auto" w:fill="auto"/>
            <w:vAlign w:val="center"/>
          </w:tcPr>
          <w:p w14:paraId="4125E539" w14:textId="77777777" w:rsidR="00A90BAA" w:rsidRPr="006C0548" w:rsidRDefault="00A90BAA" w:rsidP="00DE698C">
            <w:pPr>
              <w:pStyle w:val="TableContentLeft"/>
              <w:rPr>
                <w:b/>
              </w:rPr>
            </w:pPr>
            <w:r w:rsidRPr="006C0548">
              <w:t>MTD_STORE_DATA(</w:t>
            </w:r>
          </w:p>
          <w:p w14:paraId="65D78669" w14:textId="77777777" w:rsidR="00A90BAA" w:rsidRPr="006C0548" w:rsidRDefault="00A90BAA" w:rsidP="00DE698C">
            <w:pPr>
              <w:pStyle w:val="TableContentLeft"/>
              <w:rPr>
                <w:b/>
              </w:rPr>
            </w:pPr>
            <w:r w:rsidRPr="006C0548">
              <w:t xml:space="preserve">   #GET_EUICC_INFO2)</w:t>
            </w:r>
          </w:p>
        </w:tc>
        <w:tc>
          <w:tcPr>
            <w:tcW w:w="1952" w:type="pct"/>
            <w:shd w:val="clear" w:color="auto" w:fill="auto"/>
            <w:vAlign w:val="center"/>
          </w:tcPr>
          <w:p w14:paraId="184C47A8" w14:textId="77777777" w:rsidR="00A90BAA" w:rsidRPr="006C0548" w:rsidRDefault="00A90BAA" w:rsidP="00DE698C">
            <w:pPr>
              <w:pStyle w:val="TableContentLeft"/>
              <w:rPr>
                <w:b/>
              </w:rPr>
            </w:pPr>
            <w:r w:rsidRPr="006C0548">
              <w:rPr>
                <w:rFonts w:ascii="Courier New" w:hAnsi="Courier New" w:cs="Courier New"/>
              </w:rPr>
              <w:t xml:space="preserve">forbiddenProfilePolicyRules </w:t>
            </w:r>
            <w:r w:rsidRPr="006C0548">
              <w:t>in</w:t>
            </w:r>
            <w:r w:rsidRPr="006C0548">
              <w:rPr>
                <w:rFonts w:ascii="Courier New" w:hAnsi="Courier New" w:cs="Courier New"/>
              </w:rPr>
              <w:t xml:space="preserve"> EUICCInfo2 </w:t>
            </w:r>
            <w:r w:rsidRPr="006C0548">
              <w:t>does not contain ppr1</w:t>
            </w:r>
          </w:p>
        </w:tc>
      </w:tr>
      <w:tr w:rsidR="00A90BAA" w:rsidRPr="006C0548" w14:paraId="21AD9D51" w14:textId="77777777" w:rsidTr="00A90BAA">
        <w:trPr>
          <w:trHeight w:val="314"/>
          <w:jc w:val="center"/>
        </w:trPr>
        <w:tc>
          <w:tcPr>
            <w:tcW w:w="403" w:type="pct"/>
            <w:shd w:val="clear" w:color="auto" w:fill="auto"/>
            <w:vAlign w:val="center"/>
          </w:tcPr>
          <w:p w14:paraId="5F16C975" w14:textId="77777777" w:rsidR="00A90BAA" w:rsidRPr="006C0548" w:rsidRDefault="00A90BAA" w:rsidP="00DE698C">
            <w:pPr>
              <w:pStyle w:val="TableContentLeft"/>
            </w:pPr>
            <w:r w:rsidRPr="006C0548">
              <w:t>2</w:t>
            </w:r>
          </w:p>
        </w:tc>
        <w:tc>
          <w:tcPr>
            <w:tcW w:w="4597" w:type="pct"/>
            <w:gridSpan w:val="3"/>
            <w:shd w:val="clear" w:color="auto" w:fill="auto"/>
            <w:vAlign w:val="center"/>
          </w:tcPr>
          <w:p w14:paraId="083B6C97" w14:textId="77777777" w:rsidR="00A90BAA" w:rsidRPr="006C0548" w:rsidRDefault="00A90BAA" w:rsidP="00DE698C">
            <w:pPr>
              <w:pStyle w:val="TableContentLeft"/>
              <w:rPr>
                <w:b/>
              </w:rPr>
            </w:pPr>
            <w:r w:rsidRPr="006C0548">
              <w:t>Install PROFILE_OPERATIONAL1</w:t>
            </w:r>
          </w:p>
        </w:tc>
      </w:tr>
      <w:tr w:rsidR="00A90BAA" w:rsidRPr="006C0548" w14:paraId="3FA45DD0" w14:textId="77777777" w:rsidTr="006D4872">
        <w:trPr>
          <w:trHeight w:val="314"/>
          <w:jc w:val="center"/>
        </w:trPr>
        <w:tc>
          <w:tcPr>
            <w:tcW w:w="403" w:type="pct"/>
            <w:shd w:val="clear" w:color="auto" w:fill="auto"/>
            <w:vAlign w:val="center"/>
          </w:tcPr>
          <w:p w14:paraId="1C78EE84" w14:textId="77777777" w:rsidR="00A90BAA" w:rsidRPr="006C0548" w:rsidRDefault="00A90BAA" w:rsidP="00DE698C">
            <w:pPr>
              <w:pStyle w:val="TableContentLeft"/>
            </w:pPr>
            <w:r w:rsidRPr="006C0548">
              <w:t>3</w:t>
            </w:r>
          </w:p>
        </w:tc>
        <w:tc>
          <w:tcPr>
            <w:tcW w:w="891" w:type="pct"/>
            <w:shd w:val="clear" w:color="auto" w:fill="auto"/>
            <w:vAlign w:val="center"/>
          </w:tcPr>
          <w:p w14:paraId="6662F95F" w14:textId="77777777" w:rsidR="00A90BAA" w:rsidRPr="006C0548" w:rsidRDefault="00A90BAA" w:rsidP="00DE698C">
            <w:pPr>
              <w:pStyle w:val="TableContentLeft"/>
              <w:rPr>
                <w:b/>
              </w:rPr>
            </w:pPr>
            <w:r w:rsidRPr="006C0548">
              <w:t xml:space="preserve">S_LPAd </w:t>
            </w:r>
            <w:r w:rsidRPr="006C0548">
              <w:rPr>
                <w:rFonts w:hint="eastAsia"/>
              </w:rPr>
              <w:t>→</w:t>
            </w:r>
            <w:r w:rsidRPr="006C0548">
              <w:t xml:space="preserve"> eUICC</w:t>
            </w:r>
          </w:p>
        </w:tc>
        <w:tc>
          <w:tcPr>
            <w:tcW w:w="1754" w:type="pct"/>
            <w:shd w:val="clear" w:color="auto" w:fill="auto"/>
            <w:vAlign w:val="center"/>
          </w:tcPr>
          <w:p w14:paraId="7E058CEC" w14:textId="77777777" w:rsidR="00A90BAA" w:rsidRPr="006C0548" w:rsidRDefault="00A90BAA" w:rsidP="00DE698C">
            <w:pPr>
              <w:pStyle w:val="TableContentLeft"/>
              <w:rPr>
                <w:b/>
              </w:rPr>
            </w:pPr>
            <w:r w:rsidRPr="006C0548">
              <w:t>MTD_STORE_DATA(</w:t>
            </w:r>
          </w:p>
          <w:p w14:paraId="35FC2AA7" w14:textId="77777777" w:rsidR="00A90BAA" w:rsidRPr="006C0548" w:rsidRDefault="00A90BAA" w:rsidP="00DE698C">
            <w:pPr>
              <w:pStyle w:val="TableContentLeft"/>
              <w:rPr>
                <w:b/>
              </w:rPr>
            </w:pPr>
            <w:r w:rsidRPr="006C0548">
              <w:t xml:space="preserve">   #GET_EUICC_INFO2)</w:t>
            </w:r>
          </w:p>
        </w:tc>
        <w:tc>
          <w:tcPr>
            <w:tcW w:w="1952" w:type="pct"/>
            <w:shd w:val="clear" w:color="auto" w:fill="auto"/>
            <w:vAlign w:val="center"/>
          </w:tcPr>
          <w:p w14:paraId="25FD1852" w14:textId="42969726" w:rsidR="00A90BAA" w:rsidRPr="00FD1416" w:rsidRDefault="00A90BAA" w:rsidP="00DE698C">
            <w:pPr>
              <w:pStyle w:val="TableContentLeft"/>
              <w:rPr>
                <w:b/>
              </w:rPr>
            </w:pPr>
            <w:r w:rsidRPr="006D4872">
              <w:rPr>
                <w:rFonts w:ascii="Courier New" w:hAnsi="Courier New" w:cs="Courier New"/>
              </w:rPr>
              <w:t>forbiddenProfilePolicyRules</w:t>
            </w:r>
            <w:r w:rsidRPr="00FD1416">
              <w:t xml:space="preserve"> in </w:t>
            </w:r>
            <w:r w:rsidRPr="006D4872">
              <w:rPr>
                <w:rFonts w:ascii="Courier New" w:hAnsi="Courier New" w:cs="Courier New"/>
              </w:rPr>
              <w:t>EUICCInfo2</w:t>
            </w:r>
            <w:r w:rsidRPr="00FD1416">
              <w:t xml:space="preserve"> contains ppr1</w:t>
            </w:r>
          </w:p>
        </w:tc>
      </w:tr>
      <w:tr w:rsidR="00A90BAA" w:rsidRPr="006C0548" w14:paraId="4EA719E5" w14:textId="77777777" w:rsidTr="00A90BAA">
        <w:trPr>
          <w:trHeight w:val="314"/>
          <w:jc w:val="center"/>
        </w:trPr>
        <w:tc>
          <w:tcPr>
            <w:tcW w:w="403" w:type="pct"/>
            <w:shd w:val="clear" w:color="auto" w:fill="auto"/>
            <w:vAlign w:val="center"/>
          </w:tcPr>
          <w:p w14:paraId="1FAFDCA4" w14:textId="77777777" w:rsidR="00A90BAA" w:rsidRPr="006C0548" w:rsidRDefault="00A90BAA" w:rsidP="00DE698C">
            <w:pPr>
              <w:pStyle w:val="TableContentLeft"/>
            </w:pPr>
            <w:r w:rsidRPr="006C0548">
              <w:t>4</w:t>
            </w:r>
          </w:p>
        </w:tc>
        <w:tc>
          <w:tcPr>
            <w:tcW w:w="4597" w:type="pct"/>
            <w:gridSpan w:val="3"/>
            <w:shd w:val="clear" w:color="auto" w:fill="auto"/>
            <w:vAlign w:val="center"/>
          </w:tcPr>
          <w:p w14:paraId="4F14F8F4" w14:textId="09065D69" w:rsidR="00A90BAA" w:rsidRPr="00FD1416" w:rsidRDefault="00A90BAA" w:rsidP="006D4872">
            <w:pPr>
              <w:pStyle w:val="TableContentLeft"/>
              <w:rPr>
                <w:rStyle w:val="PlaceholderText"/>
                <w:rFonts w:ascii="Times New Roman" w:eastAsia="Calibri" w:hAnsi="Times New Roman"/>
                <w:color w:val="auto"/>
                <w:sz w:val="24"/>
                <w:szCs w:val="24"/>
                <w:lang w:val="en-US" w:eastAsia="en-US"/>
              </w:rPr>
            </w:pPr>
            <w:r w:rsidRPr="006C0548">
              <w:rPr>
                <w:rStyle w:val="PlaceholderText"/>
                <w:color w:val="auto"/>
              </w:rPr>
              <w:t>Execute the Common Mutual Authentication procedure between the eUICC and the S_SM-DP+</w:t>
            </w:r>
            <w:r w:rsidR="00707106" w:rsidRPr="006C0548" w:rsidDel="00707106">
              <w:rPr>
                <w:rStyle w:val="PlaceholderText"/>
                <w:color w:val="auto"/>
              </w:rPr>
              <w:t xml:space="preserve"> </w:t>
            </w:r>
          </w:p>
        </w:tc>
      </w:tr>
      <w:tr w:rsidR="00A90BAA" w:rsidRPr="006C0548" w14:paraId="0186E8AA" w14:textId="77777777" w:rsidTr="00A90BAA">
        <w:trPr>
          <w:trHeight w:val="314"/>
          <w:jc w:val="center"/>
        </w:trPr>
        <w:tc>
          <w:tcPr>
            <w:tcW w:w="403" w:type="pct"/>
            <w:shd w:val="clear" w:color="auto" w:fill="auto"/>
            <w:vAlign w:val="center"/>
          </w:tcPr>
          <w:p w14:paraId="7B995695" w14:textId="77777777" w:rsidR="00A90BAA" w:rsidRPr="006C0548" w:rsidRDefault="00A90BAA" w:rsidP="00DE698C">
            <w:pPr>
              <w:pStyle w:val="TableContentLeft"/>
            </w:pPr>
            <w:r w:rsidRPr="006C0548">
              <w:t>5</w:t>
            </w:r>
          </w:p>
        </w:tc>
        <w:tc>
          <w:tcPr>
            <w:tcW w:w="4597" w:type="pct"/>
            <w:gridSpan w:val="3"/>
            <w:shd w:val="clear" w:color="auto" w:fill="auto"/>
            <w:vAlign w:val="center"/>
          </w:tcPr>
          <w:p w14:paraId="023CEC80" w14:textId="77777777" w:rsidR="00A90BAA" w:rsidRPr="006C0548" w:rsidRDefault="00A90BAA" w:rsidP="00DE698C">
            <w:pPr>
              <w:pStyle w:val="TableContentLeft"/>
              <w:rPr>
                <w:rStyle w:val="PlaceholderText"/>
                <w:color w:val="auto"/>
              </w:rPr>
            </w:pPr>
            <w:r w:rsidRPr="006C0548">
              <w:rPr>
                <w:rStyle w:val="PlaceholderText"/>
                <w:color w:val="auto"/>
              </w:rPr>
              <w:t>Execute the Sub-procedure Profile Download and Installation – End User Confirmation between the eUICC and the S_SM-DP+</w:t>
            </w:r>
          </w:p>
          <w:p w14:paraId="210F2D64" w14:textId="7DE9C576" w:rsidR="00A90BAA" w:rsidRPr="00FD1416" w:rsidRDefault="00A90BAA" w:rsidP="00DE698C">
            <w:pPr>
              <w:pStyle w:val="TableContentLeft"/>
              <w:rPr>
                <w:rStyle w:val="PlaceholderText"/>
                <w:color w:val="auto"/>
              </w:rPr>
            </w:pPr>
            <w:r w:rsidRPr="006D4872">
              <w:rPr>
                <w:rFonts w:ascii="Symbol" w:hAnsi="Symbol"/>
              </w:rPr>
              <w:t></w:t>
            </w:r>
            <w:r w:rsidRPr="00FD1416">
              <w:rPr>
                <w:rFonts w:ascii="Symbol" w:hAnsi="Symbol" w:hint="eastAsia"/>
              </w:rPr>
              <w:tab/>
            </w:r>
            <w:r w:rsidRPr="00FD1416">
              <w:t>#PREP_DOWNLOAD_NO_CC is sent to the eUICC</w:t>
            </w:r>
          </w:p>
        </w:tc>
      </w:tr>
      <w:tr w:rsidR="00A90BAA" w:rsidRPr="006C0548" w14:paraId="23FF9A64" w14:textId="77777777" w:rsidTr="00A90BAA">
        <w:trPr>
          <w:trHeight w:val="314"/>
          <w:jc w:val="center"/>
        </w:trPr>
        <w:tc>
          <w:tcPr>
            <w:tcW w:w="403" w:type="pct"/>
            <w:shd w:val="clear" w:color="auto" w:fill="auto"/>
            <w:vAlign w:val="center"/>
          </w:tcPr>
          <w:p w14:paraId="2F987130" w14:textId="77777777" w:rsidR="00A90BAA" w:rsidRPr="006C0548" w:rsidRDefault="00A90BAA" w:rsidP="00DE698C">
            <w:pPr>
              <w:pStyle w:val="TableContentLeft"/>
            </w:pPr>
            <w:r w:rsidRPr="006C0548">
              <w:t>6</w:t>
            </w:r>
          </w:p>
        </w:tc>
        <w:tc>
          <w:tcPr>
            <w:tcW w:w="4597" w:type="pct"/>
            <w:gridSpan w:val="3"/>
            <w:shd w:val="clear" w:color="auto" w:fill="auto"/>
            <w:vAlign w:val="center"/>
          </w:tcPr>
          <w:p w14:paraId="40261D33" w14:textId="77777777" w:rsidR="00A90BAA" w:rsidRPr="006C0548" w:rsidRDefault="00A90BAA" w:rsidP="00DE698C">
            <w:pPr>
              <w:pStyle w:val="TableContentLeft"/>
              <w:rPr>
                <w:b/>
              </w:rPr>
            </w:pPr>
            <w:r w:rsidRPr="006C0548">
              <w:t>Generate the &lt;OTPK_S_SM_DP+_ECKA&gt; and &lt;OT_SK_S_SM_DP+_ECKA&gt;</w:t>
            </w:r>
          </w:p>
        </w:tc>
      </w:tr>
      <w:tr w:rsidR="00A90BAA" w:rsidRPr="006C0548" w14:paraId="7342C3C3" w14:textId="77777777" w:rsidTr="00A90BAA">
        <w:trPr>
          <w:trHeight w:val="314"/>
          <w:jc w:val="center"/>
        </w:trPr>
        <w:tc>
          <w:tcPr>
            <w:tcW w:w="403" w:type="pct"/>
            <w:shd w:val="clear" w:color="auto" w:fill="auto"/>
            <w:vAlign w:val="center"/>
          </w:tcPr>
          <w:p w14:paraId="1FD2B6F9" w14:textId="77777777" w:rsidR="00A90BAA" w:rsidRPr="006C0548" w:rsidRDefault="00A90BAA" w:rsidP="00DE698C">
            <w:pPr>
              <w:pStyle w:val="TableContentLeft"/>
            </w:pPr>
            <w:r w:rsidRPr="006C0548">
              <w:t>7</w:t>
            </w:r>
          </w:p>
        </w:tc>
        <w:tc>
          <w:tcPr>
            <w:tcW w:w="4597" w:type="pct"/>
            <w:gridSpan w:val="3"/>
            <w:shd w:val="clear" w:color="auto" w:fill="auto"/>
            <w:vAlign w:val="center"/>
          </w:tcPr>
          <w:p w14:paraId="71C238F8" w14:textId="77777777" w:rsidR="00A90BAA" w:rsidRPr="006C0548" w:rsidRDefault="00A90BAA" w:rsidP="00DE698C">
            <w:pPr>
              <w:pStyle w:val="TableContentLeft"/>
              <w:rPr>
                <w:b/>
              </w:rPr>
            </w:pPr>
            <w:r w:rsidRPr="006C0548">
              <w:t>&lt;BPP&gt; = MTD_GENERATE_BPP(</w:t>
            </w:r>
          </w:p>
          <w:p w14:paraId="431087BA" w14:textId="77777777" w:rsidR="00A90BAA" w:rsidRPr="006C0548" w:rsidRDefault="00A90BAA" w:rsidP="00DE698C">
            <w:pPr>
              <w:pStyle w:val="TableContentLeft"/>
              <w:rPr>
                <w:b/>
              </w:rPr>
            </w:pPr>
            <w:r w:rsidRPr="006C0548">
              <w:t xml:space="preserve">   #S_INIT_SC_PROF1,</w:t>
            </w:r>
          </w:p>
          <w:p w14:paraId="2853BA32" w14:textId="77777777" w:rsidR="00A90BAA" w:rsidRPr="006C0548" w:rsidRDefault="00A90BAA" w:rsidP="00DE698C">
            <w:pPr>
              <w:pStyle w:val="TableContentLeft"/>
            </w:pPr>
            <w:r w:rsidRPr="006C0548">
              <w:t xml:space="preserve">   #CONF_ISDP_EMPTY,</w:t>
            </w:r>
          </w:p>
          <w:p w14:paraId="59B02E52" w14:textId="77777777" w:rsidR="00A90BAA" w:rsidRPr="006C0548" w:rsidRDefault="00A90BAA" w:rsidP="00A90BAA">
            <w:pPr>
              <w:pStyle w:val="TableContentLeft"/>
              <w:rPr>
                <w:b/>
              </w:rPr>
            </w:pPr>
            <w:r w:rsidRPr="006C0548">
              <w:t xml:space="preserve">   #METADATA_OP_PROF4,</w:t>
            </w:r>
          </w:p>
          <w:p w14:paraId="56EDE4CB" w14:textId="77777777" w:rsidR="00A90BAA" w:rsidRPr="006C0548" w:rsidRDefault="00A90BAA" w:rsidP="00A90BAA">
            <w:pPr>
              <w:pStyle w:val="TableContentLeft"/>
              <w:rPr>
                <w:b/>
              </w:rPr>
            </w:pPr>
            <w:r w:rsidRPr="006C0548">
              <w:t xml:space="preserve">   NO_PARAM,</w:t>
            </w:r>
          </w:p>
          <w:p w14:paraId="520E9EC0" w14:textId="7F6F13E3" w:rsidR="00A90BAA" w:rsidRPr="006C0548" w:rsidRDefault="00A90BAA" w:rsidP="00A90BAA">
            <w:pPr>
              <w:pStyle w:val="TableContentLeft"/>
              <w:rPr>
                <w:b/>
              </w:rPr>
            </w:pPr>
            <w:r w:rsidRPr="006C0548">
              <w:t xml:space="preserve">   #UPP_OP_PROF4</w:t>
            </w:r>
          </w:p>
        </w:tc>
      </w:tr>
      <w:tr w:rsidR="00A90BAA" w:rsidRPr="006C0548" w14:paraId="07CC45C5" w14:textId="77777777" w:rsidTr="00A90BAA">
        <w:trPr>
          <w:trHeight w:val="314"/>
          <w:jc w:val="center"/>
        </w:trPr>
        <w:tc>
          <w:tcPr>
            <w:tcW w:w="403" w:type="pct"/>
            <w:shd w:val="clear" w:color="auto" w:fill="auto"/>
            <w:vAlign w:val="center"/>
          </w:tcPr>
          <w:p w14:paraId="635D0E51" w14:textId="77777777" w:rsidR="00A90BAA" w:rsidRPr="006C0548" w:rsidRDefault="00A90BAA" w:rsidP="00DE698C">
            <w:pPr>
              <w:pStyle w:val="TableContentLeft"/>
            </w:pPr>
            <w:r w:rsidRPr="006C0548">
              <w:t>8</w:t>
            </w:r>
          </w:p>
        </w:tc>
        <w:tc>
          <w:tcPr>
            <w:tcW w:w="4597" w:type="pct"/>
            <w:gridSpan w:val="3"/>
            <w:shd w:val="clear" w:color="auto" w:fill="auto"/>
            <w:vAlign w:val="center"/>
          </w:tcPr>
          <w:p w14:paraId="03FB2AA5" w14:textId="77777777" w:rsidR="00A90BAA" w:rsidRPr="006C0548" w:rsidRDefault="00A90BAA" w:rsidP="00DE698C">
            <w:pPr>
              <w:pStyle w:val="TableContentLeft"/>
              <w:rPr>
                <w:b/>
              </w:rPr>
            </w:pPr>
            <w:r w:rsidRPr="006C0548">
              <w:t>Split the &lt;BPP&gt; into several segments arrays named:</w:t>
            </w:r>
          </w:p>
          <w:p w14:paraId="559FC106" w14:textId="77777777" w:rsidR="00A90BAA" w:rsidRPr="006C0548" w:rsidRDefault="00A90BAA" w:rsidP="00DE698C">
            <w:pPr>
              <w:pStyle w:val="ListBullet1"/>
              <w:numPr>
                <w:ilvl w:val="0"/>
                <w:numId w:val="0"/>
              </w:numPr>
              <w:ind w:left="680" w:hanging="340"/>
              <w:rPr>
                <w:b/>
                <w:sz w:val="18"/>
              </w:rPr>
            </w:pPr>
            <w:r w:rsidRPr="006C0548">
              <w:rPr>
                <w:rFonts w:ascii="Symbol" w:hAnsi="Symbol"/>
                <w:sz w:val="18"/>
              </w:rPr>
              <w:t></w:t>
            </w:r>
            <w:r w:rsidRPr="006C0548">
              <w:rPr>
                <w:rFonts w:ascii="Symbol" w:hAnsi="Symbol" w:hint="eastAsia"/>
                <w:sz w:val="18"/>
              </w:rPr>
              <w:tab/>
            </w:r>
            <w:r w:rsidRPr="006C0548">
              <w:rPr>
                <w:sz w:val="18"/>
              </w:rPr>
              <w:t>&lt;BPP_SEG_INIT&gt;</w:t>
            </w:r>
          </w:p>
          <w:p w14:paraId="77B7ADB8" w14:textId="77777777" w:rsidR="00A90BAA" w:rsidRPr="006C0548" w:rsidRDefault="00A90BAA" w:rsidP="00DE698C">
            <w:pPr>
              <w:pStyle w:val="ListBullet1"/>
              <w:numPr>
                <w:ilvl w:val="0"/>
                <w:numId w:val="0"/>
              </w:numPr>
              <w:ind w:left="680" w:hanging="340"/>
              <w:rPr>
                <w:sz w:val="18"/>
              </w:rPr>
            </w:pPr>
            <w:r w:rsidRPr="006C0548">
              <w:rPr>
                <w:rFonts w:ascii="Symbol" w:hAnsi="Symbol"/>
                <w:sz w:val="18"/>
              </w:rPr>
              <w:t></w:t>
            </w:r>
            <w:r w:rsidRPr="006C0548">
              <w:rPr>
                <w:rFonts w:ascii="Symbol" w:hAnsi="Symbol" w:hint="eastAsia"/>
                <w:sz w:val="18"/>
              </w:rPr>
              <w:tab/>
            </w:r>
            <w:r w:rsidRPr="006C0548">
              <w:rPr>
                <w:sz w:val="18"/>
              </w:rPr>
              <w:t>&lt;BPP_SEG_A0&gt;</w:t>
            </w:r>
          </w:p>
          <w:p w14:paraId="04C49101" w14:textId="77777777" w:rsidR="00A90BAA" w:rsidRPr="006C0548" w:rsidRDefault="00A90BAA" w:rsidP="00A90BAA">
            <w:pPr>
              <w:pStyle w:val="ListBullet1"/>
              <w:numPr>
                <w:ilvl w:val="0"/>
                <w:numId w:val="0"/>
              </w:numPr>
              <w:ind w:left="680" w:hanging="340"/>
              <w:rPr>
                <w:b/>
                <w:sz w:val="18"/>
              </w:rPr>
            </w:pPr>
            <w:r w:rsidRPr="006C0548">
              <w:rPr>
                <w:rFonts w:ascii="Symbol" w:hAnsi="Symbol"/>
                <w:sz w:val="18"/>
              </w:rPr>
              <w:t></w:t>
            </w:r>
            <w:r w:rsidRPr="006C0548">
              <w:rPr>
                <w:rFonts w:ascii="Symbol" w:hAnsi="Symbol" w:hint="eastAsia"/>
                <w:sz w:val="18"/>
              </w:rPr>
              <w:tab/>
            </w:r>
            <w:r w:rsidRPr="006C0548">
              <w:rPr>
                <w:sz w:val="18"/>
              </w:rPr>
              <w:t>&lt;BPP_SEG_A1&gt;</w:t>
            </w:r>
          </w:p>
          <w:p w14:paraId="1BFAEE8E" w14:textId="03FB9860" w:rsidR="00A90BAA" w:rsidRPr="006C0548" w:rsidRDefault="00A90BAA" w:rsidP="00A90BAA">
            <w:pPr>
              <w:pStyle w:val="ListBullet1"/>
              <w:numPr>
                <w:ilvl w:val="0"/>
                <w:numId w:val="0"/>
              </w:numPr>
              <w:ind w:left="680" w:hanging="340"/>
              <w:rPr>
                <w:b/>
                <w:sz w:val="18"/>
              </w:rPr>
            </w:pPr>
            <w:r w:rsidRPr="006C0548">
              <w:rPr>
                <w:rFonts w:ascii="Symbol" w:hAnsi="Symbol"/>
              </w:rPr>
              <w:t></w:t>
            </w:r>
            <w:r w:rsidRPr="006C0548">
              <w:rPr>
                <w:rFonts w:ascii="Symbol" w:hAnsi="Symbol" w:hint="eastAsia"/>
              </w:rPr>
              <w:tab/>
            </w:r>
            <w:r w:rsidRPr="006C0548">
              <w:rPr>
                <w:sz w:val="18"/>
              </w:rPr>
              <w:t>&lt;BPP_SEG_A3&gt;</w:t>
            </w:r>
          </w:p>
        </w:tc>
      </w:tr>
      <w:tr w:rsidR="00A90BAA" w:rsidRPr="006C0548" w14:paraId="1867D460" w14:textId="77777777" w:rsidTr="006D4872">
        <w:trPr>
          <w:trHeight w:val="314"/>
          <w:jc w:val="center"/>
        </w:trPr>
        <w:tc>
          <w:tcPr>
            <w:tcW w:w="403" w:type="pct"/>
            <w:shd w:val="clear" w:color="auto" w:fill="auto"/>
            <w:vAlign w:val="center"/>
          </w:tcPr>
          <w:p w14:paraId="429D5A14" w14:textId="77777777" w:rsidR="00A90BAA" w:rsidRPr="006C0548" w:rsidRDefault="00A90BAA" w:rsidP="00DE698C">
            <w:pPr>
              <w:pStyle w:val="TableContentLeft"/>
            </w:pPr>
            <w:r w:rsidRPr="006C0548">
              <w:t>9</w:t>
            </w:r>
          </w:p>
        </w:tc>
        <w:tc>
          <w:tcPr>
            <w:tcW w:w="891" w:type="pct"/>
            <w:shd w:val="clear" w:color="auto" w:fill="auto"/>
            <w:vAlign w:val="center"/>
          </w:tcPr>
          <w:p w14:paraId="29957DFE" w14:textId="77777777" w:rsidR="00A90BAA" w:rsidRPr="006C0548" w:rsidRDefault="00A90BAA" w:rsidP="00DE698C">
            <w:pPr>
              <w:pStyle w:val="TableContentLeft"/>
              <w:rPr>
                <w:b/>
              </w:rPr>
            </w:pPr>
            <w:r w:rsidRPr="006C0548">
              <w:t xml:space="preserve">S_LPAd </w:t>
            </w:r>
            <w:r w:rsidRPr="006C0548">
              <w:rPr>
                <w:rFonts w:hint="eastAsia"/>
              </w:rPr>
              <w:t>→</w:t>
            </w:r>
            <w:r w:rsidRPr="006C0548">
              <w:t xml:space="preserve"> eUICC</w:t>
            </w:r>
          </w:p>
        </w:tc>
        <w:tc>
          <w:tcPr>
            <w:tcW w:w="1754" w:type="pct"/>
            <w:shd w:val="clear" w:color="auto" w:fill="auto"/>
            <w:vAlign w:val="center"/>
          </w:tcPr>
          <w:p w14:paraId="670F531C" w14:textId="77777777" w:rsidR="00A90BAA" w:rsidRPr="006C0548" w:rsidRDefault="00A90BAA" w:rsidP="00DE698C">
            <w:pPr>
              <w:pStyle w:val="TableContentLeft"/>
              <w:rPr>
                <w:b/>
              </w:rPr>
            </w:pPr>
            <w:r w:rsidRPr="006C0548">
              <w:t>MTD_STORE_DATA_SCRIPT(</w:t>
            </w:r>
          </w:p>
          <w:p w14:paraId="51F45135" w14:textId="77777777" w:rsidR="00A90BAA" w:rsidRPr="006C0548" w:rsidRDefault="00A90BAA" w:rsidP="00DE698C">
            <w:pPr>
              <w:pStyle w:val="TableContentLeft"/>
              <w:rPr>
                <w:b/>
              </w:rPr>
            </w:pPr>
            <w:r w:rsidRPr="006C0548">
              <w:t xml:space="preserve">   &lt;BPP_SEG_INIT&gt;)</w:t>
            </w:r>
          </w:p>
        </w:tc>
        <w:tc>
          <w:tcPr>
            <w:tcW w:w="1952" w:type="pct"/>
            <w:shd w:val="clear" w:color="auto" w:fill="auto"/>
            <w:vAlign w:val="center"/>
          </w:tcPr>
          <w:p w14:paraId="24DC37A5" w14:textId="77777777" w:rsidR="00A90BAA" w:rsidRPr="006C0548" w:rsidRDefault="00A90BAA" w:rsidP="00DE698C">
            <w:pPr>
              <w:pStyle w:val="TableContentLeft"/>
              <w:rPr>
                <w:b/>
              </w:rPr>
            </w:pPr>
            <w:r w:rsidRPr="006C0548">
              <w:t xml:space="preserve">SW=0x9000 without response data for all STORE DATA commands </w:t>
            </w:r>
          </w:p>
        </w:tc>
      </w:tr>
      <w:tr w:rsidR="00A90BAA" w:rsidRPr="006C0548" w14:paraId="6AD52D9D" w14:textId="77777777" w:rsidTr="006D4872">
        <w:trPr>
          <w:trHeight w:val="314"/>
          <w:jc w:val="center"/>
        </w:trPr>
        <w:tc>
          <w:tcPr>
            <w:tcW w:w="403" w:type="pct"/>
            <w:shd w:val="clear" w:color="auto" w:fill="auto"/>
            <w:vAlign w:val="center"/>
          </w:tcPr>
          <w:p w14:paraId="624B32DA" w14:textId="77777777" w:rsidR="00A90BAA" w:rsidRPr="006C0548" w:rsidRDefault="00A90BAA" w:rsidP="00DE698C">
            <w:pPr>
              <w:pStyle w:val="TableContentLeft"/>
            </w:pPr>
            <w:r w:rsidRPr="006C0548">
              <w:t>10</w:t>
            </w:r>
          </w:p>
        </w:tc>
        <w:tc>
          <w:tcPr>
            <w:tcW w:w="891" w:type="pct"/>
            <w:shd w:val="clear" w:color="auto" w:fill="auto"/>
            <w:vAlign w:val="center"/>
          </w:tcPr>
          <w:p w14:paraId="79EAB613" w14:textId="77777777" w:rsidR="00A90BAA" w:rsidRPr="006C0548" w:rsidRDefault="00A90BAA" w:rsidP="00DE698C">
            <w:pPr>
              <w:pStyle w:val="TableContentLeft"/>
              <w:rPr>
                <w:b/>
              </w:rPr>
            </w:pPr>
            <w:r w:rsidRPr="006C0548">
              <w:t xml:space="preserve">S_LPAd </w:t>
            </w:r>
            <w:r w:rsidRPr="006C0548">
              <w:rPr>
                <w:rFonts w:hint="eastAsia"/>
              </w:rPr>
              <w:t>→</w:t>
            </w:r>
            <w:r w:rsidRPr="006C0548">
              <w:t xml:space="preserve"> eUICC</w:t>
            </w:r>
          </w:p>
        </w:tc>
        <w:tc>
          <w:tcPr>
            <w:tcW w:w="1754" w:type="pct"/>
            <w:shd w:val="clear" w:color="auto" w:fill="auto"/>
            <w:vAlign w:val="center"/>
          </w:tcPr>
          <w:p w14:paraId="3C57F1C9" w14:textId="77777777" w:rsidR="00A90BAA" w:rsidRPr="006C0548" w:rsidRDefault="00A90BAA" w:rsidP="00DE698C">
            <w:pPr>
              <w:pStyle w:val="TableContentLeft"/>
              <w:rPr>
                <w:b/>
              </w:rPr>
            </w:pPr>
            <w:r w:rsidRPr="006C0548">
              <w:t>MTD_STORE_DATA_SCRIPT(</w:t>
            </w:r>
          </w:p>
          <w:p w14:paraId="14E381AA" w14:textId="77777777" w:rsidR="00A90BAA" w:rsidRPr="006C0548" w:rsidRDefault="00A90BAA" w:rsidP="00DE698C">
            <w:pPr>
              <w:pStyle w:val="TableContentLeft"/>
              <w:rPr>
                <w:b/>
              </w:rPr>
            </w:pPr>
            <w:r w:rsidRPr="006C0548">
              <w:t xml:space="preserve">   &lt;BPP_SEG_A0&gt;)</w:t>
            </w:r>
          </w:p>
        </w:tc>
        <w:tc>
          <w:tcPr>
            <w:tcW w:w="1952" w:type="pct"/>
            <w:shd w:val="clear" w:color="auto" w:fill="auto"/>
            <w:vAlign w:val="center"/>
          </w:tcPr>
          <w:p w14:paraId="76F221D5" w14:textId="77777777" w:rsidR="00A90BAA" w:rsidRPr="006C0548" w:rsidRDefault="00A90BAA" w:rsidP="00DE698C">
            <w:pPr>
              <w:pStyle w:val="TableContentLeft"/>
              <w:rPr>
                <w:b/>
              </w:rPr>
            </w:pPr>
            <w:r w:rsidRPr="006C0548">
              <w:t>SW=0x9000 without response data for all STORE DATA commands</w:t>
            </w:r>
          </w:p>
        </w:tc>
      </w:tr>
      <w:tr w:rsidR="00A90BAA" w:rsidRPr="006C0548" w14:paraId="5C793AA6" w14:textId="77777777" w:rsidTr="006D4872">
        <w:trPr>
          <w:trHeight w:val="314"/>
          <w:jc w:val="center"/>
        </w:trPr>
        <w:tc>
          <w:tcPr>
            <w:tcW w:w="403" w:type="pct"/>
            <w:shd w:val="clear" w:color="auto" w:fill="auto"/>
            <w:vAlign w:val="center"/>
          </w:tcPr>
          <w:p w14:paraId="0F43DE84" w14:textId="77777777" w:rsidR="00A90BAA" w:rsidRPr="006C0548" w:rsidRDefault="00A90BAA" w:rsidP="00DE698C">
            <w:pPr>
              <w:pStyle w:val="TableContentLeft"/>
            </w:pPr>
            <w:r w:rsidRPr="006C0548">
              <w:t>11</w:t>
            </w:r>
          </w:p>
        </w:tc>
        <w:tc>
          <w:tcPr>
            <w:tcW w:w="891" w:type="pct"/>
            <w:shd w:val="clear" w:color="auto" w:fill="auto"/>
            <w:vAlign w:val="center"/>
          </w:tcPr>
          <w:p w14:paraId="39BC38CF" w14:textId="77777777" w:rsidR="00A90BAA" w:rsidRPr="006C0548" w:rsidRDefault="00A90BAA" w:rsidP="00DE698C">
            <w:pPr>
              <w:pStyle w:val="TableContentLeft"/>
              <w:rPr>
                <w:b/>
              </w:rPr>
            </w:pPr>
            <w:r w:rsidRPr="006C0548">
              <w:t xml:space="preserve">S_LPAd </w:t>
            </w:r>
            <w:r w:rsidRPr="006C0548">
              <w:rPr>
                <w:rFonts w:hint="eastAsia"/>
              </w:rPr>
              <w:t>→</w:t>
            </w:r>
            <w:r w:rsidRPr="006C0548">
              <w:t xml:space="preserve"> eUICC</w:t>
            </w:r>
          </w:p>
        </w:tc>
        <w:tc>
          <w:tcPr>
            <w:tcW w:w="1754" w:type="pct"/>
            <w:shd w:val="clear" w:color="auto" w:fill="auto"/>
            <w:vAlign w:val="center"/>
          </w:tcPr>
          <w:p w14:paraId="04DC2249" w14:textId="77777777" w:rsidR="00A90BAA" w:rsidRPr="006C0548" w:rsidRDefault="00A90BAA" w:rsidP="00DE698C">
            <w:pPr>
              <w:pStyle w:val="TableContentLeft"/>
              <w:rPr>
                <w:b/>
              </w:rPr>
            </w:pPr>
            <w:r w:rsidRPr="006C0548">
              <w:t>MTD_STORE_DATA_SCRIPT(</w:t>
            </w:r>
          </w:p>
          <w:p w14:paraId="0C1C1022" w14:textId="77777777" w:rsidR="00A90BAA" w:rsidRPr="006C0548" w:rsidRDefault="00A90BAA" w:rsidP="00DE698C">
            <w:pPr>
              <w:pStyle w:val="TableContentLeft"/>
              <w:rPr>
                <w:b/>
              </w:rPr>
            </w:pPr>
            <w:r w:rsidRPr="006C0548">
              <w:t xml:space="preserve">   &lt;BPP_SEG_A1&gt;)</w:t>
            </w:r>
          </w:p>
        </w:tc>
        <w:tc>
          <w:tcPr>
            <w:tcW w:w="1952" w:type="pct"/>
            <w:shd w:val="clear" w:color="auto" w:fill="auto"/>
            <w:vAlign w:val="center"/>
          </w:tcPr>
          <w:p w14:paraId="2BA39203" w14:textId="77777777" w:rsidR="00A90BAA" w:rsidRPr="006C0548" w:rsidRDefault="00A90BAA" w:rsidP="00DE698C">
            <w:pPr>
              <w:pStyle w:val="TableContentLeft"/>
              <w:rPr>
                <w:b/>
              </w:rPr>
            </w:pPr>
            <w:r w:rsidRPr="006C0548">
              <w:t>SW=0x9000 with the response data #R_PIR_PPR_NOT_ALLOWED</w:t>
            </w:r>
          </w:p>
        </w:tc>
      </w:tr>
      <w:tr w:rsidR="00A90BAA" w:rsidRPr="006C0548" w14:paraId="12FFA8A3" w14:textId="77777777" w:rsidTr="006D4872">
        <w:trPr>
          <w:trHeight w:val="314"/>
          <w:jc w:val="center"/>
        </w:trPr>
        <w:tc>
          <w:tcPr>
            <w:tcW w:w="403" w:type="pct"/>
            <w:shd w:val="clear" w:color="auto" w:fill="auto"/>
            <w:vAlign w:val="center"/>
          </w:tcPr>
          <w:p w14:paraId="31CBDC2E" w14:textId="77777777" w:rsidR="00A90BAA" w:rsidRPr="006C0548" w:rsidRDefault="00A90BAA" w:rsidP="00DE698C">
            <w:pPr>
              <w:pStyle w:val="TableContentLeft"/>
            </w:pPr>
            <w:r w:rsidRPr="006C0548">
              <w:t>12</w:t>
            </w:r>
          </w:p>
        </w:tc>
        <w:tc>
          <w:tcPr>
            <w:tcW w:w="891" w:type="pct"/>
            <w:shd w:val="clear" w:color="auto" w:fill="auto"/>
            <w:vAlign w:val="center"/>
          </w:tcPr>
          <w:p w14:paraId="74CA9D6F" w14:textId="77777777" w:rsidR="00A90BAA" w:rsidRPr="006C0548" w:rsidRDefault="00A90BAA" w:rsidP="00DE698C">
            <w:pPr>
              <w:pStyle w:val="TableContentLeft"/>
              <w:rPr>
                <w:b/>
              </w:rPr>
            </w:pPr>
            <w:r w:rsidRPr="006C0548">
              <w:t xml:space="preserve">S_LPAd </w:t>
            </w:r>
            <w:r w:rsidRPr="006C0548">
              <w:rPr>
                <w:rFonts w:hint="eastAsia"/>
              </w:rPr>
              <w:t>→</w:t>
            </w:r>
            <w:r w:rsidRPr="006C0548">
              <w:t xml:space="preserve"> eUICC</w:t>
            </w:r>
          </w:p>
        </w:tc>
        <w:tc>
          <w:tcPr>
            <w:tcW w:w="1754" w:type="pct"/>
            <w:shd w:val="clear" w:color="auto" w:fill="auto"/>
            <w:vAlign w:val="center"/>
          </w:tcPr>
          <w:p w14:paraId="1C06AB87" w14:textId="77777777" w:rsidR="00A90BAA" w:rsidRPr="006C0548" w:rsidRDefault="00A90BAA" w:rsidP="00DE698C">
            <w:pPr>
              <w:pStyle w:val="TableContentLeft"/>
              <w:rPr>
                <w:b/>
              </w:rPr>
            </w:pPr>
            <w:r w:rsidRPr="006C0548">
              <w:t xml:space="preserve">MTD_STORE_DATA(    </w:t>
            </w:r>
          </w:p>
          <w:p w14:paraId="46EF2BCA" w14:textId="77777777" w:rsidR="00A90BAA" w:rsidRPr="006C0548" w:rsidRDefault="00A90BAA" w:rsidP="00DE698C">
            <w:pPr>
              <w:pStyle w:val="TableContentLeft"/>
              <w:rPr>
                <w:b/>
              </w:rPr>
            </w:pPr>
            <w:r w:rsidRPr="006C0548">
              <w:t xml:space="preserve">   #GET_PROFILES_INFO_ALL)</w:t>
            </w:r>
          </w:p>
        </w:tc>
        <w:tc>
          <w:tcPr>
            <w:tcW w:w="1952" w:type="pct"/>
            <w:shd w:val="clear" w:color="auto" w:fill="auto"/>
            <w:vAlign w:val="center"/>
          </w:tcPr>
          <w:p w14:paraId="606FC4BD" w14:textId="77777777" w:rsidR="00A90BAA" w:rsidRPr="006C0548" w:rsidRDefault="00A90BAA" w:rsidP="00DE698C">
            <w:pPr>
              <w:pStyle w:val="TableContentLeft"/>
              <w:rPr>
                <w:b/>
              </w:rPr>
            </w:pPr>
            <w:r w:rsidRPr="006C0548">
              <w:t>response ProfileInfoListResponse::= profileInfoListOk : {</w:t>
            </w:r>
          </w:p>
          <w:p w14:paraId="3ADB7721" w14:textId="77777777" w:rsidR="00A90BAA" w:rsidRPr="006C0548" w:rsidRDefault="00A90BAA" w:rsidP="00DE698C">
            <w:pPr>
              <w:pStyle w:val="TableContentLeft"/>
              <w:rPr>
                <w:b/>
              </w:rPr>
            </w:pPr>
            <w:r w:rsidRPr="006C0548">
              <w:t xml:space="preserve">   #PROFILE_INFO1_DISABLED </w:t>
            </w:r>
          </w:p>
          <w:p w14:paraId="1075F91E" w14:textId="77777777" w:rsidR="00A90BAA" w:rsidRPr="006C0548" w:rsidRDefault="00A90BAA" w:rsidP="00DE698C">
            <w:pPr>
              <w:pStyle w:val="TableContentLeft"/>
            </w:pPr>
            <w:r w:rsidRPr="006C0548">
              <w:t>}</w:t>
            </w:r>
          </w:p>
          <w:p w14:paraId="18E2BC5B" w14:textId="77777777" w:rsidR="00A90BAA" w:rsidRPr="006C0548" w:rsidRDefault="00A90BAA" w:rsidP="00DE698C">
            <w:pPr>
              <w:pStyle w:val="TableContentLeft"/>
              <w:rPr>
                <w:b/>
              </w:rPr>
            </w:pPr>
            <w:r w:rsidRPr="006C0548">
              <w:t>SW=0x9000</w:t>
            </w:r>
          </w:p>
        </w:tc>
      </w:tr>
      <w:tr w:rsidR="00A90BAA" w:rsidRPr="006C0548" w14:paraId="2D3496C2" w14:textId="77777777" w:rsidTr="00A90BAA">
        <w:trPr>
          <w:trHeight w:val="314"/>
          <w:jc w:val="center"/>
        </w:trPr>
        <w:tc>
          <w:tcPr>
            <w:tcW w:w="403" w:type="pct"/>
            <w:shd w:val="clear" w:color="auto" w:fill="auto"/>
            <w:vAlign w:val="center"/>
          </w:tcPr>
          <w:p w14:paraId="74F5393F" w14:textId="77777777" w:rsidR="00A90BAA" w:rsidRPr="006C0548" w:rsidRDefault="00A90BAA" w:rsidP="00DE698C">
            <w:pPr>
              <w:pStyle w:val="TableContentLeft"/>
            </w:pPr>
            <w:r w:rsidRPr="006C0548">
              <w:t>13</w:t>
            </w:r>
          </w:p>
        </w:tc>
        <w:tc>
          <w:tcPr>
            <w:tcW w:w="4597" w:type="pct"/>
            <w:gridSpan w:val="3"/>
            <w:shd w:val="clear" w:color="auto" w:fill="auto"/>
            <w:vAlign w:val="center"/>
          </w:tcPr>
          <w:p w14:paraId="54D5DE06" w14:textId="77777777" w:rsidR="00A90BAA" w:rsidRPr="006C0548" w:rsidRDefault="00A90BAA" w:rsidP="00DE698C">
            <w:pPr>
              <w:pStyle w:val="TableContentLeft"/>
              <w:rPr>
                <w:b/>
              </w:rPr>
            </w:pPr>
            <w:r w:rsidRPr="006C0548">
              <w:t>Delete PROFILE_OPERATIONAL1</w:t>
            </w:r>
          </w:p>
        </w:tc>
      </w:tr>
      <w:tr w:rsidR="00A90BAA" w:rsidRPr="005376DA" w14:paraId="45878D73" w14:textId="77777777" w:rsidTr="006D4872">
        <w:trPr>
          <w:trHeight w:val="314"/>
          <w:jc w:val="center"/>
        </w:trPr>
        <w:tc>
          <w:tcPr>
            <w:tcW w:w="403" w:type="pct"/>
            <w:shd w:val="clear" w:color="auto" w:fill="auto"/>
            <w:vAlign w:val="center"/>
          </w:tcPr>
          <w:p w14:paraId="55886BD0" w14:textId="77777777" w:rsidR="00A90BAA" w:rsidRPr="006C0548" w:rsidRDefault="00A90BAA" w:rsidP="00DE698C">
            <w:pPr>
              <w:pStyle w:val="TableContentLeft"/>
              <w:rPr>
                <w:b/>
              </w:rPr>
            </w:pPr>
            <w:r w:rsidRPr="006C0548">
              <w:t>14</w:t>
            </w:r>
          </w:p>
        </w:tc>
        <w:tc>
          <w:tcPr>
            <w:tcW w:w="891" w:type="pct"/>
            <w:shd w:val="clear" w:color="auto" w:fill="auto"/>
            <w:vAlign w:val="center"/>
          </w:tcPr>
          <w:p w14:paraId="6D9CF482" w14:textId="77777777" w:rsidR="00A90BAA" w:rsidRPr="006C0548" w:rsidRDefault="00A90BAA" w:rsidP="00DE698C">
            <w:pPr>
              <w:pStyle w:val="TableContentLeft"/>
              <w:rPr>
                <w:b/>
              </w:rPr>
            </w:pPr>
            <w:r w:rsidRPr="006C0548">
              <w:t xml:space="preserve">S_LPAd </w:t>
            </w:r>
            <w:r w:rsidRPr="006C0548">
              <w:rPr>
                <w:rFonts w:hint="eastAsia"/>
              </w:rPr>
              <w:t>→</w:t>
            </w:r>
            <w:r w:rsidRPr="006C0548">
              <w:t xml:space="preserve"> eUICC</w:t>
            </w:r>
          </w:p>
        </w:tc>
        <w:tc>
          <w:tcPr>
            <w:tcW w:w="1754" w:type="pct"/>
            <w:shd w:val="clear" w:color="auto" w:fill="auto"/>
            <w:vAlign w:val="center"/>
          </w:tcPr>
          <w:p w14:paraId="395D1949" w14:textId="77777777" w:rsidR="00A90BAA" w:rsidRPr="006C0548" w:rsidRDefault="00A90BAA" w:rsidP="00DE698C">
            <w:pPr>
              <w:pStyle w:val="TableContentLeft"/>
              <w:rPr>
                <w:b/>
              </w:rPr>
            </w:pPr>
            <w:r w:rsidRPr="006C0548">
              <w:t>MTD_STORE_DATA(</w:t>
            </w:r>
          </w:p>
          <w:p w14:paraId="439FDB50" w14:textId="77777777" w:rsidR="00A90BAA" w:rsidRPr="006C0548" w:rsidRDefault="00A90BAA" w:rsidP="00DE698C">
            <w:pPr>
              <w:pStyle w:val="TableContentLeft"/>
              <w:rPr>
                <w:b/>
              </w:rPr>
            </w:pPr>
            <w:r w:rsidRPr="006C0548">
              <w:t xml:space="preserve">   #GET_EUICC_INFO2)</w:t>
            </w:r>
          </w:p>
        </w:tc>
        <w:tc>
          <w:tcPr>
            <w:tcW w:w="1952" w:type="pct"/>
            <w:shd w:val="clear" w:color="auto" w:fill="auto"/>
            <w:vAlign w:val="center"/>
          </w:tcPr>
          <w:p w14:paraId="66AD6513" w14:textId="77777777" w:rsidR="00A90BAA" w:rsidRPr="005376DA" w:rsidRDefault="00A90BAA" w:rsidP="00DE698C">
            <w:pPr>
              <w:pStyle w:val="TableContentLeft"/>
              <w:rPr>
                <w:b/>
              </w:rPr>
            </w:pPr>
            <w:r w:rsidRPr="006C0548">
              <w:rPr>
                <w:rFonts w:ascii="Courier New" w:hAnsi="Courier New" w:cs="Courier New"/>
              </w:rPr>
              <w:t xml:space="preserve">forbiddenProfilePolicyRules </w:t>
            </w:r>
            <w:r w:rsidRPr="006C0548">
              <w:t>in</w:t>
            </w:r>
            <w:r w:rsidRPr="006C0548">
              <w:rPr>
                <w:rFonts w:ascii="Courier New" w:hAnsi="Courier New" w:cs="Courier New"/>
              </w:rPr>
              <w:t xml:space="preserve"> EUICCInfo2 </w:t>
            </w:r>
            <w:r w:rsidRPr="006C0548">
              <w:t>does not contain ppr1</w:t>
            </w:r>
            <w:r w:rsidRPr="005376DA">
              <w:t xml:space="preserve"> </w:t>
            </w:r>
          </w:p>
        </w:tc>
      </w:tr>
    </w:tbl>
    <w:p w14:paraId="475B303B" w14:textId="77777777" w:rsidR="00A46E14" w:rsidRPr="006D4872" w:rsidRDefault="00A46E14" w:rsidP="000C25B1">
      <w:pPr>
        <w:pStyle w:val="Heading3"/>
        <w:numPr>
          <w:ilvl w:val="0"/>
          <w:numId w:val="0"/>
        </w:numPr>
        <w:tabs>
          <w:tab w:val="left" w:pos="851"/>
        </w:tabs>
        <w:ind w:left="851" w:hanging="851"/>
        <w:rPr>
          <w:iCs w:val="0"/>
        </w:rPr>
      </w:pPr>
      <w:bookmarkStart w:id="1934" w:name="_Toc483841347"/>
      <w:bookmarkStart w:id="1935" w:name="_Toc14447872"/>
      <w:bookmarkStart w:id="1936" w:name="_Toc161239567"/>
      <w:bookmarkStart w:id="1937" w:name="_Toc188884949"/>
      <w:bookmarkEnd w:id="1933"/>
      <w:r w:rsidRPr="006D4872">
        <w:rPr>
          <w:iCs w:val="0"/>
        </w:rPr>
        <w:lastRenderedPageBreak/>
        <w:t>5.2.3</w:t>
      </w:r>
      <w:r w:rsidRPr="006D4872">
        <w:rPr>
          <w:iCs w:val="0"/>
        </w:rPr>
        <w:tab/>
        <w:t>eUICC's RAT</w:t>
      </w:r>
      <w:bookmarkEnd w:id="1934"/>
      <w:bookmarkEnd w:id="1935"/>
      <w:bookmarkEnd w:id="1936"/>
      <w:bookmarkEnd w:id="1937"/>
    </w:p>
    <w:p w14:paraId="10560FE4" w14:textId="77777777" w:rsidR="00A46E14" w:rsidRPr="005376DA" w:rsidRDefault="00A46E14" w:rsidP="000C25B1">
      <w:pPr>
        <w:pStyle w:val="Heading4"/>
        <w:numPr>
          <w:ilvl w:val="0"/>
          <w:numId w:val="0"/>
        </w:numPr>
        <w:tabs>
          <w:tab w:val="left" w:pos="1077"/>
        </w:tabs>
        <w:ind w:left="1077" w:hanging="1077"/>
      </w:pPr>
      <w:r w:rsidRPr="005376DA">
        <w:t>5.2.3.1</w:t>
      </w:r>
      <w:r w:rsidRPr="005376DA">
        <w:tab/>
        <w:t>Conformance Requirements</w:t>
      </w:r>
    </w:p>
    <w:p w14:paraId="50AC6A1B" w14:textId="23B26F33" w:rsidR="00A46E14" w:rsidRPr="00E8206F" w:rsidRDefault="00A46E14" w:rsidP="00ED643C">
      <w:pPr>
        <w:pStyle w:val="NormalParagraph"/>
      </w:pPr>
      <w:r w:rsidRPr="0035700E">
        <w:rPr>
          <w:b/>
        </w:rPr>
        <w:t>References</w:t>
      </w:r>
    </w:p>
    <w:p w14:paraId="6D6D8DE4" w14:textId="69066DF5" w:rsidR="00A90BAA" w:rsidRDefault="00A46E14" w:rsidP="00A90BAA">
      <w:pPr>
        <w:pStyle w:val="NormalParagraph"/>
      </w:pPr>
      <w:r w:rsidRPr="00D77742">
        <w:t>GSMA RSP Technical Specification [2]</w:t>
      </w:r>
      <w:r w:rsidR="00A90BAA">
        <w:t>:</w:t>
      </w:r>
    </w:p>
    <w:p w14:paraId="1EE942EA" w14:textId="77777777" w:rsidR="00A90BAA" w:rsidRDefault="00A90BAA" w:rsidP="006D4872">
      <w:pPr>
        <w:pStyle w:val="ListBullet1"/>
      </w:pPr>
      <w:r>
        <w:t>Section 3.1.3.2</w:t>
      </w:r>
    </w:p>
    <w:p w14:paraId="75B8D1D0" w14:textId="77777777" w:rsidR="00A90BAA" w:rsidRDefault="00A90BAA" w:rsidP="006D4872">
      <w:pPr>
        <w:pStyle w:val="ListBullet1"/>
      </w:pPr>
      <w:r>
        <w:t>Section 3.2.4</w:t>
      </w:r>
    </w:p>
    <w:p w14:paraId="4E560B5A" w14:textId="77777777" w:rsidR="00A90BAA" w:rsidRDefault="00A90BAA" w:rsidP="006D4872">
      <w:pPr>
        <w:pStyle w:val="ListBullet1"/>
      </w:pPr>
      <w:r>
        <w:t>Section 5.7.15, 5.7.22</w:t>
      </w:r>
    </w:p>
    <w:p w14:paraId="374ABA24" w14:textId="77777777" w:rsidR="00A46E14" w:rsidRPr="005376DA" w:rsidRDefault="00A46E14" w:rsidP="000C25B1">
      <w:pPr>
        <w:pStyle w:val="Heading4"/>
        <w:numPr>
          <w:ilvl w:val="0"/>
          <w:numId w:val="0"/>
        </w:numPr>
        <w:tabs>
          <w:tab w:val="left" w:pos="1077"/>
        </w:tabs>
        <w:ind w:left="1077" w:hanging="1077"/>
      </w:pPr>
      <w:r w:rsidRPr="005376DA">
        <w:t>5.2.3.2</w:t>
      </w:r>
      <w:r w:rsidRPr="005376DA">
        <w:tab/>
        <w:t>Test Cases</w:t>
      </w:r>
    </w:p>
    <w:p w14:paraId="48D3CC6C" w14:textId="77777777" w:rsidR="00A46E14" w:rsidRPr="009E7689" w:rsidRDefault="00A46E14" w:rsidP="009E7689">
      <w:pPr>
        <w:pStyle w:val="Heading5"/>
        <w:numPr>
          <w:ilvl w:val="0"/>
          <w:numId w:val="0"/>
        </w:numPr>
        <w:ind w:left="1304" w:hanging="1304"/>
        <w:rPr>
          <w:lang w:val="en-GB" w:eastAsia="de-DE"/>
        </w:rPr>
      </w:pPr>
      <w:bookmarkStart w:id="1938" w:name="_Hlk118544745"/>
      <w:r w:rsidRPr="009E7689">
        <w:rPr>
          <w:lang w:val="en-GB" w:eastAsia="de-DE"/>
        </w:rPr>
        <w:t>5.2.3.2.1</w:t>
      </w:r>
      <w:r w:rsidRPr="009E7689">
        <w:rPr>
          <w:lang w:val="en-GB" w:eastAsia="de-DE"/>
        </w:rPr>
        <w:tab/>
        <w:t>TC_eUICC_GetProfilesInfo_GetRAT_RSPSession</w:t>
      </w:r>
    </w:p>
    <w:p w14:paraId="005620CF" w14:textId="3087C6F0" w:rsidR="00A46E14" w:rsidRPr="009E7689" w:rsidRDefault="00A46E14" w:rsidP="00ED643C">
      <w:pPr>
        <w:pStyle w:val="Heading6no"/>
        <w:rPr>
          <w:lang w:val="en-GB"/>
        </w:rPr>
      </w:pPr>
      <w:r w:rsidRPr="009E7689">
        <w:rPr>
          <w:lang w:val="en-GB"/>
        </w:rPr>
        <w:t>Test Sequence #01 Nominal: GetProfilesInfo and GetRAT during RSP session</w:t>
      </w:r>
    </w:p>
    <w:p w14:paraId="033542F3" w14:textId="77777777" w:rsidR="00A46E14" w:rsidRPr="009E7689" w:rsidRDefault="00A46E14" w:rsidP="00A46E14">
      <w:pPr>
        <w:pStyle w:val="NormalParagraph"/>
      </w:pPr>
      <w:r w:rsidRPr="000D6571">
        <w:t>The purpose of this test is to ensure that the eUICC can be requested during a RSP session context to retrieve the list of installed Profiles and the Rules Authorization Tab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9E7689" w14:paraId="0BCAB85F" w14:textId="77777777" w:rsidTr="009E7689">
        <w:trPr>
          <w:jc w:val="center"/>
        </w:trPr>
        <w:tc>
          <w:tcPr>
            <w:tcW w:w="1167" w:type="pct"/>
            <w:shd w:val="clear" w:color="auto" w:fill="BFBFBF" w:themeFill="background1" w:themeFillShade="BF"/>
            <w:vAlign w:val="center"/>
          </w:tcPr>
          <w:p w14:paraId="2D561C07" w14:textId="77777777" w:rsidR="00A46E14" w:rsidRPr="009E7689" w:rsidRDefault="00A46E14" w:rsidP="00DE698C">
            <w:pPr>
              <w:pStyle w:val="TableHeaderGray"/>
              <w:rPr>
                <w:lang w:val="en-GB"/>
              </w:rPr>
            </w:pPr>
            <w:r w:rsidRPr="009E7689">
              <w:rPr>
                <w:lang w:val="en-GB"/>
              </w:rPr>
              <w:t>Initial Conditions</w:t>
            </w:r>
          </w:p>
        </w:tc>
        <w:tc>
          <w:tcPr>
            <w:tcW w:w="3833" w:type="pct"/>
            <w:tcBorders>
              <w:top w:val="nil"/>
              <w:right w:val="nil"/>
            </w:tcBorders>
            <w:shd w:val="clear" w:color="auto" w:fill="auto"/>
            <w:vAlign w:val="center"/>
          </w:tcPr>
          <w:p w14:paraId="5B7DFFC9" w14:textId="77777777" w:rsidR="00A46E14" w:rsidRPr="009E7689" w:rsidRDefault="00A46E14" w:rsidP="00DE698C">
            <w:pPr>
              <w:pStyle w:val="TableHeaderGray"/>
              <w:rPr>
                <w:rStyle w:val="PlaceholderText"/>
                <w:rFonts w:eastAsia="SimSun"/>
                <w:color w:val="auto"/>
                <w:lang w:val="en-GB" w:eastAsia="de-DE"/>
              </w:rPr>
            </w:pPr>
          </w:p>
        </w:tc>
      </w:tr>
      <w:tr w:rsidR="00A46E14" w:rsidRPr="009E7689" w14:paraId="1104272F" w14:textId="77777777" w:rsidTr="009E7689">
        <w:trPr>
          <w:jc w:val="center"/>
        </w:trPr>
        <w:tc>
          <w:tcPr>
            <w:tcW w:w="1167" w:type="pct"/>
            <w:shd w:val="clear" w:color="auto" w:fill="BFBFBF" w:themeFill="background1" w:themeFillShade="BF"/>
            <w:vAlign w:val="center"/>
          </w:tcPr>
          <w:p w14:paraId="7B0FD758" w14:textId="77777777" w:rsidR="00A46E14" w:rsidRPr="000D6571" w:rsidRDefault="00A46E14" w:rsidP="00DE698C">
            <w:pPr>
              <w:pStyle w:val="TableHeaderGray"/>
              <w:rPr>
                <w:lang w:val="en-GB"/>
              </w:rPr>
            </w:pPr>
            <w:r w:rsidRPr="009E7689">
              <w:rPr>
                <w:lang w:val="en-GB"/>
              </w:rPr>
              <w:t>Entity</w:t>
            </w:r>
          </w:p>
        </w:tc>
        <w:tc>
          <w:tcPr>
            <w:tcW w:w="3833" w:type="pct"/>
            <w:shd w:val="clear" w:color="auto" w:fill="BFBFBF" w:themeFill="background1" w:themeFillShade="BF"/>
            <w:vAlign w:val="center"/>
          </w:tcPr>
          <w:p w14:paraId="29C54C12" w14:textId="77777777" w:rsidR="00A46E14" w:rsidRPr="000D6571" w:rsidRDefault="00A46E14" w:rsidP="00DE698C">
            <w:pPr>
              <w:pStyle w:val="TableHeaderGray"/>
              <w:rPr>
                <w:rStyle w:val="PlaceholderText"/>
                <w:rFonts w:eastAsia="SimSun"/>
                <w:color w:val="auto"/>
                <w:lang w:val="en-GB" w:eastAsia="de-DE"/>
              </w:rPr>
            </w:pPr>
            <w:r w:rsidRPr="009E7689">
              <w:rPr>
                <w:lang w:val="en-GB" w:eastAsia="de-DE"/>
              </w:rPr>
              <w:t>Description of the initial condition</w:t>
            </w:r>
          </w:p>
        </w:tc>
      </w:tr>
      <w:tr w:rsidR="00A46E14" w:rsidRPr="009E7689" w14:paraId="3866644E" w14:textId="77777777" w:rsidTr="009E7689">
        <w:trPr>
          <w:jc w:val="center"/>
        </w:trPr>
        <w:tc>
          <w:tcPr>
            <w:tcW w:w="1167" w:type="pct"/>
            <w:vAlign w:val="center"/>
          </w:tcPr>
          <w:p w14:paraId="675FE4FA" w14:textId="77777777" w:rsidR="00A46E14" w:rsidRPr="009E7689" w:rsidRDefault="00A46E14" w:rsidP="009E7689">
            <w:pPr>
              <w:pStyle w:val="TableText"/>
            </w:pPr>
            <w:r w:rsidRPr="009E7689">
              <w:t>eUICC</w:t>
            </w:r>
          </w:p>
        </w:tc>
        <w:tc>
          <w:tcPr>
            <w:tcW w:w="3833" w:type="pct"/>
            <w:vAlign w:val="center"/>
          </w:tcPr>
          <w:p w14:paraId="64E03FC8" w14:textId="04CE6892" w:rsidR="00A46E14" w:rsidRPr="009E7689" w:rsidRDefault="00A46E14" w:rsidP="009E7689">
            <w:pPr>
              <w:pStyle w:val="TableText"/>
            </w:pPr>
            <w:r w:rsidRPr="009E7689">
              <w:t xml:space="preserve">The eUICC's RAT is configured as </w:t>
            </w:r>
            <w:r w:rsidR="00B04493">
              <w:t>defined in section G.2.4</w:t>
            </w:r>
            <w:r w:rsidRPr="009E7689">
              <w:t>:</w:t>
            </w:r>
          </w:p>
          <w:p w14:paraId="09FBCA41" w14:textId="334B6C1C" w:rsidR="00A46E14" w:rsidRPr="009E7689" w:rsidRDefault="00DA3311" w:rsidP="009E7689">
            <w:pPr>
              <w:pStyle w:val="TableBulletText"/>
            </w:pPr>
            <w:r w:rsidRPr="009E7689">
              <w:tab/>
            </w:r>
            <w:r w:rsidR="00A46E14" w:rsidRPr="009E7689">
              <w:t>one PPAR authorizing PPR1 and PPR2 for all MNOs with End User consent required (i.e. #PPRS_ALLOWED)</w:t>
            </w:r>
          </w:p>
          <w:p w14:paraId="1B8AD6FD" w14:textId="3075C5A1" w:rsidR="00A46E14" w:rsidRPr="000D6571" w:rsidRDefault="00DA3311" w:rsidP="009E7689">
            <w:pPr>
              <w:pStyle w:val="TableBulletText"/>
            </w:pPr>
            <w:r w:rsidRPr="000D6571">
              <w:tab/>
            </w:r>
            <w:r w:rsidR="00A46E14" w:rsidRPr="009E7689">
              <w:t>no additional rules</w:t>
            </w:r>
          </w:p>
        </w:tc>
      </w:tr>
      <w:tr w:rsidR="00A46E14" w:rsidRPr="009E7689" w14:paraId="66A4A4A9" w14:textId="77777777" w:rsidTr="009E7689">
        <w:trPr>
          <w:jc w:val="center"/>
        </w:trPr>
        <w:tc>
          <w:tcPr>
            <w:tcW w:w="1167" w:type="pct"/>
            <w:vAlign w:val="center"/>
          </w:tcPr>
          <w:p w14:paraId="4B22C73F" w14:textId="77777777" w:rsidR="00A46E14" w:rsidRPr="009E7689" w:rsidRDefault="00A46E14" w:rsidP="009E7689">
            <w:pPr>
              <w:pStyle w:val="TableText"/>
            </w:pPr>
            <w:r w:rsidRPr="009E7689">
              <w:t>eUICC</w:t>
            </w:r>
          </w:p>
        </w:tc>
        <w:tc>
          <w:tcPr>
            <w:tcW w:w="3833" w:type="pct"/>
            <w:vAlign w:val="center"/>
          </w:tcPr>
          <w:p w14:paraId="10429D99" w14:textId="77777777" w:rsidR="00A46E14" w:rsidRPr="009E7689" w:rsidRDefault="00A46E14" w:rsidP="009E7689">
            <w:pPr>
              <w:pStyle w:val="TableText"/>
            </w:pPr>
            <w:r w:rsidRPr="009E7689">
              <w:t>The PROFILE_OPERATIONAL1 is installed and Enabled on the eUICC</w:t>
            </w:r>
          </w:p>
        </w:tc>
      </w:tr>
    </w:tbl>
    <w:p w14:paraId="554DDC6E" w14:textId="77777777" w:rsidR="00A46E14" w:rsidRPr="009E7689"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171"/>
        <w:gridCol w:w="3627"/>
        <w:gridCol w:w="3518"/>
      </w:tblGrid>
      <w:tr w:rsidR="00DA3311" w:rsidRPr="009E7689" w14:paraId="564A9487" w14:textId="77777777" w:rsidTr="009E7689">
        <w:trPr>
          <w:trHeight w:val="314"/>
          <w:jc w:val="center"/>
        </w:trPr>
        <w:tc>
          <w:tcPr>
            <w:tcW w:w="385" w:type="pct"/>
            <w:shd w:val="clear" w:color="auto" w:fill="C00000"/>
            <w:vAlign w:val="center"/>
          </w:tcPr>
          <w:p w14:paraId="270E5D86" w14:textId="77777777" w:rsidR="00DA3311" w:rsidRPr="009E7689" w:rsidRDefault="00DA3311" w:rsidP="009E7689">
            <w:pPr>
              <w:pStyle w:val="TableHeader"/>
              <w:rPr>
                <w:lang w:val="en-GB"/>
              </w:rPr>
            </w:pPr>
            <w:r w:rsidRPr="009E7689">
              <w:rPr>
                <w:lang w:val="en-GB"/>
              </w:rPr>
              <w:t>Step</w:t>
            </w:r>
          </w:p>
        </w:tc>
        <w:tc>
          <w:tcPr>
            <w:tcW w:w="650" w:type="pct"/>
            <w:shd w:val="clear" w:color="auto" w:fill="C00000"/>
            <w:vAlign w:val="center"/>
          </w:tcPr>
          <w:p w14:paraId="6D26B74B" w14:textId="77777777" w:rsidR="00DA3311" w:rsidRPr="009E7689" w:rsidRDefault="00DA3311" w:rsidP="009E7689">
            <w:pPr>
              <w:pStyle w:val="TableHeader"/>
              <w:rPr>
                <w:lang w:val="en-GB"/>
              </w:rPr>
            </w:pPr>
            <w:r w:rsidRPr="009E7689">
              <w:rPr>
                <w:lang w:val="en-GB"/>
              </w:rPr>
              <w:t>Direction</w:t>
            </w:r>
          </w:p>
        </w:tc>
        <w:tc>
          <w:tcPr>
            <w:tcW w:w="2013" w:type="pct"/>
            <w:shd w:val="clear" w:color="auto" w:fill="C00000"/>
            <w:vAlign w:val="center"/>
          </w:tcPr>
          <w:p w14:paraId="01529B61" w14:textId="77777777" w:rsidR="00DA3311" w:rsidRPr="009E7689" w:rsidRDefault="00DA3311" w:rsidP="009E7689">
            <w:pPr>
              <w:pStyle w:val="TableHeader"/>
              <w:rPr>
                <w:lang w:val="en-GB"/>
              </w:rPr>
            </w:pPr>
            <w:r w:rsidRPr="009E7689">
              <w:rPr>
                <w:lang w:val="en-GB"/>
              </w:rPr>
              <w:t>Sequence / Description</w:t>
            </w:r>
          </w:p>
        </w:tc>
        <w:tc>
          <w:tcPr>
            <w:tcW w:w="1952" w:type="pct"/>
            <w:shd w:val="clear" w:color="auto" w:fill="C00000"/>
            <w:vAlign w:val="center"/>
          </w:tcPr>
          <w:p w14:paraId="591F97B4" w14:textId="77777777" w:rsidR="00DA3311" w:rsidRPr="009E7689" w:rsidRDefault="00DA3311" w:rsidP="009E7689">
            <w:pPr>
              <w:pStyle w:val="TableHeader"/>
              <w:rPr>
                <w:lang w:val="en-GB"/>
              </w:rPr>
            </w:pPr>
            <w:r w:rsidRPr="009E7689">
              <w:rPr>
                <w:lang w:val="en-GB"/>
              </w:rPr>
              <w:t>Expected result</w:t>
            </w:r>
          </w:p>
        </w:tc>
      </w:tr>
      <w:tr w:rsidR="00DA3311" w:rsidRPr="009E7689" w14:paraId="3012717A" w14:textId="77777777" w:rsidTr="009E7689">
        <w:trPr>
          <w:trHeight w:val="314"/>
          <w:jc w:val="center"/>
        </w:trPr>
        <w:tc>
          <w:tcPr>
            <w:tcW w:w="385" w:type="pct"/>
            <w:shd w:val="clear" w:color="auto" w:fill="auto"/>
            <w:vAlign w:val="center"/>
          </w:tcPr>
          <w:p w14:paraId="0630DAD5" w14:textId="77777777" w:rsidR="00DA3311" w:rsidRPr="009E7689" w:rsidRDefault="00DA3311" w:rsidP="00DE698C">
            <w:pPr>
              <w:pStyle w:val="TableContentLeft"/>
            </w:pPr>
            <w:r w:rsidRPr="009E7689">
              <w:t>IC1</w:t>
            </w:r>
          </w:p>
        </w:tc>
        <w:tc>
          <w:tcPr>
            <w:tcW w:w="4615" w:type="pct"/>
            <w:gridSpan w:val="3"/>
            <w:shd w:val="clear" w:color="auto" w:fill="auto"/>
            <w:vAlign w:val="center"/>
          </w:tcPr>
          <w:p w14:paraId="370EFC1C" w14:textId="77777777" w:rsidR="00DA3311" w:rsidRPr="009E7689" w:rsidRDefault="00DA3311" w:rsidP="00DE698C">
            <w:pPr>
              <w:pStyle w:val="TableContentLeft"/>
            </w:pPr>
            <w:r w:rsidRPr="009E7689">
              <w:t>PROC_EUICC_INITIALIZATION_SEQUENCE</w:t>
            </w:r>
          </w:p>
        </w:tc>
      </w:tr>
      <w:tr w:rsidR="00DA3311" w:rsidRPr="009E7689" w14:paraId="1DD981CD" w14:textId="77777777" w:rsidTr="009E7689">
        <w:trPr>
          <w:trHeight w:val="314"/>
          <w:jc w:val="center"/>
        </w:trPr>
        <w:tc>
          <w:tcPr>
            <w:tcW w:w="385" w:type="pct"/>
            <w:shd w:val="clear" w:color="auto" w:fill="auto"/>
            <w:vAlign w:val="center"/>
          </w:tcPr>
          <w:p w14:paraId="4E982D49" w14:textId="77777777" w:rsidR="00DA3311" w:rsidRPr="009E7689" w:rsidRDefault="00DA3311" w:rsidP="00DE698C">
            <w:pPr>
              <w:pStyle w:val="TableContentLeft"/>
            </w:pPr>
            <w:r w:rsidRPr="009E7689">
              <w:t>IC2</w:t>
            </w:r>
          </w:p>
        </w:tc>
        <w:tc>
          <w:tcPr>
            <w:tcW w:w="4615" w:type="pct"/>
            <w:gridSpan w:val="3"/>
            <w:shd w:val="clear" w:color="auto" w:fill="auto"/>
            <w:vAlign w:val="center"/>
          </w:tcPr>
          <w:p w14:paraId="666D149B" w14:textId="77777777" w:rsidR="00DA3311" w:rsidRPr="009E7689" w:rsidDel="005B39DE" w:rsidRDefault="00DA3311" w:rsidP="00DE698C">
            <w:pPr>
              <w:pStyle w:val="TableContentLeft"/>
            </w:pPr>
            <w:r w:rsidRPr="009E7689">
              <w:t>PROC_OPEN_LOGICAL_CHANNEL_AND_SELECT_ISDR</w:t>
            </w:r>
          </w:p>
        </w:tc>
      </w:tr>
      <w:tr w:rsidR="00DA3311" w:rsidRPr="009E7689" w14:paraId="32E5EE59" w14:textId="77777777" w:rsidTr="009E7689">
        <w:trPr>
          <w:trHeight w:val="314"/>
          <w:jc w:val="center"/>
        </w:trPr>
        <w:tc>
          <w:tcPr>
            <w:tcW w:w="385" w:type="pct"/>
            <w:shd w:val="clear" w:color="auto" w:fill="auto"/>
            <w:vAlign w:val="center"/>
          </w:tcPr>
          <w:p w14:paraId="3C555A55" w14:textId="77777777" w:rsidR="00DA3311" w:rsidRPr="009E7689" w:rsidRDefault="00DA3311" w:rsidP="00DE698C">
            <w:pPr>
              <w:pStyle w:val="TableContentLeft"/>
            </w:pPr>
            <w:r w:rsidRPr="009E7689">
              <w:t>IC3</w:t>
            </w:r>
          </w:p>
        </w:tc>
        <w:tc>
          <w:tcPr>
            <w:tcW w:w="650" w:type="pct"/>
            <w:shd w:val="clear" w:color="auto" w:fill="auto"/>
            <w:vAlign w:val="center"/>
          </w:tcPr>
          <w:p w14:paraId="317745F2" w14:textId="77777777" w:rsidR="00DA3311" w:rsidRPr="009E7689" w:rsidRDefault="00DA3311" w:rsidP="00DE698C">
            <w:pPr>
              <w:pStyle w:val="TableContentLeft"/>
            </w:pPr>
            <w:r w:rsidRPr="009E7689">
              <w:t xml:space="preserve">S_LPAd </w:t>
            </w:r>
            <w:r w:rsidRPr="009E7689">
              <w:rPr>
                <w:rFonts w:hint="eastAsia"/>
              </w:rPr>
              <w:t>→</w:t>
            </w:r>
            <w:r w:rsidRPr="009E7689">
              <w:t xml:space="preserve"> eUICC</w:t>
            </w:r>
          </w:p>
        </w:tc>
        <w:tc>
          <w:tcPr>
            <w:tcW w:w="2013" w:type="pct"/>
            <w:shd w:val="clear" w:color="auto" w:fill="auto"/>
            <w:vAlign w:val="center"/>
          </w:tcPr>
          <w:p w14:paraId="47C3314D" w14:textId="77777777" w:rsidR="00DA3311" w:rsidRPr="009E7689" w:rsidRDefault="00DA3311" w:rsidP="00DE698C">
            <w:pPr>
              <w:pStyle w:val="TableContentLeft"/>
            </w:pPr>
            <w:r w:rsidRPr="009E7689">
              <w:t>MTD_STORE_DATA(</w:t>
            </w:r>
          </w:p>
          <w:p w14:paraId="26472F64" w14:textId="77777777" w:rsidR="00DA3311" w:rsidRPr="009E7689" w:rsidRDefault="00DA3311" w:rsidP="00DE698C">
            <w:pPr>
              <w:pStyle w:val="TableContentLeft"/>
            </w:pPr>
            <w:r w:rsidRPr="009E7689">
              <w:t xml:space="preserve">   #GET_EUICC_INFO1)</w:t>
            </w:r>
          </w:p>
        </w:tc>
        <w:tc>
          <w:tcPr>
            <w:tcW w:w="1952" w:type="pct"/>
            <w:shd w:val="clear" w:color="auto" w:fill="auto"/>
            <w:vAlign w:val="center"/>
          </w:tcPr>
          <w:p w14:paraId="13F1CFB2" w14:textId="77777777" w:rsidR="00DA3311" w:rsidRPr="009E7689" w:rsidRDefault="00DA3311" w:rsidP="00DE698C">
            <w:pPr>
              <w:pStyle w:val="TableContentLeft"/>
            </w:pPr>
            <w:r w:rsidRPr="009E7689">
              <w:t>#R_EUICC_INFO1</w:t>
            </w:r>
          </w:p>
          <w:p w14:paraId="3EB99444" w14:textId="77777777" w:rsidR="00DA3311" w:rsidRPr="009E7689" w:rsidRDefault="00DA3311" w:rsidP="00DE698C">
            <w:pPr>
              <w:pStyle w:val="TableContentLeft"/>
            </w:pPr>
            <w:r w:rsidRPr="009E7689">
              <w:t>SW = 0x9000</w:t>
            </w:r>
          </w:p>
          <w:p w14:paraId="5064260D" w14:textId="77777777" w:rsidR="00A31CE9" w:rsidRDefault="00DA3311" w:rsidP="00DE698C">
            <w:pPr>
              <w:pStyle w:val="TableContentLeft"/>
            </w:pPr>
            <w:r w:rsidRPr="009E7689">
              <w:t xml:space="preserve">Extract the </w:t>
            </w:r>
            <w:r w:rsidR="00A31CE9">
              <w:t>following lists from response data:</w:t>
            </w:r>
          </w:p>
          <w:p w14:paraId="1ADBCBAD" w14:textId="3DB4B7A3" w:rsidR="00A31CE9" w:rsidRDefault="00DA3311" w:rsidP="00DE698C">
            <w:pPr>
              <w:pStyle w:val="TableContentLeft"/>
            </w:pPr>
            <w:r w:rsidRPr="009E7689">
              <w:t xml:space="preserve">&lt;EUICC_CI_PK_ID_LIST_FOR_SIGNING&gt; </w:t>
            </w:r>
            <w:r w:rsidR="00A31CE9" w:rsidRPr="009E7689">
              <w:t>&lt;EUICC_CI_PK_ID_LIST_FOR_SIGNING</w:t>
            </w:r>
            <w:r w:rsidR="00A31CE9">
              <w:t>_V3</w:t>
            </w:r>
            <w:r w:rsidR="00A31CE9" w:rsidRPr="009E7689">
              <w:t>&gt;</w:t>
            </w:r>
          </w:p>
          <w:p w14:paraId="7079BBCF" w14:textId="65A13616" w:rsidR="00DA3311" w:rsidRPr="009E7689" w:rsidRDefault="00DA3311" w:rsidP="00DE698C">
            <w:pPr>
              <w:pStyle w:val="TableContentLeft"/>
            </w:pPr>
            <w:r w:rsidRPr="009E7689">
              <w:t xml:space="preserve">&lt;EUICC_CI_PK_ID_LIST_FOR_VERIFICATION&gt; </w:t>
            </w:r>
          </w:p>
        </w:tc>
      </w:tr>
      <w:tr w:rsidR="00DA3311" w:rsidRPr="009E7689" w14:paraId="06B48CB3" w14:textId="77777777" w:rsidTr="009E7689">
        <w:trPr>
          <w:trHeight w:val="314"/>
          <w:jc w:val="center"/>
        </w:trPr>
        <w:tc>
          <w:tcPr>
            <w:tcW w:w="385" w:type="pct"/>
            <w:shd w:val="clear" w:color="auto" w:fill="auto"/>
            <w:vAlign w:val="center"/>
          </w:tcPr>
          <w:p w14:paraId="39F589A0" w14:textId="77777777" w:rsidR="00DA3311" w:rsidRPr="009E7689" w:rsidRDefault="00DA3311" w:rsidP="00DE698C">
            <w:pPr>
              <w:pStyle w:val="TableContentLeft"/>
            </w:pPr>
            <w:r w:rsidRPr="009E7689">
              <w:t>IC4</w:t>
            </w:r>
          </w:p>
        </w:tc>
        <w:tc>
          <w:tcPr>
            <w:tcW w:w="650" w:type="pct"/>
            <w:shd w:val="clear" w:color="auto" w:fill="auto"/>
            <w:vAlign w:val="center"/>
          </w:tcPr>
          <w:p w14:paraId="1BAD88EF" w14:textId="77777777" w:rsidR="00DA3311" w:rsidRPr="009E7689" w:rsidRDefault="00DA3311" w:rsidP="00DE698C">
            <w:pPr>
              <w:pStyle w:val="TableContentLeft"/>
            </w:pPr>
            <w:r w:rsidRPr="009E7689">
              <w:t xml:space="preserve">S_LPAd </w:t>
            </w:r>
            <w:r w:rsidRPr="009E7689">
              <w:rPr>
                <w:rFonts w:hint="eastAsia"/>
              </w:rPr>
              <w:t>→</w:t>
            </w:r>
            <w:r w:rsidRPr="009E7689">
              <w:t xml:space="preserve"> eUICC</w:t>
            </w:r>
          </w:p>
        </w:tc>
        <w:tc>
          <w:tcPr>
            <w:tcW w:w="2013" w:type="pct"/>
            <w:shd w:val="clear" w:color="auto" w:fill="auto"/>
            <w:vAlign w:val="center"/>
          </w:tcPr>
          <w:p w14:paraId="6B6AE913" w14:textId="77777777" w:rsidR="00DA3311" w:rsidRPr="009E7689" w:rsidRDefault="00DA3311" w:rsidP="00DE698C">
            <w:pPr>
              <w:pStyle w:val="TableContentLeft"/>
            </w:pPr>
            <w:r w:rsidRPr="009E7689">
              <w:t>MTD_STORE_DATA(</w:t>
            </w:r>
          </w:p>
          <w:p w14:paraId="7F7C7D34" w14:textId="77777777" w:rsidR="00DA3311" w:rsidRPr="009E7689" w:rsidRDefault="00DA3311" w:rsidP="00DE698C">
            <w:pPr>
              <w:pStyle w:val="TableContentLeft"/>
            </w:pPr>
            <w:r w:rsidRPr="009E7689">
              <w:t xml:space="preserve">   #GET_EUICC_CHALLENGE)</w:t>
            </w:r>
          </w:p>
        </w:tc>
        <w:tc>
          <w:tcPr>
            <w:tcW w:w="1952" w:type="pct"/>
            <w:shd w:val="clear" w:color="auto" w:fill="auto"/>
            <w:vAlign w:val="center"/>
          </w:tcPr>
          <w:p w14:paraId="65DC251B" w14:textId="77777777" w:rsidR="00DA3311" w:rsidRPr="009E7689" w:rsidRDefault="00DA3311" w:rsidP="00DE698C">
            <w:pPr>
              <w:pStyle w:val="TableContentLeft"/>
            </w:pPr>
            <w:r w:rsidRPr="009E7689">
              <w:t>#R_CHALLENGE</w:t>
            </w:r>
          </w:p>
          <w:p w14:paraId="49886855" w14:textId="77777777" w:rsidR="00DA3311" w:rsidRPr="009E7689" w:rsidRDefault="00DA3311" w:rsidP="00DE698C">
            <w:pPr>
              <w:pStyle w:val="TableContentLeft"/>
            </w:pPr>
            <w:r w:rsidRPr="009E7689">
              <w:t>SW = 0x9000</w:t>
            </w:r>
          </w:p>
          <w:p w14:paraId="11175175" w14:textId="77777777" w:rsidR="00DA3311" w:rsidRPr="009E7689" w:rsidRDefault="00DA3311" w:rsidP="00DE698C">
            <w:pPr>
              <w:pStyle w:val="TableContentLeft"/>
            </w:pPr>
            <w:r w:rsidRPr="009E7689">
              <w:t>Extract the &lt;EUICC_CHALLENGE&gt;</w:t>
            </w:r>
          </w:p>
        </w:tc>
      </w:tr>
      <w:tr w:rsidR="00DA3311" w:rsidRPr="009E7689" w14:paraId="34B632CA" w14:textId="77777777" w:rsidTr="009E7689">
        <w:trPr>
          <w:trHeight w:val="314"/>
          <w:jc w:val="center"/>
        </w:trPr>
        <w:tc>
          <w:tcPr>
            <w:tcW w:w="385" w:type="pct"/>
            <w:shd w:val="clear" w:color="auto" w:fill="auto"/>
            <w:vAlign w:val="center"/>
          </w:tcPr>
          <w:p w14:paraId="5786614E" w14:textId="77777777" w:rsidR="00DA3311" w:rsidRPr="009E7689" w:rsidRDefault="00DA3311" w:rsidP="00DE698C">
            <w:pPr>
              <w:pStyle w:val="TableContentLeft"/>
            </w:pPr>
            <w:r w:rsidRPr="009E7689">
              <w:t>IC5</w:t>
            </w:r>
          </w:p>
        </w:tc>
        <w:tc>
          <w:tcPr>
            <w:tcW w:w="4615" w:type="pct"/>
            <w:gridSpan w:val="3"/>
            <w:shd w:val="clear" w:color="auto" w:fill="auto"/>
            <w:vAlign w:val="center"/>
          </w:tcPr>
          <w:p w14:paraId="594FC29A" w14:textId="77777777" w:rsidR="00DA3311" w:rsidRPr="009E7689" w:rsidRDefault="00DA3311" w:rsidP="00DE698C">
            <w:pPr>
              <w:pStyle w:val="TableContentLeft"/>
            </w:pPr>
            <w:r w:rsidRPr="009E7689">
              <w:t xml:space="preserve">The following inputs are required for Step IC6 as described in the InitiateAuthentication function: </w:t>
            </w:r>
          </w:p>
          <w:p w14:paraId="63E982E8" w14:textId="77777777" w:rsidR="00DA3311" w:rsidRPr="000F34FC" w:rsidRDefault="00DA3311" w:rsidP="004823D9">
            <w:pPr>
              <w:pStyle w:val="ListParagraph"/>
              <w:numPr>
                <w:ilvl w:val="0"/>
                <w:numId w:val="151"/>
              </w:numPr>
              <w:spacing w:before="60" w:after="60"/>
              <w:rPr>
                <w:rFonts w:cs="Arial"/>
                <w:sz w:val="18"/>
                <w:szCs w:val="18"/>
              </w:rPr>
            </w:pPr>
            <w:r w:rsidRPr="000F34FC">
              <w:rPr>
                <w:rFonts w:cs="Arial"/>
                <w:sz w:val="18"/>
                <w:szCs w:val="18"/>
              </w:rPr>
              <w:t>&lt;S_TRANSACTION_ID&gt;</w:t>
            </w:r>
          </w:p>
          <w:p w14:paraId="104FECE1" w14:textId="77777777" w:rsidR="00DA3311" w:rsidRPr="000F34FC" w:rsidRDefault="00DA3311" w:rsidP="004823D9">
            <w:pPr>
              <w:pStyle w:val="ListParagraph"/>
              <w:numPr>
                <w:ilvl w:val="0"/>
                <w:numId w:val="151"/>
              </w:numPr>
              <w:spacing w:before="60" w:after="60"/>
              <w:rPr>
                <w:rFonts w:cs="Arial"/>
                <w:sz w:val="18"/>
                <w:szCs w:val="18"/>
              </w:rPr>
            </w:pPr>
            <w:r w:rsidRPr="000F34FC">
              <w:rPr>
                <w:rFonts w:cs="Arial"/>
                <w:sz w:val="18"/>
                <w:szCs w:val="18"/>
              </w:rPr>
              <w:lastRenderedPageBreak/>
              <w:t>&lt;EUICC_CHALLENGE&gt;</w:t>
            </w:r>
          </w:p>
          <w:p w14:paraId="08BA825F" w14:textId="77777777" w:rsidR="00DA3311" w:rsidRPr="000F34FC" w:rsidRDefault="00DA3311" w:rsidP="004823D9">
            <w:pPr>
              <w:pStyle w:val="ListParagraph"/>
              <w:numPr>
                <w:ilvl w:val="0"/>
                <w:numId w:val="151"/>
              </w:numPr>
              <w:spacing w:before="60" w:after="60"/>
              <w:rPr>
                <w:rFonts w:cs="Arial"/>
                <w:sz w:val="18"/>
                <w:szCs w:val="18"/>
              </w:rPr>
            </w:pPr>
            <w:r w:rsidRPr="000F34FC">
              <w:rPr>
                <w:rFonts w:cs="Arial"/>
                <w:sz w:val="18"/>
                <w:szCs w:val="18"/>
              </w:rPr>
              <w:t>&lt;S_SMDP_CHALLENGE&gt;</w:t>
            </w:r>
          </w:p>
          <w:p w14:paraId="1F5163CE" w14:textId="77777777" w:rsidR="00DA3311" w:rsidRPr="000F34FC" w:rsidRDefault="00DA3311" w:rsidP="00DA3311">
            <w:pPr>
              <w:pStyle w:val="ListParagraph"/>
              <w:numPr>
                <w:ilvl w:val="0"/>
                <w:numId w:val="151"/>
              </w:numPr>
              <w:spacing w:before="60" w:after="60"/>
              <w:rPr>
                <w:rFonts w:cs="Arial"/>
                <w:sz w:val="18"/>
                <w:szCs w:val="18"/>
              </w:rPr>
            </w:pPr>
            <w:r w:rsidRPr="000F34FC">
              <w:rPr>
                <w:rFonts w:cs="Arial"/>
                <w:sz w:val="18"/>
                <w:szCs w:val="18"/>
              </w:rPr>
              <w:t xml:space="preserve">&lt;S_SMDP_SIGNATURE1&gt; </w:t>
            </w:r>
          </w:p>
          <w:p w14:paraId="106E8CC3" w14:textId="32052DC2" w:rsidR="00DA3311" w:rsidRDefault="00DA3311" w:rsidP="00DA3311">
            <w:pPr>
              <w:pStyle w:val="ListParagraph"/>
              <w:numPr>
                <w:ilvl w:val="0"/>
                <w:numId w:val="151"/>
              </w:numPr>
              <w:spacing w:before="60" w:after="60"/>
              <w:rPr>
                <w:rFonts w:cs="Arial"/>
                <w:sz w:val="18"/>
                <w:szCs w:val="18"/>
              </w:rPr>
            </w:pPr>
            <w:r w:rsidRPr="000F34FC">
              <w:rPr>
                <w:rFonts w:cs="Arial"/>
                <w:sz w:val="18"/>
                <w:szCs w:val="18"/>
              </w:rPr>
              <w:t xml:space="preserve">Set the &lt;EUICC_CI_PK_ID_TO_BE_USED&gt; to the CI Key ID in highest priority from the &lt;EUICC_CI_PK_ID_LIST_FOR_SIGNING&gt; </w:t>
            </w:r>
            <w:r w:rsidR="009600E1">
              <w:rPr>
                <w:rFonts w:cs="Arial"/>
                <w:sz w:val="18"/>
                <w:szCs w:val="18"/>
              </w:rPr>
              <w:t>(if any)</w:t>
            </w:r>
          </w:p>
          <w:p w14:paraId="011F943A" w14:textId="21B004C4" w:rsidR="006C2C95" w:rsidRPr="006F4DD4" w:rsidRDefault="006C2C95" w:rsidP="009E4A38">
            <w:pPr>
              <w:pStyle w:val="ListParagraph"/>
              <w:numPr>
                <w:ilvl w:val="0"/>
                <w:numId w:val="151"/>
              </w:numPr>
              <w:spacing w:before="60" w:after="60"/>
              <w:rPr>
                <w:rFonts w:cs="Arial"/>
                <w:sz w:val="18"/>
                <w:szCs w:val="18"/>
              </w:rPr>
            </w:pPr>
            <w:r w:rsidRPr="009E7689">
              <w:rPr>
                <w:rFonts w:cs="Arial"/>
                <w:sz w:val="18"/>
                <w:szCs w:val="18"/>
              </w:rPr>
              <w:t>Set the &lt;EUICC_CI_PK_ID_TO_BE_USED</w:t>
            </w:r>
            <w:r>
              <w:rPr>
                <w:rFonts w:cs="Arial"/>
                <w:sz w:val="18"/>
                <w:szCs w:val="18"/>
              </w:rPr>
              <w:t>_V3</w:t>
            </w:r>
            <w:r w:rsidRPr="009E7689">
              <w:rPr>
                <w:rFonts w:cs="Arial"/>
                <w:sz w:val="18"/>
                <w:szCs w:val="18"/>
              </w:rPr>
              <w:t>&gt; to the CI Key ID in highest priority from the &lt;EUICC_CI_PK_ID_LIST_FOR_SIGNING</w:t>
            </w:r>
            <w:r>
              <w:rPr>
                <w:rFonts w:cs="Arial"/>
                <w:sz w:val="18"/>
                <w:szCs w:val="18"/>
              </w:rPr>
              <w:t>_V3</w:t>
            </w:r>
            <w:r w:rsidRPr="009E7689">
              <w:rPr>
                <w:rFonts w:cs="Arial"/>
                <w:sz w:val="18"/>
                <w:szCs w:val="18"/>
              </w:rPr>
              <w:t xml:space="preserve">&gt; </w:t>
            </w:r>
            <w:r>
              <w:rPr>
                <w:rFonts w:cs="Arial"/>
                <w:sz w:val="18"/>
                <w:szCs w:val="18"/>
              </w:rPr>
              <w:t>(if any)</w:t>
            </w:r>
          </w:p>
          <w:p w14:paraId="59836D3D" w14:textId="11186E6A" w:rsidR="00627F52" w:rsidRDefault="00FA568D" w:rsidP="00FA568D">
            <w:pPr>
              <w:spacing w:before="60" w:after="60"/>
              <w:rPr>
                <w:rFonts w:ascii="Arial" w:hAnsi="Arial" w:cs="Arial"/>
                <w:sz w:val="18"/>
                <w:szCs w:val="18"/>
              </w:rPr>
            </w:pPr>
            <w:r w:rsidRPr="006F4DD4">
              <w:rPr>
                <w:rFonts w:ascii="Arial" w:hAnsi="Arial" w:cs="Arial"/>
                <w:sz w:val="18"/>
                <w:szCs w:val="18"/>
              </w:rPr>
              <w:t>N</w:t>
            </w:r>
            <w:r>
              <w:rPr>
                <w:rFonts w:ascii="Arial" w:hAnsi="Arial" w:cs="Arial"/>
                <w:sz w:val="18"/>
                <w:szCs w:val="18"/>
              </w:rPr>
              <w:t xml:space="preserve">OTE: </w:t>
            </w:r>
            <w:r w:rsidR="00845D9E" w:rsidRPr="00845D9E">
              <w:rPr>
                <w:rFonts w:ascii="Arial" w:hAnsi="Arial" w:cs="Arial"/>
                <w:sz w:val="18"/>
                <w:szCs w:val="18"/>
              </w:rPr>
              <w:t>At least one of the two dynamic variables above has a value. If both have a value, method MTD_AUTHENTICATE_SMDP uses one or the other value based on parameter paramNewCertVariant=TRUE/FALSE (see step IC6 or IC7).</w:t>
            </w:r>
          </w:p>
          <w:p w14:paraId="21268034" w14:textId="77777777" w:rsidR="00577979" w:rsidRPr="006F4DD4" w:rsidRDefault="00577979" w:rsidP="006F4DD4">
            <w:pPr>
              <w:spacing w:before="60" w:after="60"/>
              <w:rPr>
                <w:rFonts w:cs="Arial"/>
                <w:sz w:val="18"/>
                <w:szCs w:val="18"/>
              </w:rPr>
            </w:pPr>
          </w:p>
          <w:p w14:paraId="73AE381D" w14:textId="722CFAB3" w:rsidR="00DA3311" w:rsidRDefault="00DA3311" w:rsidP="00FA7F71">
            <w:pPr>
              <w:pStyle w:val="ListParagraph"/>
              <w:numPr>
                <w:ilvl w:val="0"/>
                <w:numId w:val="151"/>
              </w:numPr>
              <w:spacing w:before="60" w:after="60"/>
              <w:rPr>
                <w:rFonts w:cs="Arial"/>
                <w:sz w:val="18"/>
                <w:szCs w:val="18"/>
              </w:rPr>
            </w:pPr>
            <w:r w:rsidRPr="009E7689">
              <w:rPr>
                <w:rFonts w:cs="Arial"/>
                <w:sz w:val="18"/>
                <w:szCs w:val="18"/>
              </w:rPr>
              <w:t>Choose the #CERT_S_SM_DPauth</w:t>
            </w:r>
            <w:r w:rsidR="009E7689">
              <w:rPr>
                <w:rFonts w:cs="Arial"/>
                <w:sz w:val="18"/>
                <w:szCs w:val="18"/>
              </w:rPr>
              <w:t>_SIG</w:t>
            </w:r>
            <w:r w:rsidRPr="009E7689">
              <w:rPr>
                <w:rFonts w:cs="Arial"/>
                <w:sz w:val="18"/>
                <w:szCs w:val="18"/>
              </w:rPr>
              <w:t xml:space="preserve"> leading to the </w:t>
            </w:r>
            <w:r w:rsidR="002F3BE9">
              <w:rPr>
                <w:rFonts w:cs="Arial"/>
                <w:sz w:val="18"/>
                <w:szCs w:val="18"/>
              </w:rPr>
              <w:t>first</w:t>
            </w:r>
            <w:r w:rsidR="002F3BE9" w:rsidRPr="009E7689">
              <w:rPr>
                <w:rFonts w:cs="Arial"/>
                <w:sz w:val="18"/>
                <w:szCs w:val="18"/>
              </w:rPr>
              <w:t xml:space="preserve"> </w:t>
            </w:r>
            <w:r w:rsidRPr="009E7689">
              <w:rPr>
                <w:rFonts w:cs="Arial"/>
                <w:sz w:val="18"/>
                <w:szCs w:val="18"/>
              </w:rPr>
              <w:t xml:space="preserve">Root CI </w:t>
            </w:r>
            <w:r w:rsidR="00A30FF3" w:rsidRPr="00A30FF3">
              <w:rPr>
                <w:rFonts w:cs="Arial"/>
                <w:sz w:val="18"/>
                <w:szCs w:val="18"/>
              </w:rPr>
              <w:t>for Variant O listed in &lt;EUICC_CI_PK_ID_LIST_FOR_VERIFICATION&gt;</w:t>
            </w:r>
          </w:p>
          <w:p w14:paraId="6990E2FD" w14:textId="01B7B81C" w:rsidR="00C4369E" w:rsidRPr="009E7689" w:rsidRDefault="00C4369E" w:rsidP="00FA7F71">
            <w:pPr>
              <w:pStyle w:val="ListParagraph"/>
              <w:numPr>
                <w:ilvl w:val="0"/>
                <w:numId w:val="151"/>
              </w:numPr>
              <w:spacing w:before="60" w:after="60"/>
              <w:rPr>
                <w:rFonts w:cs="Arial"/>
                <w:sz w:val="18"/>
                <w:szCs w:val="18"/>
              </w:rPr>
            </w:pPr>
            <w:r w:rsidRPr="00785EAF">
              <w:rPr>
                <w:rFonts w:cs="Arial"/>
                <w:sz w:val="18"/>
                <w:szCs w:val="18"/>
              </w:rPr>
              <w:t>Set &lt;CRL_LIST&gt; to #CRL_LIST_VARO_NIST or #CRL_LIST_VARO_BRP, using the same curve as the curve of #CERT_S_SM_DPauth_SIG</w:t>
            </w:r>
          </w:p>
        </w:tc>
      </w:tr>
      <w:tr w:rsidR="00A72ED3" w:rsidRPr="009E7689" w14:paraId="52552EF7" w14:textId="77777777" w:rsidTr="00A72ED3">
        <w:trPr>
          <w:trHeight w:val="314"/>
          <w:jc w:val="center"/>
        </w:trPr>
        <w:tc>
          <w:tcPr>
            <w:tcW w:w="5000" w:type="pct"/>
            <w:gridSpan w:val="4"/>
            <w:shd w:val="clear" w:color="auto" w:fill="auto"/>
            <w:vAlign w:val="center"/>
          </w:tcPr>
          <w:p w14:paraId="2DD15275" w14:textId="3E8B6EA5" w:rsidR="00A72ED3" w:rsidRPr="009E7689" w:rsidRDefault="00CB6B3B" w:rsidP="00DE698C">
            <w:pPr>
              <w:pStyle w:val="TableContentLeft"/>
            </w:pPr>
            <w:r w:rsidRPr="00CB6B3B">
              <w:lastRenderedPageBreak/>
              <w:t>IF (#IUT_EUICC_CERT_CHAIN_VARIANT indicates the preferred Variant is Variant O)</w:t>
            </w:r>
          </w:p>
        </w:tc>
      </w:tr>
      <w:tr w:rsidR="00DA3311" w:rsidRPr="009E7689" w14:paraId="3342208A" w14:textId="77777777" w:rsidTr="009E7689">
        <w:trPr>
          <w:trHeight w:val="314"/>
          <w:jc w:val="center"/>
        </w:trPr>
        <w:tc>
          <w:tcPr>
            <w:tcW w:w="385" w:type="pct"/>
            <w:shd w:val="clear" w:color="auto" w:fill="auto"/>
            <w:vAlign w:val="center"/>
          </w:tcPr>
          <w:p w14:paraId="4CC73E0F" w14:textId="77777777" w:rsidR="00DA3311" w:rsidRPr="009E7689" w:rsidRDefault="00DA3311" w:rsidP="00DE698C">
            <w:pPr>
              <w:pStyle w:val="TableContentLeft"/>
            </w:pPr>
            <w:r w:rsidRPr="009E7689">
              <w:t>IC6</w:t>
            </w:r>
          </w:p>
        </w:tc>
        <w:tc>
          <w:tcPr>
            <w:tcW w:w="650" w:type="pct"/>
            <w:shd w:val="clear" w:color="auto" w:fill="auto"/>
            <w:vAlign w:val="center"/>
          </w:tcPr>
          <w:p w14:paraId="12A494A7" w14:textId="77777777" w:rsidR="00DA3311" w:rsidRPr="009E7689" w:rsidRDefault="00DA3311" w:rsidP="00DE698C">
            <w:pPr>
              <w:pStyle w:val="TableContentLeft"/>
            </w:pPr>
            <w:r w:rsidRPr="009E7689">
              <w:t xml:space="preserve">S_LPAd </w:t>
            </w:r>
            <w:r w:rsidRPr="009E7689">
              <w:rPr>
                <w:rFonts w:hint="eastAsia"/>
              </w:rPr>
              <w:t>→</w:t>
            </w:r>
            <w:r w:rsidRPr="009E7689">
              <w:t xml:space="preserve"> eUICC</w:t>
            </w:r>
          </w:p>
        </w:tc>
        <w:tc>
          <w:tcPr>
            <w:tcW w:w="2013" w:type="pct"/>
            <w:shd w:val="clear" w:color="auto" w:fill="auto"/>
            <w:vAlign w:val="center"/>
          </w:tcPr>
          <w:p w14:paraId="4EE77DEB" w14:textId="77777777" w:rsidR="00DA3311" w:rsidRPr="009E7689" w:rsidRDefault="00DA3311" w:rsidP="00DE698C">
            <w:pPr>
              <w:pStyle w:val="TableContentLeft"/>
            </w:pPr>
            <w:r w:rsidRPr="009E7689">
              <w:t>MTD_STORE_DATA_SCRIPT(</w:t>
            </w:r>
          </w:p>
          <w:p w14:paraId="71E228B6" w14:textId="77777777" w:rsidR="00DE55FE" w:rsidRPr="00E34B4D" w:rsidRDefault="00DE55FE" w:rsidP="00DE55FE">
            <w:pPr>
              <w:pStyle w:val="TableText"/>
              <w:rPr>
                <w:sz w:val="18"/>
                <w:szCs w:val="18"/>
              </w:rPr>
            </w:pPr>
            <w:r w:rsidRPr="00E34B4D">
              <w:rPr>
                <w:sz w:val="18"/>
                <w:szCs w:val="18"/>
              </w:rPr>
              <w:t>MTD_AUTHENTICATE_S</w:t>
            </w:r>
            <w:r>
              <w:rPr>
                <w:sz w:val="18"/>
                <w:szCs w:val="18"/>
              </w:rPr>
              <w:t>MDP</w:t>
            </w:r>
            <w:r w:rsidRPr="00E34B4D">
              <w:rPr>
                <w:sz w:val="18"/>
                <w:szCs w:val="18"/>
              </w:rPr>
              <w:t>(</w:t>
            </w:r>
          </w:p>
          <w:p w14:paraId="0C40B5F9" w14:textId="77777777" w:rsidR="00DE55FE" w:rsidRPr="00E34B4D" w:rsidRDefault="00DE55FE" w:rsidP="00DE55FE">
            <w:pPr>
              <w:pStyle w:val="TableText"/>
              <w:rPr>
                <w:sz w:val="18"/>
                <w:szCs w:val="18"/>
              </w:rPr>
            </w:pPr>
            <w:r w:rsidRPr="00E34B4D">
              <w:rPr>
                <w:sz w:val="18"/>
                <w:szCs w:val="18"/>
              </w:rPr>
              <w:t xml:space="preserve">    #TEST_DP_ADDRESS1,</w:t>
            </w:r>
          </w:p>
          <w:p w14:paraId="2991BBA5" w14:textId="77777777" w:rsidR="00DE55FE" w:rsidRPr="00E34B4D" w:rsidRDefault="00DE55FE" w:rsidP="00DE55FE">
            <w:pPr>
              <w:pStyle w:val="TableText"/>
              <w:rPr>
                <w:sz w:val="18"/>
                <w:szCs w:val="18"/>
              </w:rPr>
            </w:pPr>
            <w:r w:rsidRPr="00E34B4D">
              <w:rPr>
                <w:sz w:val="18"/>
                <w:szCs w:val="18"/>
              </w:rPr>
              <w:t xml:space="preserve">    &lt;S_SMDP_CHALLENGE&gt;,</w:t>
            </w:r>
          </w:p>
          <w:p w14:paraId="56D86688" w14:textId="77777777" w:rsidR="00DE55FE" w:rsidRPr="00E34B4D" w:rsidRDefault="00DE55FE" w:rsidP="00DE55FE">
            <w:pPr>
              <w:pStyle w:val="TableText"/>
              <w:rPr>
                <w:sz w:val="18"/>
                <w:szCs w:val="18"/>
              </w:rPr>
            </w:pPr>
            <w:r w:rsidRPr="00E34B4D">
              <w:rPr>
                <w:sz w:val="18"/>
                <w:szCs w:val="18"/>
              </w:rPr>
              <w:t xml:space="preserve">    #CTX_PARAMS1,</w:t>
            </w:r>
          </w:p>
          <w:p w14:paraId="46E25515" w14:textId="77777777" w:rsidR="00DE55FE" w:rsidRPr="00E34B4D" w:rsidRDefault="00DE55FE" w:rsidP="00DE55FE">
            <w:pPr>
              <w:pStyle w:val="TableText"/>
              <w:rPr>
                <w:sz w:val="18"/>
                <w:szCs w:val="18"/>
              </w:rPr>
            </w:pPr>
            <w:r w:rsidRPr="00E34B4D">
              <w:rPr>
                <w:sz w:val="18"/>
                <w:szCs w:val="18"/>
              </w:rPr>
              <w:t xml:space="preserve">    &lt;S_SMDP_SIGNATURE1&gt;,</w:t>
            </w:r>
          </w:p>
          <w:p w14:paraId="73E6F31F" w14:textId="77777777" w:rsidR="00DE55FE" w:rsidRPr="00E34B4D" w:rsidRDefault="00DE55FE" w:rsidP="00DE55FE">
            <w:pPr>
              <w:pStyle w:val="TableText"/>
              <w:rPr>
                <w:sz w:val="18"/>
                <w:szCs w:val="18"/>
              </w:rPr>
            </w:pPr>
            <w:r w:rsidRPr="00E34B4D">
              <w:rPr>
                <w:sz w:val="18"/>
                <w:szCs w:val="18"/>
              </w:rPr>
              <w:t xml:space="preserve">    #CERT_S_SM_DPauth_SIG,</w:t>
            </w:r>
          </w:p>
          <w:p w14:paraId="7E09ED0F" w14:textId="77777777" w:rsidR="00DE55FE" w:rsidRDefault="00DE55FE" w:rsidP="00DE55FE">
            <w:pPr>
              <w:pStyle w:val="TableText"/>
              <w:rPr>
                <w:sz w:val="18"/>
                <w:szCs w:val="18"/>
              </w:rPr>
            </w:pPr>
            <w:r w:rsidRPr="00E34B4D">
              <w:rPr>
                <w:sz w:val="18"/>
                <w:szCs w:val="18"/>
              </w:rPr>
              <w:t xml:space="preserve">    NO_PARAM</w:t>
            </w:r>
            <w:r>
              <w:rPr>
                <w:sz w:val="18"/>
                <w:szCs w:val="18"/>
              </w:rPr>
              <w:t>,</w:t>
            </w:r>
          </w:p>
          <w:p w14:paraId="5DD861F1" w14:textId="429AA2AF" w:rsidR="00DE55FE" w:rsidRDefault="00DE55FE" w:rsidP="00DE55FE">
            <w:pPr>
              <w:pStyle w:val="TableText"/>
              <w:rPr>
                <w:sz w:val="18"/>
                <w:szCs w:val="18"/>
              </w:rPr>
            </w:pPr>
            <w:r>
              <w:rPr>
                <w:sz w:val="18"/>
                <w:szCs w:val="18"/>
              </w:rPr>
              <w:t xml:space="preserve">    </w:t>
            </w:r>
            <w:r w:rsidR="0003248E">
              <w:rPr>
                <w:sz w:val="18"/>
                <w:szCs w:val="18"/>
              </w:rPr>
              <w:t>&lt;CRL_LIST&gt;</w:t>
            </w:r>
            <w:r>
              <w:rPr>
                <w:sz w:val="18"/>
                <w:szCs w:val="18"/>
              </w:rPr>
              <w:t>,</w:t>
            </w:r>
          </w:p>
          <w:p w14:paraId="51324061" w14:textId="77777777" w:rsidR="00DE55FE" w:rsidRPr="00E34B4D" w:rsidRDefault="00DE55FE" w:rsidP="00DE55FE">
            <w:pPr>
              <w:pStyle w:val="TableText"/>
              <w:rPr>
                <w:sz w:val="18"/>
                <w:szCs w:val="18"/>
              </w:rPr>
            </w:pPr>
            <w:r>
              <w:rPr>
                <w:sz w:val="18"/>
                <w:szCs w:val="18"/>
              </w:rPr>
              <w:t xml:space="preserve">    FALSE</w:t>
            </w:r>
          </w:p>
          <w:p w14:paraId="0FDC9D50" w14:textId="77777777" w:rsidR="00DE55FE" w:rsidRPr="00E34B4D" w:rsidRDefault="00DE55FE" w:rsidP="00DE55FE">
            <w:pPr>
              <w:pStyle w:val="TableText"/>
              <w:rPr>
                <w:sz w:val="18"/>
                <w:szCs w:val="18"/>
              </w:rPr>
            </w:pPr>
            <w:r w:rsidRPr="00E34B4D">
              <w:rPr>
                <w:sz w:val="18"/>
                <w:szCs w:val="18"/>
              </w:rPr>
              <w:t xml:space="preserve">  )</w:t>
            </w:r>
          </w:p>
          <w:p w14:paraId="21D68381" w14:textId="58FEAB72" w:rsidR="00DA3311" w:rsidRPr="009E7689" w:rsidRDefault="00DA3311" w:rsidP="00DE698C">
            <w:pPr>
              <w:pStyle w:val="TableContentLeft"/>
            </w:pPr>
            <w:r w:rsidRPr="009E7689">
              <w:t>)</w:t>
            </w:r>
          </w:p>
        </w:tc>
        <w:tc>
          <w:tcPr>
            <w:tcW w:w="1952" w:type="pct"/>
            <w:shd w:val="clear" w:color="auto" w:fill="auto"/>
            <w:vAlign w:val="center"/>
          </w:tcPr>
          <w:p w14:paraId="37BA959A" w14:textId="77777777" w:rsidR="00DA3311" w:rsidRDefault="00DA3311" w:rsidP="00DE698C">
            <w:pPr>
              <w:pStyle w:val="TableContentLeft"/>
            </w:pPr>
            <w:r w:rsidRPr="009E7689">
              <w:t>SW = 0x9000</w:t>
            </w:r>
          </w:p>
          <w:p w14:paraId="65D9A9B6" w14:textId="250E2FED" w:rsidR="003E0576" w:rsidRPr="009E7689" w:rsidRDefault="003E0576" w:rsidP="00DE698C">
            <w:pPr>
              <w:pStyle w:val="TableContentLeft"/>
            </w:pPr>
            <w:r w:rsidRPr="003E0576">
              <w:t>Extract response, do not verify it before IC8</w:t>
            </w:r>
          </w:p>
        </w:tc>
      </w:tr>
      <w:tr w:rsidR="00181D0B" w:rsidRPr="009E7689" w14:paraId="315F1D5A" w14:textId="77777777" w:rsidTr="006F4DD4">
        <w:trPr>
          <w:trHeight w:val="314"/>
          <w:jc w:val="center"/>
        </w:trPr>
        <w:tc>
          <w:tcPr>
            <w:tcW w:w="5000" w:type="pct"/>
            <w:gridSpan w:val="4"/>
            <w:shd w:val="clear" w:color="auto" w:fill="auto"/>
          </w:tcPr>
          <w:p w14:paraId="30546979" w14:textId="7DAFA4C1" w:rsidR="00181D0B" w:rsidRPr="001A61A6" w:rsidDel="003E0576" w:rsidRDefault="00181D0B" w:rsidP="00181D0B">
            <w:pPr>
              <w:pStyle w:val="TableContentLeft"/>
            </w:pPr>
            <w:r w:rsidRPr="00C32DBA">
              <w:t>ENDIF</w:t>
            </w:r>
          </w:p>
        </w:tc>
      </w:tr>
      <w:tr w:rsidR="00181D0B" w:rsidRPr="009E7689" w14:paraId="508D7CBB" w14:textId="77777777" w:rsidTr="006F4DD4">
        <w:trPr>
          <w:trHeight w:val="314"/>
          <w:jc w:val="center"/>
        </w:trPr>
        <w:tc>
          <w:tcPr>
            <w:tcW w:w="5000" w:type="pct"/>
            <w:gridSpan w:val="4"/>
            <w:shd w:val="clear" w:color="auto" w:fill="auto"/>
          </w:tcPr>
          <w:p w14:paraId="5DB70025" w14:textId="565068C9" w:rsidR="00181D0B" w:rsidRPr="001A61A6" w:rsidDel="003E0576" w:rsidRDefault="00181D0B" w:rsidP="00181D0B">
            <w:pPr>
              <w:pStyle w:val="TableContentLeft"/>
            </w:pPr>
            <w:r w:rsidRPr="00C32DBA">
              <w:t>IF (#IUT_EUICC_CERT_CHAIN_VARIANT indicates the preferred Variant is Variant OV3 or A or B or C)</w:t>
            </w:r>
          </w:p>
        </w:tc>
      </w:tr>
      <w:tr w:rsidR="00332E49" w:rsidRPr="009E7689" w14:paraId="0F57C33F" w14:textId="77777777" w:rsidTr="009E7689">
        <w:trPr>
          <w:trHeight w:val="314"/>
          <w:jc w:val="center"/>
        </w:trPr>
        <w:tc>
          <w:tcPr>
            <w:tcW w:w="385" w:type="pct"/>
            <w:shd w:val="clear" w:color="auto" w:fill="auto"/>
            <w:vAlign w:val="center"/>
          </w:tcPr>
          <w:p w14:paraId="49286697" w14:textId="6B81571A" w:rsidR="00332E49" w:rsidRPr="009E7689" w:rsidRDefault="00332E49" w:rsidP="00332E49">
            <w:pPr>
              <w:pStyle w:val="TableContentLeft"/>
            </w:pPr>
            <w:r w:rsidRPr="009E7689">
              <w:t>IC</w:t>
            </w:r>
            <w:r>
              <w:t>7</w:t>
            </w:r>
          </w:p>
        </w:tc>
        <w:tc>
          <w:tcPr>
            <w:tcW w:w="650" w:type="pct"/>
            <w:shd w:val="clear" w:color="auto" w:fill="auto"/>
            <w:vAlign w:val="center"/>
          </w:tcPr>
          <w:p w14:paraId="2DF48D31" w14:textId="5BF77B40" w:rsidR="00332E49" w:rsidRPr="009E7689" w:rsidRDefault="00332E49" w:rsidP="00332E49">
            <w:pPr>
              <w:pStyle w:val="TableContentLeft"/>
            </w:pPr>
            <w:r w:rsidRPr="009E7689">
              <w:t xml:space="preserve">S_LPAd </w:t>
            </w:r>
            <w:r w:rsidRPr="009E7689">
              <w:rPr>
                <w:rFonts w:hint="eastAsia"/>
              </w:rPr>
              <w:t>→</w:t>
            </w:r>
            <w:r w:rsidRPr="009E7689">
              <w:t xml:space="preserve"> eUICC</w:t>
            </w:r>
          </w:p>
        </w:tc>
        <w:tc>
          <w:tcPr>
            <w:tcW w:w="2013" w:type="pct"/>
            <w:shd w:val="clear" w:color="auto" w:fill="auto"/>
            <w:vAlign w:val="center"/>
          </w:tcPr>
          <w:p w14:paraId="40403B5D" w14:textId="77777777" w:rsidR="00332E49" w:rsidRPr="009E7689" w:rsidRDefault="00332E49" w:rsidP="00332E49">
            <w:pPr>
              <w:pStyle w:val="TableContentLeft"/>
            </w:pPr>
            <w:r w:rsidRPr="009E7689">
              <w:t>MTD_STORE_DATA_SCRIPT(</w:t>
            </w:r>
          </w:p>
          <w:p w14:paraId="7B3234F3" w14:textId="77777777" w:rsidR="00332E49" w:rsidRPr="00E34B4D" w:rsidRDefault="00332E49" w:rsidP="00332E49">
            <w:pPr>
              <w:pStyle w:val="TableText"/>
              <w:rPr>
                <w:sz w:val="18"/>
                <w:szCs w:val="18"/>
              </w:rPr>
            </w:pPr>
            <w:r w:rsidRPr="00E34B4D">
              <w:rPr>
                <w:sz w:val="18"/>
                <w:szCs w:val="18"/>
              </w:rPr>
              <w:t>MTD_AUTHENTICATE_S</w:t>
            </w:r>
            <w:r>
              <w:rPr>
                <w:sz w:val="18"/>
                <w:szCs w:val="18"/>
              </w:rPr>
              <w:t>MDP</w:t>
            </w:r>
            <w:r w:rsidRPr="00E34B4D">
              <w:rPr>
                <w:sz w:val="18"/>
                <w:szCs w:val="18"/>
              </w:rPr>
              <w:t>(</w:t>
            </w:r>
          </w:p>
          <w:p w14:paraId="50264A22" w14:textId="77777777" w:rsidR="00332E49" w:rsidRPr="00E34B4D" w:rsidRDefault="00332E49" w:rsidP="00332E49">
            <w:pPr>
              <w:pStyle w:val="TableText"/>
              <w:rPr>
                <w:sz w:val="18"/>
                <w:szCs w:val="18"/>
              </w:rPr>
            </w:pPr>
            <w:r w:rsidRPr="00E34B4D">
              <w:rPr>
                <w:sz w:val="18"/>
                <w:szCs w:val="18"/>
              </w:rPr>
              <w:t xml:space="preserve">    #TEST_DP_ADDRESS1,</w:t>
            </w:r>
          </w:p>
          <w:p w14:paraId="67F6DDEE" w14:textId="77777777" w:rsidR="00332E49" w:rsidRPr="00E34B4D" w:rsidRDefault="00332E49" w:rsidP="00332E49">
            <w:pPr>
              <w:pStyle w:val="TableText"/>
              <w:rPr>
                <w:sz w:val="18"/>
                <w:szCs w:val="18"/>
              </w:rPr>
            </w:pPr>
            <w:r w:rsidRPr="00E34B4D">
              <w:rPr>
                <w:sz w:val="18"/>
                <w:szCs w:val="18"/>
              </w:rPr>
              <w:t xml:space="preserve">    &lt;S_SMDP_CHALLENGE&gt;,</w:t>
            </w:r>
          </w:p>
          <w:p w14:paraId="04ACDCAA" w14:textId="77777777" w:rsidR="00332E49" w:rsidRPr="00E34B4D" w:rsidRDefault="00332E49" w:rsidP="00332E49">
            <w:pPr>
              <w:pStyle w:val="TableText"/>
              <w:rPr>
                <w:sz w:val="18"/>
                <w:szCs w:val="18"/>
              </w:rPr>
            </w:pPr>
            <w:r w:rsidRPr="00E34B4D">
              <w:rPr>
                <w:sz w:val="18"/>
                <w:szCs w:val="18"/>
              </w:rPr>
              <w:t xml:space="preserve">    #CTX_PARAMS1,</w:t>
            </w:r>
          </w:p>
          <w:p w14:paraId="769A1A21" w14:textId="77777777" w:rsidR="00332E49" w:rsidRPr="00E34B4D" w:rsidRDefault="00332E49" w:rsidP="00332E49">
            <w:pPr>
              <w:pStyle w:val="TableText"/>
              <w:rPr>
                <w:sz w:val="18"/>
                <w:szCs w:val="18"/>
              </w:rPr>
            </w:pPr>
            <w:r w:rsidRPr="00E34B4D">
              <w:rPr>
                <w:sz w:val="18"/>
                <w:szCs w:val="18"/>
              </w:rPr>
              <w:t xml:space="preserve">    &lt;S_SMDP_SIGNATURE1&gt;,</w:t>
            </w:r>
          </w:p>
          <w:p w14:paraId="10E962EC" w14:textId="77777777" w:rsidR="00332E49" w:rsidRPr="00E34B4D" w:rsidRDefault="00332E49" w:rsidP="00332E49">
            <w:pPr>
              <w:pStyle w:val="TableText"/>
              <w:rPr>
                <w:sz w:val="18"/>
                <w:szCs w:val="18"/>
              </w:rPr>
            </w:pPr>
            <w:r w:rsidRPr="00E34B4D">
              <w:rPr>
                <w:sz w:val="18"/>
                <w:szCs w:val="18"/>
              </w:rPr>
              <w:t xml:space="preserve">    #CERT_S_SM_DPauth_SIG,</w:t>
            </w:r>
          </w:p>
          <w:p w14:paraId="64849FD2" w14:textId="77777777" w:rsidR="00332E49" w:rsidRDefault="00332E49" w:rsidP="00332E49">
            <w:pPr>
              <w:pStyle w:val="TableText"/>
              <w:rPr>
                <w:sz w:val="18"/>
                <w:szCs w:val="18"/>
              </w:rPr>
            </w:pPr>
            <w:r w:rsidRPr="00E34B4D">
              <w:rPr>
                <w:sz w:val="18"/>
                <w:szCs w:val="18"/>
              </w:rPr>
              <w:t xml:space="preserve">    NO_PARAM</w:t>
            </w:r>
            <w:r>
              <w:rPr>
                <w:sz w:val="18"/>
                <w:szCs w:val="18"/>
              </w:rPr>
              <w:t>,</w:t>
            </w:r>
          </w:p>
          <w:p w14:paraId="4EF41BF2" w14:textId="77777777" w:rsidR="00332E49" w:rsidRDefault="00332E49" w:rsidP="00332E49">
            <w:pPr>
              <w:pStyle w:val="TableText"/>
              <w:rPr>
                <w:sz w:val="18"/>
                <w:szCs w:val="18"/>
              </w:rPr>
            </w:pPr>
            <w:r>
              <w:rPr>
                <w:sz w:val="18"/>
                <w:szCs w:val="18"/>
              </w:rPr>
              <w:t xml:space="preserve">    &lt;CRL_LIST&gt;,</w:t>
            </w:r>
          </w:p>
          <w:p w14:paraId="05E0F8E5" w14:textId="77777777" w:rsidR="00332E49" w:rsidRPr="00E34B4D" w:rsidRDefault="00332E49" w:rsidP="00332E49">
            <w:pPr>
              <w:pStyle w:val="TableText"/>
              <w:rPr>
                <w:sz w:val="18"/>
                <w:szCs w:val="18"/>
              </w:rPr>
            </w:pPr>
            <w:r>
              <w:rPr>
                <w:sz w:val="18"/>
                <w:szCs w:val="18"/>
              </w:rPr>
              <w:t xml:space="preserve">    TRUE</w:t>
            </w:r>
          </w:p>
          <w:p w14:paraId="22B924D6" w14:textId="77777777" w:rsidR="00332E49" w:rsidRPr="00E34B4D" w:rsidRDefault="00332E49" w:rsidP="00332E49">
            <w:pPr>
              <w:pStyle w:val="TableText"/>
              <w:rPr>
                <w:sz w:val="18"/>
                <w:szCs w:val="18"/>
              </w:rPr>
            </w:pPr>
            <w:r w:rsidRPr="00E34B4D">
              <w:rPr>
                <w:sz w:val="18"/>
                <w:szCs w:val="18"/>
              </w:rPr>
              <w:t xml:space="preserve">  )</w:t>
            </w:r>
          </w:p>
          <w:p w14:paraId="19D95E94" w14:textId="33C6EFB3" w:rsidR="00332E49" w:rsidRPr="009E7689" w:rsidRDefault="00332E49" w:rsidP="00332E49">
            <w:pPr>
              <w:pStyle w:val="TableContentLeft"/>
            </w:pPr>
            <w:r w:rsidRPr="009E7689">
              <w:t>)</w:t>
            </w:r>
          </w:p>
        </w:tc>
        <w:tc>
          <w:tcPr>
            <w:tcW w:w="1952" w:type="pct"/>
            <w:shd w:val="clear" w:color="auto" w:fill="auto"/>
            <w:vAlign w:val="center"/>
          </w:tcPr>
          <w:p w14:paraId="71E66437" w14:textId="77777777" w:rsidR="00332E49" w:rsidRPr="001A61A6" w:rsidRDefault="00332E49" w:rsidP="00332E49">
            <w:pPr>
              <w:pStyle w:val="TableContentLeft"/>
            </w:pPr>
          </w:p>
          <w:p w14:paraId="2E9F890B" w14:textId="77777777" w:rsidR="00332E49" w:rsidRDefault="00332E49" w:rsidP="00332E49">
            <w:pPr>
              <w:pStyle w:val="TableContentLeft"/>
            </w:pPr>
            <w:r w:rsidRPr="009E7689">
              <w:t>SW = 0x9000</w:t>
            </w:r>
          </w:p>
          <w:p w14:paraId="430E1C12" w14:textId="39593699" w:rsidR="00332E49" w:rsidRPr="001A61A6" w:rsidDel="003E0576" w:rsidRDefault="00332E49" w:rsidP="00332E49">
            <w:pPr>
              <w:pStyle w:val="TableContentLeft"/>
            </w:pPr>
            <w:r>
              <w:t>Extract response, do not verify it before IC8</w:t>
            </w:r>
          </w:p>
        </w:tc>
      </w:tr>
      <w:tr w:rsidR="00DB3BBA" w:rsidRPr="009E7689" w14:paraId="5F9C0ADF" w14:textId="77777777" w:rsidTr="00DB3BBA">
        <w:trPr>
          <w:trHeight w:val="314"/>
          <w:jc w:val="center"/>
        </w:trPr>
        <w:tc>
          <w:tcPr>
            <w:tcW w:w="5000" w:type="pct"/>
            <w:gridSpan w:val="4"/>
            <w:shd w:val="clear" w:color="auto" w:fill="auto"/>
            <w:vAlign w:val="center"/>
          </w:tcPr>
          <w:p w14:paraId="039E0114" w14:textId="0F70731C" w:rsidR="00DB3BBA" w:rsidRPr="001A61A6" w:rsidRDefault="00DB3BBA" w:rsidP="00332E49">
            <w:pPr>
              <w:pStyle w:val="TableContentLeft"/>
            </w:pPr>
            <w:r>
              <w:t>ENDIF</w:t>
            </w:r>
          </w:p>
        </w:tc>
      </w:tr>
      <w:tr w:rsidR="00081BDC" w:rsidRPr="009E7689" w14:paraId="6182558F" w14:textId="77777777" w:rsidTr="009E7689">
        <w:trPr>
          <w:trHeight w:val="314"/>
          <w:jc w:val="center"/>
        </w:trPr>
        <w:tc>
          <w:tcPr>
            <w:tcW w:w="385" w:type="pct"/>
            <w:shd w:val="clear" w:color="auto" w:fill="auto"/>
            <w:vAlign w:val="center"/>
          </w:tcPr>
          <w:p w14:paraId="175AAA7B" w14:textId="201B8B9E" w:rsidR="00081BDC" w:rsidRPr="009E7689" w:rsidRDefault="00081BDC" w:rsidP="00081BDC">
            <w:pPr>
              <w:pStyle w:val="TableContentLeft"/>
            </w:pPr>
            <w:r>
              <w:t>IC8</w:t>
            </w:r>
          </w:p>
        </w:tc>
        <w:tc>
          <w:tcPr>
            <w:tcW w:w="650" w:type="pct"/>
            <w:shd w:val="clear" w:color="auto" w:fill="auto"/>
            <w:vAlign w:val="center"/>
          </w:tcPr>
          <w:p w14:paraId="0C4AE31D" w14:textId="5BC7DE4D" w:rsidR="00081BDC" w:rsidRPr="009E7689" w:rsidRDefault="00081BDC" w:rsidP="00081BDC">
            <w:pPr>
              <w:pStyle w:val="TableContentLeft"/>
            </w:pPr>
            <w:r w:rsidRPr="009E7689">
              <w:t>S_LPAd</w:t>
            </w:r>
          </w:p>
        </w:tc>
        <w:tc>
          <w:tcPr>
            <w:tcW w:w="2013" w:type="pct"/>
            <w:shd w:val="clear" w:color="auto" w:fill="auto"/>
            <w:vAlign w:val="center"/>
          </w:tcPr>
          <w:p w14:paraId="2FF78C61" w14:textId="1DA808C4" w:rsidR="00081BDC" w:rsidRPr="009E7689" w:rsidRDefault="00081BDC" w:rsidP="00081BDC">
            <w:pPr>
              <w:pStyle w:val="TableContentLeft"/>
            </w:pPr>
            <w:r>
              <w:t>Verify AuthenticateServerResponse received at step IC6 or IC7</w:t>
            </w:r>
          </w:p>
        </w:tc>
        <w:tc>
          <w:tcPr>
            <w:tcW w:w="1952" w:type="pct"/>
            <w:shd w:val="clear" w:color="auto" w:fill="auto"/>
            <w:vAlign w:val="center"/>
          </w:tcPr>
          <w:p w14:paraId="5265040B" w14:textId="77777777" w:rsidR="00081BDC" w:rsidRPr="00A8499B" w:rsidRDefault="00081BDC" w:rsidP="00081BDC">
            <w:pPr>
              <w:pStyle w:val="TableText"/>
              <w:rPr>
                <w:sz w:val="18"/>
              </w:rPr>
            </w:pPr>
            <w:r w:rsidRPr="00A8499B">
              <w:rPr>
                <w:sz w:val="18"/>
              </w:rPr>
              <w:t xml:space="preserve">Verify that the received </w:t>
            </w:r>
            <w:r w:rsidRPr="00A8499B">
              <w:rPr>
                <w:sz w:val="18"/>
                <w:lang w:val="en-US"/>
              </w:rPr>
              <w:t>AuthenticateServerResponse</w:t>
            </w:r>
            <w:r w:rsidRPr="00A8499B">
              <w:rPr>
                <w:sz w:val="18"/>
              </w:rPr>
              <w:t xml:space="preserve"> is structured as follow</w:t>
            </w:r>
            <w:r>
              <w:rPr>
                <w:sz w:val="18"/>
              </w:rPr>
              <w:t>:</w:t>
            </w:r>
          </w:p>
          <w:p w14:paraId="085906B9" w14:textId="77777777" w:rsidR="00081BDC" w:rsidRPr="00A8499B" w:rsidRDefault="00081BDC" w:rsidP="00081BDC">
            <w:pPr>
              <w:pStyle w:val="ASN1Code"/>
              <w:rPr>
                <w:sz w:val="18"/>
              </w:rPr>
            </w:pPr>
            <w:r w:rsidRPr="00A8499B">
              <w:rPr>
                <w:sz w:val="18"/>
              </w:rPr>
              <w:t>resp AuthenticateServerResponse ::= authenticateResponseOk : {</w:t>
            </w:r>
          </w:p>
          <w:p w14:paraId="5A6389D3" w14:textId="77777777" w:rsidR="00081BDC" w:rsidRPr="00A8499B" w:rsidRDefault="00081BDC" w:rsidP="00081BDC">
            <w:pPr>
              <w:pStyle w:val="ASN1Code"/>
              <w:rPr>
                <w:sz w:val="18"/>
              </w:rPr>
            </w:pPr>
            <w:r w:rsidRPr="00A8499B">
              <w:rPr>
                <w:sz w:val="18"/>
              </w:rPr>
              <w:lastRenderedPageBreak/>
              <w:t xml:space="preserve">  euiccSigned1 {</w:t>
            </w:r>
          </w:p>
          <w:p w14:paraId="37AB3A58" w14:textId="77777777" w:rsidR="00081BDC" w:rsidRPr="00A8499B" w:rsidRDefault="00081BDC" w:rsidP="00081BDC">
            <w:pPr>
              <w:pStyle w:val="ASN1Code"/>
              <w:rPr>
                <w:sz w:val="18"/>
              </w:rPr>
            </w:pPr>
            <w:r w:rsidRPr="00A8499B">
              <w:rPr>
                <w:sz w:val="18"/>
              </w:rPr>
              <w:t xml:space="preserve">    transactionId &lt;S_TRANSACTION_ID&gt;,</w:t>
            </w:r>
          </w:p>
          <w:p w14:paraId="3EEA21E1" w14:textId="77777777" w:rsidR="00081BDC" w:rsidRPr="00A8499B" w:rsidRDefault="00081BDC" w:rsidP="00081BDC">
            <w:pPr>
              <w:pStyle w:val="ASN1Code"/>
              <w:rPr>
                <w:sz w:val="18"/>
                <w:lang w:val="fr-FR"/>
              </w:rPr>
            </w:pPr>
            <w:r w:rsidRPr="00A8499B">
              <w:rPr>
                <w:sz w:val="18"/>
              </w:rPr>
              <w:t xml:space="preserve">    </w:t>
            </w:r>
            <w:r>
              <w:rPr>
                <w:sz w:val="18"/>
              </w:rPr>
              <w:t>...</w:t>
            </w:r>
          </w:p>
          <w:p w14:paraId="37227B66" w14:textId="77777777" w:rsidR="00081BDC" w:rsidRPr="00A8499B" w:rsidRDefault="00081BDC" w:rsidP="00081BDC">
            <w:pPr>
              <w:pStyle w:val="ASN1Code"/>
              <w:rPr>
                <w:sz w:val="18"/>
                <w:lang w:val="fr-FR"/>
              </w:rPr>
            </w:pPr>
            <w:r w:rsidRPr="00A8499B">
              <w:rPr>
                <w:sz w:val="18"/>
                <w:lang w:val="fr-FR"/>
              </w:rPr>
              <w:t xml:space="preserve">  },</w:t>
            </w:r>
          </w:p>
          <w:p w14:paraId="40E4B68C" w14:textId="77777777" w:rsidR="00081BDC" w:rsidRPr="00A8499B" w:rsidRDefault="00081BDC" w:rsidP="00081BDC">
            <w:pPr>
              <w:pStyle w:val="ASN1Code"/>
              <w:rPr>
                <w:i/>
                <w:sz w:val="18"/>
              </w:rPr>
            </w:pPr>
            <w:r w:rsidRPr="00A8499B">
              <w:rPr>
                <w:sz w:val="18"/>
                <w:lang w:val="fr-FR"/>
              </w:rPr>
              <w:t xml:space="preserve">  </w:t>
            </w:r>
            <w:r>
              <w:rPr>
                <w:sz w:val="18"/>
                <w:lang w:val="fr-FR"/>
              </w:rPr>
              <w:t>...</w:t>
            </w:r>
          </w:p>
          <w:p w14:paraId="46D12B99" w14:textId="213BDF12" w:rsidR="00081BDC" w:rsidRPr="001A61A6" w:rsidRDefault="00081BDC" w:rsidP="00081BDC">
            <w:pPr>
              <w:pStyle w:val="TableContentLeft"/>
            </w:pPr>
            <w:r w:rsidRPr="00A8499B">
              <w:t>}</w:t>
            </w:r>
          </w:p>
        </w:tc>
      </w:tr>
      <w:tr w:rsidR="00DA3311" w:rsidRPr="009E7689" w14:paraId="08EA3DF1" w14:textId="77777777" w:rsidTr="009E7689">
        <w:trPr>
          <w:trHeight w:val="314"/>
          <w:jc w:val="center"/>
        </w:trPr>
        <w:tc>
          <w:tcPr>
            <w:tcW w:w="385" w:type="pct"/>
            <w:shd w:val="clear" w:color="auto" w:fill="auto"/>
            <w:vAlign w:val="center"/>
          </w:tcPr>
          <w:p w14:paraId="0AE72966" w14:textId="77777777" w:rsidR="00DA3311" w:rsidRPr="009E7689" w:rsidRDefault="00DA3311" w:rsidP="00DE698C">
            <w:pPr>
              <w:pStyle w:val="TableContentLeft"/>
            </w:pPr>
            <w:r w:rsidRPr="009E7689">
              <w:lastRenderedPageBreak/>
              <w:t>1</w:t>
            </w:r>
          </w:p>
        </w:tc>
        <w:tc>
          <w:tcPr>
            <w:tcW w:w="650" w:type="pct"/>
            <w:shd w:val="clear" w:color="auto" w:fill="auto"/>
            <w:vAlign w:val="center"/>
          </w:tcPr>
          <w:p w14:paraId="612BEAAC" w14:textId="77777777" w:rsidR="00DA3311" w:rsidRPr="009E7689" w:rsidRDefault="00DA3311" w:rsidP="00DE698C">
            <w:pPr>
              <w:pStyle w:val="TableContentLeft"/>
            </w:pPr>
            <w:r w:rsidRPr="009E7689">
              <w:t xml:space="preserve">S_LPAd </w:t>
            </w:r>
            <w:r w:rsidRPr="009E7689">
              <w:rPr>
                <w:rFonts w:hint="eastAsia"/>
              </w:rPr>
              <w:t>→</w:t>
            </w:r>
            <w:r w:rsidRPr="009E7689">
              <w:t xml:space="preserve"> eUICC</w:t>
            </w:r>
          </w:p>
        </w:tc>
        <w:tc>
          <w:tcPr>
            <w:tcW w:w="2013" w:type="pct"/>
            <w:shd w:val="clear" w:color="auto" w:fill="auto"/>
            <w:vAlign w:val="center"/>
          </w:tcPr>
          <w:p w14:paraId="6CD6A04C" w14:textId="77777777" w:rsidR="00DA3311" w:rsidRPr="009E7689" w:rsidRDefault="00DA3311" w:rsidP="00DE698C">
            <w:pPr>
              <w:pStyle w:val="TableContentLeft"/>
            </w:pPr>
            <w:r w:rsidRPr="009E7689">
              <w:t>MTD_STORE_DATA(</w:t>
            </w:r>
          </w:p>
          <w:p w14:paraId="00D07F52" w14:textId="77777777" w:rsidR="00DA3311" w:rsidRPr="009E7689" w:rsidRDefault="00DA3311" w:rsidP="00DE698C">
            <w:pPr>
              <w:pStyle w:val="TableContentLeft"/>
            </w:pPr>
            <w:r w:rsidRPr="009E7689">
              <w:t xml:space="preserve">   #GET_RAT)</w:t>
            </w:r>
          </w:p>
        </w:tc>
        <w:tc>
          <w:tcPr>
            <w:tcW w:w="1952" w:type="pct"/>
            <w:shd w:val="clear" w:color="auto" w:fill="auto"/>
            <w:vAlign w:val="center"/>
          </w:tcPr>
          <w:p w14:paraId="59B11C11" w14:textId="77777777" w:rsidR="00DA3311" w:rsidRPr="009E7689" w:rsidRDefault="00DA3311" w:rsidP="00DE698C">
            <w:pPr>
              <w:pStyle w:val="TableContentLeft"/>
            </w:pPr>
            <w:r w:rsidRPr="009E7689">
              <w:t>#R_DEFAULT_RAT with exact same structure and order</w:t>
            </w:r>
          </w:p>
          <w:p w14:paraId="7A8EA99D" w14:textId="77777777" w:rsidR="00DA3311" w:rsidRPr="009E7689" w:rsidRDefault="00DA3311" w:rsidP="00DE698C">
            <w:pPr>
              <w:pStyle w:val="TableContentLeft"/>
            </w:pPr>
            <w:r w:rsidRPr="009E7689">
              <w:t xml:space="preserve">SW = 0x9000 </w:t>
            </w:r>
          </w:p>
        </w:tc>
      </w:tr>
      <w:tr w:rsidR="00DA3311" w:rsidRPr="009E7689" w14:paraId="0A3A5D5C" w14:textId="77777777" w:rsidTr="009E7689">
        <w:trPr>
          <w:trHeight w:val="314"/>
          <w:jc w:val="center"/>
        </w:trPr>
        <w:tc>
          <w:tcPr>
            <w:tcW w:w="385" w:type="pct"/>
            <w:shd w:val="clear" w:color="auto" w:fill="auto"/>
            <w:vAlign w:val="center"/>
          </w:tcPr>
          <w:p w14:paraId="1D56EE91" w14:textId="77777777" w:rsidR="00DA3311" w:rsidRPr="009E7689" w:rsidRDefault="00DA3311" w:rsidP="00DE698C">
            <w:pPr>
              <w:pStyle w:val="TableContentLeft"/>
            </w:pPr>
            <w:r w:rsidRPr="009E7689">
              <w:t>2</w:t>
            </w:r>
          </w:p>
        </w:tc>
        <w:tc>
          <w:tcPr>
            <w:tcW w:w="650" w:type="pct"/>
            <w:shd w:val="clear" w:color="auto" w:fill="auto"/>
            <w:vAlign w:val="center"/>
          </w:tcPr>
          <w:p w14:paraId="2B0AE401" w14:textId="77777777" w:rsidR="00DA3311" w:rsidRPr="009E7689" w:rsidRDefault="00DA3311" w:rsidP="00DE698C">
            <w:pPr>
              <w:pStyle w:val="TableContentLeft"/>
            </w:pPr>
            <w:r w:rsidRPr="009E7689">
              <w:t xml:space="preserve">S_LPAd </w:t>
            </w:r>
            <w:r w:rsidRPr="009E7689">
              <w:rPr>
                <w:rFonts w:hint="eastAsia"/>
              </w:rPr>
              <w:t>→</w:t>
            </w:r>
            <w:r w:rsidRPr="009E7689">
              <w:t xml:space="preserve"> eUICC</w:t>
            </w:r>
          </w:p>
        </w:tc>
        <w:tc>
          <w:tcPr>
            <w:tcW w:w="2013" w:type="pct"/>
            <w:shd w:val="clear" w:color="auto" w:fill="auto"/>
            <w:vAlign w:val="center"/>
          </w:tcPr>
          <w:p w14:paraId="5BD9BE19" w14:textId="77777777" w:rsidR="00DA3311" w:rsidRPr="009E7689" w:rsidRDefault="00DA3311" w:rsidP="00DE698C">
            <w:pPr>
              <w:pStyle w:val="TableContentLeft"/>
            </w:pPr>
            <w:r w:rsidRPr="009E7689">
              <w:t>MTD_STORE_DATA(</w:t>
            </w:r>
          </w:p>
          <w:p w14:paraId="4B5EA6B7" w14:textId="77777777" w:rsidR="00DA3311" w:rsidRPr="009E7689" w:rsidRDefault="00DA3311" w:rsidP="00DE698C">
            <w:pPr>
              <w:pStyle w:val="TableContentLeft"/>
            </w:pPr>
            <w:r w:rsidRPr="009E7689">
              <w:t xml:space="preserve">   #GET_PROFILES_INFO_ALL)</w:t>
            </w:r>
          </w:p>
        </w:tc>
        <w:tc>
          <w:tcPr>
            <w:tcW w:w="1952" w:type="pct"/>
            <w:shd w:val="clear" w:color="auto" w:fill="auto"/>
            <w:vAlign w:val="center"/>
          </w:tcPr>
          <w:p w14:paraId="092E87F6" w14:textId="77777777" w:rsidR="00DA3311" w:rsidRPr="009E7689" w:rsidRDefault="00DA3311" w:rsidP="00DE698C">
            <w:pPr>
              <w:pStyle w:val="TableContentLeft"/>
              <w:rPr>
                <w:lang w:val="it-IT"/>
              </w:rPr>
            </w:pPr>
            <w:r w:rsidRPr="009E7689">
              <w:rPr>
                <w:lang w:val="it-IT"/>
              </w:rPr>
              <w:t>response ProfileInfoListResponse::= profileInfoListOk: {</w:t>
            </w:r>
          </w:p>
          <w:p w14:paraId="592294CC" w14:textId="77777777" w:rsidR="00DA3311" w:rsidRPr="009E7689" w:rsidRDefault="00DA3311" w:rsidP="00DE698C">
            <w:pPr>
              <w:pStyle w:val="TableContentLeft"/>
              <w:rPr>
                <w:lang w:val="it-IT"/>
              </w:rPr>
            </w:pPr>
            <w:r w:rsidRPr="009E7689">
              <w:rPr>
                <w:lang w:val="it-IT"/>
              </w:rPr>
              <w:t xml:space="preserve">  #PROFILE_INFO1</w:t>
            </w:r>
          </w:p>
          <w:p w14:paraId="1EB34B4D" w14:textId="77777777" w:rsidR="00DA3311" w:rsidRPr="009E7689" w:rsidRDefault="00DA3311" w:rsidP="00DE698C">
            <w:pPr>
              <w:pStyle w:val="TableContentLeft"/>
              <w:rPr>
                <w:lang w:val="it-IT"/>
              </w:rPr>
            </w:pPr>
            <w:r w:rsidRPr="009E7689">
              <w:rPr>
                <w:lang w:val="it-IT"/>
              </w:rPr>
              <w:t>}</w:t>
            </w:r>
          </w:p>
          <w:p w14:paraId="5F5C7FBE" w14:textId="77777777" w:rsidR="00DA3311" w:rsidRPr="009E7689" w:rsidRDefault="00DA3311" w:rsidP="00DE698C">
            <w:pPr>
              <w:pStyle w:val="TableContentLeft"/>
            </w:pPr>
            <w:r w:rsidRPr="000D6571">
              <w:t>SW = 0x9000</w:t>
            </w:r>
          </w:p>
        </w:tc>
      </w:tr>
      <w:tr w:rsidR="00DA3311" w:rsidRPr="005376DA" w14:paraId="64DE7832" w14:textId="77777777" w:rsidTr="009E7689">
        <w:trPr>
          <w:trHeight w:val="314"/>
          <w:jc w:val="center"/>
        </w:trPr>
        <w:tc>
          <w:tcPr>
            <w:tcW w:w="385" w:type="pct"/>
            <w:shd w:val="clear" w:color="auto" w:fill="auto"/>
            <w:vAlign w:val="center"/>
          </w:tcPr>
          <w:p w14:paraId="7C1C4AD7" w14:textId="77777777" w:rsidR="00DA3311" w:rsidRPr="009E7689" w:rsidRDefault="00DA3311" w:rsidP="00DE698C">
            <w:pPr>
              <w:pStyle w:val="TableContentLeft"/>
            </w:pPr>
            <w:r w:rsidRPr="009E7689">
              <w:t>3</w:t>
            </w:r>
          </w:p>
        </w:tc>
        <w:tc>
          <w:tcPr>
            <w:tcW w:w="650" w:type="pct"/>
            <w:shd w:val="clear" w:color="auto" w:fill="auto"/>
            <w:vAlign w:val="center"/>
          </w:tcPr>
          <w:p w14:paraId="647011B0" w14:textId="77777777" w:rsidR="00DA3311" w:rsidRPr="009E7689" w:rsidRDefault="00DA3311" w:rsidP="00DE698C">
            <w:pPr>
              <w:pStyle w:val="TableContentLeft"/>
              <w:rPr>
                <w:rStyle w:val="PlaceholderText"/>
              </w:rPr>
            </w:pPr>
            <w:r w:rsidRPr="000D6571">
              <w:t xml:space="preserve">S_LPAd </w:t>
            </w:r>
            <w:r w:rsidRPr="009E7689">
              <w:rPr>
                <w:rFonts w:hint="eastAsia"/>
              </w:rPr>
              <w:t>→</w:t>
            </w:r>
            <w:r w:rsidRPr="009E7689">
              <w:t xml:space="preserve"> eUICC</w:t>
            </w:r>
          </w:p>
        </w:tc>
        <w:tc>
          <w:tcPr>
            <w:tcW w:w="2013" w:type="pct"/>
            <w:shd w:val="clear" w:color="auto" w:fill="auto"/>
            <w:vAlign w:val="center"/>
          </w:tcPr>
          <w:p w14:paraId="3A63893F" w14:textId="77777777" w:rsidR="00DA3311" w:rsidRPr="009E7689" w:rsidRDefault="00DA3311" w:rsidP="00DE698C">
            <w:pPr>
              <w:pStyle w:val="TableContentLeft"/>
            </w:pPr>
            <w:r w:rsidRPr="000D6571">
              <w:t>MTD_STORE_DATA_SCRIPT(</w:t>
            </w:r>
          </w:p>
          <w:p w14:paraId="1794F67A" w14:textId="77777777" w:rsidR="00DA3311" w:rsidRPr="009E7689" w:rsidRDefault="00DA3311" w:rsidP="00DE698C">
            <w:pPr>
              <w:pStyle w:val="TableContentLeft"/>
            </w:pPr>
            <w:r w:rsidRPr="009E7689">
              <w:t xml:space="preserve">   #PREP_DOWNLOAD_NO_CC)</w:t>
            </w:r>
          </w:p>
        </w:tc>
        <w:tc>
          <w:tcPr>
            <w:tcW w:w="1952" w:type="pct"/>
            <w:shd w:val="clear" w:color="auto" w:fill="auto"/>
            <w:vAlign w:val="center"/>
          </w:tcPr>
          <w:p w14:paraId="48C06FD3" w14:textId="77777777" w:rsidR="00DA3311" w:rsidRPr="009E7689" w:rsidRDefault="00DA3311" w:rsidP="00DE698C">
            <w:pPr>
              <w:pStyle w:val="TableContentLeft"/>
            </w:pPr>
            <w:r w:rsidRPr="000D6571">
              <w:t>#R_PREP_DOWNLOAD_NO_CC</w:t>
            </w:r>
          </w:p>
          <w:p w14:paraId="198ED2C3" w14:textId="77777777" w:rsidR="00DA3311" w:rsidRPr="005376DA" w:rsidRDefault="00DA3311" w:rsidP="00DE698C">
            <w:pPr>
              <w:pStyle w:val="TableContentLeft"/>
            </w:pPr>
            <w:r w:rsidRPr="009E7689">
              <w:t>SW=0x9000</w:t>
            </w:r>
          </w:p>
        </w:tc>
      </w:tr>
    </w:tbl>
    <w:p w14:paraId="45B608BB" w14:textId="77777777" w:rsidR="00A46E14" w:rsidRPr="009E7689" w:rsidRDefault="00A46E14" w:rsidP="00A46E14">
      <w:pPr>
        <w:pStyle w:val="Heading3"/>
        <w:numPr>
          <w:ilvl w:val="0"/>
          <w:numId w:val="0"/>
        </w:numPr>
        <w:tabs>
          <w:tab w:val="left" w:pos="851"/>
        </w:tabs>
        <w:ind w:left="851" w:hanging="851"/>
        <w:rPr>
          <w:iCs w:val="0"/>
        </w:rPr>
      </w:pPr>
      <w:bookmarkStart w:id="1939" w:name="_Toc483841348"/>
      <w:bookmarkStart w:id="1940" w:name="_Toc14447873"/>
      <w:bookmarkStart w:id="1941" w:name="_Toc161239568"/>
      <w:bookmarkStart w:id="1942" w:name="_Toc188884950"/>
      <w:bookmarkEnd w:id="1938"/>
      <w:r w:rsidRPr="009E7689">
        <w:rPr>
          <w:iCs w:val="0"/>
        </w:rPr>
        <w:t>5.2.4</w:t>
      </w:r>
      <w:r w:rsidRPr="009E7689">
        <w:rPr>
          <w:iCs w:val="0"/>
        </w:rPr>
        <w:tab/>
        <w:t>eUICC File Structure</w:t>
      </w:r>
      <w:bookmarkEnd w:id="1939"/>
      <w:bookmarkEnd w:id="1940"/>
      <w:bookmarkEnd w:id="1941"/>
      <w:bookmarkEnd w:id="1942"/>
    </w:p>
    <w:p w14:paraId="7379BD5B" w14:textId="77777777" w:rsidR="00A46E14" w:rsidRPr="005376DA" w:rsidRDefault="00A46E14" w:rsidP="000C25B1">
      <w:pPr>
        <w:pStyle w:val="Heading4"/>
        <w:numPr>
          <w:ilvl w:val="0"/>
          <w:numId w:val="0"/>
        </w:numPr>
        <w:tabs>
          <w:tab w:val="left" w:pos="1077"/>
        </w:tabs>
        <w:ind w:left="1077" w:hanging="1077"/>
      </w:pPr>
      <w:r w:rsidRPr="005376DA">
        <w:t>5.2.4.1</w:t>
      </w:r>
      <w:r w:rsidRPr="005376DA">
        <w:tab/>
        <w:t>Conformance Requirements</w:t>
      </w:r>
    </w:p>
    <w:p w14:paraId="20623A95" w14:textId="5523189F" w:rsidR="00A46E14" w:rsidRPr="00E8206F" w:rsidRDefault="00A46E14" w:rsidP="00ED643C">
      <w:pPr>
        <w:pStyle w:val="NormalParagraph"/>
      </w:pPr>
      <w:r w:rsidRPr="0035700E">
        <w:rPr>
          <w:b/>
        </w:rPr>
        <w:t>References</w:t>
      </w:r>
    </w:p>
    <w:p w14:paraId="3815C150" w14:textId="48B62C0F" w:rsidR="00DA3311" w:rsidRDefault="00A46E14" w:rsidP="00DA3311">
      <w:pPr>
        <w:pStyle w:val="NormalParagraph"/>
      </w:pPr>
      <w:r w:rsidRPr="00D77742">
        <w:t>GSMA RSP Technical Specification [2]</w:t>
      </w:r>
      <w:r w:rsidR="00DA3311">
        <w:t>:</w:t>
      </w:r>
    </w:p>
    <w:p w14:paraId="35A5FD45" w14:textId="77777777" w:rsidR="00DA3311" w:rsidRDefault="00DA3311" w:rsidP="006D4872">
      <w:pPr>
        <w:pStyle w:val="ListBullet1"/>
      </w:pPr>
      <w:r>
        <w:t>Section 3.4.1, 3.4.2, 3.4.3</w:t>
      </w:r>
    </w:p>
    <w:p w14:paraId="762F0B41" w14:textId="77777777" w:rsidR="00A46E14" w:rsidRPr="005376DA" w:rsidRDefault="00A46E14" w:rsidP="000C25B1">
      <w:pPr>
        <w:pStyle w:val="Heading4"/>
        <w:numPr>
          <w:ilvl w:val="0"/>
          <w:numId w:val="0"/>
        </w:numPr>
        <w:tabs>
          <w:tab w:val="left" w:pos="1077"/>
        </w:tabs>
        <w:ind w:left="1077" w:hanging="1077"/>
      </w:pPr>
      <w:bookmarkStart w:id="1943" w:name="_Hlk118300077"/>
      <w:r w:rsidRPr="005376DA">
        <w:t>5.2.4.2</w:t>
      </w:r>
      <w:r w:rsidRPr="005376DA">
        <w:tab/>
        <w:t>Test Cases</w:t>
      </w:r>
    </w:p>
    <w:p w14:paraId="05CFC044" w14:textId="77777777" w:rsidR="00A46E14" w:rsidRPr="006D4872" w:rsidRDefault="00A46E14" w:rsidP="006D4872">
      <w:pPr>
        <w:pStyle w:val="Heading5"/>
        <w:numPr>
          <w:ilvl w:val="0"/>
          <w:numId w:val="0"/>
        </w:numPr>
        <w:ind w:left="1304" w:hanging="1304"/>
        <w:rPr>
          <w:lang w:val="en-GB"/>
        </w:rPr>
      </w:pPr>
      <w:r w:rsidRPr="006D4872">
        <w:rPr>
          <w:lang w:val="en-GB"/>
        </w:rPr>
        <w:t>5.2.4.2.1</w:t>
      </w:r>
      <w:r w:rsidRPr="006D4872">
        <w:rPr>
          <w:lang w:val="en-GB"/>
        </w:rPr>
        <w:tab/>
        <w:t>TC_eUICC_Default_FileSyste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A46E14" w:rsidRPr="006C0548" w14:paraId="09EF00D1" w14:textId="77777777" w:rsidTr="006D4872">
        <w:trPr>
          <w:jc w:val="center"/>
        </w:trPr>
        <w:tc>
          <w:tcPr>
            <w:tcW w:w="5000" w:type="pct"/>
            <w:gridSpan w:val="2"/>
            <w:shd w:val="clear" w:color="auto" w:fill="BFBFBF" w:themeFill="background1" w:themeFillShade="BF"/>
            <w:vAlign w:val="center"/>
          </w:tcPr>
          <w:p w14:paraId="0E0FA9BA" w14:textId="77777777" w:rsidR="00A46E14" w:rsidRPr="006D4872" w:rsidRDefault="00A46E14" w:rsidP="00DE698C">
            <w:pPr>
              <w:pStyle w:val="TableHeaderGray"/>
              <w:rPr>
                <w:rStyle w:val="PlaceholderText"/>
                <w:rFonts w:eastAsia="SimSun"/>
                <w:color w:val="auto"/>
                <w:lang w:val="en-GB" w:eastAsia="de-DE"/>
              </w:rPr>
            </w:pPr>
            <w:r w:rsidRPr="006D4872">
              <w:rPr>
                <w:lang w:val="en-GB"/>
              </w:rPr>
              <w:t>General Initial Conditions</w:t>
            </w:r>
          </w:p>
        </w:tc>
      </w:tr>
      <w:tr w:rsidR="00A46E14" w:rsidRPr="006C0548" w14:paraId="3D661B8F" w14:textId="77777777" w:rsidTr="006D4872">
        <w:trPr>
          <w:jc w:val="center"/>
        </w:trPr>
        <w:tc>
          <w:tcPr>
            <w:tcW w:w="1294" w:type="pct"/>
            <w:shd w:val="clear" w:color="auto" w:fill="BFBFBF" w:themeFill="background1" w:themeFillShade="BF"/>
            <w:vAlign w:val="center"/>
          </w:tcPr>
          <w:p w14:paraId="30FF06E7" w14:textId="77777777" w:rsidR="00A46E14" w:rsidRPr="006C0548" w:rsidRDefault="00A46E14" w:rsidP="00DE698C">
            <w:pPr>
              <w:pStyle w:val="TableHeaderGray"/>
              <w:rPr>
                <w:lang w:val="en-GB"/>
              </w:rPr>
            </w:pPr>
            <w:r w:rsidRPr="006C0548">
              <w:rPr>
                <w:lang w:val="en-GB"/>
              </w:rPr>
              <w:t>Entity</w:t>
            </w:r>
          </w:p>
        </w:tc>
        <w:tc>
          <w:tcPr>
            <w:tcW w:w="3706" w:type="pct"/>
            <w:shd w:val="clear" w:color="auto" w:fill="BFBFBF" w:themeFill="background1" w:themeFillShade="BF"/>
            <w:vAlign w:val="center"/>
          </w:tcPr>
          <w:p w14:paraId="42B88F81" w14:textId="77777777" w:rsidR="00A46E14" w:rsidRPr="00B33824" w:rsidRDefault="00A46E14" w:rsidP="00DE698C">
            <w:pPr>
              <w:pStyle w:val="TableHeaderGray"/>
              <w:rPr>
                <w:rStyle w:val="PlaceholderText"/>
                <w:rFonts w:eastAsia="SimSun"/>
                <w:color w:val="auto"/>
                <w:lang w:val="en-GB" w:eastAsia="de-DE"/>
              </w:rPr>
            </w:pPr>
            <w:r w:rsidRPr="006D4872">
              <w:rPr>
                <w:lang w:val="en-GB" w:eastAsia="de-DE"/>
              </w:rPr>
              <w:t>Description of the general initial condition</w:t>
            </w:r>
          </w:p>
        </w:tc>
      </w:tr>
      <w:tr w:rsidR="00A46E14" w:rsidRPr="006C0548" w14:paraId="7C6AD37C" w14:textId="77777777" w:rsidTr="006D4872">
        <w:trPr>
          <w:jc w:val="center"/>
        </w:trPr>
        <w:tc>
          <w:tcPr>
            <w:tcW w:w="1294" w:type="pct"/>
            <w:vAlign w:val="center"/>
          </w:tcPr>
          <w:p w14:paraId="113C12AC" w14:textId="77777777" w:rsidR="00A46E14" w:rsidRPr="006C0548" w:rsidRDefault="00A46E14" w:rsidP="006D4872">
            <w:pPr>
              <w:pStyle w:val="TableText"/>
            </w:pPr>
            <w:r w:rsidRPr="006C0548">
              <w:t>eUICC</w:t>
            </w:r>
          </w:p>
        </w:tc>
        <w:tc>
          <w:tcPr>
            <w:tcW w:w="3706" w:type="pct"/>
            <w:vAlign w:val="center"/>
          </w:tcPr>
          <w:p w14:paraId="48A4FC2B" w14:textId="4DFCBC44" w:rsidR="00A46E14" w:rsidRPr="006C0548" w:rsidRDefault="00A46E14" w:rsidP="006D4872">
            <w:pPr>
              <w:pStyle w:val="TableText"/>
            </w:pPr>
            <w:r w:rsidRPr="006C0548">
              <w:t>There is no Profile installed in the eUICC</w:t>
            </w:r>
            <w:r w:rsidR="00DA3311" w:rsidRPr="006C0548">
              <w:t>.</w:t>
            </w:r>
          </w:p>
        </w:tc>
      </w:tr>
    </w:tbl>
    <w:p w14:paraId="29404265" w14:textId="16A655CB" w:rsidR="00A46E14" w:rsidRPr="006D4872" w:rsidRDefault="00A46E14" w:rsidP="00A46E14">
      <w:pPr>
        <w:pStyle w:val="Heading6no"/>
        <w:rPr>
          <w:lang w:val="en-GB"/>
        </w:rPr>
      </w:pPr>
      <w:r w:rsidRPr="006D4872">
        <w:rPr>
          <w:lang w:val="en-GB"/>
        </w:rPr>
        <w:t>Test Sequence #01 Nominal: Default file system available</w:t>
      </w:r>
    </w:p>
    <w:p w14:paraId="213FEA65" w14:textId="77777777" w:rsidR="00A46E14" w:rsidRPr="00B33824" w:rsidRDefault="00A46E14" w:rsidP="00A46E14">
      <w:pPr>
        <w:pStyle w:val="NormalParagraph"/>
      </w:pPr>
      <w:r w:rsidRPr="00B33824">
        <w:t>The purpose of this test is to verify that if there is no Profile on the eUICC, the eUICC still ensures a file system to the Devi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4"/>
        <w:gridCol w:w="1496"/>
        <w:gridCol w:w="3417"/>
        <w:gridCol w:w="3283"/>
      </w:tblGrid>
      <w:tr w:rsidR="00DA3311" w:rsidRPr="006C0548" w14:paraId="5176B628" w14:textId="77777777" w:rsidTr="006D4872">
        <w:trPr>
          <w:trHeight w:val="314"/>
          <w:jc w:val="center"/>
        </w:trPr>
        <w:tc>
          <w:tcPr>
            <w:tcW w:w="452" w:type="pct"/>
            <w:shd w:val="clear" w:color="auto" w:fill="C00000"/>
            <w:vAlign w:val="center"/>
          </w:tcPr>
          <w:p w14:paraId="2C0FE608" w14:textId="77777777" w:rsidR="00DA3311" w:rsidRPr="006D4872" w:rsidRDefault="00DA3311" w:rsidP="006D4872">
            <w:pPr>
              <w:pStyle w:val="TableHeader"/>
              <w:rPr>
                <w:lang w:val="en-GB"/>
              </w:rPr>
            </w:pPr>
            <w:r w:rsidRPr="006D4872">
              <w:rPr>
                <w:lang w:val="en-GB"/>
              </w:rPr>
              <w:t>Step</w:t>
            </w:r>
          </w:p>
        </w:tc>
        <w:tc>
          <w:tcPr>
            <w:tcW w:w="830" w:type="pct"/>
            <w:shd w:val="clear" w:color="auto" w:fill="C00000"/>
            <w:vAlign w:val="center"/>
          </w:tcPr>
          <w:p w14:paraId="78F8835D" w14:textId="77777777" w:rsidR="00DA3311" w:rsidRPr="006D4872" w:rsidRDefault="00DA3311" w:rsidP="006D4872">
            <w:pPr>
              <w:pStyle w:val="TableHeader"/>
              <w:rPr>
                <w:lang w:val="en-GB"/>
              </w:rPr>
            </w:pPr>
            <w:r w:rsidRPr="006D4872">
              <w:rPr>
                <w:lang w:val="en-GB"/>
              </w:rPr>
              <w:t>Direction</w:t>
            </w:r>
          </w:p>
        </w:tc>
        <w:tc>
          <w:tcPr>
            <w:tcW w:w="1896" w:type="pct"/>
            <w:shd w:val="clear" w:color="auto" w:fill="C00000"/>
            <w:vAlign w:val="center"/>
          </w:tcPr>
          <w:p w14:paraId="70D48B68" w14:textId="77777777" w:rsidR="00DA3311" w:rsidRPr="006D4872" w:rsidRDefault="00DA3311" w:rsidP="006D4872">
            <w:pPr>
              <w:pStyle w:val="TableHeader"/>
              <w:rPr>
                <w:lang w:val="en-GB"/>
              </w:rPr>
            </w:pPr>
            <w:r w:rsidRPr="006D4872">
              <w:rPr>
                <w:lang w:val="en-GB"/>
              </w:rPr>
              <w:t>Sequence / Description</w:t>
            </w:r>
          </w:p>
        </w:tc>
        <w:tc>
          <w:tcPr>
            <w:tcW w:w="1822" w:type="pct"/>
            <w:shd w:val="clear" w:color="auto" w:fill="C00000"/>
            <w:vAlign w:val="center"/>
          </w:tcPr>
          <w:p w14:paraId="24F5021B" w14:textId="77777777" w:rsidR="00DA3311" w:rsidRPr="006D4872" w:rsidRDefault="00DA3311" w:rsidP="006D4872">
            <w:pPr>
              <w:pStyle w:val="TableHeader"/>
              <w:rPr>
                <w:lang w:val="en-GB"/>
              </w:rPr>
            </w:pPr>
            <w:r w:rsidRPr="006D4872">
              <w:rPr>
                <w:lang w:val="en-GB"/>
              </w:rPr>
              <w:t>Expected result</w:t>
            </w:r>
          </w:p>
        </w:tc>
      </w:tr>
      <w:tr w:rsidR="00DA3311" w:rsidRPr="006C0548" w14:paraId="151B0EC8" w14:textId="77777777" w:rsidTr="006D4872">
        <w:trPr>
          <w:trHeight w:val="314"/>
          <w:jc w:val="center"/>
        </w:trPr>
        <w:tc>
          <w:tcPr>
            <w:tcW w:w="452" w:type="pct"/>
            <w:shd w:val="clear" w:color="auto" w:fill="auto"/>
            <w:vAlign w:val="center"/>
          </w:tcPr>
          <w:p w14:paraId="5236FB51" w14:textId="77777777" w:rsidR="00DA3311" w:rsidRPr="006C0548" w:rsidRDefault="00DA3311" w:rsidP="00DE698C">
            <w:pPr>
              <w:pStyle w:val="TableContentLeft"/>
            </w:pPr>
            <w:r w:rsidRPr="006C0548">
              <w:t>1</w:t>
            </w:r>
          </w:p>
        </w:tc>
        <w:tc>
          <w:tcPr>
            <w:tcW w:w="830" w:type="pct"/>
            <w:shd w:val="clear" w:color="auto" w:fill="auto"/>
            <w:vAlign w:val="center"/>
          </w:tcPr>
          <w:p w14:paraId="225423A6" w14:textId="77777777" w:rsidR="00DA3311" w:rsidRPr="006C0548" w:rsidRDefault="00DA3311" w:rsidP="00DE698C">
            <w:pPr>
              <w:pStyle w:val="TableContentLeft"/>
            </w:pPr>
            <w:r w:rsidRPr="006C0548">
              <w:t xml:space="preserve">S_Device </w:t>
            </w:r>
            <w:r w:rsidRPr="006C0548">
              <w:rPr>
                <w:rFonts w:hint="eastAsia"/>
              </w:rPr>
              <w:t>→</w:t>
            </w:r>
            <w:r w:rsidRPr="006C0548">
              <w:t xml:space="preserve"> eUICC</w:t>
            </w:r>
          </w:p>
        </w:tc>
        <w:tc>
          <w:tcPr>
            <w:tcW w:w="1896" w:type="pct"/>
            <w:shd w:val="clear" w:color="auto" w:fill="auto"/>
            <w:vAlign w:val="center"/>
          </w:tcPr>
          <w:p w14:paraId="10E86D40" w14:textId="77777777" w:rsidR="00DA3311" w:rsidRPr="006C0548" w:rsidRDefault="00DA3311" w:rsidP="00DE698C">
            <w:pPr>
              <w:pStyle w:val="TableContentLeft"/>
            </w:pPr>
            <w:r w:rsidRPr="006C0548">
              <w:t>RESET</w:t>
            </w:r>
          </w:p>
        </w:tc>
        <w:tc>
          <w:tcPr>
            <w:tcW w:w="1822" w:type="pct"/>
            <w:shd w:val="clear" w:color="auto" w:fill="auto"/>
            <w:vAlign w:val="center"/>
          </w:tcPr>
          <w:p w14:paraId="3FB3F0D7" w14:textId="77777777" w:rsidR="00DA3311" w:rsidRPr="006C0548" w:rsidRDefault="00DA3311" w:rsidP="00DE698C">
            <w:pPr>
              <w:pStyle w:val="TableContentLeft"/>
            </w:pPr>
            <w:r w:rsidRPr="006C0548">
              <w:t>ATR present</w:t>
            </w:r>
          </w:p>
        </w:tc>
      </w:tr>
      <w:tr w:rsidR="00DA3311" w:rsidRPr="006C0548" w14:paraId="19E9BDB2" w14:textId="77777777" w:rsidTr="006D4872">
        <w:trPr>
          <w:trHeight w:val="314"/>
          <w:jc w:val="center"/>
        </w:trPr>
        <w:tc>
          <w:tcPr>
            <w:tcW w:w="452" w:type="pct"/>
            <w:shd w:val="clear" w:color="auto" w:fill="auto"/>
            <w:vAlign w:val="center"/>
          </w:tcPr>
          <w:p w14:paraId="4A12D1B7" w14:textId="77777777" w:rsidR="00DA3311" w:rsidRPr="006C0548" w:rsidRDefault="00DA3311" w:rsidP="00DE698C">
            <w:pPr>
              <w:pStyle w:val="TableContentLeft"/>
            </w:pPr>
            <w:r w:rsidRPr="006C0548">
              <w:t>2</w:t>
            </w:r>
          </w:p>
        </w:tc>
        <w:tc>
          <w:tcPr>
            <w:tcW w:w="830" w:type="pct"/>
            <w:shd w:val="clear" w:color="auto" w:fill="auto"/>
            <w:vAlign w:val="center"/>
          </w:tcPr>
          <w:p w14:paraId="4F04491F" w14:textId="77777777" w:rsidR="00DA3311" w:rsidRPr="006C0548" w:rsidRDefault="00DA3311" w:rsidP="00DE698C">
            <w:pPr>
              <w:pStyle w:val="TableContentLeft"/>
            </w:pPr>
            <w:r w:rsidRPr="006C0548">
              <w:t xml:space="preserve">S_Device </w:t>
            </w:r>
            <w:r w:rsidRPr="006C0548">
              <w:rPr>
                <w:rFonts w:hint="eastAsia"/>
              </w:rPr>
              <w:t>→</w:t>
            </w:r>
            <w:r w:rsidRPr="006C0548">
              <w:t xml:space="preserve"> eUICC</w:t>
            </w:r>
          </w:p>
        </w:tc>
        <w:tc>
          <w:tcPr>
            <w:tcW w:w="1896" w:type="pct"/>
            <w:shd w:val="clear" w:color="auto" w:fill="auto"/>
            <w:vAlign w:val="center"/>
          </w:tcPr>
          <w:p w14:paraId="72761CD3" w14:textId="77777777" w:rsidR="00DA3311" w:rsidRPr="006C0548" w:rsidRDefault="00DA3311" w:rsidP="00DE698C">
            <w:pPr>
              <w:pStyle w:val="TableContentLeft"/>
            </w:pPr>
            <w:r w:rsidRPr="006C0548">
              <w:t>[SELECT_MF]</w:t>
            </w:r>
          </w:p>
        </w:tc>
        <w:tc>
          <w:tcPr>
            <w:tcW w:w="1822" w:type="pct"/>
            <w:shd w:val="clear" w:color="auto" w:fill="auto"/>
            <w:vAlign w:val="center"/>
          </w:tcPr>
          <w:p w14:paraId="383CC071" w14:textId="77777777" w:rsidR="00DA3311" w:rsidRPr="006C0548" w:rsidRDefault="00DA3311" w:rsidP="00DE698C">
            <w:pPr>
              <w:pStyle w:val="TableContentLeft"/>
            </w:pPr>
            <w:r w:rsidRPr="006C0548">
              <w:t>FCP Template present with tag 0xA5 (Proprietary Information) containing 0x87 01 01 (Supported system commands = TERMINAL CAPABILITY)</w:t>
            </w:r>
          </w:p>
          <w:p w14:paraId="0DAF7736" w14:textId="77777777" w:rsidR="00DA3311" w:rsidRPr="006C0548" w:rsidRDefault="00DA3311" w:rsidP="00DE698C">
            <w:pPr>
              <w:pStyle w:val="TableContentLeft"/>
            </w:pPr>
            <w:r w:rsidRPr="006C0548">
              <w:t>SW=0x9000</w:t>
            </w:r>
          </w:p>
        </w:tc>
      </w:tr>
      <w:tr w:rsidR="00DA3311" w:rsidRPr="006C0548" w14:paraId="62906387" w14:textId="77777777" w:rsidTr="006D4872">
        <w:trPr>
          <w:trHeight w:val="314"/>
          <w:jc w:val="center"/>
        </w:trPr>
        <w:tc>
          <w:tcPr>
            <w:tcW w:w="452" w:type="pct"/>
            <w:shd w:val="clear" w:color="auto" w:fill="auto"/>
            <w:vAlign w:val="center"/>
          </w:tcPr>
          <w:p w14:paraId="371F1834" w14:textId="77777777" w:rsidR="00DA3311" w:rsidRPr="006C0548" w:rsidRDefault="00DA3311" w:rsidP="00DE698C">
            <w:pPr>
              <w:pStyle w:val="TableContentLeft"/>
            </w:pPr>
            <w:r w:rsidRPr="006C0548">
              <w:lastRenderedPageBreak/>
              <w:t>3</w:t>
            </w:r>
          </w:p>
        </w:tc>
        <w:tc>
          <w:tcPr>
            <w:tcW w:w="830" w:type="pct"/>
            <w:shd w:val="clear" w:color="auto" w:fill="auto"/>
            <w:vAlign w:val="center"/>
          </w:tcPr>
          <w:p w14:paraId="3EF041C1" w14:textId="77777777" w:rsidR="00DA3311" w:rsidRPr="006C0548" w:rsidRDefault="00DA3311" w:rsidP="00DE698C">
            <w:pPr>
              <w:pStyle w:val="TableContentLeft"/>
            </w:pPr>
            <w:r w:rsidRPr="006C0548">
              <w:t xml:space="preserve">S_Device </w:t>
            </w:r>
            <w:r w:rsidRPr="006C0548">
              <w:rPr>
                <w:rFonts w:hint="eastAsia"/>
              </w:rPr>
              <w:t>→</w:t>
            </w:r>
            <w:r w:rsidRPr="006C0548">
              <w:t xml:space="preserve"> eUICC</w:t>
            </w:r>
          </w:p>
        </w:tc>
        <w:tc>
          <w:tcPr>
            <w:tcW w:w="1896" w:type="pct"/>
            <w:shd w:val="clear" w:color="auto" w:fill="auto"/>
            <w:vAlign w:val="center"/>
          </w:tcPr>
          <w:p w14:paraId="2217722A" w14:textId="77777777" w:rsidR="00DA3311" w:rsidRPr="006C0548" w:rsidRDefault="00DA3311" w:rsidP="00DE698C">
            <w:pPr>
              <w:pStyle w:val="TableContentLeft"/>
            </w:pPr>
            <w:r w:rsidRPr="006C0548">
              <w:t>[TERMINAL_CAPABILITY_LPAd]</w:t>
            </w:r>
          </w:p>
        </w:tc>
        <w:tc>
          <w:tcPr>
            <w:tcW w:w="1822" w:type="pct"/>
            <w:shd w:val="clear" w:color="auto" w:fill="auto"/>
            <w:vAlign w:val="center"/>
          </w:tcPr>
          <w:p w14:paraId="7883820E" w14:textId="77777777" w:rsidR="00DA3311" w:rsidRPr="006C0548" w:rsidRDefault="00DA3311" w:rsidP="00DE698C">
            <w:pPr>
              <w:pStyle w:val="TableContentLeft"/>
            </w:pPr>
            <w:r w:rsidRPr="006C0548">
              <w:t>SW=</w:t>
            </w:r>
            <w:r w:rsidRPr="006C0548" w:rsidDel="0085769D">
              <w:t>0x9000</w:t>
            </w:r>
          </w:p>
        </w:tc>
      </w:tr>
      <w:tr w:rsidR="00DA3311" w:rsidRPr="005376DA" w14:paraId="71148A45" w14:textId="77777777" w:rsidTr="006D4872">
        <w:trPr>
          <w:trHeight w:val="314"/>
          <w:jc w:val="center"/>
        </w:trPr>
        <w:tc>
          <w:tcPr>
            <w:tcW w:w="452" w:type="pct"/>
            <w:shd w:val="clear" w:color="auto" w:fill="auto"/>
            <w:vAlign w:val="center"/>
          </w:tcPr>
          <w:p w14:paraId="58470BCE" w14:textId="77777777" w:rsidR="00DA3311" w:rsidRPr="006C0548" w:rsidRDefault="00DA3311" w:rsidP="00DE698C">
            <w:pPr>
              <w:pStyle w:val="TableContentLeft"/>
            </w:pPr>
            <w:r w:rsidRPr="006C0548">
              <w:t>4</w:t>
            </w:r>
          </w:p>
        </w:tc>
        <w:tc>
          <w:tcPr>
            <w:tcW w:w="830" w:type="pct"/>
            <w:shd w:val="clear" w:color="auto" w:fill="auto"/>
            <w:vAlign w:val="center"/>
          </w:tcPr>
          <w:p w14:paraId="389CCEE7" w14:textId="77777777" w:rsidR="00DA3311" w:rsidRPr="006C0548" w:rsidRDefault="00DA3311" w:rsidP="00DE698C">
            <w:pPr>
              <w:pStyle w:val="TableContentLeft"/>
            </w:pPr>
            <w:r w:rsidRPr="006C0548">
              <w:t xml:space="preserve">S_Device </w:t>
            </w:r>
            <w:r w:rsidRPr="006C0548">
              <w:rPr>
                <w:rFonts w:hint="eastAsia"/>
              </w:rPr>
              <w:t>→</w:t>
            </w:r>
            <w:r w:rsidRPr="006C0548">
              <w:t xml:space="preserve"> eUICC</w:t>
            </w:r>
          </w:p>
        </w:tc>
        <w:tc>
          <w:tcPr>
            <w:tcW w:w="1896" w:type="pct"/>
            <w:shd w:val="clear" w:color="auto" w:fill="auto"/>
            <w:vAlign w:val="center"/>
          </w:tcPr>
          <w:p w14:paraId="72BA516D" w14:textId="77777777" w:rsidR="00DA3311" w:rsidRPr="006C0548" w:rsidRDefault="00DA3311" w:rsidP="00DE698C">
            <w:pPr>
              <w:pStyle w:val="TableContentLeft"/>
            </w:pPr>
            <w:r w:rsidRPr="006C0548">
              <w:t>[TERMINAL_PROFILE]</w:t>
            </w:r>
          </w:p>
        </w:tc>
        <w:tc>
          <w:tcPr>
            <w:tcW w:w="1822" w:type="pct"/>
            <w:shd w:val="clear" w:color="auto" w:fill="auto"/>
            <w:vAlign w:val="center"/>
          </w:tcPr>
          <w:p w14:paraId="70D2B6CF" w14:textId="77777777" w:rsidR="00DA3311" w:rsidRPr="00D77742" w:rsidRDefault="00DA3311" w:rsidP="00DE698C">
            <w:pPr>
              <w:pStyle w:val="TableContentLeft"/>
            </w:pPr>
            <w:r w:rsidRPr="006C0548">
              <w:t>Toolkit initialization THEN SW=0x9000</w:t>
            </w:r>
          </w:p>
        </w:tc>
      </w:tr>
    </w:tbl>
    <w:p w14:paraId="3C095AEC" w14:textId="77777777" w:rsidR="00A46E14" w:rsidRPr="006D4872" w:rsidRDefault="00A46E14" w:rsidP="00A46E14">
      <w:pPr>
        <w:pStyle w:val="Heading3"/>
        <w:numPr>
          <w:ilvl w:val="0"/>
          <w:numId w:val="0"/>
        </w:numPr>
        <w:tabs>
          <w:tab w:val="left" w:pos="851"/>
        </w:tabs>
        <w:ind w:left="851" w:hanging="851"/>
        <w:rPr>
          <w:iCs w:val="0"/>
        </w:rPr>
      </w:pPr>
      <w:bookmarkStart w:id="1944" w:name="_Toc482117104"/>
      <w:bookmarkStart w:id="1945" w:name="_Toc482117451"/>
      <w:bookmarkStart w:id="1946" w:name="_Toc482117105"/>
      <w:bookmarkStart w:id="1947" w:name="_Toc482117452"/>
      <w:bookmarkStart w:id="1948" w:name="_Toc482117106"/>
      <w:bookmarkStart w:id="1949" w:name="_Toc482117453"/>
      <w:bookmarkStart w:id="1950" w:name="_Toc482117107"/>
      <w:bookmarkStart w:id="1951" w:name="_Toc482117454"/>
      <w:bookmarkStart w:id="1952" w:name="_Toc482117108"/>
      <w:bookmarkStart w:id="1953" w:name="_Toc482117455"/>
      <w:bookmarkStart w:id="1954" w:name="_Toc482117109"/>
      <w:bookmarkStart w:id="1955" w:name="_Toc482117456"/>
      <w:bookmarkStart w:id="1956" w:name="_Toc482117110"/>
      <w:bookmarkStart w:id="1957" w:name="_Toc482117457"/>
      <w:bookmarkStart w:id="1958" w:name="_Toc483841349"/>
      <w:bookmarkStart w:id="1959" w:name="_Toc14447874"/>
      <w:bookmarkStart w:id="1960" w:name="_Toc161239569"/>
      <w:bookmarkStart w:id="1961" w:name="_Toc188884951"/>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r w:rsidRPr="006D4872">
        <w:rPr>
          <w:iCs w:val="0"/>
        </w:rPr>
        <w:t>5.2.5</w:t>
      </w:r>
      <w:r w:rsidRPr="006D4872">
        <w:rPr>
          <w:iCs w:val="0"/>
        </w:rPr>
        <w:tab/>
        <w:t>eUICC Delete Profile Process</w:t>
      </w:r>
      <w:bookmarkEnd w:id="1958"/>
      <w:bookmarkEnd w:id="1959"/>
      <w:bookmarkEnd w:id="1960"/>
      <w:bookmarkEnd w:id="1961"/>
    </w:p>
    <w:p w14:paraId="4DF1F244" w14:textId="77777777" w:rsidR="00A46E14" w:rsidRPr="0035700E" w:rsidRDefault="00A46E14" w:rsidP="000C25B1">
      <w:pPr>
        <w:pStyle w:val="Heading4"/>
        <w:numPr>
          <w:ilvl w:val="0"/>
          <w:numId w:val="0"/>
        </w:numPr>
        <w:tabs>
          <w:tab w:val="left" w:pos="1077"/>
        </w:tabs>
        <w:ind w:left="1077" w:hanging="1077"/>
      </w:pPr>
      <w:r w:rsidRPr="005376DA">
        <w:t>5.2.5.1</w:t>
      </w:r>
      <w:r w:rsidRPr="005376DA">
        <w:tab/>
      </w:r>
      <w:r w:rsidRPr="0035700E">
        <w:t>Conformance Requirements</w:t>
      </w:r>
    </w:p>
    <w:p w14:paraId="55E7EF12" w14:textId="1B6D5EAC" w:rsidR="00A46E14" w:rsidRPr="005376DA" w:rsidRDefault="00A46E14" w:rsidP="00ED643C">
      <w:pPr>
        <w:pStyle w:val="NormalParagraph"/>
      </w:pPr>
      <w:r w:rsidRPr="00D77742">
        <w:rPr>
          <w:b/>
        </w:rPr>
        <w:t>References</w:t>
      </w:r>
    </w:p>
    <w:p w14:paraId="6DAFF19A" w14:textId="29B49616" w:rsidR="00DA3311" w:rsidRDefault="00A46E14" w:rsidP="00DA3311">
      <w:pPr>
        <w:pStyle w:val="NormalParagraph"/>
      </w:pPr>
      <w:r w:rsidRPr="005376DA">
        <w:t>GSMA RSP Technical Specification [2]</w:t>
      </w:r>
      <w:r w:rsidR="00DA3311">
        <w:t>:</w:t>
      </w:r>
    </w:p>
    <w:p w14:paraId="11D4984F" w14:textId="77777777" w:rsidR="00DA3311" w:rsidRDefault="00DA3311" w:rsidP="006D4872">
      <w:pPr>
        <w:pStyle w:val="ListBullet1"/>
      </w:pPr>
      <w:r>
        <w:t>Section 2.4.4</w:t>
      </w:r>
    </w:p>
    <w:p w14:paraId="23E3CFD0" w14:textId="77777777" w:rsidR="00DA3311" w:rsidRDefault="00DA3311" w:rsidP="006D4872">
      <w:pPr>
        <w:pStyle w:val="ListBullet1"/>
      </w:pPr>
      <w:r>
        <w:t>Section 3.0.1, 3.1.4</w:t>
      </w:r>
    </w:p>
    <w:p w14:paraId="3DCB739C" w14:textId="75A8327B" w:rsidR="00A46E14" w:rsidRPr="005376DA" w:rsidRDefault="00DA3311" w:rsidP="006D4872">
      <w:pPr>
        <w:pStyle w:val="ListBullet1"/>
      </w:pPr>
      <w:r>
        <w:t>Section 5.7.8</w:t>
      </w:r>
    </w:p>
    <w:p w14:paraId="3D770E8B" w14:textId="77777777" w:rsidR="00A46E14" w:rsidRPr="00276813" w:rsidRDefault="00A46E14" w:rsidP="000C25B1">
      <w:pPr>
        <w:pStyle w:val="Heading4"/>
        <w:numPr>
          <w:ilvl w:val="0"/>
          <w:numId w:val="0"/>
        </w:numPr>
        <w:tabs>
          <w:tab w:val="left" w:pos="1077"/>
        </w:tabs>
        <w:ind w:left="1077" w:hanging="1077"/>
      </w:pPr>
      <w:r w:rsidRPr="00276813">
        <w:t>5.2.5.2</w:t>
      </w:r>
      <w:r w:rsidRPr="00276813">
        <w:tab/>
        <w:t>Test Cases</w:t>
      </w:r>
    </w:p>
    <w:p w14:paraId="1B75D26D" w14:textId="77777777" w:rsidR="00A46E14" w:rsidRPr="006D4872" w:rsidRDefault="00A46E14" w:rsidP="006D4872">
      <w:pPr>
        <w:pStyle w:val="Heading5"/>
        <w:numPr>
          <w:ilvl w:val="0"/>
          <w:numId w:val="0"/>
        </w:numPr>
        <w:ind w:left="1304" w:hanging="1304"/>
        <w:rPr>
          <w:lang w:val="en-GB"/>
        </w:rPr>
      </w:pPr>
      <w:r w:rsidRPr="006D4872">
        <w:rPr>
          <w:lang w:val="en-GB"/>
        </w:rPr>
        <w:t>5.2.5.2.1</w:t>
      </w:r>
      <w:r w:rsidRPr="006D4872">
        <w:rPr>
          <w:lang w:val="en-GB"/>
        </w:rPr>
        <w:tab/>
        <w:t>TC_eUICC_DeleteProfile_ISDP_And_Components</w:t>
      </w:r>
    </w:p>
    <w:p w14:paraId="1216509B" w14:textId="77777777" w:rsidR="00A46E14" w:rsidRPr="006D4872" w:rsidRDefault="00A46E14" w:rsidP="00ED643C">
      <w:pPr>
        <w:pStyle w:val="Heading6no"/>
        <w:rPr>
          <w:lang w:val="en-GB"/>
        </w:rPr>
      </w:pPr>
      <w:r w:rsidRPr="006D4872">
        <w:rPr>
          <w:lang w:val="en-GB"/>
        </w:rPr>
        <w:t>Test Sequence #01 Nominal: ISD-P and Profile Components Deletion</w:t>
      </w:r>
    </w:p>
    <w:p w14:paraId="7D1EF5D7" w14:textId="77777777" w:rsidR="00A46E14" w:rsidRPr="0035700E" w:rsidRDefault="00A46E14" w:rsidP="00A46E14">
      <w:pPr>
        <w:pStyle w:val="NormalParagraph"/>
      </w:pPr>
      <w:r w:rsidRPr="005376DA">
        <w:t>The purpose of this test is to verify that when a Profile is deleted, the eUICC removes the ISD-P and all Profile Components related to it. In order to do so, we are checking the eUICC Non-Volatile Memory variation.</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A46E14" w:rsidRPr="005376DA" w14:paraId="391F0309"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7CA2767" w14:textId="77777777" w:rsidR="00A46E14" w:rsidRPr="00E8206F" w:rsidRDefault="00A46E14" w:rsidP="00DE698C">
            <w:pPr>
              <w:pStyle w:val="TableHeaderGray"/>
              <w:rPr>
                <w:rFonts w:eastAsia="SimSun"/>
                <w:lang w:val="en-GB"/>
              </w:rPr>
            </w:pPr>
            <w:r w:rsidRPr="00E8206F">
              <w:rPr>
                <w:rFonts w:eastAsia="SimSun"/>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11565C48" w14:textId="77777777" w:rsidR="00A46E14" w:rsidRPr="00D77742" w:rsidRDefault="00A46E14" w:rsidP="00DE698C">
            <w:pPr>
              <w:pStyle w:val="TableHeaderGray"/>
              <w:rPr>
                <w:rFonts w:eastAsia="SimSun"/>
                <w:lang w:val="en-GB"/>
              </w:rPr>
            </w:pPr>
          </w:p>
        </w:tc>
      </w:tr>
      <w:tr w:rsidR="00A46E14" w:rsidRPr="005376DA" w14:paraId="20E29081"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5C431AE" w14:textId="77777777" w:rsidR="00A46E14" w:rsidRPr="005376DA" w:rsidRDefault="00A46E14" w:rsidP="00DE698C">
            <w:pPr>
              <w:pStyle w:val="TableHeaderGray"/>
              <w:rPr>
                <w:rFonts w:eastAsia="SimSun"/>
                <w:lang w:val="en-GB"/>
              </w:rPr>
            </w:pPr>
            <w:r w:rsidRPr="005376DA">
              <w:rPr>
                <w:rFonts w:eastAsia="SimSun"/>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2B2D002" w14:textId="77777777" w:rsidR="00A46E14" w:rsidRPr="00E8206F" w:rsidRDefault="00A46E14" w:rsidP="00DE698C">
            <w:pPr>
              <w:pStyle w:val="TableHeaderGray"/>
              <w:rPr>
                <w:rFonts w:eastAsia="SimSun"/>
                <w:lang w:val="en-GB"/>
              </w:rPr>
            </w:pPr>
            <w:r w:rsidRPr="0035700E">
              <w:rPr>
                <w:lang w:val="en-GB"/>
              </w:rPr>
              <w:t>Description of the initial condition</w:t>
            </w:r>
          </w:p>
        </w:tc>
      </w:tr>
      <w:tr w:rsidR="00A46E14" w:rsidRPr="005376DA" w14:paraId="56C265B9" w14:textId="77777777" w:rsidTr="006D487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ECE6C0D" w14:textId="77777777" w:rsidR="00A46E14" w:rsidRPr="005376DA" w:rsidRDefault="00A46E14" w:rsidP="006D4872">
            <w:pPr>
              <w:pStyle w:val="TableText"/>
            </w:pPr>
            <w:r w:rsidRPr="005376DA">
              <w:t>eUICC</w:t>
            </w:r>
          </w:p>
        </w:tc>
        <w:tc>
          <w:tcPr>
            <w:tcW w:w="3833" w:type="pct"/>
            <w:tcBorders>
              <w:top w:val="single" w:sz="6" w:space="0" w:color="auto"/>
              <w:left w:val="single" w:sz="6" w:space="0" w:color="auto"/>
              <w:bottom w:val="single" w:sz="6" w:space="0" w:color="auto"/>
              <w:right w:val="single" w:sz="6" w:space="0" w:color="auto"/>
            </w:tcBorders>
            <w:vAlign w:val="center"/>
          </w:tcPr>
          <w:p w14:paraId="4013E845" w14:textId="69CF2822" w:rsidR="00A46E14" w:rsidRPr="0035700E" w:rsidRDefault="00A46E14" w:rsidP="006D4872">
            <w:pPr>
              <w:pStyle w:val="TableText"/>
            </w:pPr>
            <w:r w:rsidRPr="0035700E">
              <w:t>There is no Profile installed on the eUICC</w:t>
            </w:r>
            <w:r w:rsidR="00DA3311">
              <w:t>.</w:t>
            </w:r>
          </w:p>
        </w:tc>
      </w:tr>
    </w:tbl>
    <w:p w14:paraId="7AC54F0F" w14:textId="77777777" w:rsidR="00A46E14" w:rsidRPr="006D4872" w:rsidRDefault="00A46E14"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4"/>
        <w:gridCol w:w="1932"/>
        <w:gridCol w:w="3026"/>
        <w:gridCol w:w="3298"/>
      </w:tblGrid>
      <w:tr w:rsidR="00DA3311" w:rsidRPr="005376DA" w14:paraId="1173EBB3" w14:textId="77777777" w:rsidTr="006D4872">
        <w:trPr>
          <w:trHeight w:val="314"/>
          <w:jc w:val="center"/>
        </w:trPr>
        <w:tc>
          <w:tcPr>
            <w:tcW w:w="419" w:type="pct"/>
            <w:shd w:val="clear" w:color="auto" w:fill="C00000"/>
            <w:vAlign w:val="center"/>
          </w:tcPr>
          <w:p w14:paraId="7E76DF04" w14:textId="77777777" w:rsidR="00DA3311" w:rsidRPr="006D4872" w:rsidRDefault="00DA3311" w:rsidP="006D4872">
            <w:pPr>
              <w:pStyle w:val="TableHeader"/>
              <w:rPr>
                <w:lang w:val="en-GB"/>
              </w:rPr>
            </w:pPr>
            <w:r w:rsidRPr="006D4872">
              <w:rPr>
                <w:lang w:val="en-GB"/>
              </w:rPr>
              <w:t>Step</w:t>
            </w:r>
          </w:p>
        </w:tc>
        <w:tc>
          <w:tcPr>
            <w:tcW w:w="1072" w:type="pct"/>
            <w:shd w:val="clear" w:color="auto" w:fill="C00000"/>
            <w:vAlign w:val="center"/>
          </w:tcPr>
          <w:p w14:paraId="3156A44D" w14:textId="77777777" w:rsidR="00DA3311" w:rsidRPr="006D4872" w:rsidRDefault="00DA3311" w:rsidP="006D4872">
            <w:pPr>
              <w:pStyle w:val="TableHeader"/>
              <w:rPr>
                <w:lang w:val="en-GB"/>
              </w:rPr>
            </w:pPr>
            <w:r w:rsidRPr="006D4872">
              <w:rPr>
                <w:lang w:val="en-GB"/>
              </w:rPr>
              <w:t>Direction</w:t>
            </w:r>
          </w:p>
        </w:tc>
        <w:tc>
          <w:tcPr>
            <w:tcW w:w="1679" w:type="pct"/>
            <w:shd w:val="clear" w:color="auto" w:fill="C00000"/>
            <w:vAlign w:val="center"/>
          </w:tcPr>
          <w:p w14:paraId="63E9DD96" w14:textId="77777777" w:rsidR="00DA3311" w:rsidRPr="006D4872" w:rsidRDefault="00DA3311" w:rsidP="006D4872">
            <w:pPr>
              <w:pStyle w:val="TableHeader"/>
              <w:rPr>
                <w:lang w:val="en-GB"/>
              </w:rPr>
            </w:pPr>
            <w:r w:rsidRPr="006D4872">
              <w:rPr>
                <w:lang w:val="en-GB"/>
              </w:rPr>
              <w:t>Sequence / Description</w:t>
            </w:r>
          </w:p>
        </w:tc>
        <w:tc>
          <w:tcPr>
            <w:tcW w:w="1830" w:type="pct"/>
            <w:shd w:val="clear" w:color="auto" w:fill="C00000"/>
            <w:vAlign w:val="center"/>
          </w:tcPr>
          <w:p w14:paraId="1DE6A580" w14:textId="77777777" w:rsidR="00DA3311" w:rsidRPr="006D4872" w:rsidRDefault="00DA3311" w:rsidP="006D4872">
            <w:pPr>
              <w:pStyle w:val="TableHeader"/>
              <w:rPr>
                <w:lang w:val="en-GB"/>
              </w:rPr>
            </w:pPr>
            <w:r w:rsidRPr="006D4872">
              <w:rPr>
                <w:lang w:val="en-GB"/>
              </w:rPr>
              <w:t>Expected result</w:t>
            </w:r>
          </w:p>
        </w:tc>
      </w:tr>
      <w:tr w:rsidR="00DA3311" w:rsidRPr="005376DA" w14:paraId="3FB68580" w14:textId="77777777" w:rsidTr="006D4872">
        <w:trPr>
          <w:trHeight w:val="314"/>
          <w:jc w:val="center"/>
        </w:trPr>
        <w:tc>
          <w:tcPr>
            <w:tcW w:w="419" w:type="pct"/>
            <w:shd w:val="clear" w:color="auto" w:fill="auto"/>
            <w:vAlign w:val="center"/>
          </w:tcPr>
          <w:p w14:paraId="2725DC5D" w14:textId="77777777" w:rsidR="00DA3311" w:rsidRPr="0035700E" w:rsidRDefault="00DA3311" w:rsidP="00DE698C">
            <w:pPr>
              <w:pStyle w:val="TableContentLeft"/>
              <w:rPr>
                <w:highlight w:val="yellow"/>
              </w:rPr>
            </w:pPr>
            <w:r w:rsidRPr="005376DA">
              <w:t>IC1</w:t>
            </w:r>
          </w:p>
        </w:tc>
        <w:tc>
          <w:tcPr>
            <w:tcW w:w="4581" w:type="pct"/>
            <w:gridSpan w:val="3"/>
            <w:shd w:val="clear" w:color="auto" w:fill="auto"/>
            <w:vAlign w:val="center"/>
          </w:tcPr>
          <w:p w14:paraId="1E8900FA" w14:textId="77777777" w:rsidR="00DA3311" w:rsidRPr="00E8206F" w:rsidRDefault="00DA3311" w:rsidP="00DE698C">
            <w:pPr>
              <w:pStyle w:val="TableContentLeft"/>
            </w:pPr>
            <w:r w:rsidRPr="00E8206F">
              <w:t>PROC_EUICC_INITIALIZATION_SEQUENCE</w:t>
            </w:r>
          </w:p>
        </w:tc>
      </w:tr>
      <w:tr w:rsidR="00DA3311" w:rsidRPr="005376DA" w14:paraId="1C34B0BD" w14:textId="77777777" w:rsidTr="006D4872">
        <w:trPr>
          <w:trHeight w:val="314"/>
          <w:jc w:val="center"/>
        </w:trPr>
        <w:tc>
          <w:tcPr>
            <w:tcW w:w="419" w:type="pct"/>
            <w:shd w:val="clear" w:color="auto" w:fill="auto"/>
            <w:vAlign w:val="center"/>
          </w:tcPr>
          <w:p w14:paraId="582C4675" w14:textId="77777777" w:rsidR="00DA3311" w:rsidRPr="005376DA" w:rsidRDefault="00DA3311" w:rsidP="00DE698C">
            <w:pPr>
              <w:pStyle w:val="TableContentLeft"/>
            </w:pPr>
            <w:r w:rsidRPr="005376DA">
              <w:t>IC2</w:t>
            </w:r>
          </w:p>
        </w:tc>
        <w:tc>
          <w:tcPr>
            <w:tcW w:w="4581" w:type="pct"/>
            <w:gridSpan w:val="3"/>
            <w:shd w:val="clear" w:color="auto" w:fill="auto"/>
            <w:vAlign w:val="center"/>
          </w:tcPr>
          <w:p w14:paraId="7077DB03" w14:textId="77777777" w:rsidR="00DA3311" w:rsidRPr="00E8206F" w:rsidRDefault="00DA3311" w:rsidP="00DE698C">
            <w:pPr>
              <w:pStyle w:val="TableContentLeft"/>
            </w:pPr>
            <w:r w:rsidRPr="0035700E">
              <w:t>PROC_OPEN_LOGICAL_CHANNEL_AND_SELEC</w:t>
            </w:r>
            <w:r w:rsidRPr="00E8206F">
              <w:t>T_ISDR</w:t>
            </w:r>
          </w:p>
        </w:tc>
      </w:tr>
      <w:tr w:rsidR="00DA3311" w:rsidRPr="005376DA" w14:paraId="0209F4D6" w14:textId="77777777" w:rsidTr="006D4872">
        <w:trPr>
          <w:trHeight w:val="314"/>
          <w:jc w:val="center"/>
        </w:trPr>
        <w:tc>
          <w:tcPr>
            <w:tcW w:w="419" w:type="pct"/>
            <w:shd w:val="clear" w:color="auto" w:fill="auto"/>
            <w:vAlign w:val="center"/>
          </w:tcPr>
          <w:p w14:paraId="2C6CFF34" w14:textId="77777777" w:rsidR="00DA3311" w:rsidRPr="0035700E" w:rsidRDefault="00DA3311" w:rsidP="00DE698C">
            <w:pPr>
              <w:pStyle w:val="TableContentLeft"/>
              <w:rPr>
                <w:highlight w:val="yellow"/>
              </w:rPr>
            </w:pPr>
            <w:r w:rsidRPr="005376DA">
              <w:t>IC3</w:t>
            </w:r>
          </w:p>
        </w:tc>
        <w:tc>
          <w:tcPr>
            <w:tcW w:w="1072" w:type="pct"/>
            <w:shd w:val="clear" w:color="auto" w:fill="auto"/>
            <w:vAlign w:val="center"/>
          </w:tcPr>
          <w:p w14:paraId="6C873EBC" w14:textId="77777777" w:rsidR="00DA3311" w:rsidRPr="00D77742" w:rsidRDefault="00DA3311" w:rsidP="00DE698C">
            <w:pPr>
              <w:pStyle w:val="TableContentLeft"/>
              <w:rPr>
                <w:highlight w:val="yellow"/>
              </w:rPr>
            </w:pPr>
            <w:r w:rsidRPr="00E8206F">
              <w:t>S_LPAd → eUICC</w:t>
            </w:r>
          </w:p>
        </w:tc>
        <w:tc>
          <w:tcPr>
            <w:tcW w:w="1679" w:type="pct"/>
            <w:shd w:val="clear" w:color="auto" w:fill="auto"/>
            <w:vAlign w:val="center"/>
          </w:tcPr>
          <w:p w14:paraId="1B7EB221" w14:textId="77777777" w:rsidR="00DA3311" w:rsidRPr="005376DA" w:rsidRDefault="00DA3311" w:rsidP="00DE698C">
            <w:pPr>
              <w:pStyle w:val="TableContentLeft"/>
            </w:pPr>
            <w:r w:rsidRPr="005376DA">
              <w:t>MTD_STORE_DATA(</w:t>
            </w:r>
          </w:p>
          <w:p w14:paraId="66844AF7" w14:textId="77777777" w:rsidR="00DA3311" w:rsidRPr="005376DA" w:rsidRDefault="00DA3311" w:rsidP="00DE698C">
            <w:pPr>
              <w:pStyle w:val="TableContentLeft"/>
              <w:rPr>
                <w:highlight w:val="yellow"/>
              </w:rPr>
            </w:pPr>
            <w:r w:rsidRPr="005376DA">
              <w:t xml:space="preserve">  #GET_EUICC_INFO2)</w:t>
            </w:r>
          </w:p>
        </w:tc>
        <w:tc>
          <w:tcPr>
            <w:tcW w:w="1830" w:type="pct"/>
            <w:shd w:val="clear" w:color="auto" w:fill="auto"/>
            <w:vAlign w:val="center"/>
          </w:tcPr>
          <w:p w14:paraId="7C3CE1A9" w14:textId="77777777" w:rsidR="00DA3311" w:rsidRPr="005376DA" w:rsidRDefault="00DA3311" w:rsidP="00DE698C">
            <w:pPr>
              <w:pStyle w:val="TableContentLeft"/>
            </w:pPr>
            <w:r w:rsidRPr="005376DA">
              <w:t xml:space="preserve">Retrieve free non-volatile memory value (tag 0x82) from &lt;EXT_CARD_RESOURCE&gt;  in </w:t>
            </w:r>
            <w:r w:rsidRPr="005376DA">
              <w:rPr>
                <w:rFonts w:ascii="Courier New" w:hAnsi="Courier New" w:cs="Courier New"/>
              </w:rPr>
              <w:t>EUICCInfo2</w:t>
            </w:r>
            <w:r w:rsidRPr="005376DA">
              <w:t xml:space="preserve"> as &lt;FREE_MEMORY_NO_PROFILE&gt;</w:t>
            </w:r>
          </w:p>
        </w:tc>
      </w:tr>
      <w:tr w:rsidR="00DA3311" w:rsidRPr="005376DA" w14:paraId="7691D8CD" w14:textId="77777777" w:rsidTr="006D4872">
        <w:trPr>
          <w:trHeight w:val="314"/>
          <w:jc w:val="center"/>
        </w:trPr>
        <w:tc>
          <w:tcPr>
            <w:tcW w:w="419" w:type="pct"/>
            <w:shd w:val="clear" w:color="auto" w:fill="auto"/>
            <w:vAlign w:val="center"/>
          </w:tcPr>
          <w:p w14:paraId="53027595" w14:textId="77777777" w:rsidR="00DA3311" w:rsidRPr="005376DA" w:rsidRDefault="00DA3311" w:rsidP="00DE698C">
            <w:pPr>
              <w:pStyle w:val="TableContentLeft"/>
            </w:pPr>
            <w:r w:rsidRPr="005376DA">
              <w:t>IC4</w:t>
            </w:r>
          </w:p>
        </w:tc>
        <w:tc>
          <w:tcPr>
            <w:tcW w:w="4581" w:type="pct"/>
            <w:gridSpan w:val="3"/>
            <w:shd w:val="clear" w:color="auto" w:fill="auto"/>
            <w:vAlign w:val="center"/>
          </w:tcPr>
          <w:p w14:paraId="6C1B3CA4" w14:textId="77777777" w:rsidR="00DA3311" w:rsidRPr="0035700E" w:rsidRDefault="00DA3311" w:rsidP="00DE698C">
            <w:pPr>
              <w:pStyle w:val="TableContentLeft"/>
            </w:pPr>
            <w:r w:rsidRPr="0035700E">
              <w:t>Install PROFILE_OPERATIONAL1</w:t>
            </w:r>
          </w:p>
        </w:tc>
      </w:tr>
      <w:tr w:rsidR="00DA3311" w:rsidRPr="005376DA" w14:paraId="5659CBA9" w14:textId="77777777" w:rsidTr="006D4872">
        <w:trPr>
          <w:trHeight w:val="314"/>
          <w:jc w:val="center"/>
        </w:trPr>
        <w:tc>
          <w:tcPr>
            <w:tcW w:w="419" w:type="pct"/>
            <w:shd w:val="clear" w:color="auto" w:fill="auto"/>
            <w:vAlign w:val="center"/>
          </w:tcPr>
          <w:p w14:paraId="54373372" w14:textId="77777777" w:rsidR="00DA3311" w:rsidRPr="005376DA" w:rsidRDefault="00DA3311" w:rsidP="00DE698C">
            <w:pPr>
              <w:pStyle w:val="TableContentLeft"/>
            </w:pPr>
            <w:r w:rsidRPr="005376DA">
              <w:t>IC5</w:t>
            </w:r>
          </w:p>
        </w:tc>
        <w:tc>
          <w:tcPr>
            <w:tcW w:w="4581" w:type="pct"/>
            <w:gridSpan w:val="3"/>
            <w:shd w:val="clear" w:color="auto" w:fill="auto"/>
            <w:vAlign w:val="center"/>
          </w:tcPr>
          <w:p w14:paraId="2158968A" w14:textId="77777777" w:rsidR="00DA3311" w:rsidRPr="00E8206F" w:rsidRDefault="00DA3311" w:rsidP="00DE698C">
            <w:pPr>
              <w:pStyle w:val="TableContentLeft"/>
            </w:pPr>
            <w:r w:rsidRPr="0035700E">
              <w:t>Remove all Install Notifications f</w:t>
            </w:r>
            <w:r w:rsidRPr="00E8206F">
              <w:t>rom eUICC</w:t>
            </w:r>
          </w:p>
        </w:tc>
      </w:tr>
      <w:tr w:rsidR="00DA3311" w:rsidRPr="005376DA" w14:paraId="069E5606" w14:textId="77777777" w:rsidTr="006D4872">
        <w:trPr>
          <w:trHeight w:val="314"/>
          <w:jc w:val="center"/>
        </w:trPr>
        <w:tc>
          <w:tcPr>
            <w:tcW w:w="419" w:type="pct"/>
            <w:shd w:val="clear" w:color="auto" w:fill="auto"/>
            <w:vAlign w:val="center"/>
          </w:tcPr>
          <w:p w14:paraId="4DE6EE7B" w14:textId="77777777" w:rsidR="00DA3311" w:rsidRPr="005376DA" w:rsidRDefault="00DA3311" w:rsidP="00DE698C">
            <w:pPr>
              <w:pStyle w:val="TableContentLeft"/>
            </w:pPr>
            <w:r w:rsidRPr="005376DA">
              <w:t>1</w:t>
            </w:r>
          </w:p>
        </w:tc>
        <w:tc>
          <w:tcPr>
            <w:tcW w:w="1072" w:type="pct"/>
            <w:shd w:val="clear" w:color="auto" w:fill="auto"/>
            <w:vAlign w:val="center"/>
          </w:tcPr>
          <w:p w14:paraId="2F57C797" w14:textId="77777777" w:rsidR="00DA3311" w:rsidRPr="0035700E" w:rsidRDefault="00DA3311" w:rsidP="00DE698C">
            <w:pPr>
              <w:pStyle w:val="TableContentLeft"/>
            </w:pPr>
            <w:r w:rsidRPr="0035700E">
              <w:t>S_LPAd → eUICC</w:t>
            </w:r>
          </w:p>
        </w:tc>
        <w:tc>
          <w:tcPr>
            <w:tcW w:w="1679" w:type="pct"/>
            <w:shd w:val="clear" w:color="auto" w:fill="auto"/>
            <w:vAlign w:val="center"/>
          </w:tcPr>
          <w:p w14:paraId="5590BCB4" w14:textId="77777777" w:rsidR="00DA3311" w:rsidRPr="00E8206F" w:rsidRDefault="00DA3311" w:rsidP="00DE698C">
            <w:pPr>
              <w:pStyle w:val="TableContentLeft"/>
            </w:pPr>
            <w:r w:rsidRPr="00E8206F">
              <w:t>MTD_STORE_DATA(</w:t>
            </w:r>
          </w:p>
          <w:p w14:paraId="2CA41EDB" w14:textId="77777777" w:rsidR="00DA3311" w:rsidRPr="00D77742" w:rsidRDefault="00DA3311" w:rsidP="00DE698C">
            <w:pPr>
              <w:pStyle w:val="TableContentLeft"/>
            </w:pPr>
            <w:r w:rsidRPr="00D77742">
              <w:t xml:space="preserve">  #GET_EUICC_INFO2)</w:t>
            </w:r>
          </w:p>
        </w:tc>
        <w:tc>
          <w:tcPr>
            <w:tcW w:w="1830" w:type="pct"/>
            <w:shd w:val="clear" w:color="auto" w:fill="auto"/>
            <w:vAlign w:val="center"/>
          </w:tcPr>
          <w:p w14:paraId="2F408CC1" w14:textId="77777777" w:rsidR="00DA3311" w:rsidRPr="005376DA" w:rsidRDefault="00DA3311" w:rsidP="00DE698C">
            <w:pPr>
              <w:pStyle w:val="TableContentLeft"/>
            </w:pPr>
            <w:r w:rsidRPr="005376DA">
              <w:t xml:space="preserve">Retrieve free non-volatile memory value (tag 0x82) from &lt;EXT_CARD_RESOURCE&gt;  in </w:t>
            </w:r>
            <w:r w:rsidRPr="005376DA">
              <w:rPr>
                <w:rFonts w:ascii="Courier New" w:hAnsi="Courier New" w:cs="Courier New"/>
              </w:rPr>
              <w:t>EUICCInfo2</w:t>
            </w:r>
            <w:r w:rsidRPr="005376DA">
              <w:t xml:space="preserve"> as &lt;FREE_MEM_OP_PROF1_INSTALLED&gt;</w:t>
            </w:r>
          </w:p>
          <w:p w14:paraId="5A648FBE" w14:textId="77777777" w:rsidR="00DA3311" w:rsidRPr="005376DA" w:rsidRDefault="00DA3311" w:rsidP="00DE698C">
            <w:pPr>
              <w:pStyle w:val="TableContentLeft"/>
            </w:pPr>
            <w:r w:rsidRPr="005376DA">
              <w:lastRenderedPageBreak/>
              <w:t>Verify that &lt;FREE_MEM_OP_PROF1_INSTALLED&gt; is lower than &lt;FREE_MEMORY_NO_PROFILE&gt;</w:t>
            </w:r>
          </w:p>
        </w:tc>
      </w:tr>
      <w:tr w:rsidR="00DA3311" w:rsidRPr="005376DA" w14:paraId="423B91A1" w14:textId="77777777" w:rsidTr="006D4872">
        <w:trPr>
          <w:trHeight w:val="314"/>
          <w:jc w:val="center"/>
        </w:trPr>
        <w:tc>
          <w:tcPr>
            <w:tcW w:w="419" w:type="pct"/>
            <w:shd w:val="clear" w:color="auto" w:fill="auto"/>
            <w:vAlign w:val="center"/>
          </w:tcPr>
          <w:p w14:paraId="0356E419" w14:textId="77777777" w:rsidR="00DA3311" w:rsidRPr="005376DA" w:rsidRDefault="00DA3311" w:rsidP="00DE698C">
            <w:pPr>
              <w:pStyle w:val="TableContentLeft"/>
            </w:pPr>
            <w:r w:rsidRPr="005376DA">
              <w:lastRenderedPageBreak/>
              <w:t>2</w:t>
            </w:r>
          </w:p>
        </w:tc>
        <w:tc>
          <w:tcPr>
            <w:tcW w:w="4581" w:type="pct"/>
            <w:gridSpan w:val="3"/>
            <w:shd w:val="clear" w:color="auto" w:fill="auto"/>
            <w:vAlign w:val="center"/>
          </w:tcPr>
          <w:p w14:paraId="5516A495" w14:textId="77777777" w:rsidR="00DA3311" w:rsidRPr="0035700E" w:rsidRDefault="00DA3311" w:rsidP="00DE698C">
            <w:pPr>
              <w:pStyle w:val="TableContentLeft"/>
            </w:pPr>
            <w:r w:rsidRPr="0035700E">
              <w:t>Delete PROFILE_OPERATIONAL1</w:t>
            </w:r>
          </w:p>
        </w:tc>
      </w:tr>
      <w:tr w:rsidR="00DA3311" w:rsidRPr="005376DA" w14:paraId="69A05E01" w14:textId="77777777" w:rsidTr="006D4872">
        <w:trPr>
          <w:trHeight w:val="314"/>
          <w:jc w:val="center"/>
        </w:trPr>
        <w:tc>
          <w:tcPr>
            <w:tcW w:w="419" w:type="pct"/>
            <w:shd w:val="clear" w:color="auto" w:fill="auto"/>
            <w:vAlign w:val="center"/>
          </w:tcPr>
          <w:p w14:paraId="024EB38B" w14:textId="77777777" w:rsidR="00DA3311" w:rsidRPr="005376DA" w:rsidRDefault="00DA3311" w:rsidP="00DE698C">
            <w:pPr>
              <w:pStyle w:val="TableContentLeft"/>
            </w:pPr>
            <w:r w:rsidRPr="005376DA">
              <w:t>3</w:t>
            </w:r>
          </w:p>
        </w:tc>
        <w:tc>
          <w:tcPr>
            <w:tcW w:w="4581" w:type="pct"/>
            <w:gridSpan w:val="3"/>
            <w:shd w:val="clear" w:color="auto" w:fill="auto"/>
            <w:vAlign w:val="center"/>
          </w:tcPr>
          <w:p w14:paraId="485D6E1C" w14:textId="77777777" w:rsidR="00DA3311" w:rsidRPr="0035700E" w:rsidRDefault="00DA3311" w:rsidP="00DE698C">
            <w:pPr>
              <w:pStyle w:val="TableContentLeft"/>
            </w:pPr>
            <w:r w:rsidRPr="0035700E">
              <w:t>Remove the Delete Notification from eUICC</w:t>
            </w:r>
          </w:p>
        </w:tc>
      </w:tr>
      <w:tr w:rsidR="00DA3311" w:rsidRPr="005376DA" w14:paraId="33A5879E" w14:textId="77777777" w:rsidTr="006D4872">
        <w:trPr>
          <w:trHeight w:val="314"/>
          <w:jc w:val="center"/>
        </w:trPr>
        <w:tc>
          <w:tcPr>
            <w:tcW w:w="419" w:type="pct"/>
            <w:shd w:val="clear" w:color="auto" w:fill="auto"/>
            <w:vAlign w:val="center"/>
          </w:tcPr>
          <w:p w14:paraId="4843484B" w14:textId="77777777" w:rsidR="00DA3311" w:rsidRPr="005376DA" w:rsidRDefault="00DA3311" w:rsidP="00DE698C">
            <w:pPr>
              <w:pStyle w:val="TableContentLeft"/>
            </w:pPr>
            <w:r w:rsidRPr="005376DA">
              <w:t>4</w:t>
            </w:r>
          </w:p>
        </w:tc>
        <w:tc>
          <w:tcPr>
            <w:tcW w:w="1072" w:type="pct"/>
            <w:shd w:val="clear" w:color="auto" w:fill="auto"/>
            <w:vAlign w:val="center"/>
          </w:tcPr>
          <w:p w14:paraId="58394FB8" w14:textId="77777777" w:rsidR="00DA3311" w:rsidRPr="0035700E" w:rsidRDefault="00DA3311" w:rsidP="00DE698C">
            <w:pPr>
              <w:pStyle w:val="TableContentLeft"/>
            </w:pPr>
            <w:r w:rsidRPr="0035700E">
              <w:t>S_LPAd → eUICC</w:t>
            </w:r>
          </w:p>
        </w:tc>
        <w:tc>
          <w:tcPr>
            <w:tcW w:w="1679" w:type="pct"/>
            <w:shd w:val="clear" w:color="auto" w:fill="auto"/>
            <w:vAlign w:val="center"/>
          </w:tcPr>
          <w:p w14:paraId="29B423F5" w14:textId="77777777" w:rsidR="00DA3311" w:rsidRPr="00E8206F" w:rsidRDefault="00DA3311" w:rsidP="00DE698C">
            <w:pPr>
              <w:pStyle w:val="TableContentLeft"/>
            </w:pPr>
            <w:r w:rsidRPr="00E8206F">
              <w:t>MTD_STORE_DATA(</w:t>
            </w:r>
          </w:p>
          <w:p w14:paraId="7ED426DF" w14:textId="77777777" w:rsidR="00DA3311" w:rsidRPr="00D77742" w:rsidRDefault="00DA3311" w:rsidP="00DE698C">
            <w:pPr>
              <w:pStyle w:val="TableContentLeft"/>
            </w:pPr>
            <w:r w:rsidRPr="00D77742">
              <w:t xml:space="preserve">  #GET_EUICC_INFO2)</w:t>
            </w:r>
          </w:p>
        </w:tc>
        <w:tc>
          <w:tcPr>
            <w:tcW w:w="1830" w:type="pct"/>
            <w:shd w:val="clear" w:color="auto" w:fill="auto"/>
            <w:vAlign w:val="center"/>
          </w:tcPr>
          <w:p w14:paraId="2BE4340C" w14:textId="77777777" w:rsidR="00DA3311" w:rsidRPr="005376DA" w:rsidRDefault="00DA3311" w:rsidP="00DE698C">
            <w:pPr>
              <w:pStyle w:val="TableContentLeft"/>
            </w:pPr>
            <w:r w:rsidRPr="005376DA">
              <w:t xml:space="preserve">Retrieve free non-volatile memory value (tag 0x82) from &lt;EXT_CARD_RESOURCE&gt;  in </w:t>
            </w:r>
            <w:r w:rsidRPr="005376DA">
              <w:rPr>
                <w:rFonts w:ascii="Courier New" w:hAnsi="Courier New" w:cs="Courier New"/>
              </w:rPr>
              <w:t>EUICCInfo2</w:t>
            </w:r>
            <w:r w:rsidRPr="005376DA">
              <w:t xml:space="preserve"> as &lt;FREE_MEM_OP_PROF1_DELETED&gt;</w:t>
            </w:r>
          </w:p>
          <w:p w14:paraId="6CAD6DB9" w14:textId="77777777" w:rsidR="00DA3311" w:rsidRPr="005376DA" w:rsidRDefault="00DA3311" w:rsidP="00DE698C">
            <w:pPr>
              <w:pStyle w:val="TableContentLeft"/>
            </w:pPr>
            <w:r w:rsidRPr="005376DA">
              <w:t xml:space="preserve">Verify that &lt;FREE_MEM_OP_PROF1_DELETED&gt; is  higher than &lt;FREE_MEM_OP_PROF1_INSTALLED&gt; </w:t>
            </w:r>
          </w:p>
        </w:tc>
      </w:tr>
    </w:tbl>
    <w:p w14:paraId="70507949" w14:textId="77777777" w:rsidR="00A46E14" w:rsidRPr="006D4872" w:rsidRDefault="00A46E14" w:rsidP="00A46E14">
      <w:pPr>
        <w:pStyle w:val="Heading3"/>
        <w:numPr>
          <w:ilvl w:val="0"/>
          <w:numId w:val="0"/>
        </w:numPr>
        <w:tabs>
          <w:tab w:val="left" w:pos="851"/>
        </w:tabs>
        <w:ind w:left="851" w:hanging="851"/>
        <w:rPr>
          <w:iCs w:val="0"/>
        </w:rPr>
      </w:pPr>
      <w:bookmarkStart w:id="1962" w:name="_Toc483841350"/>
      <w:bookmarkStart w:id="1963" w:name="_Toc14447875"/>
      <w:bookmarkStart w:id="1964" w:name="_Toc161239570"/>
      <w:bookmarkStart w:id="1965" w:name="_Toc188884952"/>
      <w:r w:rsidRPr="006D4872">
        <w:rPr>
          <w:iCs w:val="0"/>
        </w:rPr>
        <w:t>5.2.6</w:t>
      </w:r>
      <w:r w:rsidRPr="006D4872">
        <w:rPr>
          <w:iCs w:val="0"/>
        </w:rPr>
        <w:tab/>
        <w:t>eUICC Enable Profile Process</w:t>
      </w:r>
      <w:bookmarkEnd w:id="1962"/>
      <w:bookmarkEnd w:id="1963"/>
      <w:bookmarkEnd w:id="1964"/>
      <w:bookmarkEnd w:id="1965"/>
    </w:p>
    <w:p w14:paraId="5A49CAE5" w14:textId="77777777" w:rsidR="00A46E14" w:rsidRPr="006D4872" w:rsidRDefault="00A46E14" w:rsidP="000C25B1">
      <w:pPr>
        <w:pStyle w:val="Heading4"/>
        <w:numPr>
          <w:ilvl w:val="0"/>
          <w:numId w:val="0"/>
        </w:numPr>
        <w:tabs>
          <w:tab w:val="left" w:pos="1077"/>
        </w:tabs>
        <w:ind w:left="1077" w:hanging="1077"/>
      </w:pPr>
      <w:r w:rsidRPr="006D4872">
        <w:t>5.2.6.1</w:t>
      </w:r>
      <w:r w:rsidRPr="006D4872">
        <w:tab/>
        <w:t>Conformance Requirements</w:t>
      </w:r>
    </w:p>
    <w:p w14:paraId="5BF9AA40" w14:textId="77292687" w:rsidR="00A46E14" w:rsidRPr="006D4872" w:rsidRDefault="00A46E14" w:rsidP="00ED643C">
      <w:pPr>
        <w:pStyle w:val="NormalParagraph"/>
      </w:pPr>
      <w:r w:rsidRPr="006D4872">
        <w:rPr>
          <w:b/>
        </w:rPr>
        <w:t>References</w:t>
      </w:r>
    </w:p>
    <w:p w14:paraId="0297152C" w14:textId="3A56F453" w:rsidR="00DA3311" w:rsidRDefault="00A46E14" w:rsidP="00DA3311">
      <w:pPr>
        <w:pStyle w:val="NormalParagraph"/>
      </w:pPr>
      <w:r w:rsidRPr="006D4872">
        <w:t>GSMA RSP Technical Specification [2]</w:t>
      </w:r>
      <w:r w:rsidR="00DA3311">
        <w:t>:</w:t>
      </w:r>
    </w:p>
    <w:p w14:paraId="7913FBAB" w14:textId="77777777" w:rsidR="00DA3311" w:rsidRDefault="00DA3311" w:rsidP="006D4872">
      <w:pPr>
        <w:pStyle w:val="ListBullet1"/>
      </w:pPr>
      <w:r>
        <w:t>Section 3.5</w:t>
      </w:r>
    </w:p>
    <w:p w14:paraId="0EAAC24B" w14:textId="77777777" w:rsidR="00DA3311" w:rsidRDefault="00DA3311" w:rsidP="006D4872">
      <w:pPr>
        <w:pStyle w:val="ListBullet1"/>
      </w:pPr>
      <w:r>
        <w:t>Section 5.5.5</w:t>
      </w:r>
    </w:p>
    <w:p w14:paraId="47EC6254" w14:textId="77777777" w:rsidR="00DA3311" w:rsidRDefault="00DA3311" w:rsidP="006D4872">
      <w:pPr>
        <w:pStyle w:val="ListBullet1"/>
      </w:pPr>
      <w:r>
        <w:t>Section 5.7.16</w:t>
      </w:r>
    </w:p>
    <w:p w14:paraId="108D0A45" w14:textId="77777777" w:rsidR="00A46E14" w:rsidRPr="006D4872" w:rsidRDefault="00A46E14" w:rsidP="000C25B1">
      <w:pPr>
        <w:pStyle w:val="Heading4"/>
        <w:numPr>
          <w:ilvl w:val="0"/>
          <w:numId w:val="0"/>
        </w:numPr>
        <w:tabs>
          <w:tab w:val="left" w:pos="1077"/>
        </w:tabs>
        <w:ind w:left="1077" w:hanging="1077"/>
      </w:pPr>
      <w:r w:rsidRPr="006D4872">
        <w:t>5.2.6.2</w:t>
      </w:r>
      <w:r w:rsidRPr="006D4872">
        <w:tab/>
        <w:t>Test Cases</w:t>
      </w:r>
    </w:p>
    <w:p w14:paraId="0DCFA727" w14:textId="77777777" w:rsidR="00A46E14" w:rsidRPr="006D4872" w:rsidRDefault="00A46E14" w:rsidP="006D4872">
      <w:pPr>
        <w:pStyle w:val="Heading5"/>
        <w:numPr>
          <w:ilvl w:val="0"/>
          <w:numId w:val="0"/>
        </w:numPr>
        <w:ind w:left="1304" w:hanging="1304"/>
        <w:rPr>
          <w:lang w:val="en-GB"/>
        </w:rPr>
      </w:pPr>
      <w:r w:rsidRPr="006D4872">
        <w:rPr>
          <w:lang w:val="en-GB"/>
        </w:rPr>
        <w:t>5.2.6.2.1</w:t>
      </w:r>
      <w:r w:rsidRPr="006D4872">
        <w:rPr>
          <w:lang w:val="en-GB"/>
        </w:rPr>
        <w:tab/>
        <w:t>TC_eUICC_EnableProfile_Twice_Notifications</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33"/>
        <w:gridCol w:w="6683"/>
      </w:tblGrid>
      <w:tr w:rsidR="00A46E14" w:rsidRPr="000C23BD" w14:paraId="6F2CDCE1" w14:textId="77777777" w:rsidTr="00DE698C">
        <w:trPr>
          <w:jc w:val="center"/>
        </w:trPr>
        <w:tc>
          <w:tcPr>
            <w:tcW w:w="5000" w:type="pct"/>
            <w:gridSpan w:val="2"/>
            <w:shd w:val="clear" w:color="auto" w:fill="BFBFBF" w:themeFill="background1" w:themeFillShade="BF"/>
            <w:vAlign w:val="center"/>
          </w:tcPr>
          <w:p w14:paraId="724C2B7A" w14:textId="77777777" w:rsidR="00A46E14" w:rsidRPr="006D4872" w:rsidRDefault="00A46E14" w:rsidP="00DE698C">
            <w:pPr>
              <w:pStyle w:val="TableHeaderGray"/>
              <w:rPr>
                <w:rStyle w:val="PlaceholderText"/>
                <w:rFonts w:eastAsia="SimSun"/>
                <w:color w:val="auto"/>
                <w:lang w:val="en-GB" w:eastAsia="de-DE"/>
              </w:rPr>
            </w:pPr>
            <w:r w:rsidRPr="006D4872">
              <w:rPr>
                <w:lang w:val="en-GB"/>
              </w:rPr>
              <w:t>General Initial Conditions</w:t>
            </w:r>
          </w:p>
        </w:tc>
      </w:tr>
      <w:tr w:rsidR="00A46E14" w:rsidRPr="000C23BD" w14:paraId="4C553E2F" w14:textId="77777777" w:rsidTr="00DE698C">
        <w:trPr>
          <w:jc w:val="center"/>
        </w:trPr>
        <w:tc>
          <w:tcPr>
            <w:tcW w:w="1294" w:type="pct"/>
            <w:shd w:val="clear" w:color="auto" w:fill="BFBFBF" w:themeFill="background1" w:themeFillShade="BF"/>
            <w:vAlign w:val="center"/>
          </w:tcPr>
          <w:p w14:paraId="2722A3CB" w14:textId="77777777" w:rsidR="00A46E14" w:rsidRPr="00FA6CB8" w:rsidRDefault="00A46E14" w:rsidP="00DE698C">
            <w:pPr>
              <w:pStyle w:val="TableHeaderGray"/>
              <w:rPr>
                <w:lang w:val="en-GB"/>
              </w:rPr>
            </w:pPr>
            <w:r w:rsidRPr="000C23BD">
              <w:rPr>
                <w:lang w:val="en-GB"/>
              </w:rPr>
              <w:t>Entity</w:t>
            </w:r>
          </w:p>
        </w:tc>
        <w:tc>
          <w:tcPr>
            <w:tcW w:w="3706" w:type="pct"/>
            <w:shd w:val="clear" w:color="auto" w:fill="BFBFBF" w:themeFill="background1" w:themeFillShade="BF"/>
            <w:vAlign w:val="center"/>
          </w:tcPr>
          <w:p w14:paraId="76F2668E" w14:textId="77777777" w:rsidR="00A46E14" w:rsidRPr="000C23BD" w:rsidRDefault="00A46E14" w:rsidP="00DE698C">
            <w:pPr>
              <w:pStyle w:val="TableHeaderGray"/>
              <w:rPr>
                <w:rStyle w:val="PlaceholderText"/>
                <w:rFonts w:eastAsia="SimSun"/>
                <w:color w:val="auto"/>
                <w:lang w:val="en-GB" w:eastAsia="de-DE"/>
              </w:rPr>
            </w:pPr>
            <w:r w:rsidRPr="006D4872">
              <w:rPr>
                <w:lang w:val="en-GB" w:eastAsia="de-DE"/>
              </w:rPr>
              <w:t>Description of the general initial condition</w:t>
            </w:r>
          </w:p>
        </w:tc>
      </w:tr>
      <w:tr w:rsidR="00A46E14" w:rsidRPr="000C23BD" w14:paraId="1D7508D4" w14:textId="77777777" w:rsidTr="00DE698C">
        <w:trPr>
          <w:jc w:val="center"/>
        </w:trPr>
        <w:tc>
          <w:tcPr>
            <w:tcW w:w="1294" w:type="pct"/>
            <w:vAlign w:val="center"/>
          </w:tcPr>
          <w:p w14:paraId="7D3F80CA" w14:textId="77777777" w:rsidR="00A46E14" w:rsidRPr="00FA6CB8" w:rsidRDefault="00A46E14" w:rsidP="006D4872">
            <w:pPr>
              <w:pStyle w:val="TableText"/>
            </w:pPr>
            <w:r w:rsidRPr="000C23BD">
              <w:t>eUICC</w:t>
            </w:r>
          </w:p>
        </w:tc>
        <w:tc>
          <w:tcPr>
            <w:tcW w:w="3706" w:type="pct"/>
            <w:vAlign w:val="center"/>
          </w:tcPr>
          <w:p w14:paraId="083CBEEC" w14:textId="0C65D719" w:rsidR="00A46E14" w:rsidRPr="00646E88" w:rsidRDefault="00A46E14" w:rsidP="006D4872">
            <w:pPr>
              <w:pStyle w:val="TableText"/>
            </w:pPr>
            <w:r w:rsidRPr="00B20B03">
              <w:t>The PROFILE_OPERATIONAL1 is installed and Enabled on the eUICC</w:t>
            </w:r>
            <w:r w:rsidR="00DA3311" w:rsidRPr="00646E88">
              <w:t>.</w:t>
            </w:r>
          </w:p>
        </w:tc>
      </w:tr>
      <w:tr w:rsidR="00A46E14" w:rsidRPr="000C23BD" w14:paraId="13DEB8BA" w14:textId="77777777" w:rsidTr="00DE698C">
        <w:trPr>
          <w:jc w:val="center"/>
        </w:trPr>
        <w:tc>
          <w:tcPr>
            <w:tcW w:w="1294" w:type="pct"/>
            <w:vAlign w:val="center"/>
          </w:tcPr>
          <w:p w14:paraId="2DE05D1F" w14:textId="77777777" w:rsidR="00A46E14" w:rsidRPr="00FA6CB8" w:rsidRDefault="00A46E14" w:rsidP="006D4872">
            <w:pPr>
              <w:pStyle w:val="TableText"/>
            </w:pPr>
            <w:r w:rsidRPr="000C23BD">
              <w:t>eUICC</w:t>
            </w:r>
          </w:p>
        </w:tc>
        <w:tc>
          <w:tcPr>
            <w:tcW w:w="3706" w:type="pct"/>
            <w:vAlign w:val="center"/>
          </w:tcPr>
          <w:p w14:paraId="13613945" w14:textId="4F237BA0" w:rsidR="00A46E14" w:rsidRPr="00646E88" w:rsidRDefault="00A46E14" w:rsidP="006D4872">
            <w:pPr>
              <w:pStyle w:val="TableText"/>
            </w:pPr>
            <w:r w:rsidRPr="00B20B03">
              <w:t>No Notification is stored in the eUICC's Pending Notifications List</w:t>
            </w:r>
            <w:r w:rsidR="00DA3311" w:rsidRPr="00646E88">
              <w:t>.</w:t>
            </w:r>
          </w:p>
        </w:tc>
      </w:tr>
    </w:tbl>
    <w:p w14:paraId="626174EF" w14:textId="77777777" w:rsidR="00A46E14" w:rsidRPr="006D4872" w:rsidRDefault="00A46E14" w:rsidP="00A46E14">
      <w:pPr>
        <w:pStyle w:val="Heading6no"/>
        <w:rPr>
          <w:lang w:val="en-GB"/>
        </w:rPr>
      </w:pPr>
      <w:r w:rsidRPr="006D4872">
        <w:rPr>
          <w:lang w:val="en-GB"/>
        </w:rPr>
        <w:t>Test Sequence #01 Nominal: Notifications generation</w:t>
      </w:r>
    </w:p>
    <w:p w14:paraId="4FCFEBF6" w14:textId="77777777" w:rsidR="00A46E14" w:rsidRPr="00B20B03" w:rsidRDefault="00A46E14" w:rsidP="00A46E14">
      <w:pPr>
        <w:pStyle w:val="NormalParagraph"/>
      </w:pPr>
      <w:r w:rsidRPr="000C23BD">
        <w:t>The purpose of this test is to verify that when an Enable Profile operation is performed and the current Enabled Profile is implicitly</w:t>
      </w:r>
      <w:r w:rsidRPr="00FA6CB8">
        <w:t xml:space="preserve"> Disabled, both Notifications are generated. The eUICC automatically increments its sequence number each time a Notification is generated across all Profil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43"/>
        <w:gridCol w:w="1375"/>
        <w:gridCol w:w="3346"/>
        <w:gridCol w:w="47"/>
        <w:gridCol w:w="3299"/>
      </w:tblGrid>
      <w:tr w:rsidR="00276813" w:rsidRPr="000C23BD" w14:paraId="220BD33E" w14:textId="77777777" w:rsidTr="006365F4">
        <w:trPr>
          <w:trHeight w:val="314"/>
          <w:jc w:val="center"/>
        </w:trPr>
        <w:tc>
          <w:tcPr>
            <w:tcW w:w="523" w:type="pct"/>
            <w:shd w:val="clear" w:color="auto" w:fill="C00000"/>
            <w:vAlign w:val="center"/>
          </w:tcPr>
          <w:p w14:paraId="769C0EDC" w14:textId="77777777" w:rsidR="00DA3311" w:rsidRPr="00646E88" w:rsidRDefault="00DA3311" w:rsidP="006D4872">
            <w:pPr>
              <w:pStyle w:val="TableHeader"/>
            </w:pPr>
            <w:r w:rsidRPr="00646E88">
              <w:t>Step</w:t>
            </w:r>
          </w:p>
        </w:tc>
        <w:tc>
          <w:tcPr>
            <w:tcW w:w="763" w:type="pct"/>
            <w:shd w:val="clear" w:color="auto" w:fill="C00000"/>
            <w:vAlign w:val="center"/>
          </w:tcPr>
          <w:p w14:paraId="5BF30D99" w14:textId="77777777" w:rsidR="00DA3311" w:rsidRPr="00646E88" w:rsidRDefault="00DA3311" w:rsidP="006D4872">
            <w:pPr>
              <w:pStyle w:val="TableHeader"/>
            </w:pPr>
            <w:r w:rsidRPr="00646E88">
              <w:t>Direction</w:t>
            </w:r>
          </w:p>
        </w:tc>
        <w:tc>
          <w:tcPr>
            <w:tcW w:w="1883" w:type="pct"/>
            <w:gridSpan w:val="2"/>
            <w:shd w:val="clear" w:color="auto" w:fill="C00000"/>
            <w:vAlign w:val="center"/>
          </w:tcPr>
          <w:p w14:paraId="165D9434" w14:textId="77777777" w:rsidR="00DA3311" w:rsidRPr="00646E88" w:rsidRDefault="00DA3311" w:rsidP="006D4872">
            <w:pPr>
              <w:pStyle w:val="TableHeader"/>
            </w:pPr>
            <w:r w:rsidRPr="00646E88">
              <w:t>Sequence / Description</w:t>
            </w:r>
          </w:p>
        </w:tc>
        <w:tc>
          <w:tcPr>
            <w:tcW w:w="1831" w:type="pct"/>
            <w:shd w:val="clear" w:color="auto" w:fill="C00000"/>
            <w:vAlign w:val="center"/>
          </w:tcPr>
          <w:p w14:paraId="1F0B5EC4" w14:textId="77777777" w:rsidR="00DA3311" w:rsidRPr="00646E88" w:rsidRDefault="00DA3311" w:rsidP="006D4872">
            <w:pPr>
              <w:pStyle w:val="TableHeader"/>
            </w:pPr>
            <w:r w:rsidRPr="00646E88">
              <w:t>Expected result</w:t>
            </w:r>
          </w:p>
        </w:tc>
      </w:tr>
      <w:tr w:rsidR="00276813" w:rsidRPr="000C23BD" w14:paraId="08CE7B93" w14:textId="77777777" w:rsidTr="00276813">
        <w:trPr>
          <w:trHeight w:val="314"/>
          <w:jc w:val="center"/>
        </w:trPr>
        <w:tc>
          <w:tcPr>
            <w:tcW w:w="523" w:type="pct"/>
            <w:shd w:val="clear" w:color="auto" w:fill="auto"/>
            <w:vAlign w:val="center"/>
          </w:tcPr>
          <w:p w14:paraId="3AB3B449" w14:textId="77777777" w:rsidR="00DA3311" w:rsidRPr="00FA6CB8" w:rsidRDefault="00DA3311" w:rsidP="00DE698C">
            <w:pPr>
              <w:pStyle w:val="CRSheetTitle"/>
              <w:framePr w:hSpace="0" w:wrap="auto" w:hAnchor="text" w:xAlign="left" w:yAlign="inline"/>
              <w:jc w:val="center"/>
              <w:rPr>
                <w:rFonts w:ascii="Arial" w:hAnsi="Arial" w:cs="Arial"/>
                <w:b w:val="0"/>
                <w:sz w:val="18"/>
                <w:szCs w:val="18"/>
                <w:lang w:eastAsia="ja-JP" w:bidi="bn-BD"/>
              </w:rPr>
            </w:pPr>
            <w:r w:rsidRPr="000C23BD">
              <w:rPr>
                <w:rFonts w:ascii="Arial" w:hAnsi="Arial" w:cs="Arial"/>
                <w:b w:val="0"/>
                <w:sz w:val="18"/>
                <w:szCs w:val="18"/>
                <w:lang w:eastAsia="ja-JP" w:bidi="bn-BD"/>
              </w:rPr>
              <w:t>IC1</w:t>
            </w:r>
          </w:p>
        </w:tc>
        <w:tc>
          <w:tcPr>
            <w:tcW w:w="4477" w:type="pct"/>
            <w:gridSpan w:val="4"/>
            <w:shd w:val="clear" w:color="auto" w:fill="auto"/>
            <w:vAlign w:val="center"/>
          </w:tcPr>
          <w:p w14:paraId="5620E204" w14:textId="77777777" w:rsidR="00DA3311" w:rsidRPr="00646E88" w:rsidRDefault="00DA3311" w:rsidP="00DE698C">
            <w:pPr>
              <w:pStyle w:val="CRSheetTitle"/>
              <w:framePr w:hSpace="0" w:wrap="auto" w:hAnchor="text" w:xAlign="left" w:yAlign="inline"/>
              <w:rPr>
                <w:rFonts w:ascii="Arial" w:hAnsi="Arial" w:cs="Arial"/>
                <w:b w:val="0"/>
                <w:sz w:val="18"/>
                <w:szCs w:val="18"/>
              </w:rPr>
            </w:pPr>
            <w:r w:rsidRPr="00B20B03">
              <w:rPr>
                <w:rFonts w:ascii="Arial" w:hAnsi="Arial" w:cs="Arial"/>
                <w:b w:val="0"/>
                <w:sz w:val="18"/>
                <w:szCs w:val="18"/>
              </w:rPr>
              <w:t>PROC_EUICC_INITIALIZATION_SEQUENCE</w:t>
            </w:r>
          </w:p>
        </w:tc>
      </w:tr>
      <w:tr w:rsidR="00276813" w:rsidRPr="000C23BD" w14:paraId="7A5506FE" w14:textId="77777777" w:rsidTr="00276813">
        <w:trPr>
          <w:trHeight w:val="314"/>
          <w:jc w:val="center"/>
        </w:trPr>
        <w:tc>
          <w:tcPr>
            <w:tcW w:w="523" w:type="pct"/>
            <w:shd w:val="clear" w:color="auto" w:fill="auto"/>
            <w:vAlign w:val="center"/>
          </w:tcPr>
          <w:p w14:paraId="74675DF6" w14:textId="77777777" w:rsidR="00DA3311" w:rsidRPr="00FA6CB8" w:rsidRDefault="00DA3311" w:rsidP="00DE698C">
            <w:pPr>
              <w:pStyle w:val="CRSheetTitle"/>
              <w:framePr w:hSpace="0" w:wrap="auto" w:hAnchor="text" w:xAlign="left" w:yAlign="inline"/>
              <w:jc w:val="center"/>
              <w:rPr>
                <w:rFonts w:ascii="Arial" w:hAnsi="Arial" w:cs="Arial"/>
                <w:b w:val="0"/>
                <w:sz w:val="18"/>
                <w:szCs w:val="18"/>
                <w:lang w:eastAsia="ja-JP" w:bidi="bn-BD"/>
              </w:rPr>
            </w:pPr>
            <w:r w:rsidRPr="000C23BD">
              <w:rPr>
                <w:rFonts w:ascii="Arial" w:hAnsi="Arial" w:cs="Arial"/>
                <w:b w:val="0"/>
                <w:sz w:val="18"/>
                <w:szCs w:val="18"/>
                <w:lang w:eastAsia="ja-JP" w:bidi="bn-BD"/>
              </w:rPr>
              <w:t>IC2</w:t>
            </w:r>
          </w:p>
        </w:tc>
        <w:tc>
          <w:tcPr>
            <w:tcW w:w="4477" w:type="pct"/>
            <w:gridSpan w:val="4"/>
            <w:shd w:val="clear" w:color="auto" w:fill="auto"/>
            <w:vAlign w:val="center"/>
          </w:tcPr>
          <w:p w14:paraId="2B474AE7" w14:textId="77777777" w:rsidR="00DA3311" w:rsidRPr="00646E88" w:rsidRDefault="00DA3311" w:rsidP="00DE698C">
            <w:pPr>
              <w:pStyle w:val="CRSheetTitle"/>
              <w:framePr w:hSpace="0" w:wrap="auto" w:hAnchor="text" w:xAlign="left" w:yAlign="inline"/>
              <w:rPr>
                <w:rFonts w:ascii="Arial" w:hAnsi="Arial" w:cs="Arial"/>
                <w:b w:val="0"/>
                <w:sz w:val="18"/>
                <w:szCs w:val="18"/>
              </w:rPr>
            </w:pPr>
            <w:r w:rsidRPr="00B20B03">
              <w:rPr>
                <w:rFonts w:ascii="Arial" w:hAnsi="Arial" w:cs="Arial"/>
                <w:b w:val="0"/>
                <w:sz w:val="18"/>
                <w:szCs w:val="18"/>
              </w:rPr>
              <w:t>PROC_OPEN_LOGICAL_CHANNEL_AND_SELECT_ISDR</w:t>
            </w:r>
          </w:p>
        </w:tc>
      </w:tr>
      <w:tr w:rsidR="00276813" w:rsidRPr="000C23BD" w14:paraId="103DD2C3" w14:textId="77777777" w:rsidTr="00276813">
        <w:trPr>
          <w:trHeight w:val="314"/>
          <w:jc w:val="center"/>
        </w:trPr>
        <w:tc>
          <w:tcPr>
            <w:tcW w:w="523" w:type="pct"/>
            <w:shd w:val="clear" w:color="auto" w:fill="auto"/>
            <w:vAlign w:val="center"/>
          </w:tcPr>
          <w:p w14:paraId="2AFA24A1" w14:textId="77777777" w:rsidR="00DA3311" w:rsidRPr="00FA6CB8" w:rsidRDefault="00DA3311" w:rsidP="00DE698C">
            <w:pPr>
              <w:pStyle w:val="CRSheetTitle"/>
              <w:framePr w:hSpace="0" w:wrap="auto" w:hAnchor="text" w:xAlign="left" w:yAlign="inline"/>
              <w:jc w:val="center"/>
              <w:rPr>
                <w:rFonts w:ascii="Arial" w:hAnsi="Arial" w:cs="Arial"/>
                <w:b w:val="0"/>
                <w:sz w:val="18"/>
                <w:szCs w:val="18"/>
                <w:lang w:eastAsia="ja-JP" w:bidi="bn-BD"/>
              </w:rPr>
            </w:pPr>
            <w:r w:rsidRPr="000C23BD">
              <w:rPr>
                <w:rFonts w:ascii="Arial" w:hAnsi="Arial" w:cs="Arial"/>
                <w:b w:val="0"/>
                <w:sz w:val="18"/>
                <w:szCs w:val="18"/>
                <w:lang w:eastAsia="ja-JP" w:bidi="bn-BD"/>
              </w:rPr>
              <w:lastRenderedPageBreak/>
              <w:t>IC3</w:t>
            </w:r>
          </w:p>
        </w:tc>
        <w:tc>
          <w:tcPr>
            <w:tcW w:w="4477" w:type="pct"/>
            <w:gridSpan w:val="4"/>
            <w:shd w:val="clear" w:color="auto" w:fill="auto"/>
            <w:vAlign w:val="center"/>
          </w:tcPr>
          <w:p w14:paraId="595BECC2" w14:textId="77777777" w:rsidR="00DA3311" w:rsidRPr="00646E88" w:rsidRDefault="00DA3311" w:rsidP="00DE698C">
            <w:pPr>
              <w:pStyle w:val="CRSheetTitle"/>
              <w:framePr w:hSpace="0" w:wrap="auto" w:hAnchor="text" w:xAlign="left" w:yAlign="inline"/>
              <w:rPr>
                <w:rFonts w:ascii="Arial" w:hAnsi="Arial" w:cs="Arial"/>
                <w:b w:val="0"/>
                <w:sz w:val="18"/>
                <w:szCs w:val="18"/>
              </w:rPr>
            </w:pPr>
            <w:r w:rsidRPr="00B20B03">
              <w:rPr>
                <w:rFonts w:ascii="Arial" w:hAnsi="Arial" w:cs="Arial"/>
                <w:b w:val="0"/>
                <w:sz w:val="18"/>
                <w:szCs w:val="18"/>
              </w:rPr>
              <w:t>Install PROFILE_OPERATIONAL2</w:t>
            </w:r>
          </w:p>
          <w:p w14:paraId="3696B820" w14:textId="77777777" w:rsidR="00DA3311" w:rsidRPr="00646E88" w:rsidRDefault="00DA3311" w:rsidP="00DE698C">
            <w:pPr>
              <w:pStyle w:val="CRSheetTitle"/>
              <w:framePr w:hSpace="0" w:wrap="auto" w:hAnchor="text" w:xAlign="left" w:yAlign="inline"/>
              <w:spacing w:before="0" w:after="0"/>
              <w:rPr>
                <w:rFonts w:ascii="Arial" w:hAnsi="Arial" w:cs="Arial"/>
                <w:b w:val="0"/>
                <w:sz w:val="18"/>
                <w:szCs w:val="18"/>
              </w:rPr>
            </w:pPr>
            <w:r w:rsidRPr="00646E88">
              <w:rPr>
                <w:rFonts w:ascii="Arial" w:hAnsi="Arial" w:cs="Arial"/>
                <w:b w:val="0"/>
                <w:sz w:val="18"/>
                <w:szCs w:val="18"/>
              </w:rPr>
              <w:t>The default Profile downloading procedure defined in section 2.2.3.1 SHALL be used with the following exceptions:</w:t>
            </w:r>
          </w:p>
          <w:p w14:paraId="22B0DDE5" w14:textId="32731D7A" w:rsidR="00DA3311" w:rsidRPr="00646E88" w:rsidRDefault="00DA3311" w:rsidP="00DE698C">
            <w:pPr>
              <w:pStyle w:val="TableBulletText"/>
              <w:numPr>
                <w:ilvl w:val="0"/>
                <w:numId w:val="0"/>
              </w:numPr>
              <w:ind w:left="378" w:hanging="360"/>
              <w:contextualSpacing/>
              <w:rPr>
                <w:sz w:val="18"/>
              </w:rPr>
            </w:pPr>
            <w:r w:rsidRPr="00646E88">
              <w:rPr>
                <w:rFonts w:ascii="Symbol" w:hAnsi="Symbol"/>
                <w:lang w:eastAsia="en-US"/>
              </w:rPr>
              <w:t></w:t>
            </w:r>
            <w:r w:rsidRPr="00646E88">
              <w:rPr>
                <w:rFonts w:ascii="Symbol" w:hAnsi="Symbol" w:hint="eastAsia"/>
                <w:lang w:eastAsia="en-US"/>
              </w:rPr>
              <w:tab/>
            </w:r>
            <w:r w:rsidRPr="00646E88">
              <w:rPr>
                <w:sz w:val="18"/>
              </w:rPr>
              <w:t>#CERT_S_SM_DP2auth_</w:t>
            </w:r>
            <w:r w:rsidR="00FA7F71" w:rsidRPr="00646E88">
              <w:t>SIG</w:t>
            </w:r>
            <w:r w:rsidRPr="00646E88">
              <w:rPr>
                <w:sz w:val="18"/>
              </w:rPr>
              <w:t xml:space="preserve"> SHALL be set in </w:t>
            </w:r>
            <w:r w:rsidR="008703EA" w:rsidRPr="008703EA">
              <w:rPr>
                <w:rFonts w:ascii="Courier New" w:hAnsi="Courier New" w:cs="Courier New"/>
                <w:sz w:val="18"/>
              </w:rPr>
              <w:t xml:space="preserve">MTD_AUTHENTICATE_SMDP </w:t>
            </w:r>
            <w:r w:rsidRPr="00646E88">
              <w:rPr>
                <w:sz w:val="18"/>
              </w:rPr>
              <w:t>rather than #CERT_S_SM_DPauth_</w:t>
            </w:r>
            <w:r w:rsidR="00FA7F71" w:rsidRPr="00646E88">
              <w:t>SIG</w:t>
            </w:r>
          </w:p>
          <w:p w14:paraId="25F3C060" w14:textId="4F8C9D53" w:rsidR="00DA3311" w:rsidRPr="00646E88" w:rsidRDefault="00DA3311" w:rsidP="00DA3311">
            <w:pPr>
              <w:pStyle w:val="TableBulletText"/>
              <w:numPr>
                <w:ilvl w:val="0"/>
                <w:numId w:val="0"/>
              </w:numPr>
              <w:ind w:left="378" w:hanging="360"/>
              <w:contextualSpacing/>
              <w:rPr>
                <w:sz w:val="18"/>
                <w:lang w:eastAsia="en-US"/>
              </w:rPr>
            </w:pPr>
            <w:r w:rsidRPr="00646E88">
              <w:rPr>
                <w:rFonts w:ascii="Symbol" w:hAnsi="Symbol"/>
                <w:sz w:val="18"/>
                <w:lang w:eastAsia="en-US"/>
              </w:rPr>
              <w:t></w:t>
            </w:r>
            <w:r w:rsidRPr="00646E88">
              <w:rPr>
                <w:rFonts w:ascii="Symbol" w:hAnsi="Symbol" w:hint="eastAsia"/>
                <w:sz w:val="18"/>
                <w:lang w:eastAsia="en-US"/>
              </w:rPr>
              <w:tab/>
            </w:r>
            <w:r w:rsidRPr="00646E88">
              <w:rPr>
                <w:sz w:val="18"/>
              </w:rPr>
              <w:t xml:space="preserve">#TEST_DP_ADDRESS2 SHALL be set in </w:t>
            </w:r>
            <w:r w:rsidR="008703EA" w:rsidRPr="008703EA">
              <w:rPr>
                <w:rFonts w:ascii="Courier New" w:hAnsi="Courier New" w:cs="Courier New"/>
                <w:sz w:val="18"/>
              </w:rPr>
              <w:t xml:space="preserve">MTD_AUTHENTICATE_SMDP </w:t>
            </w:r>
            <w:r w:rsidRPr="00646E88">
              <w:rPr>
                <w:sz w:val="18"/>
              </w:rPr>
              <w:t>rather than #TEST_DP_ADDRESS1</w:t>
            </w:r>
          </w:p>
          <w:p w14:paraId="07F2AB3B" w14:textId="1F06CF3D" w:rsidR="00DA3311" w:rsidRPr="00646E88" w:rsidRDefault="00DA3311" w:rsidP="006D4872">
            <w:pPr>
              <w:pStyle w:val="TableBulletText"/>
              <w:numPr>
                <w:ilvl w:val="0"/>
                <w:numId w:val="0"/>
              </w:numPr>
              <w:ind w:left="378" w:hanging="360"/>
              <w:contextualSpacing/>
              <w:rPr>
                <w:sz w:val="18"/>
                <w:lang w:eastAsia="en-US"/>
              </w:rPr>
            </w:pPr>
            <w:r w:rsidRPr="00646E88">
              <w:rPr>
                <w:rFonts w:ascii="Symbol" w:hAnsi="Symbol"/>
                <w:sz w:val="18"/>
                <w:lang w:eastAsia="en-US"/>
              </w:rPr>
              <w:t></w:t>
            </w:r>
            <w:r w:rsidRPr="00646E88">
              <w:rPr>
                <w:rFonts w:ascii="Symbol" w:hAnsi="Symbol" w:hint="eastAsia"/>
                <w:sz w:val="18"/>
                <w:lang w:eastAsia="en-US"/>
              </w:rPr>
              <w:tab/>
            </w:r>
            <w:r w:rsidRPr="00646E88">
              <w:rPr>
                <w:sz w:val="18"/>
              </w:rPr>
              <w:t>#CERT_S_SM_DP2pb_</w:t>
            </w:r>
            <w:r w:rsidR="00FA7F71" w:rsidRPr="00646E88">
              <w:t>SIG</w:t>
            </w:r>
            <w:r w:rsidRPr="00646E88">
              <w:rPr>
                <w:sz w:val="18"/>
              </w:rPr>
              <w:t xml:space="preserve"> SHALL be set in </w:t>
            </w:r>
            <w:r w:rsidRPr="00646E88">
              <w:rPr>
                <w:rFonts w:ascii="Courier New" w:hAnsi="Courier New" w:cs="Courier New"/>
                <w:sz w:val="18"/>
              </w:rPr>
              <w:t>#PREP_DOWNLOAD_NO_CC</w:t>
            </w:r>
            <w:r w:rsidRPr="00646E88">
              <w:rPr>
                <w:sz w:val="18"/>
              </w:rPr>
              <w:t xml:space="preserve"> rather than #CERT_S_SM_DPpb_</w:t>
            </w:r>
            <w:r w:rsidR="00FA7F71" w:rsidRPr="00646E88">
              <w:t>SIG</w:t>
            </w:r>
          </w:p>
        </w:tc>
      </w:tr>
      <w:tr w:rsidR="0027377B" w:rsidRPr="000C23BD" w14:paraId="4B3A8CED" w14:textId="77777777" w:rsidTr="006365F4">
        <w:trPr>
          <w:trHeight w:val="314"/>
          <w:jc w:val="center"/>
        </w:trPr>
        <w:tc>
          <w:tcPr>
            <w:tcW w:w="523" w:type="pct"/>
            <w:shd w:val="clear" w:color="auto" w:fill="auto"/>
            <w:vAlign w:val="center"/>
          </w:tcPr>
          <w:p w14:paraId="2ECB4920" w14:textId="77777777" w:rsidR="0027377B" w:rsidRPr="00FA6CB8" w:rsidRDefault="0027377B" w:rsidP="0027377B">
            <w:pPr>
              <w:pStyle w:val="CRSheetTitle"/>
              <w:framePr w:hSpace="0" w:wrap="auto" w:hAnchor="text" w:xAlign="left" w:yAlign="inline"/>
              <w:jc w:val="center"/>
              <w:rPr>
                <w:rFonts w:ascii="Arial" w:hAnsi="Arial" w:cs="Arial"/>
                <w:b w:val="0"/>
                <w:sz w:val="18"/>
                <w:szCs w:val="18"/>
                <w:lang w:eastAsia="ja-JP" w:bidi="bn-BD"/>
              </w:rPr>
            </w:pPr>
            <w:r w:rsidRPr="000C23BD">
              <w:rPr>
                <w:rFonts w:ascii="Arial" w:hAnsi="Arial" w:cs="Arial"/>
                <w:b w:val="0"/>
                <w:sz w:val="18"/>
                <w:szCs w:val="18"/>
                <w:lang w:eastAsia="ja-JP" w:bidi="bn-BD"/>
              </w:rPr>
              <w:t>1</w:t>
            </w:r>
          </w:p>
        </w:tc>
        <w:tc>
          <w:tcPr>
            <w:tcW w:w="763" w:type="pct"/>
            <w:shd w:val="clear" w:color="auto" w:fill="auto"/>
            <w:vAlign w:val="center"/>
          </w:tcPr>
          <w:p w14:paraId="47C112A3" w14:textId="77777777" w:rsidR="0027377B" w:rsidRPr="00646E88" w:rsidRDefault="0027377B" w:rsidP="0027377B">
            <w:pPr>
              <w:pStyle w:val="CRSheetTitle"/>
              <w:framePr w:hSpace="0" w:wrap="auto" w:hAnchor="text" w:xAlign="left" w:yAlign="inline"/>
              <w:rPr>
                <w:rFonts w:ascii="Arial" w:hAnsi="Arial" w:cs="Arial"/>
                <w:b w:val="0"/>
                <w:sz w:val="18"/>
                <w:szCs w:val="18"/>
              </w:rPr>
            </w:pPr>
            <w:r w:rsidRPr="00B20B03">
              <w:rPr>
                <w:rFonts w:ascii="Arial" w:hAnsi="Arial" w:cs="Arial"/>
                <w:b w:val="0"/>
                <w:sz w:val="18"/>
                <w:szCs w:val="18"/>
              </w:rPr>
              <w:t xml:space="preserve">S_LPAd </w:t>
            </w:r>
            <w:r w:rsidRPr="00646E88">
              <w:rPr>
                <w:rFonts w:ascii="Arial" w:hAnsi="Arial" w:cs="Arial" w:hint="eastAsia"/>
                <w:b w:val="0"/>
                <w:sz w:val="18"/>
                <w:szCs w:val="18"/>
              </w:rPr>
              <w:t>→</w:t>
            </w:r>
            <w:r w:rsidRPr="00646E88">
              <w:rPr>
                <w:rFonts w:ascii="Arial" w:hAnsi="Arial" w:cs="Arial"/>
                <w:b w:val="0"/>
                <w:sz w:val="18"/>
                <w:szCs w:val="18"/>
              </w:rPr>
              <w:t xml:space="preserve"> eUICC</w:t>
            </w:r>
          </w:p>
        </w:tc>
        <w:tc>
          <w:tcPr>
            <w:tcW w:w="1857" w:type="pct"/>
            <w:shd w:val="clear" w:color="auto" w:fill="auto"/>
            <w:vAlign w:val="center"/>
          </w:tcPr>
          <w:p w14:paraId="247C8653" w14:textId="77777777" w:rsidR="0027377B" w:rsidRPr="00646E88" w:rsidRDefault="0027377B" w:rsidP="0027377B">
            <w:pPr>
              <w:pStyle w:val="CRSheetTitle"/>
              <w:framePr w:hSpace="0" w:wrap="auto" w:hAnchor="text" w:xAlign="left" w:yAlign="inline"/>
              <w:rPr>
                <w:rFonts w:ascii="Arial" w:hAnsi="Arial" w:cs="Arial"/>
                <w:b w:val="0"/>
                <w:sz w:val="18"/>
                <w:szCs w:val="18"/>
              </w:rPr>
            </w:pPr>
            <w:r w:rsidRPr="00646E88">
              <w:rPr>
                <w:rFonts w:ascii="Arial" w:hAnsi="Arial" w:cs="Arial"/>
                <w:b w:val="0"/>
                <w:sz w:val="18"/>
                <w:szCs w:val="18"/>
              </w:rPr>
              <w:t>MTD_STORE_DATA(</w:t>
            </w:r>
            <w:r w:rsidRPr="00646E88">
              <w:rPr>
                <w:rFonts w:ascii="Arial" w:hAnsi="Arial" w:cs="Arial"/>
                <w:b w:val="0"/>
                <w:sz w:val="18"/>
                <w:szCs w:val="18"/>
              </w:rPr>
              <w:br/>
              <w:t xml:space="preserve">   #LIST_NOTIF_ALL)</w:t>
            </w:r>
          </w:p>
        </w:tc>
        <w:tc>
          <w:tcPr>
            <w:tcW w:w="1857" w:type="pct"/>
            <w:gridSpan w:val="2"/>
            <w:shd w:val="clear" w:color="auto" w:fill="auto"/>
            <w:vAlign w:val="center"/>
          </w:tcPr>
          <w:p w14:paraId="58305B0D" w14:textId="77777777" w:rsidR="0027377B" w:rsidRPr="00DA400D" w:rsidRDefault="0027377B" w:rsidP="0027377B">
            <w:pPr>
              <w:pStyle w:val="NormalParagraph"/>
              <w:rPr>
                <w:sz w:val="18"/>
                <w:szCs w:val="18"/>
              </w:rPr>
            </w:pPr>
            <w:r w:rsidRPr="00DA400D">
              <w:rPr>
                <w:sz w:val="18"/>
                <w:szCs w:val="18"/>
              </w:rPr>
              <w:t xml:space="preserve">#R_LIST_NOTIF_IN2_PIR_IN2 </w:t>
            </w:r>
            <w:r w:rsidRPr="00DA400D">
              <w:rPr>
                <w:sz w:val="18"/>
                <w:szCs w:val="18"/>
              </w:rPr>
              <w:br/>
              <w:t>SW = 0x9000</w:t>
            </w:r>
          </w:p>
          <w:p w14:paraId="54F4D207" w14:textId="7478AC26" w:rsidR="0027377B" w:rsidRPr="00646E88" w:rsidRDefault="0027377B" w:rsidP="0027377B">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Verify th</w:t>
            </w:r>
            <w:r w:rsidR="008B4812">
              <w:rPr>
                <w:rFonts w:ascii="Arial" w:hAnsi="Arial" w:cs="Arial"/>
                <w:b w:val="0"/>
                <w:sz w:val="18"/>
                <w:szCs w:val="18"/>
              </w:rPr>
              <w:t>IN2</w:t>
            </w:r>
            <w:r w:rsidRPr="00DA400D">
              <w:rPr>
                <w:rFonts w:ascii="Arial" w:hAnsi="Arial" w:cs="Arial"/>
                <w:b w:val="0"/>
                <w:sz w:val="18"/>
                <w:szCs w:val="18"/>
                <w:lang w:eastAsia="de-DE"/>
              </w:rPr>
              <w:t>&lt;NOTIF_SEQ_NO_IN2_PIR&gt;</w:t>
            </w:r>
            <w:r w:rsidRPr="00DA400D">
              <w:rPr>
                <w:rFonts w:ascii="Arial" w:hAnsi="Arial" w:cs="Arial"/>
                <w:b w:val="0"/>
                <w:sz w:val="18"/>
                <w:szCs w:val="18"/>
              </w:rPr>
              <w:t xml:space="preserve"> </w:t>
            </w:r>
            <w:r w:rsidR="00A459A1">
              <w:rPr>
                <w:rFonts w:ascii="Arial" w:hAnsi="Arial" w:cs="Arial"/>
                <w:b w:val="0"/>
                <w:sz w:val="18"/>
                <w:szCs w:val="18"/>
              </w:rPr>
              <w:t xml:space="preserve">is lower than </w:t>
            </w:r>
            <w:r w:rsidRPr="00DA400D">
              <w:rPr>
                <w:rFonts w:ascii="Arial" w:hAnsi="Arial" w:cs="Arial"/>
                <w:b w:val="0"/>
                <w:sz w:val="18"/>
                <w:szCs w:val="18"/>
                <w:lang w:eastAsia="de-DE"/>
              </w:rPr>
              <w:t>&lt;</w:t>
            </w:r>
            <w:r w:rsidRPr="00DA400D">
              <w:rPr>
                <w:rFonts w:ascii="Arial" w:hAnsi="Arial" w:cs="Arial"/>
                <w:b w:val="0"/>
                <w:sz w:val="18"/>
                <w:szCs w:val="18"/>
              </w:rPr>
              <w:t xml:space="preserve">NOTIF_SEQ_NO_IN2&gt; </w:t>
            </w:r>
            <w:r>
              <w:rPr>
                <w:rFonts w:ascii="Arial" w:hAnsi="Arial" w:cs="Arial"/>
                <w:b w:val="0"/>
                <w:sz w:val="18"/>
                <w:szCs w:val="18"/>
              </w:rPr>
              <w:t xml:space="preserve">(see NOTE) </w:t>
            </w:r>
          </w:p>
        </w:tc>
      </w:tr>
      <w:tr w:rsidR="00276813" w:rsidRPr="000C23BD" w14:paraId="73546D8D" w14:textId="77777777" w:rsidTr="00276813">
        <w:trPr>
          <w:trHeight w:val="314"/>
          <w:jc w:val="center"/>
        </w:trPr>
        <w:tc>
          <w:tcPr>
            <w:tcW w:w="523" w:type="pct"/>
            <w:shd w:val="clear" w:color="auto" w:fill="auto"/>
            <w:vAlign w:val="center"/>
          </w:tcPr>
          <w:p w14:paraId="203D2CC0" w14:textId="77777777" w:rsidR="00DA3311" w:rsidRPr="00FA6CB8" w:rsidRDefault="00DA3311" w:rsidP="00DE698C">
            <w:pPr>
              <w:pStyle w:val="CRSheetTitle"/>
              <w:framePr w:hSpace="0" w:wrap="auto" w:hAnchor="text" w:xAlign="left" w:yAlign="inline"/>
              <w:jc w:val="center"/>
              <w:rPr>
                <w:rFonts w:ascii="Arial" w:hAnsi="Arial" w:cs="Arial"/>
                <w:b w:val="0"/>
                <w:sz w:val="18"/>
                <w:szCs w:val="18"/>
                <w:lang w:eastAsia="ja-JP" w:bidi="bn-BD"/>
              </w:rPr>
            </w:pPr>
            <w:r w:rsidRPr="000C23BD">
              <w:rPr>
                <w:rFonts w:ascii="Arial" w:hAnsi="Arial" w:cs="Arial"/>
                <w:b w:val="0"/>
                <w:sz w:val="18"/>
                <w:szCs w:val="18"/>
                <w:lang w:eastAsia="ja-JP" w:bidi="bn-BD"/>
              </w:rPr>
              <w:t>2</w:t>
            </w:r>
          </w:p>
        </w:tc>
        <w:tc>
          <w:tcPr>
            <w:tcW w:w="4477" w:type="pct"/>
            <w:gridSpan w:val="4"/>
            <w:shd w:val="clear" w:color="auto" w:fill="auto"/>
            <w:vAlign w:val="center"/>
          </w:tcPr>
          <w:p w14:paraId="0B8AE60E" w14:textId="77777777" w:rsidR="00DA3311" w:rsidRPr="00646E88" w:rsidRDefault="00DA3311" w:rsidP="00DE698C">
            <w:pPr>
              <w:pStyle w:val="NormalParagraph"/>
              <w:rPr>
                <w:sz w:val="18"/>
                <w:szCs w:val="18"/>
              </w:rPr>
            </w:pPr>
            <w:r w:rsidRPr="00B20B03">
              <w:rPr>
                <w:sz w:val="18"/>
                <w:szCs w:val="18"/>
              </w:rPr>
              <w:t>Remove the ProfileInstallationResult and OtherSignedNotification for Install</w:t>
            </w:r>
          </w:p>
        </w:tc>
      </w:tr>
      <w:tr w:rsidR="00276813" w:rsidRPr="000C23BD" w14:paraId="3768D8A9" w14:textId="77777777" w:rsidTr="00276813">
        <w:trPr>
          <w:trHeight w:val="314"/>
          <w:jc w:val="center"/>
        </w:trPr>
        <w:tc>
          <w:tcPr>
            <w:tcW w:w="523" w:type="pct"/>
            <w:shd w:val="clear" w:color="auto" w:fill="auto"/>
            <w:vAlign w:val="center"/>
          </w:tcPr>
          <w:p w14:paraId="08FBB99B" w14:textId="77777777" w:rsidR="00DA3311" w:rsidRPr="00FA6CB8" w:rsidRDefault="00DA3311" w:rsidP="00DE698C">
            <w:pPr>
              <w:pStyle w:val="CRSheetTitle"/>
              <w:framePr w:hSpace="0" w:wrap="auto" w:hAnchor="text" w:xAlign="left" w:yAlign="inline"/>
              <w:jc w:val="center"/>
              <w:rPr>
                <w:rFonts w:ascii="Arial" w:hAnsi="Arial" w:cs="Arial"/>
                <w:b w:val="0"/>
                <w:sz w:val="18"/>
                <w:szCs w:val="18"/>
                <w:lang w:eastAsia="ja-JP" w:bidi="bn-BD"/>
              </w:rPr>
            </w:pPr>
            <w:r w:rsidRPr="000C23BD">
              <w:rPr>
                <w:rFonts w:ascii="Arial" w:hAnsi="Arial" w:cs="Arial"/>
                <w:b w:val="0"/>
                <w:sz w:val="18"/>
                <w:szCs w:val="18"/>
                <w:lang w:eastAsia="ja-JP" w:bidi="bn-BD"/>
              </w:rPr>
              <w:t>3</w:t>
            </w:r>
          </w:p>
        </w:tc>
        <w:tc>
          <w:tcPr>
            <w:tcW w:w="4477" w:type="pct"/>
            <w:gridSpan w:val="4"/>
            <w:shd w:val="clear" w:color="auto" w:fill="auto"/>
            <w:vAlign w:val="center"/>
          </w:tcPr>
          <w:p w14:paraId="7113254A" w14:textId="77777777" w:rsidR="00DA3311" w:rsidRPr="00646E88" w:rsidRDefault="00DA3311" w:rsidP="00DE698C">
            <w:pPr>
              <w:pStyle w:val="CRSheetTitle"/>
              <w:framePr w:hSpace="0" w:wrap="auto" w:hAnchor="text" w:xAlign="left" w:yAlign="inline"/>
              <w:rPr>
                <w:rFonts w:ascii="Arial" w:hAnsi="Arial" w:cs="Arial"/>
                <w:b w:val="0"/>
                <w:sz w:val="18"/>
                <w:szCs w:val="18"/>
              </w:rPr>
            </w:pPr>
            <w:r w:rsidRPr="00B20B03">
              <w:rPr>
                <w:rFonts w:ascii="Arial" w:hAnsi="Arial" w:cs="Arial"/>
                <w:b w:val="0"/>
                <w:sz w:val="18"/>
                <w:szCs w:val="18"/>
              </w:rPr>
              <w:t>Enable PROFILE_OPERATIONAL2</w:t>
            </w:r>
          </w:p>
        </w:tc>
      </w:tr>
      <w:tr w:rsidR="00276813" w:rsidRPr="000C23BD" w14:paraId="5200B7F1" w14:textId="77777777" w:rsidTr="00276813">
        <w:trPr>
          <w:trHeight w:val="314"/>
          <w:jc w:val="center"/>
        </w:trPr>
        <w:tc>
          <w:tcPr>
            <w:tcW w:w="523" w:type="pct"/>
            <w:shd w:val="clear" w:color="auto" w:fill="auto"/>
            <w:vAlign w:val="center"/>
          </w:tcPr>
          <w:p w14:paraId="4C4C9580" w14:textId="77777777" w:rsidR="00DA3311" w:rsidRPr="00FA6CB8" w:rsidRDefault="00DA3311" w:rsidP="00DE698C">
            <w:pPr>
              <w:pStyle w:val="CRSheetTitle"/>
              <w:framePr w:hSpace="0" w:wrap="auto" w:hAnchor="text" w:xAlign="left" w:yAlign="inline"/>
              <w:jc w:val="center"/>
              <w:rPr>
                <w:rFonts w:ascii="Arial" w:hAnsi="Arial" w:cs="Arial"/>
                <w:b w:val="0"/>
                <w:sz w:val="18"/>
                <w:szCs w:val="18"/>
                <w:lang w:eastAsia="ja-JP" w:bidi="bn-BD"/>
              </w:rPr>
            </w:pPr>
            <w:r w:rsidRPr="000C23BD">
              <w:rPr>
                <w:rFonts w:ascii="Arial" w:hAnsi="Arial" w:cs="Arial"/>
                <w:b w:val="0"/>
                <w:sz w:val="18"/>
                <w:szCs w:val="18"/>
                <w:lang w:eastAsia="ja-JP" w:bidi="bn-BD"/>
              </w:rPr>
              <w:t>4</w:t>
            </w:r>
          </w:p>
        </w:tc>
        <w:tc>
          <w:tcPr>
            <w:tcW w:w="4477" w:type="pct"/>
            <w:gridSpan w:val="4"/>
            <w:shd w:val="clear" w:color="auto" w:fill="auto"/>
            <w:vAlign w:val="center"/>
          </w:tcPr>
          <w:p w14:paraId="3812ACC7" w14:textId="77777777" w:rsidR="00DA3311" w:rsidRPr="00646E88" w:rsidRDefault="00DA3311" w:rsidP="00DE698C">
            <w:pPr>
              <w:pStyle w:val="CRSheetTitle"/>
              <w:framePr w:hSpace="0" w:wrap="auto" w:hAnchor="text" w:xAlign="left" w:yAlign="inline"/>
              <w:rPr>
                <w:rFonts w:ascii="Arial" w:hAnsi="Arial" w:cs="Arial"/>
                <w:b w:val="0"/>
                <w:sz w:val="18"/>
                <w:szCs w:val="18"/>
              </w:rPr>
            </w:pPr>
            <w:r w:rsidRPr="00B20B03">
              <w:rPr>
                <w:rFonts w:ascii="Arial" w:hAnsi="Arial" w:cs="Arial"/>
                <w:b w:val="0"/>
                <w:sz w:val="18"/>
                <w:szCs w:val="18"/>
              </w:rPr>
              <w:t>PROC_EUICC_INITIALIZATION_SEQUENCE</w:t>
            </w:r>
          </w:p>
        </w:tc>
      </w:tr>
      <w:tr w:rsidR="00276813" w:rsidRPr="000C23BD" w14:paraId="708E1B33" w14:textId="77777777" w:rsidTr="00276813">
        <w:trPr>
          <w:trHeight w:val="314"/>
          <w:jc w:val="center"/>
        </w:trPr>
        <w:tc>
          <w:tcPr>
            <w:tcW w:w="523" w:type="pct"/>
            <w:shd w:val="clear" w:color="auto" w:fill="auto"/>
            <w:vAlign w:val="center"/>
          </w:tcPr>
          <w:p w14:paraId="009D8B32" w14:textId="77777777" w:rsidR="00DA3311" w:rsidRPr="00FA6CB8" w:rsidRDefault="00DA3311" w:rsidP="00DE698C">
            <w:pPr>
              <w:pStyle w:val="CRSheetTitle"/>
              <w:framePr w:hSpace="0" w:wrap="auto" w:hAnchor="text" w:xAlign="left" w:yAlign="inline"/>
              <w:jc w:val="center"/>
              <w:rPr>
                <w:rFonts w:ascii="Arial" w:hAnsi="Arial" w:cs="Arial"/>
                <w:b w:val="0"/>
                <w:sz w:val="18"/>
                <w:szCs w:val="18"/>
                <w:lang w:eastAsia="ja-JP" w:bidi="bn-BD"/>
              </w:rPr>
            </w:pPr>
            <w:r w:rsidRPr="000C23BD">
              <w:rPr>
                <w:rFonts w:ascii="Arial" w:hAnsi="Arial" w:cs="Arial"/>
                <w:b w:val="0"/>
                <w:sz w:val="18"/>
                <w:szCs w:val="18"/>
                <w:lang w:eastAsia="ja-JP" w:bidi="bn-BD"/>
              </w:rPr>
              <w:t>5</w:t>
            </w:r>
          </w:p>
        </w:tc>
        <w:tc>
          <w:tcPr>
            <w:tcW w:w="4477" w:type="pct"/>
            <w:gridSpan w:val="4"/>
            <w:shd w:val="clear" w:color="auto" w:fill="auto"/>
            <w:vAlign w:val="center"/>
          </w:tcPr>
          <w:p w14:paraId="72676805" w14:textId="77777777" w:rsidR="00DA3311" w:rsidRPr="00646E88" w:rsidRDefault="00DA3311" w:rsidP="00DE698C">
            <w:pPr>
              <w:pStyle w:val="CRSheetTitle"/>
              <w:framePr w:hSpace="0" w:wrap="auto" w:hAnchor="text" w:xAlign="left" w:yAlign="inline"/>
              <w:rPr>
                <w:rFonts w:ascii="Arial" w:hAnsi="Arial" w:cs="Arial"/>
                <w:b w:val="0"/>
                <w:sz w:val="18"/>
                <w:szCs w:val="18"/>
              </w:rPr>
            </w:pPr>
            <w:r w:rsidRPr="00B20B03">
              <w:rPr>
                <w:rFonts w:ascii="Arial" w:hAnsi="Arial" w:cs="Arial"/>
                <w:b w:val="0"/>
                <w:sz w:val="18"/>
                <w:szCs w:val="18"/>
              </w:rPr>
              <w:t>PROC_OPEN_LOGICAL_CHANNEL_AND_SELECT_ISDR</w:t>
            </w:r>
          </w:p>
        </w:tc>
      </w:tr>
      <w:tr w:rsidR="00276813" w:rsidRPr="000C23BD" w14:paraId="5B4047F5" w14:textId="77777777" w:rsidTr="006365F4">
        <w:trPr>
          <w:trHeight w:val="314"/>
          <w:jc w:val="center"/>
        </w:trPr>
        <w:tc>
          <w:tcPr>
            <w:tcW w:w="523" w:type="pct"/>
            <w:shd w:val="clear" w:color="auto" w:fill="auto"/>
            <w:vAlign w:val="center"/>
          </w:tcPr>
          <w:p w14:paraId="16B65623" w14:textId="77777777" w:rsidR="00DA3311" w:rsidRPr="00FA6CB8" w:rsidRDefault="00DA3311" w:rsidP="00DE698C">
            <w:pPr>
              <w:pStyle w:val="CRSheetTitle"/>
              <w:framePr w:hSpace="0" w:wrap="auto" w:hAnchor="text" w:xAlign="left" w:yAlign="inline"/>
              <w:jc w:val="center"/>
              <w:rPr>
                <w:rFonts w:ascii="Arial" w:hAnsi="Arial" w:cs="Arial"/>
                <w:b w:val="0"/>
                <w:sz w:val="18"/>
                <w:szCs w:val="18"/>
                <w:lang w:eastAsia="ja-JP" w:bidi="bn-BD"/>
              </w:rPr>
            </w:pPr>
            <w:r w:rsidRPr="000C23BD">
              <w:rPr>
                <w:rFonts w:ascii="Arial" w:hAnsi="Arial" w:cs="Arial"/>
                <w:b w:val="0"/>
                <w:sz w:val="18"/>
                <w:szCs w:val="18"/>
                <w:lang w:eastAsia="ja-JP" w:bidi="bn-BD"/>
              </w:rPr>
              <w:t>6</w:t>
            </w:r>
          </w:p>
        </w:tc>
        <w:tc>
          <w:tcPr>
            <w:tcW w:w="763" w:type="pct"/>
            <w:shd w:val="clear" w:color="auto" w:fill="auto"/>
            <w:vAlign w:val="center"/>
          </w:tcPr>
          <w:p w14:paraId="6C1331B0" w14:textId="77777777" w:rsidR="00DA3311" w:rsidRPr="00646E88" w:rsidRDefault="00DA3311" w:rsidP="00DE698C">
            <w:pPr>
              <w:pStyle w:val="CRSheetTitle"/>
              <w:framePr w:hSpace="0" w:wrap="auto" w:hAnchor="text" w:xAlign="left" w:yAlign="inline"/>
              <w:rPr>
                <w:rFonts w:ascii="Arial" w:hAnsi="Arial" w:cs="Arial"/>
                <w:b w:val="0"/>
                <w:sz w:val="18"/>
                <w:szCs w:val="18"/>
              </w:rPr>
            </w:pPr>
            <w:r w:rsidRPr="00B20B03">
              <w:rPr>
                <w:rFonts w:ascii="Arial" w:hAnsi="Arial" w:cs="Arial"/>
                <w:b w:val="0"/>
                <w:sz w:val="18"/>
                <w:szCs w:val="18"/>
              </w:rPr>
              <w:t xml:space="preserve">S_LPAd </w:t>
            </w:r>
            <w:r w:rsidRPr="00646E88">
              <w:rPr>
                <w:rFonts w:ascii="Arial" w:hAnsi="Arial" w:cs="Arial" w:hint="eastAsia"/>
                <w:b w:val="0"/>
                <w:sz w:val="18"/>
                <w:szCs w:val="18"/>
              </w:rPr>
              <w:t>→</w:t>
            </w:r>
            <w:r w:rsidRPr="00646E88">
              <w:rPr>
                <w:rFonts w:ascii="Arial" w:hAnsi="Arial" w:cs="Arial"/>
                <w:b w:val="0"/>
                <w:sz w:val="18"/>
                <w:szCs w:val="18"/>
              </w:rPr>
              <w:t xml:space="preserve"> eUICC</w:t>
            </w:r>
          </w:p>
        </w:tc>
        <w:tc>
          <w:tcPr>
            <w:tcW w:w="1883" w:type="pct"/>
            <w:gridSpan w:val="2"/>
            <w:shd w:val="clear" w:color="auto" w:fill="auto"/>
            <w:vAlign w:val="center"/>
          </w:tcPr>
          <w:p w14:paraId="376616E3" w14:textId="77777777" w:rsidR="00DA3311" w:rsidRPr="00646E88" w:rsidRDefault="00DA3311" w:rsidP="00DE698C">
            <w:pPr>
              <w:pStyle w:val="CRSheetTitle"/>
              <w:framePr w:hSpace="0" w:wrap="auto" w:hAnchor="text" w:xAlign="left" w:yAlign="inline"/>
              <w:rPr>
                <w:rFonts w:ascii="Arial" w:hAnsi="Arial" w:cs="Arial"/>
                <w:b w:val="0"/>
                <w:sz w:val="18"/>
                <w:szCs w:val="18"/>
              </w:rPr>
            </w:pPr>
            <w:r w:rsidRPr="00646E88">
              <w:rPr>
                <w:rFonts w:ascii="Arial" w:hAnsi="Arial" w:cs="Arial"/>
                <w:b w:val="0"/>
                <w:sz w:val="18"/>
                <w:szCs w:val="18"/>
              </w:rPr>
              <w:t>MTD_STORE_DATA(</w:t>
            </w:r>
            <w:r w:rsidRPr="00646E88">
              <w:rPr>
                <w:rFonts w:ascii="Arial" w:hAnsi="Arial" w:cs="Arial"/>
                <w:b w:val="0"/>
                <w:sz w:val="18"/>
                <w:szCs w:val="18"/>
              </w:rPr>
              <w:br/>
              <w:t xml:space="preserve">   #LIST_NOTIF_ALL)</w:t>
            </w:r>
          </w:p>
        </w:tc>
        <w:tc>
          <w:tcPr>
            <w:tcW w:w="1831" w:type="pct"/>
            <w:shd w:val="clear" w:color="auto" w:fill="auto"/>
            <w:vAlign w:val="center"/>
          </w:tcPr>
          <w:p w14:paraId="6288D64F" w14:textId="77777777" w:rsidR="00DA3311" w:rsidRPr="006D4872" w:rsidRDefault="00DA3311" w:rsidP="00DE698C">
            <w:pPr>
              <w:pStyle w:val="NormalParagraph"/>
              <w:rPr>
                <w:sz w:val="18"/>
                <w:szCs w:val="18"/>
              </w:rPr>
            </w:pPr>
            <w:r w:rsidRPr="006D4872">
              <w:rPr>
                <w:sz w:val="18"/>
                <w:szCs w:val="18"/>
              </w:rPr>
              <w:t>#R_LIST_NOTIF_DI1_EN2</w:t>
            </w:r>
            <w:r w:rsidRPr="006D4872">
              <w:rPr>
                <w:sz w:val="18"/>
                <w:szCs w:val="18"/>
              </w:rPr>
              <w:br/>
              <w:t>SW = 0x9000</w:t>
            </w:r>
          </w:p>
          <w:p w14:paraId="3692785B" w14:textId="77777777" w:rsidR="00DA3311" w:rsidRPr="00FA6CB8" w:rsidRDefault="00DA3311" w:rsidP="00DE698C">
            <w:pPr>
              <w:pStyle w:val="NormalParagraph"/>
              <w:rPr>
                <w:sz w:val="18"/>
                <w:szCs w:val="18"/>
              </w:rPr>
            </w:pPr>
            <w:r w:rsidRPr="000C23BD">
              <w:rPr>
                <w:sz w:val="18"/>
                <w:szCs w:val="18"/>
              </w:rPr>
              <w:t xml:space="preserve">Verify that </w:t>
            </w:r>
          </w:p>
          <w:p w14:paraId="2C2004DD" w14:textId="77777777" w:rsidR="00DA3311" w:rsidRPr="00646E88" w:rsidRDefault="00DA3311" w:rsidP="00DE698C">
            <w:pPr>
              <w:pStyle w:val="NormalParagraph"/>
              <w:rPr>
                <w:sz w:val="18"/>
                <w:szCs w:val="18"/>
              </w:rPr>
            </w:pPr>
            <w:r w:rsidRPr="00B20B03">
              <w:rPr>
                <w:sz w:val="18"/>
                <w:szCs w:val="18"/>
                <w:lang w:eastAsia="de-DE"/>
              </w:rPr>
              <w:t>&lt;</w:t>
            </w:r>
            <w:r w:rsidRPr="00646E88">
              <w:rPr>
                <w:sz w:val="18"/>
                <w:szCs w:val="18"/>
              </w:rPr>
              <w:t xml:space="preserve">NOTIF_SEQ_NO_IN2&gt; is lower than &lt;NOTIF_SEQ_NO_DI1&gt;. </w:t>
            </w:r>
          </w:p>
          <w:p w14:paraId="636768E7" w14:textId="77777777" w:rsidR="00DA3311" w:rsidRPr="00646E88" w:rsidRDefault="00DA3311" w:rsidP="00DE698C">
            <w:pPr>
              <w:pStyle w:val="NormalParagraph"/>
              <w:rPr>
                <w:sz w:val="18"/>
                <w:szCs w:val="18"/>
              </w:rPr>
            </w:pPr>
            <w:r w:rsidRPr="00646E88">
              <w:rPr>
                <w:sz w:val="18"/>
                <w:szCs w:val="18"/>
              </w:rPr>
              <w:t>Verify that</w:t>
            </w:r>
          </w:p>
          <w:p w14:paraId="11303EDC" w14:textId="06888CB2" w:rsidR="00DA3311" w:rsidRPr="00646E88" w:rsidRDefault="00DA3311" w:rsidP="00DE698C">
            <w:pPr>
              <w:pStyle w:val="NormalParagraph"/>
              <w:rPr>
                <w:sz w:val="18"/>
                <w:szCs w:val="18"/>
              </w:rPr>
            </w:pPr>
            <w:r w:rsidRPr="00646E88">
              <w:rPr>
                <w:sz w:val="18"/>
                <w:szCs w:val="18"/>
              </w:rPr>
              <w:t>&lt;NOTIF_SEQ_NO_</w:t>
            </w:r>
            <w:r w:rsidR="00D025FA">
              <w:rPr>
                <w:sz w:val="18"/>
                <w:szCs w:val="18"/>
              </w:rPr>
              <w:t>IN2</w:t>
            </w:r>
            <w:r w:rsidRPr="00646E88">
              <w:rPr>
                <w:sz w:val="18"/>
                <w:szCs w:val="18"/>
              </w:rPr>
              <w:t xml:space="preserve">&gt; </w:t>
            </w:r>
            <w:r w:rsidR="00CB3360">
              <w:rPr>
                <w:sz w:val="18"/>
                <w:szCs w:val="18"/>
              </w:rPr>
              <w:t xml:space="preserve">is lower than </w:t>
            </w:r>
            <w:r w:rsidRPr="00646E88">
              <w:rPr>
                <w:sz w:val="18"/>
                <w:szCs w:val="18"/>
              </w:rPr>
              <w:t>&lt;NOTIF_SEQ_NO_EN2&gt;</w:t>
            </w:r>
          </w:p>
        </w:tc>
      </w:tr>
      <w:tr w:rsidR="00DA3311" w:rsidRPr="005376DA" w14:paraId="6C5CC906" w14:textId="77777777" w:rsidTr="006D4872">
        <w:trPr>
          <w:trHeight w:val="314"/>
          <w:jc w:val="center"/>
        </w:trPr>
        <w:tc>
          <w:tcPr>
            <w:tcW w:w="5000" w:type="pct"/>
            <w:gridSpan w:val="5"/>
            <w:shd w:val="clear" w:color="auto" w:fill="auto"/>
            <w:vAlign w:val="center"/>
          </w:tcPr>
          <w:p w14:paraId="649641B6" w14:textId="04F8D794" w:rsidR="00DA3311" w:rsidRPr="00E8206F" w:rsidRDefault="00276813" w:rsidP="006D4872">
            <w:pPr>
              <w:pStyle w:val="TableIndentedText"/>
            </w:pPr>
            <w:r w:rsidRPr="00FA6CB8">
              <w:t>NOTE</w:t>
            </w:r>
            <w:r w:rsidR="00DA3311" w:rsidRPr="00FA6CB8">
              <w:t>:</w:t>
            </w:r>
            <w:r w:rsidRPr="00646E88">
              <w:tab/>
            </w:r>
            <w:r w:rsidR="00DA3311" w:rsidRPr="00646E88">
              <w:t>In order to compare the sequence numbers, the test tool can retrieve the &lt;NOTIF_SEQ_NO_IN2_PIR&gt; value through the PIR returned at the end of the step IC3.</w:t>
            </w:r>
          </w:p>
        </w:tc>
      </w:tr>
    </w:tbl>
    <w:p w14:paraId="3E98DCC5" w14:textId="77777777" w:rsidR="00A46E14" w:rsidRPr="006D4872" w:rsidRDefault="00A46E14" w:rsidP="00A46E14">
      <w:pPr>
        <w:pStyle w:val="Heading3"/>
        <w:numPr>
          <w:ilvl w:val="0"/>
          <w:numId w:val="0"/>
        </w:numPr>
        <w:tabs>
          <w:tab w:val="left" w:pos="851"/>
        </w:tabs>
        <w:ind w:left="851" w:hanging="851"/>
        <w:rPr>
          <w:iCs w:val="0"/>
        </w:rPr>
      </w:pPr>
      <w:bookmarkStart w:id="1966" w:name="_Toc482058881"/>
      <w:bookmarkStart w:id="1967" w:name="_Toc483841351"/>
      <w:bookmarkStart w:id="1968" w:name="_Toc14447876"/>
      <w:bookmarkStart w:id="1969" w:name="_Toc161239571"/>
      <w:bookmarkStart w:id="1970" w:name="_Toc188884953"/>
      <w:bookmarkEnd w:id="1966"/>
      <w:r w:rsidRPr="006D4872">
        <w:rPr>
          <w:iCs w:val="0"/>
        </w:rPr>
        <w:t>5.2.7</w:t>
      </w:r>
      <w:r w:rsidRPr="006D4872">
        <w:rPr>
          <w:iCs w:val="0"/>
        </w:rPr>
        <w:tab/>
        <w:t>eUICC Disable Profile Process</w:t>
      </w:r>
      <w:bookmarkEnd w:id="1967"/>
      <w:bookmarkEnd w:id="1968"/>
      <w:bookmarkEnd w:id="1969"/>
      <w:bookmarkEnd w:id="1970"/>
    </w:p>
    <w:p w14:paraId="095A597F" w14:textId="77777777" w:rsidR="00A46E14" w:rsidRPr="005376DA" w:rsidRDefault="00A46E14" w:rsidP="000C25B1">
      <w:pPr>
        <w:pStyle w:val="Heading4"/>
        <w:numPr>
          <w:ilvl w:val="0"/>
          <w:numId w:val="0"/>
        </w:numPr>
        <w:tabs>
          <w:tab w:val="left" w:pos="1077"/>
        </w:tabs>
        <w:ind w:left="1077" w:hanging="1077"/>
      </w:pPr>
      <w:r w:rsidRPr="005376DA">
        <w:t>5.2.7.1</w:t>
      </w:r>
      <w:r w:rsidRPr="005376DA">
        <w:tab/>
        <w:t>Conformance Requirements</w:t>
      </w:r>
    </w:p>
    <w:p w14:paraId="6A280E23" w14:textId="597305FB" w:rsidR="00A46E14" w:rsidRPr="00E8206F" w:rsidRDefault="00A46E14" w:rsidP="00ED643C">
      <w:pPr>
        <w:pStyle w:val="NormalParagraph"/>
      </w:pPr>
      <w:r w:rsidRPr="0035700E">
        <w:rPr>
          <w:b/>
        </w:rPr>
        <w:t>References</w:t>
      </w:r>
    </w:p>
    <w:p w14:paraId="7A887752" w14:textId="1B49D40C" w:rsidR="00276813" w:rsidRDefault="00A46E14" w:rsidP="00276813">
      <w:pPr>
        <w:pStyle w:val="NormalParagraph"/>
      </w:pPr>
      <w:r w:rsidRPr="00D77742">
        <w:t>GSMA RSP Technical Specification [2]</w:t>
      </w:r>
      <w:r w:rsidR="00276813">
        <w:t>:</w:t>
      </w:r>
    </w:p>
    <w:p w14:paraId="1DB34CFA" w14:textId="60568CC8" w:rsidR="00A46E14" w:rsidRPr="00D77742" w:rsidRDefault="00276813" w:rsidP="006D4872">
      <w:pPr>
        <w:pStyle w:val="ListBullet1"/>
      </w:pPr>
      <w:r>
        <w:t>Section 2.4.5</w:t>
      </w:r>
    </w:p>
    <w:p w14:paraId="291D46B3" w14:textId="77777777" w:rsidR="00A46E14" w:rsidRPr="008C6163" w:rsidRDefault="00A46E14" w:rsidP="000C25B1">
      <w:pPr>
        <w:pStyle w:val="Heading4"/>
        <w:numPr>
          <w:ilvl w:val="0"/>
          <w:numId w:val="0"/>
        </w:numPr>
        <w:tabs>
          <w:tab w:val="left" w:pos="1077"/>
        </w:tabs>
        <w:ind w:left="1077" w:hanging="1077"/>
      </w:pPr>
      <w:r w:rsidRPr="008C6163">
        <w:lastRenderedPageBreak/>
        <w:t>5.2.7.2</w:t>
      </w:r>
      <w:r w:rsidRPr="008C6163">
        <w:tab/>
        <w:t>Test Cases</w:t>
      </w:r>
    </w:p>
    <w:p w14:paraId="632E1971" w14:textId="77777777" w:rsidR="00A46E14" w:rsidRPr="006D4872" w:rsidRDefault="00A46E14" w:rsidP="006D4872">
      <w:pPr>
        <w:pStyle w:val="Heading5"/>
        <w:numPr>
          <w:ilvl w:val="0"/>
          <w:numId w:val="0"/>
        </w:numPr>
        <w:ind w:left="1304" w:hanging="1304"/>
        <w:rPr>
          <w:lang w:val="en-GB"/>
        </w:rPr>
      </w:pPr>
      <w:bookmarkStart w:id="1971" w:name="_Hlk123737368"/>
      <w:r w:rsidRPr="006D4872">
        <w:rPr>
          <w:lang w:val="en-GB"/>
        </w:rPr>
        <w:t>5.2.7.2.1</w:t>
      </w:r>
      <w:r w:rsidRPr="006D4872">
        <w:rPr>
          <w:lang w:val="en-GB"/>
        </w:rPr>
        <w:tab/>
        <w:t>TC_eUICC_DisableProfile_ApplicationManagem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A46E14" w:rsidRPr="00336006" w14:paraId="7145AF41" w14:textId="77777777" w:rsidTr="006D4872">
        <w:trPr>
          <w:jc w:val="center"/>
        </w:trPr>
        <w:tc>
          <w:tcPr>
            <w:tcW w:w="5000" w:type="pct"/>
            <w:gridSpan w:val="2"/>
            <w:shd w:val="clear" w:color="auto" w:fill="BFBFBF" w:themeFill="background1" w:themeFillShade="BF"/>
            <w:vAlign w:val="center"/>
          </w:tcPr>
          <w:p w14:paraId="7A92EAC6" w14:textId="77777777" w:rsidR="00A46E14" w:rsidRPr="006D4872" w:rsidRDefault="00A46E14" w:rsidP="006D4872">
            <w:pPr>
              <w:pStyle w:val="TableHeaderGray"/>
              <w:rPr>
                <w:rStyle w:val="PlaceholderText"/>
                <w:rFonts w:ascii="Times New Roman" w:hAnsi="Times New Roman"/>
                <w:b w:val="0"/>
                <w:color w:val="auto"/>
                <w:szCs w:val="24"/>
                <w:lang w:val="en-GB" w:eastAsia="de-DE"/>
              </w:rPr>
            </w:pPr>
            <w:r w:rsidRPr="006D4872">
              <w:rPr>
                <w:lang w:val="en-GB"/>
              </w:rPr>
              <w:t>General Initial Conditions</w:t>
            </w:r>
          </w:p>
        </w:tc>
      </w:tr>
      <w:tr w:rsidR="00A46E14" w:rsidRPr="00336006" w14:paraId="28A298F6" w14:textId="77777777" w:rsidTr="006D4872">
        <w:trPr>
          <w:jc w:val="center"/>
        </w:trPr>
        <w:tc>
          <w:tcPr>
            <w:tcW w:w="1294" w:type="pct"/>
            <w:shd w:val="clear" w:color="auto" w:fill="BFBFBF" w:themeFill="background1" w:themeFillShade="BF"/>
            <w:vAlign w:val="center"/>
          </w:tcPr>
          <w:p w14:paraId="19613E3C" w14:textId="77777777" w:rsidR="00A46E14" w:rsidRPr="00336006" w:rsidRDefault="00A46E14" w:rsidP="006D4872">
            <w:pPr>
              <w:pStyle w:val="TableHeaderGray"/>
            </w:pPr>
            <w:r w:rsidRPr="00336006">
              <w:t>Entity</w:t>
            </w:r>
          </w:p>
        </w:tc>
        <w:tc>
          <w:tcPr>
            <w:tcW w:w="3706" w:type="pct"/>
            <w:shd w:val="clear" w:color="auto" w:fill="BFBFBF" w:themeFill="background1" w:themeFillShade="BF"/>
            <w:vAlign w:val="center"/>
          </w:tcPr>
          <w:p w14:paraId="429D53BF" w14:textId="77777777" w:rsidR="00A46E14" w:rsidRPr="006D4872" w:rsidRDefault="00A46E14" w:rsidP="006D4872">
            <w:pPr>
              <w:pStyle w:val="TableHeaderGray"/>
              <w:rPr>
                <w:rStyle w:val="PlaceholderText"/>
                <w:rFonts w:ascii="Times New Roman" w:eastAsia="Calibri" w:hAnsi="Times New Roman"/>
                <w:b w:val="0"/>
                <w:color w:val="auto"/>
                <w:szCs w:val="24"/>
                <w:lang w:val="en-GB" w:eastAsia="de-DE"/>
              </w:rPr>
            </w:pPr>
            <w:r w:rsidRPr="006D4872">
              <w:rPr>
                <w:lang w:val="en-GB" w:eastAsia="de-DE"/>
              </w:rPr>
              <w:t>Description of the general initial condition</w:t>
            </w:r>
          </w:p>
        </w:tc>
      </w:tr>
      <w:tr w:rsidR="00A46E14" w:rsidRPr="00336006" w14:paraId="366B4911" w14:textId="77777777" w:rsidTr="006D4872">
        <w:trPr>
          <w:jc w:val="center"/>
        </w:trPr>
        <w:tc>
          <w:tcPr>
            <w:tcW w:w="1294" w:type="pct"/>
            <w:vAlign w:val="center"/>
          </w:tcPr>
          <w:p w14:paraId="00D2CF4A" w14:textId="77777777" w:rsidR="00A46E14" w:rsidRPr="00336006" w:rsidRDefault="00A46E14" w:rsidP="006D4872">
            <w:pPr>
              <w:pStyle w:val="TableText"/>
            </w:pPr>
            <w:r w:rsidRPr="00336006">
              <w:t>eUICC</w:t>
            </w:r>
          </w:p>
        </w:tc>
        <w:tc>
          <w:tcPr>
            <w:tcW w:w="3706" w:type="pct"/>
            <w:vAlign w:val="center"/>
          </w:tcPr>
          <w:p w14:paraId="7CD51E7C" w14:textId="77777777" w:rsidR="00A46E14" w:rsidRDefault="00A46E14" w:rsidP="006D4872">
            <w:pPr>
              <w:pStyle w:val="TableText"/>
            </w:pPr>
            <w:r w:rsidRPr="00336006">
              <w:t>PROFILE_OPERATIONAL1 is installed and Enabled</w:t>
            </w:r>
            <w:r w:rsidR="00276813" w:rsidRPr="005979BB">
              <w:t>.</w:t>
            </w:r>
          </w:p>
          <w:p w14:paraId="32670D05" w14:textId="43A8181B" w:rsidR="000F0FAF" w:rsidRPr="005979BB" w:rsidRDefault="000F0FAF" w:rsidP="006D4872">
            <w:pPr>
              <w:pStyle w:val="TableText"/>
            </w:pPr>
            <w:r>
              <w:t xml:space="preserve">NOTE: </w:t>
            </w:r>
            <w:r w:rsidRPr="00F7661C">
              <w:tab/>
            </w:r>
            <w:r>
              <w:t>as per section 2.2.3.2, in case the eUICC supports MEP, the Profile will be enabled on port 0 (for MEP-B), port 1 (for MEP-A1), or a port &lt;MEP_A2_TARGET_ESIM_PORT&gt; elected by the eUICC (for MEP-A2)</w:t>
            </w:r>
          </w:p>
        </w:tc>
      </w:tr>
    </w:tbl>
    <w:p w14:paraId="4CDEE4C2" w14:textId="77777777" w:rsidR="00A46E14" w:rsidRPr="006D4872" w:rsidRDefault="00A46E14" w:rsidP="00A46E14">
      <w:pPr>
        <w:pStyle w:val="Heading6no"/>
        <w:rPr>
          <w:lang w:val="en-GB"/>
        </w:rPr>
      </w:pPr>
      <w:r w:rsidRPr="006D4872">
        <w:rPr>
          <w:lang w:val="en-GB"/>
        </w:rPr>
        <w:t>Test Sequence #01 Nominal: Application Selection/Deletion not available on Disabled Profile</w:t>
      </w:r>
    </w:p>
    <w:p w14:paraId="1DFAC4E3" w14:textId="77777777" w:rsidR="00A46E14" w:rsidRPr="00336006" w:rsidRDefault="00A46E14" w:rsidP="00A46E14">
      <w:pPr>
        <w:pStyle w:val="NormalParagraph"/>
      </w:pPr>
      <w:r w:rsidRPr="00336006">
        <w:t>The purpose of this test is to verify that when a Profile is Disabled, the eUICC does not allow the selection or deletion of any application within the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56"/>
        <w:gridCol w:w="1170"/>
        <w:gridCol w:w="4462"/>
        <w:gridCol w:w="2622"/>
      </w:tblGrid>
      <w:tr w:rsidR="00276813" w:rsidRPr="00336006" w14:paraId="1F986994" w14:textId="77777777" w:rsidTr="00F5362A">
        <w:trPr>
          <w:trHeight w:val="314"/>
          <w:jc w:val="center"/>
        </w:trPr>
        <w:tc>
          <w:tcPr>
            <w:tcW w:w="420" w:type="pct"/>
            <w:shd w:val="clear" w:color="auto" w:fill="C00000"/>
            <w:vAlign w:val="center"/>
          </w:tcPr>
          <w:p w14:paraId="38600D36" w14:textId="77777777" w:rsidR="00276813" w:rsidRPr="006D4872" w:rsidRDefault="00276813" w:rsidP="006D4872">
            <w:pPr>
              <w:pStyle w:val="TableHeader"/>
              <w:rPr>
                <w:lang w:val="en-GB"/>
              </w:rPr>
            </w:pPr>
            <w:r w:rsidRPr="006D4872">
              <w:rPr>
                <w:lang w:val="en-GB"/>
              </w:rPr>
              <w:t>Step</w:t>
            </w:r>
          </w:p>
        </w:tc>
        <w:tc>
          <w:tcPr>
            <w:tcW w:w="649" w:type="pct"/>
            <w:shd w:val="clear" w:color="auto" w:fill="C00000"/>
            <w:vAlign w:val="center"/>
          </w:tcPr>
          <w:p w14:paraId="57E794CD" w14:textId="77777777" w:rsidR="00276813" w:rsidRPr="006D4872" w:rsidRDefault="00276813" w:rsidP="006D4872">
            <w:pPr>
              <w:pStyle w:val="TableHeader"/>
              <w:rPr>
                <w:lang w:val="en-GB"/>
              </w:rPr>
            </w:pPr>
            <w:r w:rsidRPr="006D4872">
              <w:rPr>
                <w:lang w:val="en-GB"/>
              </w:rPr>
              <w:t>Direction</w:t>
            </w:r>
          </w:p>
        </w:tc>
        <w:tc>
          <w:tcPr>
            <w:tcW w:w="2476" w:type="pct"/>
            <w:shd w:val="clear" w:color="auto" w:fill="C00000"/>
            <w:vAlign w:val="center"/>
          </w:tcPr>
          <w:p w14:paraId="6A44618C" w14:textId="77777777" w:rsidR="00276813" w:rsidRPr="006D4872" w:rsidRDefault="00276813" w:rsidP="006D4872">
            <w:pPr>
              <w:pStyle w:val="TableHeader"/>
              <w:rPr>
                <w:lang w:val="en-GB"/>
              </w:rPr>
            </w:pPr>
            <w:r w:rsidRPr="006D4872">
              <w:rPr>
                <w:lang w:val="en-GB"/>
              </w:rPr>
              <w:t>Sequence / Description</w:t>
            </w:r>
          </w:p>
        </w:tc>
        <w:tc>
          <w:tcPr>
            <w:tcW w:w="1455" w:type="pct"/>
            <w:shd w:val="clear" w:color="auto" w:fill="C00000"/>
            <w:vAlign w:val="center"/>
          </w:tcPr>
          <w:p w14:paraId="5C5F3956" w14:textId="77777777" w:rsidR="00276813" w:rsidRPr="006D4872" w:rsidRDefault="00276813" w:rsidP="006D4872">
            <w:pPr>
              <w:pStyle w:val="TableHeader"/>
              <w:rPr>
                <w:lang w:val="en-GB"/>
              </w:rPr>
            </w:pPr>
            <w:r w:rsidRPr="006D4872">
              <w:rPr>
                <w:lang w:val="en-GB"/>
              </w:rPr>
              <w:t>Expected result</w:t>
            </w:r>
          </w:p>
        </w:tc>
      </w:tr>
      <w:tr w:rsidR="000F0FAF" w:rsidRPr="00336006" w14:paraId="45208E93" w14:textId="77777777" w:rsidTr="006F4DD4">
        <w:trPr>
          <w:trHeight w:val="314"/>
          <w:jc w:val="center"/>
        </w:trPr>
        <w:tc>
          <w:tcPr>
            <w:tcW w:w="5000" w:type="pct"/>
            <w:gridSpan w:val="4"/>
            <w:shd w:val="clear" w:color="auto" w:fill="auto"/>
            <w:vAlign w:val="center"/>
          </w:tcPr>
          <w:p w14:paraId="2A2E1677" w14:textId="43D7FE7E" w:rsidR="000F0FAF" w:rsidRPr="006F4DD4" w:rsidRDefault="000F0FAF" w:rsidP="006D4872">
            <w:pPr>
              <w:pStyle w:val="TableHeader"/>
              <w:rPr>
                <w:b w:val="0"/>
                <w:bCs/>
                <w:color w:val="auto"/>
                <w:sz w:val="18"/>
                <w:szCs w:val="18"/>
                <w:lang w:val="en-GB"/>
              </w:rPr>
            </w:pPr>
            <w:r w:rsidRPr="006F4DD4">
              <w:rPr>
                <w:b w:val="0"/>
                <w:bCs/>
                <w:color w:val="auto"/>
                <w:sz w:val="18"/>
                <w:szCs w:val="18"/>
                <w:lang w:val="en-GB"/>
              </w:rPr>
              <w:t>IF</w:t>
            </w:r>
            <w:r>
              <w:rPr>
                <w:b w:val="0"/>
                <w:bCs/>
                <w:color w:val="auto"/>
                <w:sz w:val="18"/>
                <w:szCs w:val="18"/>
                <w:lang w:val="en-GB"/>
              </w:rPr>
              <w:t>(NOT(O_E_MEP))</w:t>
            </w:r>
          </w:p>
        </w:tc>
      </w:tr>
      <w:tr w:rsidR="00276813" w:rsidRPr="00336006" w14:paraId="48590D3A" w14:textId="77777777" w:rsidTr="00F5362A">
        <w:trPr>
          <w:trHeight w:val="314"/>
          <w:jc w:val="center"/>
        </w:trPr>
        <w:tc>
          <w:tcPr>
            <w:tcW w:w="420" w:type="pct"/>
            <w:shd w:val="clear" w:color="auto" w:fill="auto"/>
            <w:vAlign w:val="center"/>
          </w:tcPr>
          <w:p w14:paraId="3517275C" w14:textId="77777777" w:rsidR="00276813" w:rsidRPr="00336006" w:rsidRDefault="00276813" w:rsidP="00DE698C">
            <w:pPr>
              <w:pStyle w:val="TableContentLeft"/>
              <w:rPr>
                <w:b/>
              </w:rPr>
            </w:pPr>
            <w:r w:rsidRPr="00336006">
              <w:t>IC1</w:t>
            </w:r>
          </w:p>
        </w:tc>
        <w:tc>
          <w:tcPr>
            <w:tcW w:w="4580" w:type="pct"/>
            <w:gridSpan w:val="3"/>
            <w:shd w:val="clear" w:color="auto" w:fill="auto"/>
            <w:vAlign w:val="center"/>
          </w:tcPr>
          <w:p w14:paraId="482373CA" w14:textId="77777777" w:rsidR="00276813" w:rsidRPr="005979BB" w:rsidRDefault="00276813" w:rsidP="00DE698C">
            <w:pPr>
              <w:pStyle w:val="TableContentLeft"/>
              <w:rPr>
                <w:b/>
              </w:rPr>
            </w:pPr>
            <w:r w:rsidRPr="00336006">
              <w:t>PROC_EUICC_INITIALIZATION_SEQUENCE</w:t>
            </w:r>
          </w:p>
        </w:tc>
      </w:tr>
      <w:tr w:rsidR="003430A6" w:rsidRPr="00336006" w14:paraId="298EE2A9" w14:textId="77777777" w:rsidTr="000F0FAF">
        <w:trPr>
          <w:trHeight w:val="314"/>
          <w:jc w:val="center"/>
        </w:trPr>
        <w:tc>
          <w:tcPr>
            <w:tcW w:w="5000" w:type="pct"/>
            <w:gridSpan w:val="4"/>
            <w:shd w:val="clear" w:color="auto" w:fill="auto"/>
            <w:vAlign w:val="center"/>
          </w:tcPr>
          <w:p w14:paraId="795E166A" w14:textId="7AC18C6F" w:rsidR="003430A6" w:rsidRPr="00336006" w:rsidRDefault="003430A6" w:rsidP="003430A6">
            <w:pPr>
              <w:pStyle w:val="TableContentLeft"/>
            </w:pPr>
            <w:r>
              <w:t>ENDIF</w:t>
            </w:r>
          </w:p>
        </w:tc>
      </w:tr>
      <w:tr w:rsidR="003430A6" w:rsidRPr="00336006" w14:paraId="2F6FAE17" w14:textId="77777777" w:rsidTr="000F0FAF">
        <w:trPr>
          <w:trHeight w:val="314"/>
          <w:jc w:val="center"/>
        </w:trPr>
        <w:tc>
          <w:tcPr>
            <w:tcW w:w="5000" w:type="pct"/>
            <w:gridSpan w:val="4"/>
            <w:shd w:val="clear" w:color="auto" w:fill="auto"/>
            <w:vAlign w:val="center"/>
          </w:tcPr>
          <w:p w14:paraId="31269004" w14:textId="6E35675F" w:rsidR="003430A6" w:rsidRPr="00336006" w:rsidRDefault="003430A6" w:rsidP="003430A6">
            <w:pPr>
              <w:pStyle w:val="TableContentLeft"/>
            </w:pPr>
            <w:r>
              <w:t>IF(O_E_MEP)</w:t>
            </w:r>
          </w:p>
        </w:tc>
      </w:tr>
      <w:tr w:rsidR="003430A6" w:rsidRPr="00336006" w14:paraId="3F5D56B7" w14:textId="77777777" w:rsidTr="00F5362A">
        <w:trPr>
          <w:trHeight w:val="314"/>
          <w:jc w:val="center"/>
        </w:trPr>
        <w:tc>
          <w:tcPr>
            <w:tcW w:w="420" w:type="pct"/>
            <w:shd w:val="clear" w:color="auto" w:fill="auto"/>
            <w:vAlign w:val="center"/>
          </w:tcPr>
          <w:p w14:paraId="21E59416" w14:textId="08DC7494" w:rsidR="003430A6" w:rsidRPr="00336006" w:rsidRDefault="003430A6" w:rsidP="003430A6">
            <w:pPr>
              <w:pStyle w:val="TableContentLeft"/>
            </w:pPr>
            <w:r w:rsidRPr="00336006">
              <w:t>IC2</w:t>
            </w:r>
          </w:p>
        </w:tc>
        <w:tc>
          <w:tcPr>
            <w:tcW w:w="649" w:type="pct"/>
            <w:shd w:val="clear" w:color="auto" w:fill="auto"/>
            <w:vAlign w:val="center"/>
          </w:tcPr>
          <w:p w14:paraId="7F6ED2E6" w14:textId="0C710432" w:rsidR="003430A6" w:rsidRPr="00336006" w:rsidRDefault="003430A6" w:rsidP="003430A6">
            <w:pPr>
              <w:pStyle w:val="TableContentLeft"/>
            </w:pPr>
            <w:r w:rsidRPr="00336006">
              <w:t xml:space="preserve">S_Device </w:t>
            </w:r>
            <w:r w:rsidRPr="005979BB">
              <w:rPr>
                <w:rFonts w:hint="eastAsia"/>
              </w:rPr>
              <w:t>→</w:t>
            </w:r>
            <w:r w:rsidRPr="005979BB">
              <w:t xml:space="preserve"> eUICC</w:t>
            </w:r>
          </w:p>
        </w:tc>
        <w:tc>
          <w:tcPr>
            <w:tcW w:w="2476" w:type="pct"/>
            <w:shd w:val="clear" w:color="auto" w:fill="auto"/>
            <w:vAlign w:val="center"/>
          </w:tcPr>
          <w:p w14:paraId="599DC9A0" w14:textId="623A158E" w:rsidR="003430A6" w:rsidRPr="00B20B03" w:rsidRDefault="003430A6" w:rsidP="003430A6">
            <w:pPr>
              <w:pStyle w:val="TableContentLeft"/>
            </w:pPr>
            <w:r>
              <w:t>RESET</w:t>
            </w:r>
          </w:p>
        </w:tc>
        <w:tc>
          <w:tcPr>
            <w:tcW w:w="1455" w:type="pct"/>
            <w:shd w:val="clear" w:color="auto" w:fill="auto"/>
            <w:vAlign w:val="center"/>
          </w:tcPr>
          <w:p w14:paraId="646EEA4D" w14:textId="77777777" w:rsidR="003430A6" w:rsidRDefault="003430A6" w:rsidP="003430A6">
            <w:pPr>
              <w:pStyle w:val="TableText"/>
              <w:rPr>
                <w:sz w:val="18"/>
              </w:rPr>
            </w:pPr>
            <w:r>
              <w:rPr>
                <w:sz w:val="18"/>
              </w:rPr>
              <w:t>Extract &lt;</w:t>
            </w:r>
            <w:r w:rsidRPr="00A64D93">
              <w:rPr>
                <w:sz w:val="18"/>
              </w:rPr>
              <w:t>ATR</w:t>
            </w:r>
            <w:r>
              <w:rPr>
                <w:sz w:val="18"/>
              </w:rPr>
              <w:t>&gt;</w:t>
            </w:r>
          </w:p>
          <w:p w14:paraId="154CD392" w14:textId="0E1F83C9" w:rsidR="003430A6" w:rsidRPr="00646E88" w:rsidRDefault="003430A6" w:rsidP="003430A6">
            <w:pPr>
              <w:pStyle w:val="TableContentLeft"/>
            </w:pPr>
            <w:r>
              <w:t>Verify ‘LSI Support’ is present in &lt;ATR&gt;</w:t>
            </w:r>
          </w:p>
        </w:tc>
      </w:tr>
      <w:tr w:rsidR="003430A6" w:rsidRPr="00336006" w14:paraId="795D40A6" w14:textId="77777777" w:rsidTr="00F5362A">
        <w:trPr>
          <w:trHeight w:val="314"/>
          <w:jc w:val="center"/>
        </w:trPr>
        <w:tc>
          <w:tcPr>
            <w:tcW w:w="420" w:type="pct"/>
            <w:shd w:val="clear" w:color="auto" w:fill="auto"/>
            <w:vAlign w:val="center"/>
          </w:tcPr>
          <w:p w14:paraId="6FD8263C" w14:textId="0E947B8B" w:rsidR="003430A6" w:rsidRPr="00336006" w:rsidRDefault="003430A6" w:rsidP="003430A6">
            <w:pPr>
              <w:pStyle w:val="TableContentLeft"/>
            </w:pPr>
            <w:r>
              <w:t>IC3</w:t>
            </w:r>
          </w:p>
        </w:tc>
        <w:tc>
          <w:tcPr>
            <w:tcW w:w="649" w:type="pct"/>
            <w:shd w:val="clear" w:color="auto" w:fill="auto"/>
            <w:vAlign w:val="center"/>
          </w:tcPr>
          <w:p w14:paraId="523FC960" w14:textId="71542A4E" w:rsidR="003430A6" w:rsidRPr="00336006" w:rsidRDefault="003430A6" w:rsidP="003430A6">
            <w:pPr>
              <w:pStyle w:val="TableContentLeft"/>
            </w:pPr>
            <w:r>
              <w:t>S_Device</w:t>
            </w:r>
          </w:p>
        </w:tc>
        <w:tc>
          <w:tcPr>
            <w:tcW w:w="2476" w:type="pct"/>
            <w:shd w:val="clear" w:color="auto" w:fill="auto"/>
            <w:vAlign w:val="center"/>
          </w:tcPr>
          <w:p w14:paraId="44E7F5FC" w14:textId="77777777" w:rsidR="003430A6" w:rsidRPr="006F4DD4" w:rsidRDefault="003430A6" w:rsidP="003430A6">
            <w:pPr>
              <w:pStyle w:val="TableText"/>
              <w:rPr>
                <w:sz w:val="18"/>
                <w:szCs w:val="18"/>
              </w:rPr>
            </w:pPr>
            <w:r w:rsidRPr="006F4DD4">
              <w:rPr>
                <w:sz w:val="18"/>
                <w:szCs w:val="18"/>
              </w:rPr>
              <w:t>PROC_EUICC_CONFIGURE_LSIS_FOR_MEP</w:t>
            </w:r>
            <w:r w:rsidRPr="006F4DD4" w:rsidDel="00A15347">
              <w:rPr>
                <w:sz w:val="18"/>
                <w:szCs w:val="18"/>
              </w:rPr>
              <w:t xml:space="preserve"> </w:t>
            </w:r>
            <w:r w:rsidRPr="006F4DD4">
              <w:rPr>
                <w:sz w:val="18"/>
                <w:szCs w:val="18"/>
              </w:rPr>
              <w:t>(</w:t>
            </w:r>
          </w:p>
          <w:p w14:paraId="11D4A3EF" w14:textId="77777777" w:rsidR="003430A6" w:rsidRPr="006F4DD4" w:rsidRDefault="003430A6" w:rsidP="003430A6">
            <w:pPr>
              <w:pStyle w:val="TableText"/>
              <w:rPr>
                <w:sz w:val="18"/>
                <w:szCs w:val="18"/>
              </w:rPr>
            </w:pPr>
            <w:r w:rsidRPr="006F4DD4">
              <w:rPr>
                <w:sz w:val="18"/>
                <w:szCs w:val="18"/>
              </w:rPr>
              <w:t>2,</w:t>
            </w:r>
          </w:p>
          <w:p w14:paraId="25A1C412" w14:textId="77777777" w:rsidR="003430A6" w:rsidRPr="006F4DD4" w:rsidRDefault="003430A6" w:rsidP="003430A6">
            <w:pPr>
              <w:pStyle w:val="TableText"/>
              <w:rPr>
                <w:sz w:val="18"/>
                <w:szCs w:val="18"/>
              </w:rPr>
            </w:pPr>
            <w:r w:rsidRPr="006F4DD4">
              <w:rPr>
                <w:sz w:val="18"/>
                <w:szCs w:val="18"/>
              </w:rPr>
              <w:t>#IUT_MEP_LSI_OPTIONS,</w:t>
            </w:r>
          </w:p>
          <w:p w14:paraId="49EB9B83" w14:textId="77777777" w:rsidR="003430A6" w:rsidRPr="006F4DD4" w:rsidRDefault="003430A6" w:rsidP="003430A6">
            <w:pPr>
              <w:pStyle w:val="TableText"/>
              <w:rPr>
                <w:sz w:val="18"/>
                <w:szCs w:val="18"/>
              </w:rPr>
            </w:pPr>
            <w:r w:rsidRPr="006F4DD4">
              <w:rPr>
                <w:sz w:val="18"/>
                <w:szCs w:val="18"/>
              </w:rPr>
              <w:t>“010203”,</w:t>
            </w:r>
          </w:p>
          <w:p w14:paraId="741D5232" w14:textId="6EB9DA89" w:rsidR="003430A6" w:rsidRPr="00F5362A" w:rsidRDefault="003430A6" w:rsidP="003430A6">
            <w:pPr>
              <w:pStyle w:val="TableContentLeft"/>
            </w:pPr>
            <w:r w:rsidRPr="00F5362A">
              <w:t>2)</w:t>
            </w:r>
          </w:p>
        </w:tc>
        <w:tc>
          <w:tcPr>
            <w:tcW w:w="1455" w:type="pct"/>
            <w:shd w:val="clear" w:color="auto" w:fill="auto"/>
            <w:vAlign w:val="center"/>
          </w:tcPr>
          <w:p w14:paraId="6B01B3D3" w14:textId="3F8A40A3" w:rsidR="003430A6" w:rsidRDefault="003430A6" w:rsidP="003430A6">
            <w:pPr>
              <w:pStyle w:val="TableText"/>
              <w:rPr>
                <w:sz w:val="18"/>
              </w:rPr>
            </w:pPr>
            <w:r>
              <w:rPr>
                <w:sz w:val="18"/>
              </w:rPr>
              <w:t xml:space="preserve">Extract &lt;MEP_MODE&gt; from the response (see </w:t>
            </w:r>
            <w:r w:rsidR="006D255B">
              <w:rPr>
                <w:sz w:val="18"/>
              </w:rPr>
              <w:t>NOTE 1</w:t>
            </w:r>
            <w:r>
              <w:rPr>
                <w:sz w:val="18"/>
              </w:rPr>
              <w:t>)</w:t>
            </w:r>
          </w:p>
          <w:p w14:paraId="3B5CA1CF" w14:textId="77777777" w:rsidR="003430A6" w:rsidRDefault="003430A6" w:rsidP="003430A6">
            <w:pPr>
              <w:pStyle w:val="TableText"/>
              <w:rPr>
                <w:sz w:val="18"/>
              </w:rPr>
            </w:pPr>
            <w:r>
              <w:rPr>
                <w:sz w:val="18"/>
              </w:rPr>
              <w:t xml:space="preserve">Verify &lt;MEP_LSI_OPTION&gt; = </w:t>
            </w:r>
          </w:p>
          <w:p w14:paraId="6BB85B49" w14:textId="77777777" w:rsidR="003430A6" w:rsidRDefault="003430A6" w:rsidP="003430A6">
            <w:pPr>
              <w:pStyle w:val="TableText"/>
              <w:rPr>
                <w:sz w:val="18"/>
              </w:rPr>
            </w:pPr>
            <w:r>
              <w:rPr>
                <w:sz w:val="18"/>
              </w:rPr>
              <w:t xml:space="preserve"> #IUT_MEP_LSI_OPTIONS,</w:t>
            </w:r>
          </w:p>
          <w:p w14:paraId="1A92FE9A" w14:textId="77777777" w:rsidR="003430A6" w:rsidRDefault="003430A6" w:rsidP="003430A6">
            <w:pPr>
              <w:pStyle w:val="TableText"/>
              <w:rPr>
                <w:sz w:val="18"/>
              </w:rPr>
            </w:pPr>
            <w:r>
              <w:rPr>
                <w:sz w:val="18"/>
              </w:rPr>
              <w:t xml:space="preserve">Verify &lt;MEP_MAX_LSIS&gt; &lt;=  </w:t>
            </w:r>
          </w:p>
          <w:p w14:paraId="23E73EB4" w14:textId="143E0FD2" w:rsidR="003430A6" w:rsidRDefault="003430A6" w:rsidP="003430A6">
            <w:pPr>
              <w:pStyle w:val="TableText"/>
              <w:rPr>
                <w:sz w:val="18"/>
              </w:rPr>
            </w:pPr>
            <w:r>
              <w:rPr>
                <w:sz w:val="18"/>
              </w:rPr>
              <w:t>#IUT_MEP_MAX_LSIS</w:t>
            </w:r>
          </w:p>
        </w:tc>
      </w:tr>
      <w:tr w:rsidR="004D5228" w:rsidRPr="00336006" w14:paraId="5725C773" w14:textId="77777777" w:rsidTr="004D5228">
        <w:trPr>
          <w:trHeight w:val="314"/>
          <w:jc w:val="center"/>
        </w:trPr>
        <w:tc>
          <w:tcPr>
            <w:tcW w:w="5000" w:type="pct"/>
            <w:gridSpan w:val="4"/>
            <w:shd w:val="clear" w:color="auto" w:fill="auto"/>
            <w:vAlign w:val="center"/>
          </w:tcPr>
          <w:p w14:paraId="51DCA132" w14:textId="35DE7AFE" w:rsidR="004D5228" w:rsidRPr="004D5228" w:rsidRDefault="004D5228" w:rsidP="004D5228">
            <w:pPr>
              <w:pStyle w:val="TableText"/>
              <w:rPr>
                <w:sz w:val="18"/>
              </w:rPr>
            </w:pPr>
            <w:r w:rsidRPr="004D5228">
              <w:rPr>
                <w:sz w:val="18"/>
              </w:rPr>
              <w:t>NOTE</w:t>
            </w:r>
            <w:r w:rsidR="006D255B">
              <w:rPr>
                <w:sz w:val="18"/>
              </w:rPr>
              <w:t xml:space="preserve"> 1</w:t>
            </w:r>
            <w:r w:rsidRPr="004D5228">
              <w:rPr>
                <w:sz w:val="18"/>
              </w:rPr>
              <w:t>: For an IUT that supports only one MEP mode, that MEP mode will be tested.</w:t>
            </w:r>
          </w:p>
          <w:p w14:paraId="4471A723" w14:textId="1820EDBB" w:rsidR="004D5228" w:rsidRDefault="004D5228" w:rsidP="006F4DD4">
            <w:pPr>
              <w:pStyle w:val="TableText"/>
              <w:ind w:left="720"/>
              <w:rPr>
                <w:sz w:val="18"/>
              </w:rPr>
            </w:pPr>
            <w:r w:rsidRPr="004D5228">
              <w:rPr>
                <w:sz w:val="18"/>
              </w:rPr>
              <w:t>For an IUT that supports more than one MEP mode, the first mode in the order “MEP-A1, MEP-A2, MEP-B” will be selected. Executing this test sequence for all MEP modes supported by a single IUT is FFS.</w:t>
            </w:r>
          </w:p>
        </w:tc>
      </w:tr>
      <w:tr w:rsidR="004D5228" w:rsidRPr="00336006" w14:paraId="505F0289" w14:textId="77777777" w:rsidTr="00F5362A">
        <w:trPr>
          <w:trHeight w:val="314"/>
          <w:jc w:val="center"/>
        </w:trPr>
        <w:tc>
          <w:tcPr>
            <w:tcW w:w="420" w:type="pct"/>
            <w:shd w:val="clear" w:color="auto" w:fill="auto"/>
            <w:vAlign w:val="center"/>
          </w:tcPr>
          <w:p w14:paraId="1B928229" w14:textId="17D68D6D" w:rsidR="004D5228" w:rsidRPr="004D5228" w:rsidRDefault="004D5228" w:rsidP="004D5228">
            <w:pPr>
              <w:pStyle w:val="TableContentLeft"/>
            </w:pPr>
            <w:r w:rsidRPr="004D5228">
              <w:t>IC4</w:t>
            </w:r>
          </w:p>
        </w:tc>
        <w:tc>
          <w:tcPr>
            <w:tcW w:w="4580" w:type="pct"/>
            <w:gridSpan w:val="3"/>
            <w:shd w:val="clear" w:color="auto" w:fill="auto"/>
            <w:vAlign w:val="center"/>
          </w:tcPr>
          <w:p w14:paraId="7641AB8C" w14:textId="1CFC40E1" w:rsidR="004D5228" w:rsidRPr="004D5228" w:rsidRDefault="004D5228" w:rsidP="004D5228">
            <w:pPr>
              <w:pStyle w:val="TableText"/>
              <w:rPr>
                <w:sz w:val="18"/>
                <w:szCs w:val="18"/>
              </w:rPr>
            </w:pPr>
            <w:r w:rsidRPr="006F4DD4">
              <w:rPr>
                <w:sz w:val="18"/>
                <w:szCs w:val="18"/>
              </w:rPr>
              <w:t>PROC_EUICC_INITIALIZATION_SEQUENCE_MEP</w:t>
            </w:r>
          </w:p>
        </w:tc>
      </w:tr>
      <w:tr w:rsidR="004D5228" w:rsidRPr="00336006" w14:paraId="6BD259BA" w14:textId="77777777" w:rsidTr="00F5362A">
        <w:trPr>
          <w:trHeight w:val="314"/>
          <w:jc w:val="center"/>
        </w:trPr>
        <w:tc>
          <w:tcPr>
            <w:tcW w:w="420" w:type="pct"/>
            <w:shd w:val="clear" w:color="auto" w:fill="auto"/>
            <w:vAlign w:val="center"/>
          </w:tcPr>
          <w:p w14:paraId="6C6D5014" w14:textId="1451A6A5" w:rsidR="004D5228" w:rsidRPr="004D5228" w:rsidRDefault="004D5228" w:rsidP="004D5228">
            <w:pPr>
              <w:pStyle w:val="TableContentLeft"/>
            </w:pPr>
            <w:r w:rsidRPr="004D5228">
              <w:t>IC5</w:t>
            </w:r>
          </w:p>
        </w:tc>
        <w:tc>
          <w:tcPr>
            <w:tcW w:w="4580" w:type="pct"/>
            <w:gridSpan w:val="3"/>
            <w:shd w:val="clear" w:color="auto" w:fill="auto"/>
            <w:vAlign w:val="center"/>
          </w:tcPr>
          <w:p w14:paraId="71873A3E" w14:textId="1B72D68B" w:rsidR="004D5228" w:rsidRPr="004D5228" w:rsidRDefault="004D5228" w:rsidP="004D5228">
            <w:pPr>
              <w:pStyle w:val="TableText"/>
              <w:rPr>
                <w:sz w:val="18"/>
                <w:szCs w:val="18"/>
              </w:rPr>
            </w:pPr>
            <w:r w:rsidRPr="006F4DD4">
              <w:rPr>
                <w:sz w:val="18"/>
                <w:szCs w:val="18"/>
              </w:rPr>
              <w:t>Initialise &lt;ANY_PORT_VALUE&gt; = 0</w:t>
            </w:r>
          </w:p>
        </w:tc>
      </w:tr>
      <w:tr w:rsidR="004D5228" w:rsidRPr="00336006" w14:paraId="4C0C00F7" w14:textId="77777777" w:rsidTr="004D5228">
        <w:trPr>
          <w:trHeight w:val="314"/>
          <w:jc w:val="center"/>
        </w:trPr>
        <w:tc>
          <w:tcPr>
            <w:tcW w:w="5000" w:type="pct"/>
            <w:gridSpan w:val="4"/>
            <w:shd w:val="clear" w:color="auto" w:fill="auto"/>
            <w:vAlign w:val="center"/>
          </w:tcPr>
          <w:p w14:paraId="364D3C38" w14:textId="20A4D988" w:rsidR="004D5228" w:rsidRDefault="004D5228" w:rsidP="003430A6">
            <w:pPr>
              <w:pStyle w:val="TableText"/>
              <w:rPr>
                <w:sz w:val="18"/>
              </w:rPr>
            </w:pPr>
            <w:r>
              <w:rPr>
                <w:sz w:val="18"/>
              </w:rPr>
              <w:t>ENDIF</w:t>
            </w:r>
          </w:p>
        </w:tc>
      </w:tr>
      <w:tr w:rsidR="004D5228" w:rsidRPr="00336006" w14:paraId="1F06322C" w14:textId="77777777" w:rsidTr="004D5228">
        <w:trPr>
          <w:trHeight w:val="314"/>
          <w:jc w:val="center"/>
        </w:trPr>
        <w:tc>
          <w:tcPr>
            <w:tcW w:w="5000" w:type="pct"/>
            <w:gridSpan w:val="4"/>
            <w:shd w:val="clear" w:color="auto" w:fill="auto"/>
            <w:vAlign w:val="center"/>
          </w:tcPr>
          <w:p w14:paraId="371AED16" w14:textId="67AA0DCC" w:rsidR="004D5228" w:rsidRPr="004D5228" w:rsidRDefault="004D5228" w:rsidP="003430A6">
            <w:pPr>
              <w:pStyle w:val="TableText"/>
              <w:rPr>
                <w:sz w:val="18"/>
                <w:szCs w:val="18"/>
              </w:rPr>
            </w:pPr>
            <w:r w:rsidRPr="006F4DD4">
              <w:rPr>
                <w:sz w:val="18"/>
                <w:szCs w:val="18"/>
              </w:rPr>
              <w:t>IF (&lt;MEP_MODE&gt;=MEP-A1)</w:t>
            </w:r>
          </w:p>
        </w:tc>
      </w:tr>
      <w:tr w:rsidR="004D5228" w:rsidRPr="00336006" w14:paraId="4B831C36" w14:textId="77777777" w:rsidTr="00F5362A">
        <w:trPr>
          <w:trHeight w:val="314"/>
          <w:jc w:val="center"/>
        </w:trPr>
        <w:tc>
          <w:tcPr>
            <w:tcW w:w="420" w:type="pct"/>
            <w:shd w:val="clear" w:color="auto" w:fill="auto"/>
            <w:vAlign w:val="center"/>
          </w:tcPr>
          <w:p w14:paraId="1964828C" w14:textId="6C4A5FC4" w:rsidR="004D5228" w:rsidRDefault="004D5228" w:rsidP="004D5228">
            <w:pPr>
              <w:pStyle w:val="TableContentLeft"/>
            </w:pPr>
            <w:r>
              <w:t>IC6</w:t>
            </w:r>
          </w:p>
        </w:tc>
        <w:tc>
          <w:tcPr>
            <w:tcW w:w="4580" w:type="pct"/>
            <w:gridSpan w:val="3"/>
            <w:shd w:val="clear" w:color="auto" w:fill="auto"/>
            <w:vAlign w:val="center"/>
          </w:tcPr>
          <w:p w14:paraId="207BE168" w14:textId="7C48C435" w:rsidR="004D5228" w:rsidRDefault="004D5228" w:rsidP="004D5228">
            <w:pPr>
              <w:pStyle w:val="TableText"/>
              <w:rPr>
                <w:sz w:val="18"/>
              </w:rPr>
            </w:pPr>
            <w:r>
              <w:t>Assign &lt;ANY_PORT_VALUE&gt; = 1</w:t>
            </w:r>
          </w:p>
        </w:tc>
      </w:tr>
      <w:tr w:rsidR="004D5228" w:rsidRPr="00336006" w14:paraId="7BED5FE3" w14:textId="77777777" w:rsidTr="004D5228">
        <w:trPr>
          <w:trHeight w:val="314"/>
          <w:jc w:val="center"/>
        </w:trPr>
        <w:tc>
          <w:tcPr>
            <w:tcW w:w="5000" w:type="pct"/>
            <w:gridSpan w:val="4"/>
            <w:shd w:val="clear" w:color="auto" w:fill="auto"/>
            <w:vAlign w:val="center"/>
          </w:tcPr>
          <w:p w14:paraId="2C3EAFDC" w14:textId="7D7239CF" w:rsidR="004D5228" w:rsidRDefault="004D5228" w:rsidP="003430A6">
            <w:pPr>
              <w:pStyle w:val="TableText"/>
              <w:rPr>
                <w:sz w:val="18"/>
              </w:rPr>
            </w:pPr>
            <w:r>
              <w:rPr>
                <w:sz w:val="18"/>
              </w:rPr>
              <w:t>ENDIF</w:t>
            </w:r>
          </w:p>
        </w:tc>
      </w:tr>
      <w:tr w:rsidR="004D5228" w:rsidRPr="00336006" w14:paraId="25C5DB96" w14:textId="77777777" w:rsidTr="004D5228">
        <w:trPr>
          <w:trHeight w:val="314"/>
          <w:jc w:val="center"/>
        </w:trPr>
        <w:tc>
          <w:tcPr>
            <w:tcW w:w="5000" w:type="pct"/>
            <w:gridSpan w:val="4"/>
            <w:shd w:val="clear" w:color="auto" w:fill="auto"/>
            <w:vAlign w:val="center"/>
          </w:tcPr>
          <w:p w14:paraId="506DF7BD" w14:textId="61022CB2" w:rsidR="004D5228" w:rsidRPr="00646E88" w:rsidRDefault="004D5228" w:rsidP="003430A6">
            <w:pPr>
              <w:pStyle w:val="TableContentLeft"/>
            </w:pPr>
            <w:r w:rsidRPr="00FA0C79">
              <w:t>IF (&lt;MEP_MODE&gt;=MEP-A</w:t>
            </w:r>
            <w:r>
              <w:t>2</w:t>
            </w:r>
            <w:r w:rsidRPr="00FA0C79">
              <w:t>)</w:t>
            </w:r>
          </w:p>
        </w:tc>
      </w:tr>
      <w:tr w:rsidR="004D5228" w:rsidRPr="00336006" w14:paraId="3E5101D6" w14:textId="77777777" w:rsidTr="00F5362A">
        <w:trPr>
          <w:trHeight w:val="314"/>
          <w:jc w:val="center"/>
        </w:trPr>
        <w:tc>
          <w:tcPr>
            <w:tcW w:w="420" w:type="pct"/>
            <w:shd w:val="clear" w:color="auto" w:fill="auto"/>
            <w:vAlign w:val="center"/>
          </w:tcPr>
          <w:p w14:paraId="6B3998FC" w14:textId="693C39B4" w:rsidR="004D5228" w:rsidRPr="00336006" w:rsidRDefault="004D5228" w:rsidP="004D5228">
            <w:pPr>
              <w:pStyle w:val="TableContentLeft"/>
            </w:pPr>
            <w:r>
              <w:t>IC7</w:t>
            </w:r>
          </w:p>
        </w:tc>
        <w:tc>
          <w:tcPr>
            <w:tcW w:w="4580" w:type="pct"/>
            <w:gridSpan w:val="3"/>
            <w:shd w:val="clear" w:color="auto" w:fill="auto"/>
            <w:vAlign w:val="center"/>
          </w:tcPr>
          <w:p w14:paraId="4517D4F1" w14:textId="467EA108" w:rsidR="004D5228" w:rsidRPr="00646E88" w:rsidRDefault="004D5228" w:rsidP="004D5228">
            <w:pPr>
              <w:pStyle w:val="TableContentLeft"/>
            </w:pPr>
            <w:r>
              <w:t>Assign &lt;ANY_PORT_VALUE&gt; = &lt;MEP_A2_TARGET_ESIM_PORT&gt;</w:t>
            </w:r>
          </w:p>
        </w:tc>
      </w:tr>
      <w:tr w:rsidR="004D5228" w:rsidRPr="00336006" w14:paraId="2BA55A7C" w14:textId="77777777" w:rsidTr="004D5228">
        <w:trPr>
          <w:trHeight w:val="314"/>
          <w:jc w:val="center"/>
        </w:trPr>
        <w:tc>
          <w:tcPr>
            <w:tcW w:w="5000" w:type="pct"/>
            <w:gridSpan w:val="4"/>
            <w:shd w:val="clear" w:color="auto" w:fill="auto"/>
            <w:vAlign w:val="center"/>
          </w:tcPr>
          <w:p w14:paraId="59A86130" w14:textId="70C23D9F" w:rsidR="004D5228" w:rsidRPr="00646E88" w:rsidRDefault="004D5228" w:rsidP="003430A6">
            <w:pPr>
              <w:pStyle w:val="TableContentLeft"/>
            </w:pPr>
            <w:r>
              <w:lastRenderedPageBreak/>
              <w:t>ENDIF</w:t>
            </w:r>
          </w:p>
        </w:tc>
      </w:tr>
      <w:tr w:rsidR="004D5228" w:rsidRPr="00336006" w14:paraId="6ED617C5" w14:textId="77777777" w:rsidTr="004D5228">
        <w:trPr>
          <w:trHeight w:val="314"/>
          <w:jc w:val="center"/>
        </w:trPr>
        <w:tc>
          <w:tcPr>
            <w:tcW w:w="5000" w:type="pct"/>
            <w:gridSpan w:val="4"/>
            <w:shd w:val="clear" w:color="auto" w:fill="auto"/>
            <w:vAlign w:val="center"/>
          </w:tcPr>
          <w:p w14:paraId="5635F3C8" w14:textId="26246156" w:rsidR="004D5228" w:rsidRPr="00646E88" w:rsidRDefault="004D5228" w:rsidP="003430A6">
            <w:pPr>
              <w:pStyle w:val="TableContentLeft"/>
            </w:pPr>
            <w:r>
              <w:t>IF( (&lt;MEP_MODE&gt;=MEP-A1) OR (&lt;MEP_MODE&gt;=MEP-A2) OR (&lt;MEP_MODE&gt;=MEP-B) )</w:t>
            </w:r>
          </w:p>
        </w:tc>
      </w:tr>
      <w:tr w:rsidR="004D5228" w:rsidRPr="00336006" w14:paraId="675F872D" w14:textId="77777777" w:rsidTr="00F5362A">
        <w:trPr>
          <w:trHeight w:val="314"/>
          <w:jc w:val="center"/>
        </w:trPr>
        <w:tc>
          <w:tcPr>
            <w:tcW w:w="420" w:type="pct"/>
            <w:shd w:val="clear" w:color="auto" w:fill="auto"/>
            <w:vAlign w:val="center"/>
          </w:tcPr>
          <w:p w14:paraId="01E17337" w14:textId="4358B276" w:rsidR="004D5228" w:rsidRPr="00336006" w:rsidRDefault="004D5228" w:rsidP="004D5228">
            <w:pPr>
              <w:pStyle w:val="TableContentLeft"/>
            </w:pPr>
            <w:r>
              <w:t>IC8</w:t>
            </w:r>
          </w:p>
        </w:tc>
        <w:tc>
          <w:tcPr>
            <w:tcW w:w="4580" w:type="pct"/>
            <w:gridSpan w:val="3"/>
            <w:shd w:val="clear" w:color="auto" w:fill="auto"/>
            <w:vAlign w:val="center"/>
          </w:tcPr>
          <w:p w14:paraId="12B93CD6" w14:textId="3CC33C5F" w:rsidR="004D5228" w:rsidRPr="00646E88" w:rsidRDefault="004D5228" w:rsidP="004D5228">
            <w:pPr>
              <w:pStyle w:val="TableContentLeft"/>
            </w:pPr>
            <w:r>
              <w:t>PROC_MEP_LSI_MULTIPLEXING(&lt;ANY_PORT_VALUE&gt;)</w:t>
            </w:r>
          </w:p>
        </w:tc>
      </w:tr>
      <w:tr w:rsidR="004D5228" w:rsidRPr="00336006" w14:paraId="65FF90D9" w14:textId="77777777" w:rsidTr="004D5228">
        <w:trPr>
          <w:trHeight w:val="314"/>
          <w:jc w:val="center"/>
        </w:trPr>
        <w:tc>
          <w:tcPr>
            <w:tcW w:w="5000" w:type="pct"/>
            <w:gridSpan w:val="4"/>
            <w:shd w:val="clear" w:color="auto" w:fill="auto"/>
            <w:vAlign w:val="center"/>
          </w:tcPr>
          <w:p w14:paraId="450182B1" w14:textId="1442D242" w:rsidR="004D5228" w:rsidRPr="00646E88" w:rsidRDefault="004D5228" w:rsidP="003430A6">
            <w:pPr>
              <w:pStyle w:val="TableContentLeft"/>
            </w:pPr>
            <w:r>
              <w:t>ENDIF</w:t>
            </w:r>
          </w:p>
        </w:tc>
      </w:tr>
      <w:tr w:rsidR="003430A6" w:rsidRPr="00336006" w14:paraId="662D9D30" w14:textId="77777777" w:rsidTr="00F5362A">
        <w:trPr>
          <w:trHeight w:val="314"/>
          <w:jc w:val="center"/>
        </w:trPr>
        <w:tc>
          <w:tcPr>
            <w:tcW w:w="420" w:type="pct"/>
            <w:shd w:val="clear" w:color="auto" w:fill="auto"/>
            <w:vAlign w:val="center"/>
          </w:tcPr>
          <w:p w14:paraId="03BE7FBD" w14:textId="33212A95" w:rsidR="003430A6" w:rsidRPr="00336006" w:rsidRDefault="003430A6" w:rsidP="00FA0C79">
            <w:pPr>
              <w:pStyle w:val="TableContentLeft"/>
              <w:rPr>
                <w:b/>
              </w:rPr>
            </w:pPr>
            <w:r w:rsidRPr="00336006">
              <w:t>IC</w:t>
            </w:r>
            <w:r w:rsidR="00F5362A">
              <w:t>9</w:t>
            </w:r>
          </w:p>
        </w:tc>
        <w:tc>
          <w:tcPr>
            <w:tcW w:w="649" w:type="pct"/>
            <w:shd w:val="clear" w:color="auto" w:fill="auto"/>
            <w:vAlign w:val="center"/>
          </w:tcPr>
          <w:p w14:paraId="3E371BCD" w14:textId="77777777" w:rsidR="003430A6" w:rsidRPr="005979BB" w:rsidRDefault="003430A6" w:rsidP="00FA0C79">
            <w:pPr>
              <w:pStyle w:val="TableContentLeft"/>
              <w:rPr>
                <w:b/>
              </w:rPr>
            </w:pPr>
            <w:r w:rsidRPr="00336006">
              <w:t xml:space="preserve">S_Device </w:t>
            </w:r>
            <w:r w:rsidRPr="005979BB">
              <w:rPr>
                <w:rFonts w:hint="eastAsia"/>
              </w:rPr>
              <w:t>→</w:t>
            </w:r>
            <w:r w:rsidRPr="005979BB">
              <w:t xml:space="preserve"> eUICC</w:t>
            </w:r>
          </w:p>
        </w:tc>
        <w:tc>
          <w:tcPr>
            <w:tcW w:w="2476" w:type="pct"/>
            <w:shd w:val="clear" w:color="auto" w:fill="auto"/>
            <w:vAlign w:val="center"/>
          </w:tcPr>
          <w:p w14:paraId="63324C68" w14:textId="77777777" w:rsidR="003430A6" w:rsidRPr="00646E88" w:rsidRDefault="003430A6" w:rsidP="00FA0C79">
            <w:pPr>
              <w:pStyle w:val="TableContentLeft"/>
            </w:pPr>
            <w:r w:rsidRPr="00B20B03">
              <w:t>[SELECT_USIM]</w:t>
            </w:r>
          </w:p>
        </w:tc>
        <w:tc>
          <w:tcPr>
            <w:tcW w:w="1455" w:type="pct"/>
            <w:shd w:val="clear" w:color="auto" w:fill="auto"/>
            <w:vAlign w:val="center"/>
          </w:tcPr>
          <w:p w14:paraId="1BAA0FD2" w14:textId="77777777" w:rsidR="003430A6" w:rsidRPr="00646E88" w:rsidRDefault="003430A6" w:rsidP="00FA0C79">
            <w:pPr>
              <w:pStyle w:val="TableContentLeft"/>
              <w:rPr>
                <w:b/>
              </w:rPr>
            </w:pPr>
            <w:r w:rsidRPr="00646E88">
              <w:t>FCP Template present SW=</w:t>
            </w:r>
            <w:r w:rsidRPr="00646E88" w:rsidDel="0085769D">
              <w:t>0x9000</w:t>
            </w:r>
          </w:p>
        </w:tc>
      </w:tr>
      <w:tr w:rsidR="003430A6" w:rsidRPr="00336006" w14:paraId="64BBE638" w14:textId="77777777" w:rsidTr="00F5362A">
        <w:trPr>
          <w:trHeight w:val="314"/>
          <w:jc w:val="center"/>
        </w:trPr>
        <w:tc>
          <w:tcPr>
            <w:tcW w:w="420" w:type="pct"/>
            <w:shd w:val="clear" w:color="auto" w:fill="auto"/>
            <w:vAlign w:val="center"/>
          </w:tcPr>
          <w:p w14:paraId="70BA3B27" w14:textId="1A6B5479" w:rsidR="003430A6" w:rsidRPr="00336006" w:rsidRDefault="003430A6" w:rsidP="003430A6">
            <w:pPr>
              <w:pStyle w:val="TableContentLeft"/>
              <w:rPr>
                <w:b/>
              </w:rPr>
            </w:pPr>
            <w:r w:rsidRPr="00336006">
              <w:t>IC</w:t>
            </w:r>
            <w:r w:rsidR="00F5362A">
              <w:t>10</w:t>
            </w:r>
          </w:p>
        </w:tc>
        <w:tc>
          <w:tcPr>
            <w:tcW w:w="649" w:type="pct"/>
            <w:shd w:val="clear" w:color="auto" w:fill="auto"/>
            <w:vAlign w:val="center"/>
          </w:tcPr>
          <w:p w14:paraId="337C40ED" w14:textId="77777777" w:rsidR="003430A6" w:rsidRPr="005979BB" w:rsidRDefault="003430A6" w:rsidP="003430A6">
            <w:pPr>
              <w:pStyle w:val="TableContentLeft"/>
              <w:rPr>
                <w:b/>
              </w:rPr>
            </w:pPr>
            <w:r w:rsidRPr="00336006">
              <w:t xml:space="preserve">S_Device </w:t>
            </w:r>
            <w:r w:rsidRPr="005979BB">
              <w:rPr>
                <w:rFonts w:hint="eastAsia"/>
              </w:rPr>
              <w:t>→</w:t>
            </w:r>
            <w:r w:rsidRPr="005979BB">
              <w:t xml:space="preserve"> eUICC</w:t>
            </w:r>
          </w:p>
        </w:tc>
        <w:tc>
          <w:tcPr>
            <w:tcW w:w="2476" w:type="pct"/>
            <w:shd w:val="clear" w:color="auto" w:fill="auto"/>
            <w:vAlign w:val="center"/>
          </w:tcPr>
          <w:p w14:paraId="40D3A461" w14:textId="77777777" w:rsidR="003430A6" w:rsidRPr="00646E88" w:rsidRDefault="003430A6" w:rsidP="003430A6">
            <w:pPr>
              <w:pStyle w:val="TableContentLeft"/>
              <w:rPr>
                <w:b/>
              </w:rPr>
            </w:pPr>
            <w:r w:rsidRPr="00B20B03">
              <w:t>MTD_SELECT(</w:t>
            </w:r>
          </w:p>
          <w:p w14:paraId="125606BE" w14:textId="77777777" w:rsidR="003430A6" w:rsidRPr="00646E88" w:rsidRDefault="003430A6" w:rsidP="003430A6">
            <w:pPr>
              <w:pStyle w:val="TableContentLeft"/>
              <w:rPr>
                <w:b/>
              </w:rPr>
            </w:pPr>
            <w:r w:rsidRPr="00646E88">
              <w:t xml:space="preserve">  #SSD_AID)</w:t>
            </w:r>
          </w:p>
        </w:tc>
        <w:tc>
          <w:tcPr>
            <w:tcW w:w="1455" w:type="pct"/>
            <w:shd w:val="clear" w:color="auto" w:fill="auto"/>
            <w:vAlign w:val="center"/>
          </w:tcPr>
          <w:p w14:paraId="094D50E9" w14:textId="77777777" w:rsidR="003430A6" w:rsidRPr="00646E88" w:rsidRDefault="003430A6" w:rsidP="003430A6">
            <w:pPr>
              <w:pStyle w:val="TableContentLeft"/>
              <w:rPr>
                <w:b/>
              </w:rPr>
            </w:pPr>
            <w:r w:rsidRPr="00646E88">
              <w:t>SSD is selected</w:t>
            </w:r>
          </w:p>
          <w:p w14:paraId="7625C2B9" w14:textId="77777777" w:rsidR="003430A6" w:rsidRPr="00646E88" w:rsidRDefault="003430A6" w:rsidP="003430A6">
            <w:pPr>
              <w:pStyle w:val="TableContentLeft"/>
              <w:rPr>
                <w:b/>
              </w:rPr>
            </w:pPr>
            <w:r w:rsidRPr="00646E88">
              <w:t>SW=</w:t>
            </w:r>
            <w:r w:rsidRPr="00646E88" w:rsidDel="0085769D">
              <w:t>0x9000</w:t>
            </w:r>
          </w:p>
        </w:tc>
      </w:tr>
      <w:tr w:rsidR="003430A6" w:rsidRPr="00336006" w14:paraId="6B551B2D" w14:textId="77777777" w:rsidTr="00F5362A">
        <w:trPr>
          <w:trHeight w:val="314"/>
          <w:jc w:val="center"/>
        </w:trPr>
        <w:tc>
          <w:tcPr>
            <w:tcW w:w="420" w:type="pct"/>
            <w:shd w:val="clear" w:color="auto" w:fill="auto"/>
            <w:vAlign w:val="center"/>
          </w:tcPr>
          <w:p w14:paraId="177BE1D7" w14:textId="22945E3B" w:rsidR="003430A6" w:rsidRPr="00336006" w:rsidRDefault="003430A6" w:rsidP="003430A6">
            <w:pPr>
              <w:pStyle w:val="TableContentLeft"/>
              <w:rPr>
                <w:b/>
              </w:rPr>
            </w:pPr>
            <w:r w:rsidRPr="00336006">
              <w:t>IC</w:t>
            </w:r>
            <w:r w:rsidR="00F5362A">
              <w:t>11</w:t>
            </w:r>
          </w:p>
        </w:tc>
        <w:tc>
          <w:tcPr>
            <w:tcW w:w="4580" w:type="pct"/>
            <w:gridSpan w:val="3"/>
            <w:shd w:val="clear" w:color="auto" w:fill="auto"/>
            <w:vAlign w:val="center"/>
          </w:tcPr>
          <w:p w14:paraId="3AB7A70B" w14:textId="77777777" w:rsidR="003430A6" w:rsidRPr="005979BB" w:rsidRDefault="003430A6" w:rsidP="003430A6">
            <w:pPr>
              <w:pStyle w:val="TableContentLeft"/>
              <w:rPr>
                <w:b/>
              </w:rPr>
            </w:pPr>
            <w:r w:rsidRPr="00336006">
              <w:t>Disable PROFILE_OPERATIONAL1</w:t>
            </w:r>
          </w:p>
        </w:tc>
      </w:tr>
      <w:tr w:rsidR="00F5362A" w:rsidRPr="00336006" w14:paraId="703289B1" w14:textId="77777777" w:rsidTr="00F5362A">
        <w:trPr>
          <w:trHeight w:val="314"/>
          <w:jc w:val="center"/>
        </w:trPr>
        <w:tc>
          <w:tcPr>
            <w:tcW w:w="5000" w:type="pct"/>
            <w:gridSpan w:val="4"/>
            <w:shd w:val="clear" w:color="auto" w:fill="auto"/>
            <w:vAlign w:val="center"/>
          </w:tcPr>
          <w:p w14:paraId="3AE14C22" w14:textId="5505E61D" w:rsidR="00F5362A" w:rsidRPr="00336006" w:rsidRDefault="00F5362A" w:rsidP="00F5362A">
            <w:pPr>
              <w:pStyle w:val="TableContentLeft"/>
            </w:pPr>
            <w:r>
              <w:t>IF(O_E_MEP)</w:t>
            </w:r>
          </w:p>
        </w:tc>
      </w:tr>
      <w:tr w:rsidR="00F5362A" w:rsidRPr="00336006" w14:paraId="067AC12F" w14:textId="77777777" w:rsidTr="00F5362A">
        <w:trPr>
          <w:trHeight w:val="314"/>
          <w:jc w:val="center"/>
        </w:trPr>
        <w:tc>
          <w:tcPr>
            <w:tcW w:w="420" w:type="pct"/>
            <w:shd w:val="clear" w:color="auto" w:fill="auto"/>
            <w:vAlign w:val="center"/>
          </w:tcPr>
          <w:p w14:paraId="56152A49" w14:textId="52F82E0C" w:rsidR="00F5362A" w:rsidRPr="00336006" w:rsidRDefault="00F5362A" w:rsidP="00F5362A">
            <w:pPr>
              <w:pStyle w:val="TableContentLeft"/>
            </w:pPr>
            <w:r>
              <w:t>IC12</w:t>
            </w:r>
          </w:p>
        </w:tc>
        <w:tc>
          <w:tcPr>
            <w:tcW w:w="4580" w:type="pct"/>
            <w:gridSpan w:val="3"/>
            <w:shd w:val="clear" w:color="auto" w:fill="auto"/>
            <w:vAlign w:val="center"/>
          </w:tcPr>
          <w:p w14:paraId="05040685" w14:textId="160B7587" w:rsidR="00F5362A" w:rsidRPr="00336006" w:rsidRDefault="00F5362A" w:rsidP="00F5362A">
            <w:pPr>
              <w:pStyle w:val="TableContentLeft"/>
            </w:pPr>
            <w:r>
              <w:t>Repeat steps IC5 to IC8</w:t>
            </w:r>
          </w:p>
        </w:tc>
      </w:tr>
      <w:tr w:rsidR="00F5362A" w:rsidRPr="00336006" w14:paraId="1EB59FED" w14:textId="77777777" w:rsidTr="00F5362A">
        <w:trPr>
          <w:trHeight w:val="314"/>
          <w:jc w:val="center"/>
        </w:trPr>
        <w:tc>
          <w:tcPr>
            <w:tcW w:w="5000" w:type="pct"/>
            <w:gridSpan w:val="4"/>
            <w:shd w:val="clear" w:color="auto" w:fill="auto"/>
            <w:vAlign w:val="center"/>
          </w:tcPr>
          <w:p w14:paraId="4235A2DC" w14:textId="7D66CEA6" w:rsidR="00F5362A" w:rsidRPr="00336006" w:rsidRDefault="00F5362A" w:rsidP="003430A6">
            <w:pPr>
              <w:pStyle w:val="TableContentLeft"/>
            </w:pPr>
            <w:r>
              <w:t>ENDIF</w:t>
            </w:r>
          </w:p>
        </w:tc>
      </w:tr>
      <w:tr w:rsidR="003430A6" w:rsidRPr="00336006" w14:paraId="38E351B0" w14:textId="77777777" w:rsidTr="00F5362A">
        <w:trPr>
          <w:trHeight w:val="314"/>
          <w:jc w:val="center"/>
        </w:trPr>
        <w:tc>
          <w:tcPr>
            <w:tcW w:w="420" w:type="pct"/>
            <w:shd w:val="clear" w:color="auto" w:fill="auto"/>
            <w:vAlign w:val="center"/>
          </w:tcPr>
          <w:p w14:paraId="3B007B1E" w14:textId="77777777" w:rsidR="003430A6" w:rsidRPr="00336006" w:rsidRDefault="003430A6" w:rsidP="003430A6">
            <w:pPr>
              <w:pStyle w:val="TableContentLeft"/>
            </w:pPr>
            <w:r w:rsidRPr="00336006">
              <w:t>1</w:t>
            </w:r>
          </w:p>
        </w:tc>
        <w:tc>
          <w:tcPr>
            <w:tcW w:w="649" w:type="pct"/>
            <w:shd w:val="clear" w:color="auto" w:fill="auto"/>
            <w:vAlign w:val="center"/>
          </w:tcPr>
          <w:p w14:paraId="1C800BC9" w14:textId="77777777" w:rsidR="003430A6" w:rsidRPr="005979BB" w:rsidRDefault="003430A6" w:rsidP="003430A6">
            <w:pPr>
              <w:pStyle w:val="TableContentLeft"/>
              <w:rPr>
                <w:b/>
              </w:rPr>
            </w:pPr>
            <w:r w:rsidRPr="00336006">
              <w:t xml:space="preserve">S_Device </w:t>
            </w:r>
            <w:r w:rsidRPr="005979BB">
              <w:rPr>
                <w:rFonts w:hint="eastAsia"/>
              </w:rPr>
              <w:t>→</w:t>
            </w:r>
            <w:r w:rsidRPr="005979BB">
              <w:t xml:space="preserve"> eUICC</w:t>
            </w:r>
          </w:p>
        </w:tc>
        <w:tc>
          <w:tcPr>
            <w:tcW w:w="2476" w:type="pct"/>
            <w:shd w:val="clear" w:color="auto" w:fill="auto"/>
            <w:vAlign w:val="center"/>
          </w:tcPr>
          <w:p w14:paraId="7750E858" w14:textId="77777777" w:rsidR="003430A6" w:rsidRPr="00646E88" w:rsidRDefault="003430A6" w:rsidP="003430A6">
            <w:pPr>
              <w:pStyle w:val="TableContentLeft"/>
              <w:rPr>
                <w:b/>
              </w:rPr>
            </w:pPr>
            <w:r w:rsidRPr="00B20B03">
              <w:t>[SELECT_USIM]</w:t>
            </w:r>
          </w:p>
        </w:tc>
        <w:tc>
          <w:tcPr>
            <w:tcW w:w="1455" w:type="pct"/>
            <w:shd w:val="clear" w:color="auto" w:fill="auto"/>
            <w:vAlign w:val="center"/>
          </w:tcPr>
          <w:p w14:paraId="75EE7F5C" w14:textId="77777777" w:rsidR="003430A6" w:rsidRPr="00646E88" w:rsidRDefault="003430A6" w:rsidP="003430A6">
            <w:pPr>
              <w:pStyle w:val="TableContentLeft"/>
              <w:rPr>
                <w:b/>
              </w:rPr>
            </w:pPr>
            <w:r w:rsidRPr="00646E88">
              <w:t>USIM is not found</w:t>
            </w:r>
          </w:p>
          <w:p w14:paraId="5998F551" w14:textId="77777777" w:rsidR="003430A6" w:rsidRPr="00646E88" w:rsidRDefault="003430A6" w:rsidP="003430A6">
            <w:pPr>
              <w:pStyle w:val="TableContentLeft"/>
              <w:rPr>
                <w:b/>
              </w:rPr>
            </w:pPr>
            <w:r w:rsidRPr="00646E88">
              <w:t>SW=</w:t>
            </w:r>
            <w:r w:rsidRPr="00646E88" w:rsidDel="0085769D">
              <w:t>0x</w:t>
            </w:r>
            <w:r w:rsidRPr="00646E88">
              <w:t>6A82</w:t>
            </w:r>
          </w:p>
        </w:tc>
      </w:tr>
      <w:tr w:rsidR="003430A6" w:rsidRPr="00336006" w14:paraId="0B1859A7" w14:textId="77777777" w:rsidTr="00F5362A">
        <w:trPr>
          <w:trHeight w:val="314"/>
          <w:jc w:val="center"/>
        </w:trPr>
        <w:tc>
          <w:tcPr>
            <w:tcW w:w="420" w:type="pct"/>
            <w:shd w:val="clear" w:color="auto" w:fill="auto"/>
            <w:vAlign w:val="center"/>
          </w:tcPr>
          <w:p w14:paraId="03C19C24" w14:textId="77777777" w:rsidR="003430A6" w:rsidRPr="00336006" w:rsidRDefault="003430A6" w:rsidP="003430A6">
            <w:pPr>
              <w:pStyle w:val="TableContentLeft"/>
            </w:pPr>
            <w:r w:rsidRPr="00336006">
              <w:t>2</w:t>
            </w:r>
          </w:p>
        </w:tc>
        <w:tc>
          <w:tcPr>
            <w:tcW w:w="649" w:type="pct"/>
            <w:shd w:val="clear" w:color="auto" w:fill="auto"/>
            <w:vAlign w:val="center"/>
          </w:tcPr>
          <w:p w14:paraId="358FC454" w14:textId="77777777" w:rsidR="003430A6" w:rsidRPr="005979BB" w:rsidRDefault="003430A6" w:rsidP="003430A6">
            <w:pPr>
              <w:pStyle w:val="TableContentLeft"/>
              <w:rPr>
                <w:b/>
              </w:rPr>
            </w:pPr>
            <w:r w:rsidRPr="00336006">
              <w:t xml:space="preserve">S_Device </w:t>
            </w:r>
            <w:r w:rsidRPr="005979BB">
              <w:rPr>
                <w:rFonts w:hint="eastAsia"/>
              </w:rPr>
              <w:t>→</w:t>
            </w:r>
            <w:r w:rsidRPr="005979BB">
              <w:t xml:space="preserve"> eUICC</w:t>
            </w:r>
          </w:p>
        </w:tc>
        <w:tc>
          <w:tcPr>
            <w:tcW w:w="2476" w:type="pct"/>
            <w:shd w:val="clear" w:color="auto" w:fill="auto"/>
            <w:vAlign w:val="center"/>
          </w:tcPr>
          <w:p w14:paraId="676BADA5" w14:textId="77777777" w:rsidR="003430A6" w:rsidRPr="00646E88" w:rsidRDefault="003430A6" w:rsidP="003430A6">
            <w:pPr>
              <w:pStyle w:val="TableContentLeft"/>
              <w:rPr>
                <w:b/>
              </w:rPr>
            </w:pPr>
            <w:r w:rsidRPr="00B20B03">
              <w:t>MTD_SELECT(</w:t>
            </w:r>
          </w:p>
          <w:p w14:paraId="28F178B2" w14:textId="77777777" w:rsidR="003430A6" w:rsidRPr="00646E88" w:rsidRDefault="003430A6" w:rsidP="003430A6">
            <w:pPr>
              <w:pStyle w:val="TableContentLeft"/>
              <w:rPr>
                <w:b/>
              </w:rPr>
            </w:pPr>
            <w:r w:rsidRPr="00646E88">
              <w:t xml:space="preserve">  #SSD_AID)</w:t>
            </w:r>
          </w:p>
        </w:tc>
        <w:tc>
          <w:tcPr>
            <w:tcW w:w="1455" w:type="pct"/>
            <w:shd w:val="clear" w:color="auto" w:fill="auto"/>
            <w:vAlign w:val="center"/>
          </w:tcPr>
          <w:p w14:paraId="52B011C4" w14:textId="77777777" w:rsidR="003430A6" w:rsidRPr="00646E88" w:rsidRDefault="003430A6" w:rsidP="003430A6">
            <w:pPr>
              <w:pStyle w:val="TableContentLeft"/>
              <w:rPr>
                <w:b/>
              </w:rPr>
            </w:pPr>
            <w:r w:rsidRPr="00646E88">
              <w:t>SSD is not found</w:t>
            </w:r>
          </w:p>
          <w:p w14:paraId="47A66285" w14:textId="77777777" w:rsidR="003430A6" w:rsidRPr="00646E88" w:rsidRDefault="003430A6" w:rsidP="003430A6">
            <w:pPr>
              <w:pStyle w:val="TableContentLeft"/>
              <w:rPr>
                <w:b/>
              </w:rPr>
            </w:pPr>
            <w:r w:rsidRPr="00646E88">
              <w:t>SW=</w:t>
            </w:r>
            <w:r w:rsidRPr="00646E88" w:rsidDel="0085769D">
              <w:t>0x</w:t>
            </w:r>
            <w:r w:rsidRPr="00646E88">
              <w:t>6A82</w:t>
            </w:r>
          </w:p>
        </w:tc>
      </w:tr>
      <w:tr w:rsidR="003430A6" w:rsidRPr="00336006" w14:paraId="410C3896" w14:textId="77777777" w:rsidTr="00F5362A">
        <w:trPr>
          <w:trHeight w:val="314"/>
          <w:jc w:val="center"/>
        </w:trPr>
        <w:tc>
          <w:tcPr>
            <w:tcW w:w="420" w:type="pct"/>
            <w:shd w:val="clear" w:color="auto" w:fill="auto"/>
            <w:vAlign w:val="center"/>
          </w:tcPr>
          <w:p w14:paraId="40341849" w14:textId="77777777" w:rsidR="003430A6" w:rsidRPr="00336006" w:rsidRDefault="003430A6" w:rsidP="003430A6">
            <w:pPr>
              <w:pStyle w:val="TableContentLeft"/>
            </w:pPr>
            <w:r w:rsidRPr="00336006">
              <w:t>3</w:t>
            </w:r>
          </w:p>
        </w:tc>
        <w:tc>
          <w:tcPr>
            <w:tcW w:w="4580" w:type="pct"/>
            <w:gridSpan w:val="3"/>
            <w:shd w:val="clear" w:color="auto" w:fill="auto"/>
            <w:vAlign w:val="center"/>
          </w:tcPr>
          <w:p w14:paraId="684A28F2" w14:textId="30EFC0B8" w:rsidR="003430A6" w:rsidRPr="005979BB" w:rsidRDefault="00F5362A" w:rsidP="003430A6">
            <w:pPr>
              <w:pStyle w:val="TableContentLeft"/>
              <w:rPr>
                <w:b/>
              </w:rPr>
            </w:pPr>
            <w:r>
              <w:t xml:space="preserve"> Repeat steps IC1 to IC8</w:t>
            </w:r>
          </w:p>
        </w:tc>
      </w:tr>
      <w:tr w:rsidR="003430A6" w:rsidRPr="00336006" w14:paraId="435EBB49" w14:textId="77777777" w:rsidTr="00F5362A">
        <w:trPr>
          <w:trHeight w:val="314"/>
          <w:jc w:val="center"/>
        </w:trPr>
        <w:tc>
          <w:tcPr>
            <w:tcW w:w="420" w:type="pct"/>
            <w:shd w:val="clear" w:color="auto" w:fill="auto"/>
            <w:vAlign w:val="center"/>
          </w:tcPr>
          <w:p w14:paraId="0CE3A810" w14:textId="77777777" w:rsidR="003430A6" w:rsidRPr="00336006" w:rsidRDefault="003430A6" w:rsidP="003430A6">
            <w:pPr>
              <w:pStyle w:val="TableContentLeft"/>
            </w:pPr>
            <w:r w:rsidRPr="00336006">
              <w:t>4</w:t>
            </w:r>
          </w:p>
        </w:tc>
        <w:tc>
          <w:tcPr>
            <w:tcW w:w="649" w:type="pct"/>
            <w:shd w:val="clear" w:color="auto" w:fill="auto"/>
            <w:vAlign w:val="center"/>
          </w:tcPr>
          <w:p w14:paraId="14B331ED" w14:textId="77777777" w:rsidR="003430A6" w:rsidRPr="005979BB" w:rsidRDefault="003430A6" w:rsidP="003430A6">
            <w:pPr>
              <w:pStyle w:val="TableContentLeft"/>
              <w:rPr>
                <w:b/>
              </w:rPr>
            </w:pPr>
            <w:r w:rsidRPr="00336006">
              <w:t xml:space="preserve">S_Device </w:t>
            </w:r>
            <w:r w:rsidRPr="005979BB">
              <w:rPr>
                <w:rFonts w:hint="eastAsia"/>
              </w:rPr>
              <w:t>→</w:t>
            </w:r>
            <w:r w:rsidRPr="005979BB">
              <w:t xml:space="preserve"> eUICC</w:t>
            </w:r>
          </w:p>
        </w:tc>
        <w:tc>
          <w:tcPr>
            <w:tcW w:w="2476" w:type="pct"/>
            <w:shd w:val="clear" w:color="auto" w:fill="auto"/>
            <w:vAlign w:val="center"/>
          </w:tcPr>
          <w:p w14:paraId="398F08D8" w14:textId="77777777" w:rsidR="003430A6" w:rsidRPr="00646E88" w:rsidRDefault="003430A6" w:rsidP="003430A6">
            <w:pPr>
              <w:pStyle w:val="TableContentLeft"/>
            </w:pPr>
            <w:r w:rsidRPr="00B20B03">
              <w:t>MTD_SEND_SMS_PP(</w:t>
            </w:r>
          </w:p>
          <w:p w14:paraId="3F5325B4" w14:textId="77777777" w:rsidR="003430A6" w:rsidRPr="00646E88" w:rsidRDefault="003430A6" w:rsidP="003430A6">
            <w:pPr>
              <w:pStyle w:val="TableContentLeft"/>
            </w:pPr>
            <w:r w:rsidRPr="00646E88">
              <w:t xml:space="preserve">  [DELETE_SSD])</w:t>
            </w:r>
          </w:p>
        </w:tc>
        <w:tc>
          <w:tcPr>
            <w:tcW w:w="1455" w:type="pct"/>
            <w:shd w:val="clear" w:color="auto" w:fill="auto"/>
            <w:vAlign w:val="center"/>
          </w:tcPr>
          <w:p w14:paraId="73DA3F0F" w14:textId="77777777" w:rsidR="003430A6" w:rsidRPr="00646E88" w:rsidRDefault="003430A6" w:rsidP="003430A6">
            <w:pPr>
              <w:pStyle w:val="TableContentLeft"/>
              <w:rPr>
                <w:b/>
              </w:rPr>
            </w:pPr>
            <w:r w:rsidRPr="00646E88">
              <w:t>SW=0x91XX</w:t>
            </w:r>
          </w:p>
          <w:p w14:paraId="16B20608" w14:textId="77777777" w:rsidR="003430A6" w:rsidRPr="00646E88" w:rsidRDefault="003430A6" w:rsidP="003430A6">
            <w:pPr>
              <w:pStyle w:val="TableContentLeft"/>
            </w:pPr>
          </w:p>
          <w:p w14:paraId="469E23D1" w14:textId="77777777" w:rsidR="003430A6" w:rsidRPr="00646E88" w:rsidRDefault="003430A6" w:rsidP="003430A6">
            <w:pPr>
              <w:pStyle w:val="TableContentLeft"/>
              <w:rPr>
                <w:b/>
              </w:rPr>
            </w:pPr>
            <w:r w:rsidRPr="00646E88">
              <w:t>or SW=0x9000 (i.e. envelope rejected, see Note)</w:t>
            </w:r>
          </w:p>
          <w:p w14:paraId="3BD0EAA2" w14:textId="78C13107" w:rsidR="003430A6" w:rsidRPr="00646E88" w:rsidRDefault="003430A6" w:rsidP="003430A6">
            <w:pPr>
              <w:pStyle w:val="TableContentLeft"/>
            </w:pPr>
            <w:r w:rsidRPr="00646E88">
              <w:t>or any error SW (i.e. envelope rejected,</w:t>
            </w:r>
            <w:r w:rsidRPr="00646E88">
              <w:rPr>
                <w:b/>
              </w:rPr>
              <w:t xml:space="preserve"> </w:t>
            </w:r>
            <w:r w:rsidRPr="00646E88">
              <w:t>see N</w:t>
            </w:r>
            <w:r w:rsidR="006D255B">
              <w:t>OTE 2</w:t>
            </w:r>
            <w:r w:rsidRPr="00646E88">
              <w:t>)</w:t>
            </w:r>
          </w:p>
        </w:tc>
      </w:tr>
      <w:tr w:rsidR="003430A6" w:rsidRPr="00336006" w14:paraId="14544C4D" w14:textId="77777777" w:rsidTr="00F5362A">
        <w:trPr>
          <w:trHeight w:val="314"/>
          <w:jc w:val="center"/>
        </w:trPr>
        <w:tc>
          <w:tcPr>
            <w:tcW w:w="420" w:type="pct"/>
            <w:shd w:val="clear" w:color="auto" w:fill="auto"/>
            <w:vAlign w:val="center"/>
          </w:tcPr>
          <w:p w14:paraId="2443AEB9" w14:textId="77777777" w:rsidR="003430A6" w:rsidRPr="00336006" w:rsidRDefault="003430A6" w:rsidP="003430A6">
            <w:pPr>
              <w:pStyle w:val="TableContentLeft"/>
            </w:pPr>
            <w:r w:rsidRPr="00336006">
              <w:t>5</w:t>
            </w:r>
          </w:p>
        </w:tc>
        <w:tc>
          <w:tcPr>
            <w:tcW w:w="649" w:type="pct"/>
            <w:shd w:val="clear" w:color="auto" w:fill="auto"/>
            <w:vAlign w:val="center"/>
          </w:tcPr>
          <w:p w14:paraId="5392A275" w14:textId="29D024C1" w:rsidR="003430A6" w:rsidRPr="00336006" w:rsidRDefault="003430A6" w:rsidP="003430A6">
            <w:pPr>
              <w:pStyle w:val="TableContentLeft"/>
              <w:rPr>
                <w:b/>
              </w:rPr>
            </w:pPr>
            <w:r w:rsidRPr="00336006">
              <w:t xml:space="preserve">S_Device </w:t>
            </w:r>
            <w:r w:rsidRPr="00336006">
              <w:rPr>
                <w:rFonts w:hint="eastAsia"/>
              </w:rPr>
              <w:t>→</w:t>
            </w:r>
            <w:r w:rsidRPr="00336006">
              <w:t xml:space="preserve"> eUICC</w:t>
            </w:r>
          </w:p>
        </w:tc>
        <w:tc>
          <w:tcPr>
            <w:tcW w:w="2476" w:type="pct"/>
            <w:shd w:val="clear" w:color="auto" w:fill="auto"/>
            <w:vAlign w:val="center"/>
          </w:tcPr>
          <w:p w14:paraId="3B6F45A2" w14:textId="77777777" w:rsidR="003430A6" w:rsidRPr="00646E88" w:rsidRDefault="003430A6" w:rsidP="003430A6">
            <w:pPr>
              <w:pStyle w:val="TableContentLeft"/>
              <w:rPr>
                <w:b/>
              </w:rPr>
            </w:pPr>
            <w:r w:rsidRPr="00B20B03">
              <w:t>FETCH 'XX'</w:t>
            </w:r>
          </w:p>
        </w:tc>
        <w:tc>
          <w:tcPr>
            <w:tcW w:w="1455" w:type="pct"/>
            <w:shd w:val="clear" w:color="auto" w:fill="auto"/>
            <w:vAlign w:val="center"/>
          </w:tcPr>
          <w:p w14:paraId="36CF3D9B" w14:textId="77777777" w:rsidR="003430A6" w:rsidRPr="00646E88" w:rsidRDefault="003430A6" w:rsidP="003430A6">
            <w:pPr>
              <w:pStyle w:val="TableContentLeft"/>
              <w:rPr>
                <w:b/>
              </w:rPr>
            </w:pPr>
            <w:r w:rsidRPr="00646E88">
              <w:t>SMS POR received</w:t>
            </w:r>
          </w:p>
          <w:p w14:paraId="477B3069" w14:textId="77777777" w:rsidR="003430A6" w:rsidRPr="00646E88" w:rsidRDefault="003430A6" w:rsidP="003430A6">
            <w:pPr>
              <w:pStyle w:val="TableContentLeft"/>
              <w:rPr>
                <w:b/>
              </w:rPr>
            </w:pPr>
            <w:r w:rsidRPr="00646E88">
              <w:t>SCP80 response status code equal to 0x06 (Unidentified security error) or 0x09 (TAR unknown)</w:t>
            </w:r>
          </w:p>
        </w:tc>
      </w:tr>
      <w:tr w:rsidR="003430A6" w:rsidRPr="00336006" w14:paraId="630562DA" w14:textId="77777777" w:rsidTr="00F5362A">
        <w:trPr>
          <w:trHeight w:val="314"/>
          <w:jc w:val="center"/>
        </w:trPr>
        <w:tc>
          <w:tcPr>
            <w:tcW w:w="420" w:type="pct"/>
            <w:shd w:val="clear" w:color="auto" w:fill="auto"/>
            <w:vAlign w:val="center"/>
          </w:tcPr>
          <w:p w14:paraId="00FFDAE0" w14:textId="77777777" w:rsidR="003430A6" w:rsidRPr="00336006" w:rsidRDefault="003430A6" w:rsidP="003430A6">
            <w:pPr>
              <w:pStyle w:val="TableContentLeft"/>
            </w:pPr>
            <w:r w:rsidRPr="00336006">
              <w:t>6</w:t>
            </w:r>
          </w:p>
        </w:tc>
        <w:tc>
          <w:tcPr>
            <w:tcW w:w="649" w:type="pct"/>
            <w:shd w:val="clear" w:color="auto" w:fill="auto"/>
            <w:vAlign w:val="center"/>
          </w:tcPr>
          <w:p w14:paraId="727C7FFD" w14:textId="05ADCD8F" w:rsidR="003430A6" w:rsidRPr="00646E88" w:rsidRDefault="003430A6" w:rsidP="003430A6">
            <w:pPr>
              <w:pStyle w:val="TableContentLeft"/>
              <w:rPr>
                <w:b/>
              </w:rPr>
            </w:pPr>
            <w:r w:rsidRPr="00336006">
              <w:t xml:space="preserve">S_Device </w:t>
            </w:r>
            <w:r w:rsidRPr="00646E88">
              <w:rPr>
                <w:rFonts w:hint="eastAsia"/>
              </w:rPr>
              <w:t>→</w:t>
            </w:r>
            <w:r w:rsidRPr="00646E88">
              <w:t xml:space="preserve"> eUICC</w:t>
            </w:r>
          </w:p>
        </w:tc>
        <w:tc>
          <w:tcPr>
            <w:tcW w:w="2476" w:type="pct"/>
            <w:shd w:val="clear" w:color="auto" w:fill="auto"/>
            <w:vAlign w:val="center"/>
          </w:tcPr>
          <w:p w14:paraId="2D470B18" w14:textId="77777777" w:rsidR="003430A6" w:rsidRPr="00646E88" w:rsidRDefault="003430A6" w:rsidP="003430A6">
            <w:pPr>
              <w:pStyle w:val="TableContentLeft"/>
              <w:rPr>
                <w:b/>
              </w:rPr>
            </w:pPr>
            <w:r w:rsidRPr="00646E88">
              <w:t>TERMINAL RESPONSE</w:t>
            </w:r>
          </w:p>
        </w:tc>
        <w:tc>
          <w:tcPr>
            <w:tcW w:w="1455" w:type="pct"/>
            <w:shd w:val="clear" w:color="auto" w:fill="auto"/>
            <w:vAlign w:val="center"/>
          </w:tcPr>
          <w:p w14:paraId="1981523E" w14:textId="77777777" w:rsidR="003430A6" w:rsidRPr="00646E88" w:rsidRDefault="003430A6" w:rsidP="003430A6">
            <w:pPr>
              <w:pStyle w:val="TableContentLeft"/>
              <w:rPr>
                <w:b/>
              </w:rPr>
            </w:pPr>
            <w:r w:rsidRPr="00646E88">
              <w:t>SW=0x9000</w:t>
            </w:r>
          </w:p>
        </w:tc>
      </w:tr>
      <w:tr w:rsidR="003430A6" w:rsidRPr="005376DA" w14:paraId="7ADE7748" w14:textId="77777777" w:rsidTr="006D4872">
        <w:trPr>
          <w:trHeight w:val="314"/>
          <w:jc w:val="center"/>
        </w:trPr>
        <w:tc>
          <w:tcPr>
            <w:tcW w:w="5000" w:type="pct"/>
            <w:gridSpan w:val="4"/>
            <w:shd w:val="clear" w:color="auto" w:fill="auto"/>
            <w:vAlign w:val="center"/>
          </w:tcPr>
          <w:p w14:paraId="5525DB42" w14:textId="39264BB4" w:rsidR="003430A6" w:rsidRPr="0035700E" w:rsidRDefault="003430A6" w:rsidP="003430A6">
            <w:pPr>
              <w:pStyle w:val="TableIndentedText"/>
            </w:pPr>
            <w:r w:rsidRPr="00336006">
              <w:t>NOTE</w:t>
            </w:r>
            <w:r w:rsidR="006D255B">
              <w:t xml:space="preserve"> 2</w:t>
            </w:r>
            <w:r w:rsidRPr="00336006">
              <w:t>:</w:t>
            </w:r>
            <w:r w:rsidRPr="00646E88">
              <w:tab/>
              <w:t>Depending on the implementation, the eUICC MAY decide to not send back a POR (e.g. SW=0x9000 on the ENVELOPE command). Therefore, the steps 5 and 6 SHALL only be executed in case SW=0x91XX.</w:t>
            </w:r>
          </w:p>
        </w:tc>
      </w:tr>
    </w:tbl>
    <w:p w14:paraId="43930D3A" w14:textId="77777777" w:rsidR="00A46E14" w:rsidRPr="006D4872" w:rsidRDefault="00A46E14" w:rsidP="00A46E14">
      <w:pPr>
        <w:pStyle w:val="Heading3"/>
        <w:numPr>
          <w:ilvl w:val="0"/>
          <w:numId w:val="0"/>
        </w:numPr>
        <w:tabs>
          <w:tab w:val="left" w:pos="851"/>
        </w:tabs>
        <w:ind w:left="851" w:hanging="851"/>
        <w:rPr>
          <w:iCs w:val="0"/>
        </w:rPr>
      </w:pPr>
      <w:bookmarkStart w:id="1972" w:name="_Toc482117114"/>
      <w:bookmarkStart w:id="1973" w:name="_Toc482117461"/>
      <w:bookmarkStart w:id="1974" w:name="_Toc482117115"/>
      <w:bookmarkStart w:id="1975" w:name="_Toc482117462"/>
      <w:bookmarkStart w:id="1976" w:name="_Toc482117116"/>
      <w:bookmarkStart w:id="1977" w:name="_Toc482117463"/>
      <w:bookmarkStart w:id="1978" w:name="_Toc483841352"/>
      <w:bookmarkStart w:id="1979" w:name="_Toc14447877"/>
      <w:bookmarkStart w:id="1980" w:name="_Toc161239572"/>
      <w:bookmarkStart w:id="1981" w:name="_Toc188884954"/>
      <w:bookmarkEnd w:id="1971"/>
      <w:bookmarkEnd w:id="1972"/>
      <w:bookmarkEnd w:id="1973"/>
      <w:bookmarkEnd w:id="1974"/>
      <w:bookmarkEnd w:id="1975"/>
      <w:bookmarkEnd w:id="1976"/>
      <w:bookmarkEnd w:id="1977"/>
      <w:r w:rsidRPr="006D4872">
        <w:rPr>
          <w:iCs w:val="0"/>
        </w:rPr>
        <w:t>5.2.8</w:t>
      </w:r>
      <w:r w:rsidRPr="006D4872">
        <w:rPr>
          <w:iCs w:val="0"/>
        </w:rPr>
        <w:tab/>
        <w:t>eUICC Notifications</w:t>
      </w:r>
      <w:bookmarkEnd w:id="1978"/>
      <w:bookmarkEnd w:id="1979"/>
      <w:bookmarkEnd w:id="1980"/>
      <w:bookmarkEnd w:id="1981"/>
    </w:p>
    <w:p w14:paraId="7B6F3E83" w14:textId="77777777" w:rsidR="00A46E14" w:rsidRPr="005376DA" w:rsidRDefault="00A46E14" w:rsidP="000C25B1">
      <w:pPr>
        <w:pStyle w:val="Heading4"/>
        <w:numPr>
          <w:ilvl w:val="0"/>
          <w:numId w:val="0"/>
        </w:numPr>
        <w:tabs>
          <w:tab w:val="left" w:pos="1077"/>
        </w:tabs>
        <w:ind w:left="1077" w:hanging="1077"/>
      </w:pPr>
      <w:r w:rsidRPr="005376DA">
        <w:t>5.2.8.1</w:t>
      </w:r>
      <w:r w:rsidRPr="005376DA">
        <w:tab/>
        <w:t>Conformance Requirements</w:t>
      </w:r>
    </w:p>
    <w:p w14:paraId="75BE1CA0" w14:textId="42E43A7D" w:rsidR="00A46E14" w:rsidRPr="00E8206F" w:rsidRDefault="00A46E14" w:rsidP="00ED643C">
      <w:pPr>
        <w:pStyle w:val="NormalParagraph"/>
      </w:pPr>
      <w:r w:rsidRPr="0035700E">
        <w:rPr>
          <w:b/>
        </w:rPr>
        <w:t>References</w:t>
      </w:r>
    </w:p>
    <w:p w14:paraId="29A7873B" w14:textId="507DB468" w:rsidR="00276813" w:rsidRDefault="00A46E14" w:rsidP="00276813">
      <w:pPr>
        <w:pStyle w:val="NormalParagraph"/>
      </w:pPr>
      <w:r w:rsidRPr="00D77742">
        <w:t>GSMA RSP Technical Specification [2]</w:t>
      </w:r>
      <w:r w:rsidR="00276813">
        <w:t>:</w:t>
      </w:r>
    </w:p>
    <w:p w14:paraId="195D1BD7" w14:textId="1AFBB84E" w:rsidR="00A46E14" w:rsidRPr="00D77742" w:rsidRDefault="00276813" w:rsidP="006D4872">
      <w:pPr>
        <w:pStyle w:val="ListBullet1"/>
      </w:pPr>
      <w:r>
        <w:t>Section 5.7.16, 5.7.17, 5.7.18</w:t>
      </w:r>
    </w:p>
    <w:p w14:paraId="42B728BF" w14:textId="77777777" w:rsidR="00A46E14" w:rsidRPr="008C6163" w:rsidRDefault="00A46E14" w:rsidP="000C25B1">
      <w:pPr>
        <w:pStyle w:val="Heading4"/>
        <w:numPr>
          <w:ilvl w:val="0"/>
          <w:numId w:val="0"/>
        </w:numPr>
        <w:tabs>
          <w:tab w:val="left" w:pos="1077"/>
        </w:tabs>
        <w:ind w:left="1077" w:hanging="1077"/>
      </w:pPr>
      <w:r w:rsidRPr="008C6163">
        <w:lastRenderedPageBreak/>
        <w:t>5.2.8.2</w:t>
      </w:r>
      <w:r w:rsidRPr="008C6163">
        <w:tab/>
        <w:t>Test Cases</w:t>
      </w:r>
    </w:p>
    <w:p w14:paraId="07A2EDE6" w14:textId="77777777" w:rsidR="00A46E14" w:rsidRPr="006D4872" w:rsidRDefault="00A46E14" w:rsidP="006D4872">
      <w:pPr>
        <w:pStyle w:val="Heading5"/>
        <w:numPr>
          <w:ilvl w:val="0"/>
          <w:numId w:val="0"/>
        </w:numPr>
        <w:ind w:left="1304" w:hanging="1304"/>
        <w:rPr>
          <w:lang w:val="en-GB"/>
        </w:rPr>
      </w:pPr>
      <w:r w:rsidRPr="006D4872">
        <w:rPr>
          <w:lang w:val="en-GB"/>
        </w:rPr>
        <w:t>5.2.8.2.1</w:t>
      </w:r>
      <w:r w:rsidRPr="006D4872">
        <w:rPr>
          <w:lang w:val="en-GB"/>
        </w:rPr>
        <w:tab/>
        <w:t>TC_eUICC_Enable_Disable_Delete_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A46E14" w:rsidRPr="005979BB" w14:paraId="16079DA0" w14:textId="77777777" w:rsidTr="006D4872">
        <w:trPr>
          <w:jc w:val="center"/>
        </w:trPr>
        <w:tc>
          <w:tcPr>
            <w:tcW w:w="5000" w:type="pct"/>
            <w:gridSpan w:val="2"/>
            <w:shd w:val="clear" w:color="auto" w:fill="BFBFBF" w:themeFill="background1" w:themeFillShade="BF"/>
            <w:vAlign w:val="center"/>
          </w:tcPr>
          <w:p w14:paraId="108D411D" w14:textId="77777777" w:rsidR="00A46E14" w:rsidRPr="006D4872" w:rsidRDefault="00A46E14" w:rsidP="00DE698C">
            <w:pPr>
              <w:pStyle w:val="TableHeaderGray"/>
              <w:rPr>
                <w:rStyle w:val="PlaceholderText"/>
                <w:rFonts w:eastAsia="SimSun"/>
                <w:color w:val="auto"/>
                <w:lang w:val="en-GB" w:eastAsia="de-DE"/>
              </w:rPr>
            </w:pPr>
            <w:r w:rsidRPr="006D4872">
              <w:rPr>
                <w:lang w:val="en-GB"/>
              </w:rPr>
              <w:t>General Initial Conditions</w:t>
            </w:r>
          </w:p>
        </w:tc>
      </w:tr>
      <w:tr w:rsidR="00A46E14" w:rsidRPr="005979BB" w14:paraId="3C8741D7" w14:textId="77777777" w:rsidTr="006D4872">
        <w:trPr>
          <w:jc w:val="center"/>
        </w:trPr>
        <w:tc>
          <w:tcPr>
            <w:tcW w:w="1294" w:type="pct"/>
            <w:shd w:val="clear" w:color="auto" w:fill="BFBFBF" w:themeFill="background1" w:themeFillShade="BF"/>
            <w:vAlign w:val="center"/>
          </w:tcPr>
          <w:p w14:paraId="3D36BD6B" w14:textId="77777777" w:rsidR="00A46E14" w:rsidRPr="006D4872" w:rsidRDefault="00A46E14" w:rsidP="00DE698C">
            <w:pPr>
              <w:pStyle w:val="TableHeaderGray"/>
              <w:rPr>
                <w:lang w:val="en-GB"/>
              </w:rPr>
            </w:pPr>
            <w:r w:rsidRPr="006D4872">
              <w:rPr>
                <w:lang w:val="en-GB"/>
              </w:rPr>
              <w:t>Entity</w:t>
            </w:r>
          </w:p>
        </w:tc>
        <w:tc>
          <w:tcPr>
            <w:tcW w:w="3706" w:type="pct"/>
            <w:shd w:val="clear" w:color="auto" w:fill="BFBFBF" w:themeFill="background1" w:themeFillShade="BF"/>
            <w:vAlign w:val="center"/>
          </w:tcPr>
          <w:p w14:paraId="780D97D8" w14:textId="77777777" w:rsidR="00A46E14" w:rsidRPr="006D4872" w:rsidRDefault="00A46E14" w:rsidP="00DE698C">
            <w:pPr>
              <w:pStyle w:val="TableHeaderGray"/>
              <w:rPr>
                <w:rStyle w:val="PlaceholderText"/>
                <w:rFonts w:eastAsia="SimSun"/>
                <w:color w:val="auto"/>
                <w:lang w:val="en-GB" w:eastAsia="de-DE"/>
              </w:rPr>
            </w:pPr>
            <w:r w:rsidRPr="006D4872">
              <w:rPr>
                <w:lang w:val="en-GB" w:eastAsia="de-DE"/>
              </w:rPr>
              <w:t>Description of the general initial condition</w:t>
            </w:r>
          </w:p>
        </w:tc>
      </w:tr>
      <w:tr w:rsidR="00A46E14" w:rsidRPr="005979BB" w14:paraId="2A21E210" w14:textId="77777777" w:rsidTr="006D4872">
        <w:trPr>
          <w:jc w:val="center"/>
        </w:trPr>
        <w:tc>
          <w:tcPr>
            <w:tcW w:w="1294" w:type="pct"/>
            <w:vAlign w:val="center"/>
          </w:tcPr>
          <w:p w14:paraId="2BF59F10" w14:textId="77777777" w:rsidR="00A46E14" w:rsidRPr="00EE4A15" w:rsidRDefault="00A46E14" w:rsidP="006D4872">
            <w:pPr>
              <w:pStyle w:val="TableText"/>
              <w:rPr>
                <w:noProof/>
              </w:rPr>
            </w:pPr>
            <w:r w:rsidRPr="005979BB">
              <w:rPr>
                <w:noProof/>
              </w:rPr>
              <w:t>eUICC</w:t>
            </w:r>
          </w:p>
        </w:tc>
        <w:tc>
          <w:tcPr>
            <w:tcW w:w="3706" w:type="pct"/>
            <w:vAlign w:val="center"/>
          </w:tcPr>
          <w:p w14:paraId="08E3E702" w14:textId="3B941071" w:rsidR="00A46E14" w:rsidRPr="00646E88" w:rsidRDefault="00A46E14" w:rsidP="006D4872">
            <w:pPr>
              <w:pStyle w:val="TableText"/>
              <w:rPr>
                <w:noProof/>
              </w:rPr>
            </w:pPr>
            <w:r w:rsidRPr="00B20B03">
              <w:rPr>
                <w:noProof/>
              </w:rPr>
              <w:t>The PROFILE_OPERATIONAL1 with #METADATA_EN_DI_DE_NOTIFS is loaded on the eUICC</w:t>
            </w:r>
            <w:r w:rsidR="00276813" w:rsidRPr="00646E88">
              <w:rPr>
                <w:noProof/>
              </w:rPr>
              <w:t>.</w:t>
            </w:r>
          </w:p>
        </w:tc>
      </w:tr>
      <w:tr w:rsidR="00A46E14" w:rsidRPr="005979BB" w14:paraId="62153AF4" w14:textId="77777777" w:rsidTr="006D4872">
        <w:trPr>
          <w:jc w:val="center"/>
        </w:trPr>
        <w:tc>
          <w:tcPr>
            <w:tcW w:w="1294" w:type="pct"/>
            <w:vAlign w:val="center"/>
          </w:tcPr>
          <w:p w14:paraId="70EA4B56" w14:textId="77777777" w:rsidR="00A46E14" w:rsidRPr="00EE4A15" w:rsidRDefault="00A46E14" w:rsidP="006D4872">
            <w:pPr>
              <w:pStyle w:val="TableText"/>
              <w:rPr>
                <w:noProof/>
              </w:rPr>
            </w:pPr>
            <w:r w:rsidRPr="005979BB">
              <w:rPr>
                <w:noProof/>
              </w:rPr>
              <w:t>eUICC</w:t>
            </w:r>
          </w:p>
        </w:tc>
        <w:tc>
          <w:tcPr>
            <w:tcW w:w="3706" w:type="pct"/>
            <w:vAlign w:val="center"/>
          </w:tcPr>
          <w:p w14:paraId="6759260A" w14:textId="5500FE3C" w:rsidR="00A46E14" w:rsidRPr="00646E88" w:rsidRDefault="00A46E14" w:rsidP="006D4872">
            <w:pPr>
              <w:pStyle w:val="TableText"/>
              <w:rPr>
                <w:noProof/>
              </w:rPr>
            </w:pPr>
            <w:r w:rsidRPr="00B20B03">
              <w:rPr>
                <w:noProof/>
              </w:rPr>
              <w:t>The PROFILE_OPERATIONAL1 is Disabled</w:t>
            </w:r>
            <w:r w:rsidR="00276813" w:rsidRPr="00646E88">
              <w:rPr>
                <w:noProof/>
              </w:rPr>
              <w:t>.</w:t>
            </w:r>
          </w:p>
        </w:tc>
      </w:tr>
      <w:tr w:rsidR="00A46E14" w:rsidRPr="005979BB" w14:paraId="55A9FDAF" w14:textId="77777777" w:rsidTr="006D4872">
        <w:trPr>
          <w:jc w:val="center"/>
        </w:trPr>
        <w:tc>
          <w:tcPr>
            <w:tcW w:w="1294" w:type="pct"/>
            <w:vAlign w:val="center"/>
          </w:tcPr>
          <w:p w14:paraId="63837D01" w14:textId="77777777" w:rsidR="00A46E14" w:rsidRPr="00EE4A15" w:rsidRDefault="00A46E14" w:rsidP="006D4872">
            <w:pPr>
              <w:pStyle w:val="TableText"/>
              <w:rPr>
                <w:noProof/>
              </w:rPr>
            </w:pPr>
            <w:r w:rsidRPr="005979BB">
              <w:rPr>
                <w:noProof/>
              </w:rPr>
              <w:t>eUICC</w:t>
            </w:r>
          </w:p>
        </w:tc>
        <w:tc>
          <w:tcPr>
            <w:tcW w:w="3706" w:type="pct"/>
            <w:vAlign w:val="center"/>
          </w:tcPr>
          <w:p w14:paraId="465F6B73" w14:textId="1E7D4693" w:rsidR="00A46E14" w:rsidRPr="00646E88" w:rsidRDefault="00A46E14" w:rsidP="006D4872">
            <w:pPr>
              <w:pStyle w:val="TableText"/>
              <w:rPr>
                <w:noProof/>
              </w:rPr>
            </w:pPr>
            <w:r w:rsidRPr="00B20B03">
              <w:rPr>
                <w:noProof/>
              </w:rPr>
              <w:t>No Notification is stored in the eUICC's Pending Notifications List</w:t>
            </w:r>
            <w:r w:rsidR="00276813" w:rsidRPr="00646E88">
              <w:rPr>
                <w:noProof/>
              </w:rPr>
              <w:t>.</w:t>
            </w:r>
          </w:p>
        </w:tc>
      </w:tr>
    </w:tbl>
    <w:p w14:paraId="7575F36B" w14:textId="77777777" w:rsidR="00A46E14" w:rsidRPr="006D4872" w:rsidRDefault="00A46E14" w:rsidP="00A46E14">
      <w:pPr>
        <w:pStyle w:val="Heading6no"/>
        <w:rPr>
          <w:lang w:val="en-GB"/>
        </w:rPr>
      </w:pPr>
      <w:r w:rsidRPr="006D4872">
        <w:rPr>
          <w:lang w:val="en-GB"/>
        </w:rPr>
        <w:t>Test Sequence #01 Nominal: Multiple Enable, Disable and Delete Notifications</w:t>
      </w:r>
    </w:p>
    <w:p w14:paraId="49084FB3" w14:textId="77777777" w:rsidR="00A46E14" w:rsidRPr="006D4872" w:rsidRDefault="00A46E14" w:rsidP="00A46E14">
      <w:pPr>
        <w:pStyle w:val="NormalParagraph"/>
        <w:rPr>
          <w:rStyle w:val="PlaceholderText"/>
          <w:color w:val="auto"/>
          <w:lang w:eastAsia="de-DE"/>
        </w:rPr>
      </w:pPr>
      <w:r w:rsidRPr="006D4872">
        <w:t>The purpose of this test is to verify that when a Local Profile Management Operation (</w:t>
      </w:r>
      <w:r w:rsidRPr="005979BB">
        <w:t>i.e. Enable, Disable and Delete Profile) is performed, all Notifications configured in the</w:t>
      </w:r>
      <w:r w:rsidRPr="00B20B03">
        <w:rPr>
          <w:rStyle w:val="PlaceholderText"/>
          <w:color w:val="auto"/>
          <w:lang w:eastAsia="de-DE"/>
        </w:rPr>
        <w:t xml:space="preserve"> </w:t>
      </w:r>
      <w:r w:rsidRPr="00646E88">
        <w:rPr>
          <w:rFonts w:ascii="Courier New" w:hAnsi="Courier New" w:cs="Courier New"/>
          <w:lang w:eastAsia="de-DE"/>
        </w:rPr>
        <w:t>notificationConfigurationInfo</w:t>
      </w:r>
      <w:r w:rsidRPr="00646E88">
        <w:rPr>
          <w:lang w:eastAsia="de-DE"/>
        </w:rPr>
        <w:t xml:space="preserve"> </w:t>
      </w:r>
      <w:r w:rsidRPr="00646E88">
        <w:t>are generated by the eUICC.</w:t>
      </w:r>
    </w:p>
    <w:p w14:paraId="464C2114" w14:textId="77777777" w:rsidR="00A46E14" w:rsidRPr="00EE4A15" w:rsidRDefault="00A46E14" w:rsidP="00A46E14">
      <w:pPr>
        <w:pStyle w:val="NOTE"/>
        <w:rPr>
          <w:lang w:eastAsia="de-DE"/>
        </w:rPr>
      </w:pPr>
      <w:r w:rsidRPr="006D4872">
        <w:rPr>
          <w:lang w:eastAsia="de-DE"/>
        </w:rPr>
        <w:t xml:space="preserve">NOTE: </w:t>
      </w:r>
      <w:r w:rsidRPr="005979BB">
        <w:rPr>
          <w:lang w:eastAsia="de-DE"/>
        </w:rPr>
        <w:tab/>
      </w:r>
      <w:r w:rsidRPr="00EE4A15">
        <w:rPr>
          <w:lang w:eastAsia="de-DE"/>
        </w:rPr>
        <w:t>In this sequence, the maximum number of Notifications simultaneously tested has been set as to two as there is not minimum defined in SGP.21 or SGP.22 [2] for the number of Notifications that can be stored by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42"/>
        <w:gridCol w:w="1534"/>
        <w:gridCol w:w="3236"/>
        <w:gridCol w:w="3298"/>
      </w:tblGrid>
      <w:tr w:rsidR="000359F6" w:rsidRPr="005979BB" w14:paraId="1FC4C50D" w14:textId="77777777" w:rsidTr="006D4872">
        <w:trPr>
          <w:trHeight w:val="314"/>
          <w:jc w:val="center"/>
        </w:trPr>
        <w:tc>
          <w:tcPr>
            <w:tcW w:w="523" w:type="pct"/>
            <w:shd w:val="clear" w:color="auto" w:fill="C00000"/>
            <w:vAlign w:val="center"/>
          </w:tcPr>
          <w:p w14:paraId="719DE6BC" w14:textId="77777777" w:rsidR="000359F6" w:rsidRPr="006D4872" w:rsidRDefault="000359F6" w:rsidP="006D4872">
            <w:pPr>
              <w:pStyle w:val="TableHeader"/>
              <w:rPr>
                <w:lang w:val="en-GB"/>
              </w:rPr>
            </w:pPr>
            <w:r w:rsidRPr="006D4872">
              <w:rPr>
                <w:lang w:val="en-GB"/>
              </w:rPr>
              <w:t>Step</w:t>
            </w:r>
          </w:p>
        </w:tc>
        <w:tc>
          <w:tcPr>
            <w:tcW w:w="851" w:type="pct"/>
            <w:shd w:val="clear" w:color="auto" w:fill="C00000"/>
            <w:vAlign w:val="center"/>
          </w:tcPr>
          <w:p w14:paraId="51A9BEC5" w14:textId="77777777" w:rsidR="000359F6" w:rsidRPr="006D4872" w:rsidRDefault="000359F6" w:rsidP="006D4872">
            <w:pPr>
              <w:pStyle w:val="TableHeader"/>
              <w:rPr>
                <w:lang w:val="en-GB"/>
              </w:rPr>
            </w:pPr>
            <w:r w:rsidRPr="006D4872">
              <w:rPr>
                <w:lang w:val="en-GB"/>
              </w:rPr>
              <w:t>Direction</w:t>
            </w:r>
          </w:p>
        </w:tc>
        <w:tc>
          <w:tcPr>
            <w:tcW w:w="1796" w:type="pct"/>
            <w:shd w:val="clear" w:color="auto" w:fill="C00000"/>
            <w:vAlign w:val="center"/>
          </w:tcPr>
          <w:p w14:paraId="78086ACC" w14:textId="77777777" w:rsidR="000359F6" w:rsidRPr="006D4872" w:rsidRDefault="000359F6" w:rsidP="006D4872">
            <w:pPr>
              <w:pStyle w:val="TableHeader"/>
              <w:rPr>
                <w:lang w:val="en-GB"/>
              </w:rPr>
            </w:pPr>
            <w:r w:rsidRPr="006D4872">
              <w:rPr>
                <w:lang w:val="en-GB"/>
              </w:rPr>
              <w:t>Sequence / Description</w:t>
            </w:r>
          </w:p>
        </w:tc>
        <w:tc>
          <w:tcPr>
            <w:tcW w:w="1830" w:type="pct"/>
            <w:shd w:val="clear" w:color="auto" w:fill="C00000"/>
            <w:vAlign w:val="center"/>
          </w:tcPr>
          <w:p w14:paraId="75F60F24" w14:textId="77777777" w:rsidR="000359F6" w:rsidRPr="006D4872" w:rsidRDefault="000359F6" w:rsidP="006D4872">
            <w:pPr>
              <w:pStyle w:val="TableHeader"/>
              <w:rPr>
                <w:lang w:val="en-GB"/>
              </w:rPr>
            </w:pPr>
            <w:r w:rsidRPr="006D4872">
              <w:rPr>
                <w:lang w:val="en-GB"/>
              </w:rPr>
              <w:t>Expected result</w:t>
            </w:r>
          </w:p>
        </w:tc>
      </w:tr>
      <w:tr w:rsidR="000359F6" w:rsidRPr="005979BB" w14:paraId="62BBE35A" w14:textId="77777777" w:rsidTr="006D4872">
        <w:trPr>
          <w:trHeight w:val="314"/>
          <w:jc w:val="center"/>
        </w:trPr>
        <w:tc>
          <w:tcPr>
            <w:tcW w:w="523" w:type="pct"/>
            <w:shd w:val="clear" w:color="auto" w:fill="auto"/>
            <w:vAlign w:val="center"/>
          </w:tcPr>
          <w:p w14:paraId="5AC836E6" w14:textId="77777777" w:rsidR="000359F6" w:rsidRPr="00EE4A15" w:rsidRDefault="000359F6" w:rsidP="00DE698C">
            <w:pPr>
              <w:pStyle w:val="TableContentLeft"/>
              <w:rPr>
                <w:b/>
              </w:rPr>
            </w:pPr>
            <w:r w:rsidRPr="005979BB">
              <w:t>IC1</w:t>
            </w:r>
          </w:p>
        </w:tc>
        <w:tc>
          <w:tcPr>
            <w:tcW w:w="4477" w:type="pct"/>
            <w:gridSpan w:val="3"/>
            <w:shd w:val="clear" w:color="auto" w:fill="auto"/>
            <w:vAlign w:val="center"/>
          </w:tcPr>
          <w:p w14:paraId="6EB41224" w14:textId="77777777" w:rsidR="000359F6" w:rsidRPr="00646E88" w:rsidRDefault="000359F6" w:rsidP="00DE698C">
            <w:pPr>
              <w:pStyle w:val="TableContentLeft"/>
              <w:rPr>
                <w:b/>
              </w:rPr>
            </w:pPr>
            <w:r w:rsidRPr="00B20B03">
              <w:t>PROC_EUICC_INITIALIZATION_SEQUENCE</w:t>
            </w:r>
          </w:p>
        </w:tc>
      </w:tr>
      <w:tr w:rsidR="000359F6" w:rsidRPr="005979BB" w14:paraId="47517798" w14:textId="77777777" w:rsidTr="006D4872">
        <w:trPr>
          <w:trHeight w:val="314"/>
          <w:jc w:val="center"/>
        </w:trPr>
        <w:tc>
          <w:tcPr>
            <w:tcW w:w="523" w:type="pct"/>
            <w:shd w:val="clear" w:color="auto" w:fill="auto"/>
            <w:vAlign w:val="center"/>
          </w:tcPr>
          <w:p w14:paraId="5D0DE6C9" w14:textId="77777777" w:rsidR="000359F6" w:rsidRPr="00EE4A15" w:rsidRDefault="000359F6" w:rsidP="00DE698C">
            <w:pPr>
              <w:pStyle w:val="TableContentLeft"/>
              <w:rPr>
                <w:b/>
              </w:rPr>
            </w:pPr>
            <w:r w:rsidRPr="005979BB">
              <w:t>IC2</w:t>
            </w:r>
          </w:p>
        </w:tc>
        <w:tc>
          <w:tcPr>
            <w:tcW w:w="4477" w:type="pct"/>
            <w:gridSpan w:val="3"/>
            <w:shd w:val="clear" w:color="auto" w:fill="auto"/>
            <w:vAlign w:val="center"/>
          </w:tcPr>
          <w:p w14:paraId="1FD96591" w14:textId="77777777" w:rsidR="000359F6" w:rsidRPr="00646E88" w:rsidRDefault="000359F6" w:rsidP="00DE698C">
            <w:pPr>
              <w:pStyle w:val="TableContentLeft"/>
              <w:rPr>
                <w:b/>
              </w:rPr>
            </w:pPr>
            <w:r w:rsidRPr="00B20B03">
              <w:t>PROC_OPEN_LOGICAL_CHANNEL_AND_SELECT_ISDR</w:t>
            </w:r>
          </w:p>
        </w:tc>
      </w:tr>
      <w:tr w:rsidR="000359F6" w:rsidRPr="005979BB" w14:paraId="4D5CC017" w14:textId="77777777" w:rsidTr="006D4872">
        <w:trPr>
          <w:trHeight w:val="314"/>
          <w:jc w:val="center"/>
        </w:trPr>
        <w:tc>
          <w:tcPr>
            <w:tcW w:w="523" w:type="pct"/>
            <w:shd w:val="clear" w:color="auto" w:fill="auto"/>
            <w:vAlign w:val="center"/>
          </w:tcPr>
          <w:p w14:paraId="1B65DBC3" w14:textId="77777777" w:rsidR="000359F6" w:rsidRPr="00EE4A15" w:rsidRDefault="000359F6" w:rsidP="00DE698C">
            <w:pPr>
              <w:pStyle w:val="TableContentLeft"/>
              <w:rPr>
                <w:b/>
              </w:rPr>
            </w:pPr>
            <w:r w:rsidRPr="005979BB">
              <w:t>IC3</w:t>
            </w:r>
          </w:p>
        </w:tc>
        <w:tc>
          <w:tcPr>
            <w:tcW w:w="4477" w:type="pct"/>
            <w:gridSpan w:val="3"/>
            <w:shd w:val="clear" w:color="auto" w:fill="auto"/>
            <w:vAlign w:val="center"/>
          </w:tcPr>
          <w:p w14:paraId="7F17B8E7" w14:textId="77777777" w:rsidR="000359F6" w:rsidRPr="00646E88" w:rsidRDefault="000359F6" w:rsidP="00DE698C">
            <w:pPr>
              <w:pStyle w:val="TableContentLeft"/>
              <w:rPr>
                <w:b/>
              </w:rPr>
            </w:pPr>
            <w:r w:rsidRPr="00B20B03">
              <w:t>Enable PROFILE_OPERATIONAL1</w:t>
            </w:r>
          </w:p>
        </w:tc>
      </w:tr>
      <w:tr w:rsidR="000359F6" w:rsidRPr="005979BB" w14:paraId="47DCA757" w14:textId="77777777" w:rsidTr="006D4872">
        <w:trPr>
          <w:trHeight w:val="314"/>
          <w:jc w:val="center"/>
        </w:trPr>
        <w:tc>
          <w:tcPr>
            <w:tcW w:w="523" w:type="pct"/>
            <w:shd w:val="clear" w:color="auto" w:fill="auto"/>
            <w:vAlign w:val="center"/>
          </w:tcPr>
          <w:p w14:paraId="7A41FF14" w14:textId="77777777" w:rsidR="000359F6" w:rsidRPr="00EE4A15" w:rsidRDefault="000359F6" w:rsidP="00DE698C">
            <w:pPr>
              <w:pStyle w:val="TableContentLeft"/>
              <w:rPr>
                <w:b/>
              </w:rPr>
            </w:pPr>
            <w:r w:rsidRPr="005979BB">
              <w:t>IC4</w:t>
            </w:r>
          </w:p>
        </w:tc>
        <w:tc>
          <w:tcPr>
            <w:tcW w:w="4477" w:type="pct"/>
            <w:gridSpan w:val="3"/>
            <w:shd w:val="clear" w:color="auto" w:fill="auto"/>
            <w:vAlign w:val="center"/>
          </w:tcPr>
          <w:p w14:paraId="18438DCB" w14:textId="77777777" w:rsidR="000359F6" w:rsidRPr="00646E88" w:rsidRDefault="000359F6" w:rsidP="00DE698C">
            <w:pPr>
              <w:pStyle w:val="TableContentLeft"/>
              <w:rPr>
                <w:b/>
              </w:rPr>
            </w:pPr>
            <w:r w:rsidRPr="00B20B03">
              <w:t>PROC_EUICC_INITIALIZATION_SEQUENCE</w:t>
            </w:r>
          </w:p>
        </w:tc>
      </w:tr>
      <w:tr w:rsidR="000359F6" w:rsidRPr="005979BB" w14:paraId="0ED68AF3" w14:textId="77777777" w:rsidTr="006D4872">
        <w:trPr>
          <w:trHeight w:val="314"/>
          <w:jc w:val="center"/>
        </w:trPr>
        <w:tc>
          <w:tcPr>
            <w:tcW w:w="523" w:type="pct"/>
            <w:shd w:val="clear" w:color="auto" w:fill="auto"/>
            <w:vAlign w:val="center"/>
          </w:tcPr>
          <w:p w14:paraId="770C94F6" w14:textId="77777777" w:rsidR="000359F6" w:rsidRPr="00EE4A15" w:rsidRDefault="000359F6" w:rsidP="00DE698C">
            <w:pPr>
              <w:pStyle w:val="TableContentLeft"/>
              <w:rPr>
                <w:b/>
              </w:rPr>
            </w:pPr>
            <w:r w:rsidRPr="005979BB">
              <w:t>IC5</w:t>
            </w:r>
          </w:p>
        </w:tc>
        <w:tc>
          <w:tcPr>
            <w:tcW w:w="4477" w:type="pct"/>
            <w:gridSpan w:val="3"/>
            <w:shd w:val="clear" w:color="auto" w:fill="auto"/>
            <w:vAlign w:val="center"/>
          </w:tcPr>
          <w:p w14:paraId="27BD7607" w14:textId="77777777" w:rsidR="000359F6" w:rsidRPr="00646E88" w:rsidRDefault="000359F6" w:rsidP="00DE698C">
            <w:pPr>
              <w:pStyle w:val="TableContentLeft"/>
              <w:rPr>
                <w:b/>
              </w:rPr>
            </w:pPr>
            <w:r w:rsidRPr="00B20B03">
              <w:t>PROC_OPEN_LOGICAL_CHANNEL_AND_SELECT_ISDR</w:t>
            </w:r>
          </w:p>
        </w:tc>
      </w:tr>
      <w:tr w:rsidR="000359F6" w:rsidRPr="005979BB" w14:paraId="7B6962AF" w14:textId="77777777" w:rsidTr="006D4872">
        <w:trPr>
          <w:trHeight w:val="314"/>
          <w:jc w:val="center"/>
        </w:trPr>
        <w:tc>
          <w:tcPr>
            <w:tcW w:w="523" w:type="pct"/>
            <w:shd w:val="clear" w:color="auto" w:fill="auto"/>
            <w:vAlign w:val="center"/>
          </w:tcPr>
          <w:p w14:paraId="579D3556" w14:textId="77777777" w:rsidR="000359F6" w:rsidRPr="00EE4A15" w:rsidRDefault="000359F6" w:rsidP="00DE698C">
            <w:pPr>
              <w:pStyle w:val="TableContentLeft"/>
              <w:rPr>
                <w:b/>
              </w:rPr>
            </w:pPr>
            <w:r w:rsidRPr="005979BB">
              <w:t>1</w:t>
            </w:r>
          </w:p>
        </w:tc>
        <w:tc>
          <w:tcPr>
            <w:tcW w:w="851" w:type="pct"/>
            <w:shd w:val="clear" w:color="auto" w:fill="auto"/>
            <w:vAlign w:val="center"/>
          </w:tcPr>
          <w:p w14:paraId="451412C3" w14:textId="77777777" w:rsidR="000359F6" w:rsidRPr="00646E88" w:rsidRDefault="000359F6" w:rsidP="00DE698C">
            <w:pPr>
              <w:pStyle w:val="TableContentLeft"/>
              <w:rPr>
                <w:b/>
              </w:rPr>
            </w:pPr>
            <w:r w:rsidRPr="00B20B03">
              <w:t xml:space="preserve">S_LPAd </w:t>
            </w:r>
            <w:r w:rsidRPr="00646E88">
              <w:rPr>
                <w:rFonts w:hint="eastAsia"/>
              </w:rPr>
              <w:t>→</w:t>
            </w:r>
            <w:r w:rsidRPr="00646E88">
              <w:t xml:space="preserve"> eUICC</w:t>
            </w:r>
          </w:p>
        </w:tc>
        <w:tc>
          <w:tcPr>
            <w:tcW w:w="1796" w:type="pct"/>
            <w:shd w:val="clear" w:color="auto" w:fill="auto"/>
            <w:vAlign w:val="center"/>
          </w:tcPr>
          <w:p w14:paraId="2E20999C" w14:textId="77777777" w:rsidR="000359F6" w:rsidRPr="00646E88" w:rsidRDefault="000359F6" w:rsidP="00DE698C">
            <w:pPr>
              <w:pStyle w:val="TableContentLeft"/>
              <w:rPr>
                <w:b/>
              </w:rPr>
            </w:pPr>
            <w:r w:rsidRPr="00646E88">
              <w:t>MTD_STORE_DATA(</w:t>
            </w:r>
            <w:r w:rsidRPr="00646E88">
              <w:br/>
              <w:t xml:space="preserve">   #LIST_NOTIF_ALL)</w:t>
            </w:r>
          </w:p>
        </w:tc>
        <w:tc>
          <w:tcPr>
            <w:tcW w:w="1830" w:type="pct"/>
            <w:shd w:val="clear" w:color="auto" w:fill="auto"/>
            <w:vAlign w:val="center"/>
          </w:tcPr>
          <w:p w14:paraId="33B1B630" w14:textId="77777777" w:rsidR="000359F6" w:rsidRPr="006D4872" w:rsidRDefault="000359F6" w:rsidP="00DE698C">
            <w:pPr>
              <w:pStyle w:val="TableContentLeft"/>
            </w:pPr>
            <w:r w:rsidRPr="006D4872">
              <w:t xml:space="preserve">#R_LIST_NOTIF_EN1_EN1 </w:t>
            </w:r>
            <w:r w:rsidRPr="006D4872">
              <w:br/>
              <w:t>SW = 0x9000</w:t>
            </w:r>
          </w:p>
        </w:tc>
      </w:tr>
      <w:tr w:rsidR="000359F6" w:rsidRPr="005979BB" w14:paraId="0468AEA6" w14:textId="77777777" w:rsidTr="006D4872">
        <w:trPr>
          <w:trHeight w:val="314"/>
          <w:jc w:val="center"/>
        </w:trPr>
        <w:tc>
          <w:tcPr>
            <w:tcW w:w="523" w:type="pct"/>
            <w:shd w:val="clear" w:color="auto" w:fill="auto"/>
            <w:vAlign w:val="center"/>
          </w:tcPr>
          <w:p w14:paraId="14FBBCA0" w14:textId="77777777" w:rsidR="000359F6" w:rsidRPr="00EE4A15" w:rsidRDefault="000359F6" w:rsidP="00DE698C">
            <w:pPr>
              <w:pStyle w:val="TableContentLeft"/>
              <w:rPr>
                <w:b/>
              </w:rPr>
            </w:pPr>
            <w:r w:rsidRPr="005979BB">
              <w:t>2</w:t>
            </w:r>
          </w:p>
        </w:tc>
        <w:tc>
          <w:tcPr>
            <w:tcW w:w="4477" w:type="pct"/>
            <w:gridSpan w:val="3"/>
            <w:shd w:val="clear" w:color="auto" w:fill="auto"/>
            <w:vAlign w:val="center"/>
          </w:tcPr>
          <w:p w14:paraId="4B4475BA" w14:textId="77777777" w:rsidR="000359F6" w:rsidRPr="00646E88" w:rsidRDefault="000359F6" w:rsidP="00DE698C">
            <w:pPr>
              <w:pStyle w:val="TableContentLeft"/>
            </w:pPr>
            <w:r w:rsidRPr="00B20B03">
              <w:t>Remove all the pending notifications</w:t>
            </w:r>
          </w:p>
        </w:tc>
      </w:tr>
      <w:tr w:rsidR="000359F6" w:rsidRPr="005979BB" w14:paraId="5C1A14E2" w14:textId="77777777" w:rsidTr="006D4872">
        <w:trPr>
          <w:trHeight w:val="314"/>
          <w:jc w:val="center"/>
        </w:trPr>
        <w:tc>
          <w:tcPr>
            <w:tcW w:w="523" w:type="pct"/>
            <w:shd w:val="clear" w:color="auto" w:fill="auto"/>
            <w:vAlign w:val="center"/>
          </w:tcPr>
          <w:p w14:paraId="3F00DB9D" w14:textId="77777777" w:rsidR="000359F6" w:rsidRPr="00EE4A15" w:rsidRDefault="000359F6" w:rsidP="00DE698C">
            <w:pPr>
              <w:pStyle w:val="TableContentLeft"/>
              <w:rPr>
                <w:b/>
              </w:rPr>
            </w:pPr>
            <w:r w:rsidRPr="005979BB">
              <w:t>3</w:t>
            </w:r>
          </w:p>
        </w:tc>
        <w:tc>
          <w:tcPr>
            <w:tcW w:w="4477" w:type="pct"/>
            <w:gridSpan w:val="3"/>
            <w:shd w:val="clear" w:color="auto" w:fill="auto"/>
            <w:vAlign w:val="center"/>
          </w:tcPr>
          <w:p w14:paraId="444DD557" w14:textId="77777777" w:rsidR="000359F6" w:rsidRPr="00646E88" w:rsidRDefault="000359F6" w:rsidP="00DE698C">
            <w:pPr>
              <w:pStyle w:val="TableContentLeft"/>
              <w:rPr>
                <w:b/>
              </w:rPr>
            </w:pPr>
            <w:r w:rsidRPr="00B20B03">
              <w:t>Disable PROFILE_OPERATIONAL1</w:t>
            </w:r>
          </w:p>
        </w:tc>
      </w:tr>
      <w:tr w:rsidR="000359F6" w:rsidRPr="005979BB" w14:paraId="0247D6F9" w14:textId="77777777" w:rsidTr="006D4872">
        <w:trPr>
          <w:trHeight w:val="314"/>
          <w:jc w:val="center"/>
        </w:trPr>
        <w:tc>
          <w:tcPr>
            <w:tcW w:w="523" w:type="pct"/>
            <w:shd w:val="clear" w:color="auto" w:fill="auto"/>
            <w:vAlign w:val="center"/>
          </w:tcPr>
          <w:p w14:paraId="6F9FFCC3" w14:textId="77777777" w:rsidR="000359F6" w:rsidRPr="00EE4A15" w:rsidRDefault="000359F6" w:rsidP="00DE698C">
            <w:pPr>
              <w:pStyle w:val="TableContentLeft"/>
              <w:rPr>
                <w:b/>
              </w:rPr>
            </w:pPr>
            <w:r w:rsidRPr="005979BB">
              <w:t>4</w:t>
            </w:r>
          </w:p>
        </w:tc>
        <w:tc>
          <w:tcPr>
            <w:tcW w:w="4477" w:type="pct"/>
            <w:gridSpan w:val="3"/>
            <w:shd w:val="clear" w:color="auto" w:fill="auto"/>
            <w:vAlign w:val="center"/>
          </w:tcPr>
          <w:p w14:paraId="0761C5B2" w14:textId="77777777" w:rsidR="000359F6" w:rsidRPr="00646E88" w:rsidRDefault="000359F6" w:rsidP="00DE698C">
            <w:pPr>
              <w:pStyle w:val="TableContentLeft"/>
              <w:rPr>
                <w:b/>
              </w:rPr>
            </w:pPr>
            <w:r w:rsidRPr="00B20B03">
              <w:t>PROC_EUICC_INITIALIZATION_SEQUENCE</w:t>
            </w:r>
          </w:p>
        </w:tc>
      </w:tr>
      <w:tr w:rsidR="000359F6" w:rsidRPr="005979BB" w14:paraId="3FFC764B" w14:textId="77777777" w:rsidTr="006D4872">
        <w:trPr>
          <w:trHeight w:val="541"/>
          <w:jc w:val="center"/>
        </w:trPr>
        <w:tc>
          <w:tcPr>
            <w:tcW w:w="523" w:type="pct"/>
            <w:shd w:val="clear" w:color="auto" w:fill="auto"/>
            <w:vAlign w:val="center"/>
          </w:tcPr>
          <w:p w14:paraId="190EC169" w14:textId="77777777" w:rsidR="000359F6" w:rsidRPr="00EE4A15" w:rsidRDefault="000359F6" w:rsidP="00DE698C">
            <w:pPr>
              <w:pStyle w:val="TableContentLeft"/>
              <w:rPr>
                <w:b/>
              </w:rPr>
            </w:pPr>
            <w:r w:rsidRPr="005979BB">
              <w:t>5</w:t>
            </w:r>
          </w:p>
        </w:tc>
        <w:tc>
          <w:tcPr>
            <w:tcW w:w="4477" w:type="pct"/>
            <w:gridSpan w:val="3"/>
            <w:shd w:val="clear" w:color="auto" w:fill="auto"/>
            <w:vAlign w:val="center"/>
          </w:tcPr>
          <w:p w14:paraId="27BE0690" w14:textId="77777777" w:rsidR="000359F6" w:rsidRPr="00646E88" w:rsidRDefault="000359F6" w:rsidP="00DE698C">
            <w:pPr>
              <w:pStyle w:val="TableContentLeft"/>
              <w:rPr>
                <w:b/>
              </w:rPr>
            </w:pPr>
            <w:r w:rsidRPr="00B20B03">
              <w:t>PROC_OPEN_LOGICAL_CHANNEL_AND_SELECT_ISDR</w:t>
            </w:r>
          </w:p>
        </w:tc>
      </w:tr>
      <w:tr w:rsidR="000359F6" w:rsidRPr="000F0FAF" w14:paraId="70638A90" w14:textId="77777777" w:rsidTr="006D4872">
        <w:trPr>
          <w:trHeight w:val="314"/>
          <w:jc w:val="center"/>
        </w:trPr>
        <w:tc>
          <w:tcPr>
            <w:tcW w:w="523" w:type="pct"/>
            <w:shd w:val="clear" w:color="auto" w:fill="auto"/>
            <w:vAlign w:val="center"/>
          </w:tcPr>
          <w:p w14:paraId="53530425" w14:textId="77777777" w:rsidR="000359F6" w:rsidRPr="00EE4A15" w:rsidRDefault="000359F6" w:rsidP="00DE698C">
            <w:pPr>
              <w:pStyle w:val="TableContentLeft"/>
              <w:rPr>
                <w:b/>
              </w:rPr>
            </w:pPr>
            <w:r w:rsidRPr="005979BB">
              <w:t>6</w:t>
            </w:r>
          </w:p>
        </w:tc>
        <w:tc>
          <w:tcPr>
            <w:tcW w:w="851" w:type="pct"/>
            <w:shd w:val="clear" w:color="auto" w:fill="auto"/>
            <w:vAlign w:val="center"/>
          </w:tcPr>
          <w:p w14:paraId="32D2E4AC" w14:textId="77777777" w:rsidR="000359F6" w:rsidRPr="00646E88" w:rsidRDefault="000359F6" w:rsidP="00DE698C">
            <w:pPr>
              <w:pStyle w:val="TableContentLeft"/>
              <w:rPr>
                <w:b/>
              </w:rPr>
            </w:pPr>
            <w:r w:rsidRPr="00B20B03">
              <w:t xml:space="preserve">S_LPAd </w:t>
            </w:r>
            <w:r w:rsidRPr="00646E88">
              <w:rPr>
                <w:rFonts w:hint="eastAsia"/>
              </w:rPr>
              <w:t>→</w:t>
            </w:r>
            <w:r w:rsidRPr="00646E88">
              <w:t xml:space="preserve"> eUICC</w:t>
            </w:r>
          </w:p>
        </w:tc>
        <w:tc>
          <w:tcPr>
            <w:tcW w:w="1796" w:type="pct"/>
            <w:shd w:val="clear" w:color="auto" w:fill="auto"/>
            <w:vAlign w:val="center"/>
          </w:tcPr>
          <w:p w14:paraId="5F9B5D2B" w14:textId="77777777" w:rsidR="000359F6" w:rsidRPr="00646E88" w:rsidRDefault="000359F6" w:rsidP="00DE698C">
            <w:pPr>
              <w:pStyle w:val="TableContentLeft"/>
              <w:rPr>
                <w:b/>
              </w:rPr>
            </w:pPr>
            <w:r w:rsidRPr="00646E88">
              <w:t>MTD_STORE_DATA(</w:t>
            </w:r>
            <w:r w:rsidRPr="00646E88">
              <w:br/>
              <w:t xml:space="preserve">   #LIST_NOTIF_ALL)</w:t>
            </w:r>
          </w:p>
        </w:tc>
        <w:tc>
          <w:tcPr>
            <w:tcW w:w="1830" w:type="pct"/>
            <w:shd w:val="clear" w:color="auto" w:fill="auto"/>
            <w:vAlign w:val="center"/>
          </w:tcPr>
          <w:p w14:paraId="66522DC9" w14:textId="77777777" w:rsidR="000359F6" w:rsidRPr="006D4872" w:rsidRDefault="000359F6" w:rsidP="00DE698C">
            <w:pPr>
              <w:pStyle w:val="TableContentLeft"/>
              <w:rPr>
                <w:lang w:val="it-IT"/>
              </w:rPr>
            </w:pPr>
            <w:r w:rsidRPr="006D4872">
              <w:rPr>
                <w:lang w:val="it-IT"/>
              </w:rPr>
              <w:t>#R_LIST_NOTIF_DI1_DI1</w:t>
            </w:r>
            <w:r w:rsidRPr="006D4872">
              <w:rPr>
                <w:lang w:val="it-IT"/>
              </w:rPr>
              <w:br/>
              <w:t>SW = 0x9000</w:t>
            </w:r>
          </w:p>
        </w:tc>
      </w:tr>
      <w:tr w:rsidR="000359F6" w:rsidRPr="005979BB" w14:paraId="41E12E63" w14:textId="77777777" w:rsidTr="006D4872">
        <w:trPr>
          <w:trHeight w:val="314"/>
          <w:jc w:val="center"/>
        </w:trPr>
        <w:tc>
          <w:tcPr>
            <w:tcW w:w="523" w:type="pct"/>
            <w:shd w:val="clear" w:color="auto" w:fill="auto"/>
            <w:vAlign w:val="center"/>
          </w:tcPr>
          <w:p w14:paraId="35C7B684" w14:textId="77777777" w:rsidR="000359F6" w:rsidRPr="00EE4A15" w:rsidRDefault="000359F6" w:rsidP="00DE698C">
            <w:pPr>
              <w:pStyle w:val="TableContentLeft"/>
              <w:rPr>
                <w:b/>
              </w:rPr>
            </w:pPr>
            <w:r w:rsidRPr="005979BB">
              <w:t>7</w:t>
            </w:r>
          </w:p>
        </w:tc>
        <w:tc>
          <w:tcPr>
            <w:tcW w:w="4477" w:type="pct"/>
            <w:gridSpan w:val="3"/>
            <w:shd w:val="clear" w:color="auto" w:fill="auto"/>
            <w:vAlign w:val="center"/>
          </w:tcPr>
          <w:p w14:paraId="772575A7" w14:textId="77777777" w:rsidR="000359F6" w:rsidRPr="00646E88" w:rsidRDefault="000359F6" w:rsidP="00DE698C">
            <w:pPr>
              <w:pStyle w:val="TableContentLeft"/>
            </w:pPr>
            <w:r w:rsidRPr="00B20B03">
              <w:t>Remove all the pending notifications</w:t>
            </w:r>
          </w:p>
        </w:tc>
      </w:tr>
      <w:tr w:rsidR="000359F6" w:rsidRPr="005979BB" w14:paraId="69A1B493" w14:textId="77777777" w:rsidTr="006D4872">
        <w:trPr>
          <w:trHeight w:val="314"/>
          <w:jc w:val="center"/>
        </w:trPr>
        <w:tc>
          <w:tcPr>
            <w:tcW w:w="523" w:type="pct"/>
            <w:shd w:val="clear" w:color="auto" w:fill="auto"/>
            <w:vAlign w:val="center"/>
          </w:tcPr>
          <w:p w14:paraId="76BD5611" w14:textId="77777777" w:rsidR="000359F6" w:rsidRPr="00EE4A15" w:rsidRDefault="000359F6" w:rsidP="00DE698C">
            <w:pPr>
              <w:pStyle w:val="TableContentLeft"/>
              <w:rPr>
                <w:b/>
              </w:rPr>
            </w:pPr>
            <w:r w:rsidRPr="005979BB">
              <w:t>8</w:t>
            </w:r>
          </w:p>
        </w:tc>
        <w:tc>
          <w:tcPr>
            <w:tcW w:w="4477" w:type="pct"/>
            <w:gridSpan w:val="3"/>
            <w:shd w:val="clear" w:color="auto" w:fill="auto"/>
            <w:vAlign w:val="center"/>
          </w:tcPr>
          <w:p w14:paraId="106D95FD" w14:textId="77777777" w:rsidR="000359F6" w:rsidRPr="00646E88" w:rsidRDefault="000359F6" w:rsidP="00DE698C">
            <w:pPr>
              <w:pStyle w:val="TableContentLeft"/>
            </w:pPr>
            <w:r w:rsidRPr="00B20B03">
              <w:t xml:space="preserve">Delete </w:t>
            </w:r>
            <w:r w:rsidRPr="00646E88">
              <w:t>PROFILE_OPERATIONAL1</w:t>
            </w:r>
          </w:p>
        </w:tc>
      </w:tr>
      <w:tr w:rsidR="000359F6" w:rsidRPr="005376DA" w14:paraId="46C369A3" w14:textId="77777777" w:rsidTr="006D4872">
        <w:trPr>
          <w:trHeight w:val="314"/>
          <w:jc w:val="center"/>
        </w:trPr>
        <w:tc>
          <w:tcPr>
            <w:tcW w:w="523" w:type="pct"/>
            <w:shd w:val="clear" w:color="auto" w:fill="auto"/>
            <w:vAlign w:val="center"/>
          </w:tcPr>
          <w:p w14:paraId="7B995E0A" w14:textId="77777777" w:rsidR="000359F6" w:rsidRPr="00EE4A15" w:rsidRDefault="000359F6" w:rsidP="00DE698C">
            <w:pPr>
              <w:pStyle w:val="TableContentLeft"/>
              <w:rPr>
                <w:b/>
              </w:rPr>
            </w:pPr>
            <w:r w:rsidRPr="005979BB">
              <w:t>9</w:t>
            </w:r>
          </w:p>
        </w:tc>
        <w:tc>
          <w:tcPr>
            <w:tcW w:w="851" w:type="pct"/>
            <w:shd w:val="clear" w:color="auto" w:fill="auto"/>
            <w:vAlign w:val="center"/>
          </w:tcPr>
          <w:p w14:paraId="45B9A263" w14:textId="77777777" w:rsidR="000359F6" w:rsidRPr="00646E88" w:rsidRDefault="000359F6" w:rsidP="00DE698C">
            <w:pPr>
              <w:pStyle w:val="TableContentLeft"/>
              <w:rPr>
                <w:b/>
              </w:rPr>
            </w:pPr>
            <w:r w:rsidRPr="00B20B03">
              <w:t xml:space="preserve">S_LPAd </w:t>
            </w:r>
            <w:r w:rsidRPr="00646E88">
              <w:rPr>
                <w:rFonts w:hint="eastAsia"/>
              </w:rPr>
              <w:t>→</w:t>
            </w:r>
            <w:r w:rsidRPr="00646E88">
              <w:t xml:space="preserve"> eUICC</w:t>
            </w:r>
          </w:p>
        </w:tc>
        <w:tc>
          <w:tcPr>
            <w:tcW w:w="1796" w:type="pct"/>
            <w:shd w:val="clear" w:color="auto" w:fill="auto"/>
            <w:vAlign w:val="center"/>
          </w:tcPr>
          <w:p w14:paraId="7D979A6F" w14:textId="77777777" w:rsidR="000359F6" w:rsidRPr="00646E88" w:rsidRDefault="000359F6" w:rsidP="00DE698C">
            <w:pPr>
              <w:pStyle w:val="TableContentLeft"/>
              <w:rPr>
                <w:b/>
              </w:rPr>
            </w:pPr>
            <w:r w:rsidRPr="00646E88">
              <w:t>MTD_STORE_DATA(</w:t>
            </w:r>
            <w:r w:rsidRPr="00646E88">
              <w:br/>
              <w:t xml:space="preserve">   #LIST_NOTIF_ALL)</w:t>
            </w:r>
          </w:p>
        </w:tc>
        <w:tc>
          <w:tcPr>
            <w:tcW w:w="1830" w:type="pct"/>
            <w:shd w:val="clear" w:color="auto" w:fill="auto"/>
            <w:vAlign w:val="center"/>
          </w:tcPr>
          <w:p w14:paraId="3C0C98CC" w14:textId="77777777" w:rsidR="000359F6" w:rsidRPr="006D4872" w:rsidRDefault="000359F6" w:rsidP="00DE698C">
            <w:pPr>
              <w:pStyle w:val="TableContentLeft"/>
            </w:pPr>
            <w:r w:rsidRPr="006D4872">
              <w:t>#R_LIST_NOTIF_DE1_DE1</w:t>
            </w:r>
            <w:r w:rsidRPr="006D4872">
              <w:br/>
              <w:t>SW = 0x9000</w:t>
            </w:r>
          </w:p>
        </w:tc>
      </w:tr>
    </w:tbl>
    <w:p w14:paraId="1E23A1B1" w14:textId="19926CA4" w:rsidR="007F04C9" w:rsidRPr="00097A1F" w:rsidRDefault="00A46E14" w:rsidP="00097A1F">
      <w:pPr>
        <w:pStyle w:val="Heading2"/>
        <w:numPr>
          <w:ilvl w:val="0"/>
          <w:numId w:val="0"/>
        </w:numPr>
        <w:tabs>
          <w:tab w:val="left" w:pos="624"/>
        </w:tabs>
        <w:ind w:left="624" w:hanging="624"/>
        <w:rPr>
          <w:iCs w:val="0"/>
        </w:rPr>
      </w:pPr>
      <w:bookmarkStart w:id="1982" w:name="_Toc482058887"/>
      <w:bookmarkStart w:id="1983" w:name="_Toc483841353"/>
      <w:bookmarkStart w:id="1984" w:name="_Toc14447878"/>
      <w:bookmarkStart w:id="1985" w:name="_Toc161239573"/>
      <w:bookmarkStart w:id="1986" w:name="_Toc188884955"/>
      <w:bookmarkEnd w:id="1982"/>
      <w:r w:rsidRPr="005376DA">
        <w:rPr>
          <w:iCs w:val="0"/>
        </w:rPr>
        <w:lastRenderedPageBreak/>
        <w:t>5.3</w:t>
      </w:r>
      <w:r w:rsidRPr="005376DA">
        <w:rPr>
          <w:iCs w:val="0"/>
        </w:rPr>
        <w:tab/>
      </w:r>
      <w:bookmarkEnd w:id="1983"/>
      <w:r w:rsidR="007F04C9" w:rsidRPr="0035700E">
        <w:rPr>
          <w:iCs w:val="0"/>
        </w:rPr>
        <w:t>VOID</w:t>
      </w:r>
      <w:bookmarkStart w:id="1987" w:name="_Toc512000358"/>
      <w:bookmarkStart w:id="1988" w:name="_Toc512000359"/>
      <w:bookmarkStart w:id="1989" w:name="_Toc512000360"/>
      <w:bookmarkStart w:id="1990" w:name="_Toc512000361"/>
      <w:bookmarkStart w:id="1991" w:name="_Toc512000362"/>
      <w:bookmarkStart w:id="1992" w:name="_Toc512000363"/>
      <w:bookmarkStart w:id="1993" w:name="_Toc512000364"/>
      <w:bookmarkStart w:id="1994" w:name="_Toc512000365"/>
      <w:bookmarkStart w:id="1995" w:name="_Toc512000366"/>
      <w:bookmarkStart w:id="1996" w:name="_Toc512000367"/>
      <w:bookmarkStart w:id="1997" w:name="_Toc512000368"/>
      <w:bookmarkStart w:id="1998" w:name="_Toc512000369"/>
      <w:bookmarkStart w:id="1999" w:name="_Toc512000370"/>
      <w:bookmarkStart w:id="2000" w:name="_Toc512000383"/>
      <w:bookmarkStart w:id="2001" w:name="_Toc512000393"/>
      <w:bookmarkStart w:id="2002" w:name="_Toc512000394"/>
      <w:bookmarkStart w:id="2003" w:name="_Toc512000395"/>
      <w:bookmarkStart w:id="2004" w:name="_Toc512000396"/>
      <w:bookmarkStart w:id="2005" w:name="_Toc512000397"/>
      <w:bookmarkStart w:id="2006" w:name="_Toc512000398"/>
      <w:bookmarkStart w:id="2007" w:name="_Toc512000428"/>
      <w:bookmarkStart w:id="2008" w:name="_Toc512000438"/>
      <w:bookmarkStart w:id="2009" w:name="_Toc512000439"/>
      <w:bookmarkStart w:id="2010" w:name="_Toc512000440"/>
      <w:bookmarkStart w:id="2011" w:name="_Toc512000441"/>
      <w:bookmarkStart w:id="2012" w:name="_Toc512000451"/>
      <w:bookmarkStart w:id="2013" w:name="_Toc512000452"/>
      <w:bookmarkStart w:id="2014" w:name="_Toc512000453"/>
      <w:bookmarkStart w:id="2015" w:name="_Toc512000454"/>
      <w:bookmarkStart w:id="2016" w:name="_Toc512000455"/>
      <w:bookmarkStart w:id="2017" w:name="_Toc512000465"/>
      <w:bookmarkStart w:id="2018" w:name="_Toc512000466"/>
      <w:bookmarkStart w:id="2019" w:name="_Toc512000467"/>
      <w:bookmarkStart w:id="2020" w:name="_Toc512000468"/>
      <w:bookmarkStart w:id="2021" w:name="_Toc512000469"/>
      <w:bookmarkStart w:id="2022" w:name="_Toc512000479"/>
      <w:bookmarkStart w:id="2023" w:name="_Toc512000480"/>
      <w:bookmarkStart w:id="2024" w:name="_Toc512000481"/>
      <w:bookmarkStart w:id="2025" w:name="_Toc512000482"/>
      <w:bookmarkStart w:id="2026" w:name="_Toc512000483"/>
      <w:bookmarkStart w:id="2027" w:name="_Toc512000493"/>
      <w:bookmarkStart w:id="2028" w:name="_Toc512000494"/>
      <w:bookmarkStart w:id="2029" w:name="_Toc512000495"/>
      <w:bookmarkStart w:id="2030" w:name="_Toc512000496"/>
      <w:bookmarkStart w:id="2031" w:name="_Toc512000506"/>
      <w:bookmarkStart w:id="2032" w:name="_Toc482058892"/>
      <w:bookmarkStart w:id="2033" w:name="_Toc482563240"/>
      <w:bookmarkStart w:id="2034" w:name="_Toc482563241"/>
      <w:bookmarkStart w:id="2035" w:name="_Toc482563242"/>
      <w:bookmarkStart w:id="2036" w:name="_Toc482563243"/>
      <w:bookmarkStart w:id="2037" w:name="_Toc482563244"/>
      <w:bookmarkStart w:id="2038" w:name="_Toc482563245"/>
      <w:bookmarkStart w:id="2039" w:name="_Toc512000535"/>
      <w:bookmarkStart w:id="2040" w:name="_Toc515636611"/>
      <w:bookmarkStart w:id="2041" w:name="_Toc515636746"/>
      <w:bookmarkStart w:id="2042" w:name="_Toc515636880"/>
      <w:bookmarkStart w:id="2043" w:name="_Toc1567305"/>
      <w:bookmarkStart w:id="2044" w:name="_Toc1568140"/>
      <w:bookmarkStart w:id="2045" w:name="_Toc1568269"/>
      <w:bookmarkStart w:id="2046" w:name="_Toc1658532"/>
      <w:bookmarkStart w:id="2047" w:name="_Toc1727687"/>
      <w:bookmarkStart w:id="2048" w:name="_Toc1732798"/>
      <w:bookmarkStart w:id="2049" w:name="_Toc2080463"/>
      <w:bookmarkStart w:id="2050" w:name="_Toc2160425"/>
      <w:bookmarkStart w:id="2051" w:name="_Toc2160553"/>
      <w:bookmarkStart w:id="2052" w:name="_Toc2160681"/>
      <w:bookmarkStart w:id="2053" w:name="_Toc2160809"/>
      <w:bookmarkStart w:id="2054" w:name="_Toc2160937"/>
      <w:bookmarkStart w:id="2055" w:name="_Toc2161065"/>
      <w:bookmarkStart w:id="2056" w:name="_Toc2161321"/>
      <w:bookmarkStart w:id="2057" w:name="_Toc2175633"/>
      <w:bookmarkStart w:id="2058" w:name="_Toc2175767"/>
      <w:bookmarkStart w:id="2059" w:name="_Toc2179082"/>
      <w:bookmarkStart w:id="2060" w:name="_Toc2179497"/>
      <w:bookmarkStart w:id="2061" w:name="_Toc2341599"/>
      <w:bookmarkStart w:id="2062" w:name="_Toc512000538"/>
      <w:bookmarkStart w:id="2063" w:name="_Toc515636614"/>
      <w:bookmarkStart w:id="2064" w:name="_Toc515636749"/>
      <w:bookmarkStart w:id="2065" w:name="_Toc515636883"/>
      <w:bookmarkStart w:id="2066" w:name="_Toc1567308"/>
      <w:bookmarkStart w:id="2067" w:name="_Toc1568143"/>
      <w:bookmarkStart w:id="2068" w:name="_Toc1568272"/>
      <w:bookmarkStart w:id="2069" w:name="_Toc1658535"/>
      <w:bookmarkStart w:id="2070" w:name="_Toc1727690"/>
      <w:bookmarkStart w:id="2071" w:name="_Toc1732801"/>
      <w:bookmarkStart w:id="2072" w:name="_Toc2080466"/>
      <w:bookmarkStart w:id="2073" w:name="_Toc2160428"/>
      <w:bookmarkStart w:id="2074" w:name="_Toc2160556"/>
      <w:bookmarkStart w:id="2075" w:name="_Toc2160684"/>
      <w:bookmarkStart w:id="2076" w:name="_Toc2160812"/>
      <w:bookmarkStart w:id="2077" w:name="_Toc2160940"/>
      <w:bookmarkStart w:id="2078" w:name="_Toc2161068"/>
      <w:bookmarkStart w:id="2079" w:name="_Toc2161324"/>
      <w:bookmarkStart w:id="2080" w:name="_Toc2175636"/>
      <w:bookmarkStart w:id="2081" w:name="_Toc2175770"/>
      <w:bookmarkStart w:id="2082" w:name="_Toc2179085"/>
      <w:bookmarkStart w:id="2083" w:name="_Toc2179500"/>
      <w:bookmarkStart w:id="2084" w:name="_Toc2341602"/>
      <w:bookmarkStart w:id="2085" w:name="_Toc483841357"/>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p>
    <w:p w14:paraId="101A80F9" w14:textId="594719D7" w:rsidR="00A46E14" w:rsidRPr="005376DA" w:rsidRDefault="00097A1F" w:rsidP="006D4872">
      <w:pPr>
        <w:pStyle w:val="Heading2"/>
        <w:numPr>
          <w:ilvl w:val="0"/>
          <w:numId w:val="0"/>
        </w:numPr>
        <w:ind w:left="624" w:hanging="624"/>
      </w:pPr>
      <w:bookmarkStart w:id="2086" w:name="_Toc14447879"/>
      <w:bookmarkStart w:id="2087" w:name="_Toc161239574"/>
      <w:bookmarkStart w:id="2088" w:name="_Toc188884956"/>
      <w:bookmarkEnd w:id="2085"/>
      <w:r>
        <w:t>5.4</w:t>
      </w:r>
      <w:r>
        <w:tab/>
      </w:r>
      <w:r w:rsidR="007F04C9" w:rsidRPr="005376DA">
        <w:t>VOID</w:t>
      </w:r>
      <w:bookmarkEnd w:id="2086"/>
      <w:bookmarkEnd w:id="2087"/>
      <w:bookmarkEnd w:id="2088"/>
    </w:p>
    <w:p w14:paraId="6695E647" w14:textId="2E0A90B3" w:rsidR="00A46E14" w:rsidRPr="003D6F72" w:rsidRDefault="00A46E14" w:rsidP="006D4872">
      <w:pPr>
        <w:pStyle w:val="Heading1"/>
        <w:numPr>
          <w:ilvl w:val="0"/>
          <w:numId w:val="0"/>
        </w:numPr>
        <w:ind w:left="431" w:hanging="431"/>
      </w:pPr>
      <w:bookmarkStart w:id="2089" w:name="_Toc482058936"/>
      <w:bookmarkStart w:id="2090" w:name="_Toc481138865"/>
      <w:bookmarkStart w:id="2091" w:name="_Toc481500898"/>
      <w:bookmarkStart w:id="2092" w:name="_Toc481565761"/>
      <w:bookmarkStart w:id="2093" w:name="_Toc481593847"/>
      <w:bookmarkStart w:id="2094" w:name="_Toc481745831"/>
      <w:bookmarkStart w:id="2095" w:name="_Toc482058958"/>
      <w:bookmarkStart w:id="2096" w:name="_Toc471393321"/>
      <w:bookmarkStart w:id="2097" w:name="_Toc471722126"/>
      <w:bookmarkStart w:id="2098" w:name="_Toc471822145"/>
      <w:bookmarkStart w:id="2099" w:name="_Toc471827481"/>
      <w:bookmarkStart w:id="2100" w:name="_Toc471828883"/>
      <w:bookmarkStart w:id="2101" w:name="_Toc471829858"/>
      <w:bookmarkStart w:id="2102" w:name="_Toc471896330"/>
      <w:bookmarkStart w:id="2103" w:name="_Toc472580263"/>
      <w:bookmarkStart w:id="2104" w:name="_Toc382494790"/>
      <w:bookmarkStart w:id="2105" w:name="_Toc382495113"/>
      <w:bookmarkStart w:id="2106" w:name="_Toc382495435"/>
      <w:bookmarkStart w:id="2107" w:name="_Toc382495755"/>
      <w:bookmarkStart w:id="2108" w:name="_Toc382496074"/>
      <w:bookmarkStart w:id="2109" w:name="_Toc382496394"/>
      <w:bookmarkStart w:id="2110" w:name="_Toc382932484"/>
      <w:bookmarkStart w:id="2111" w:name="_Toc383104249"/>
      <w:bookmarkStart w:id="2112" w:name="_Toc383289607"/>
      <w:bookmarkStart w:id="2113" w:name="_Toc382494791"/>
      <w:bookmarkStart w:id="2114" w:name="_Toc382495114"/>
      <w:bookmarkStart w:id="2115" w:name="_Toc382495436"/>
      <w:bookmarkStart w:id="2116" w:name="_Toc382495756"/>
      <w:bookmarkStart w:id="2117" w:name="_Toc382496075"/>
      <w:bookmarkStart w:id="2118" w:name="_Toc382496395"/>
      <w:bookmarkStart w:id="2119" w:name="_Toc382932485"/>
      <w:bookmarkStart w:id="2120" w:name="_Toc383104250"/>
      <w:bookmarkStart w:id="2121" w:name="_Toc383289608"/>
      <w:bookmarkStart w:id="2122" w:name="_Toc353219050"/>
      <w:bookmarkStart w:id="2123" w:name="_Toc353219188"/>
      <w:bookmarkStart w:id="2124" w:name="_Toc353382718"/>
      <w:bookmarkStart w:id="2125" w:name="_Toc364860669"/>
      <w:bookmarkStart w:id="2126" w:name="_Toc364860672"/>
      <w:bookmarkStart w:id="2127" w:name="_Toc364860724"/>
      <w:bookmarkStart w:id="2128" w:name="_Toc364860725"/>
      <w:bookmarkStart w:id="2129" w:name="_Toc364860726"/>
      <w:bookmarkStart w:id="2130" w:name="_Toc382494792"/>
      <w:bookmarkStart w:id="2131" w:name="_Toc382495115"/>
      <w:bookmarkStart w:id="2132" w:name="_Toc382495437"/>
      <w:bookmarkStart w:id="2133" w:name="_Toc382495757"/>
      <w:bookmarkStart w:id="2134" w:name="_Toc382496076"/>
      <w:bookmarkStart w:id="2135" w:name="_Toc382496396"/>
      <w:bookmarkStart w:id="2136" w:name="_Toc382932486"/>
      <w:bookmarkStart w:id="2137" w:name="_Toc383104251"/>
      <w:bookmarkStart w:id="2138" w:name="_Toc383289609"/>
      <w:bookmarkStart w:id="2139" w:name="_Toc383289636"/>
      <w:bookmarkStart w:id="2140" w:name="_Toc383289656"/>
      <w:bookmarkStart w:id="2141" w:name="_Toc284141957"/>
      <w:bookmarkStart w:id="2142" w:name="_Toc284142164"/>
      <w:bookmarkStart w:id="2143" w:name="_Toc284142371"/>
      <w:bookmarkStart w:id="2144" w:name="_Toc284142578"/>
      <w:bookmarkStart w:id="2145" w:name="_Toc284142785"/>
      <w:bookmarkStart w:id="2146" w:name="_Toc284142992"/>
      <w:bookmarkStart w:id="2147" w:name="_Toc284143199"/>
      <w:bookmarkStart w:id="2148" w:name="_Toc284145830"/>
      <w:bookmarkStart w:id="2149" w:name="_Toc284146036"/>
      <w:bookmarkStart w:id="2150" w:name="_Toc284146242"/>
      <w:bookmarkStart w:id="2151" w:name="_Toc284146448"/>
      <w:bookmarkStart w:id="2152" w:name="_Toc284146654"/>
      <w:bookmarkStart w:id="2153" w:name="_Toc284146860"/>
      <w:bookmarkStart w:id="2154" w:name="_Toc284147294"/>
      <w:bookmarkStart w:id="2155" w:name="_Toc284147500"/>
      <w:bookmarkStart w:id="2156" w:name="_Toc284174015"/>
      <w:bookmarkStart w:id="2157" w:name="_Toc284174225"/>
      <w:bookmarkStart w:id="2158" w:name="_Toc284174435"/>
      <w:bookmarkStart w:id="2159" w:name="_Toc284174645"/>
      <w:bookmarkStart w:id="2160" w:name="_Toc284174855"/>
      <w:bookmarkStart w:id="2161" w:name="_Toc284175065"/>
      <w:bookmarkStart w:id="2162" w:name="_Toc284175275"/>
      <w:bookmarkStart w:id="2163" w:name="_Toc284175485"/>
      <w:bookmarkStart w:id="2164" w:name="_Toc284175695"/>
      <w:bookmarkStart w:id="2165" w:name="_Toc284175905"/>
      <w:bookmarkStart w:id="2166" w:name="_Toc284176054"/>
      <w:bookmarkStart w:id="2167" w:name="_Toc284183134"/>
      <w:bookmarkStart w:id="2168" w:name="_Toc284183315"/>
      <w:bookmarkStart w:id="2169" w:name="_Toc284183496"/>
      <w:bookmarkStart w:id="2170" w:name="_Toc284183677"/>
      <w:bookmarkStart w:id="2171" w:name="_Toc284240221"/>
      <w:bookmarkStart w:id="2172" w:name="_Toc284240402"/>
      <w:bookmarkStart w:id="2173" w:name="_Toc284910708"/>
      <w:bookmarkStart w:id="2174" w:name="_Toc284911068"/>
      <w:bookmarkStart w:id="2175" w:name="_Toc284913120"/>
      <w:bookmarkStart w:id="2176" w:name="_Toc284913480"/>
      <w:bookmarkStart w:id="2177" w:name="_Toc284913840"/>
      <w:bookmarkStart w:id="2178" w:name="_Toc284998437"/>
      <w:bookmarkStart w:id="2179" w:name="_Toc284998798"/>
      <w:bookmarkStart w:id="2180" w:name="_Toc284999159"/>
      <w:bookmarkStart w:id="2181" w:name="_Toc284999252"/>
      <w:bookmarkStart w:id="2182" w:name="_Toc284910715"/>
      <w:bookmarkStart w:id="2183" w:name="_Toc284911075"/>
      <w:bookmarkStart w:id="2184" w:name="_Toc284913127"/>
      <w:bookmarkStart w:id="2185" w:name="_Toc284913487"/>
      <w:bookmarkStart w:id="2186" w:name="_Toc284913847"/>
      <w:bookmarkStart w:id="2187" w:name="_Toc284998444"/>
      <w:bookmarkStart w:id="2188" w:name="_Toc284998805"/>
      <w:bookmarkStart w:id="2189" w:name="_Toc284999166"/>
      <w:bookmarkStart w:id="2190" w:name="_Toc284999259"/>
      <w:bookmarkStart w:id="2191" w:name="_Toc284998447"/>
      <w:bookmarkStart w:id="2192" w:name="_Toc284998808"/>
      <w:bookmarkStart w:id="2193" w:name="_Toc284999169"/>
      <w:bookmarkStart w:id="2194" w:name="_Toc284999262"/>
      <w:bookmarkStart w:id="2195" w:name="_Toc284283145"/>
      <w:bookmarkStart w:id="2196" w:name="_Toc284283295"/>
      <w:bookmarkStart w:id="2197" w:name="_Toc284283328"/>
      <w:bookmarkStart w:id="2198" w:name="_Toc284283368"/>
      <w:bookmarkStart w:id="2199" w:name="_Toc284283518"/>
      <w:bookmarkStart w:id="2200" w:name="_Toc284283551"/>
      <w:bookmarkStart w:id="2201" w:name="_Toc284283593"/>
      <w:bookmarkStart w:id="2202" w:name="_Toc284283782"/>
      <w:bookmarkStart w:id="2203" w:name="_Toc284283815"/>
      <w:bookmarkStart w:id="2204" w:name="_Toc284283855"/>
      <w:bookmarkStart w:id="2205" w:name="_Toc284284044"/>
      <w:bookmarkStart w:id="2206" w:name="_Toc284284077"/>
      <w:bookmarkStart w:id="2207" w:name="_Toc284284118"/>
      <w:bookmarkStart w:id="2208" w:name="_Toc284284307"/>
      <w:bookmarkStart w:id="2209" w:name="_Toc284284340"/>
      <w:bookmarkStart w:id="2210" w:name="_Toc284284380"/>
      <w:bookmarkStart w:id="2211" w:name="_Toc284284569"/>
      <w:bookmarkStart w:id="2212" w:name="_Toc284284602"/>
      <w:bookmarkStart w:id="2213" w:name="_Toc284343070"/>
      <w:bookmarkStart w:id="2214" w:name="_Toc284343394"/>
      <w:bookmarkStart w:id="2215" w:name="_Toc284343428"/>
      <w:bookmarkStart w:id="2216" w:name="_Toc284343469"/>
      <w:bookmarkStart w:id="2217" w:name="_Toc284343793"/>
      <w:bookmarkStart w:id="2218" w:name="_Toc284343827"/>
      <w:bookmarkStart w:id="2219" w:name="_Toc284343868"/>
      <w:bookmarkStart w:id="2220" w:name="_Toc284344192"/>
      <w:bookmarkStart w:id="2221" w:name="_Toc284344226"/>
      <w:bookmarkStart w:id="2222" w:name="_Toc284344267"/>
      <w:bookmarkStart w:id="2223" w:name="_Toc284344591"/>
      <w:bookmarkStart w:id="2224" w:name="_Toc284344625"/>
      <w:bookmarkStart w:id="2225" w:name="_Toc284344728"/>
      <w:bookmarkStart w:id="2226" w:name="_Toc284345052"/>
      <w:bookmarkStart w:id="2227" w:name="_Toc284345086"/>
      <w:bookmarkStart w:id="2228" w:name="_Toc284345127"/>
      <w:bookmarkStart w:id="2229" w:name="_Toc284345451"/>
      <w:bookmarkStart w:id="2230" w:name="_Toc284345485"/>
      <w:bookmarkStart w:id="2231" w:name="_Toc284283146"/>
      <w:bookmarkStart w:id="2232" w:name="_Toc284283369"/>
      <w:bookmarkStart w:id="2233" w:name="_Toc284283594"/>
      <w:bookmarkStart w:id="2234" w:name="_Toc284283856"/>
      <w:bookmarkStart w:id="2235" w:name="_Toc284284119"/>
      <w:bookmarkStart w:id="2236" w:name="_Toc284284381"/>
      <w:bookmarkStart w:id="2237" w:name="_Toc284343071"/>
      <w:bookmarkStart w:id="2238" w:name="_Toc284343470"/>
      <w:bookmarkStart w:id="2239" w:name="_Toc284343869"/>
      <w:bookmarkStart w:id="2240" w:name="_Toc284344268"/>
      <w:bookmarkStart w:id="2241" w:name="_Toc284344729"/>
      <w:bookmarkStart w:id="2242" w:name="_Toc284345128"/>
      <w:bookmarkStart w:id="2243" w:name="_Toc284283148"/>
      <w:bookmarkStart w:id="2244" w:name="_Toc284283371"/>
      <w:bookmarkStart w:id="2245" w:name="_Toc284283596"/>
      <w:bookmarkStart w:id="2246" w:name="_Toc284283858"/>
      <w:bookmarkStart w:id="2247" w:name="_Toc284284121"/>
      <w:bookmarkStart w:id="2248" w:name="_Toc284284383"/>
      <w:bookmarkStart w:id="2249" w:name="_Toc284343073"/>
      <w:bookmarkStart w:id="2250" w:name="_Toc284343472"/>
      <w:bookmarkStart w:id="2251" w:name="_Toc284343871"/>
      <w:bookmarkStart w:id="2252" w:name="_Toc284344270"/>
      <w:bookmarkStart w:id="2253" w:name="_Toc284344731"/>
      <w:bookmarkStart w:id="2254" w:name="_Toc284345130"/>
      <w:bookmarkStart w:id="2255" w:name="_Toc284283149"/>
      <w:bookmarkStart w:id="2256" w:name="_Toc284283372"/>
      <w:bookmarkStart w:id="2257" w:name="_Toc284283597"/>
      <w:bookmarkStart w:id="2258" w:name="_Toc284283859"/>
      <w:bookmarkStart w:id="2259" w:name="_Toc284284122"/>
      <w:bookmarkStart w:id="2260" w:name="_Toc284284384"/>
      <w:bookmarkStart w:id="2261" w:name="_Toc284343074"/>
      <w:bookmarkStart w:id="2262" w:name="_Toc284343473"/>
      <w:bookmarkStart w:id="2263" w:name="_Toc284343872"/>
      <w:bookmarkStart w:id="2264" w:name="_Toc284344271"/>
      <w:bookmarkStart w:id="2265" w:name="_Toc284344732"/>
      <w:bookmarkStart w:id="2266" w:name="_Toc284345131"/>
      <w:bookmarkStart w:id="2267" w:name="_Toc284283157"/>
      <w:bookmarkStart w:id="2268" w:name="_Toc284283380"/>
      <w:bookmarkStart w:id="2269" w:name="_Toc284283605"/>
      <w:bookmarkStart w:id="2270" w:name="_Toc284283867"/>
      <w:bookmarkStart w:id="2271" w:name="_Toc284284130"/>
      <w:bookmarkStart w:id="2272" w:name="_Toc284284392"/>
      <w:bookmarkStart w:id="2273" w:name="_Toc284343082"/>
      <w:bookmarkStart w:id="2274" w:name="_Toc284343481"/>
      <w:bookmarkStart w:id="2275" w:name="_Toc284343880"/>
      <w:bookmarkStart w:id="2276" w:name="_Toc284344279"/>
      <w:bookmarkStart w:id="2277" w:name="_Toc284344740"/>
      <w:bookmarkStart w:id="2278" w:name="_Toc284345139"/>
      <w:bookmarkStart w:id="2279" w:name="_Toc283747484"/>
      <w:bookmarkStart w:id="2280" w:name="_Toc283747696"/>
      <w:bookmarkStart w:id="2281" w:name="_Toc283747892"/>
      <w:bookmarkStart w:id="2282" w:name="_Toc283748395"/>
      <w:bookmarkStart w:id="2283" w:name="_Toc283748591"/>
      <w:bookmarkStart w:id="2284" w:name="_Toc283750602"/>
      <w:bookmarkStart w:id="2285" w:name="_Toc283750717"/>
      <w:bookmarkStart w:id="2286" w:name="_Toc283752012"/>
      <w:bookmarkStart w:id="2287" w:name="_Toc283752209"/>
      <w:bookmarkStart w:id="2288" w:name="_Toc283752406"/>
      <w:bookmarkStart w:id="2289" w:name="_Toc283752602"/>
      <w:bookmarkStart w:id="2290" w:name="_Toc283752372"/>
      <w:bookmarkStart w:id="2291" w:name="_Toc283752794"/>
      <w:bookmarkStart w:id="2292" w:name="_Toc283755390"/>
      <w:bookmarkStart w:id="2293" w:name="_Toc283765746"/>
      <w:bookmarkStart w:id="2294" w:name="_Toc283765952"/>
      <w:bookmarkStart w:id="2295" w:name="_Toc283766158"/>
      <w:bookmarkStart w:id="2296" w:name="_Toc283766570"/>
      <w:bookmarkStart w:id="2297" w:name="_Toc283766776"/>
      <w:bookmarkStart w:id="2298" w:name="_Toc283766982"/>
      <w:bookmarkStart w:id="2299" w:name="_Toc283794103"/>
      <w:bookmarkStart w:id="2300" w:name="_Toc283794310"/>
      <w:bookmarkStart w:id="2301" w:name="_Toc283794517"/>
      <w:bookmarkStart w:id="2302" w:name="_Toc283813331"/>
      <w:bookmarkStart w:id="2303" w:name="_Toc283813545"/>
      <w:bookmarkStart w:id="2304" w:name="_Toc283813759"/>
      <w:bookmarkStart w:id="2305" w:name="_Toc283813974"/>
      <w:bookmarkStart w:id="2306" w:name="_Toc283815340"/>
      <w:bookmarkStart w:id="2307" w:name="_Toc283815566"/>
      <w:bookmarkStart w:id="2308" w:name="_Toc283815794"/>
      <w:bookmarkStart w:id="2309" w:name="_Toc283816025"/>
      <w:bookmarkStart w:id="2310" w:name="_Toc283816253"/>
      <w:bookmarkStart w:id="2311" w:name="_Toc283816481"/>
      <w:bookmarkStart w:id="2312" w:name="_Toc283816709"/>
      <w:bookmarkStart w:id="2313" w:name="_Toc283826415"/>
      <w:bookmarkStart w:id="2314" w:name="_Toc283826643"/>
      <w:bookmarkStart w:id="2315" w:name="_Toc281565047"/>
      <w:bookmarkStart w:id="2316" w:name="_Toc281565195"/>
      <w:bookmarkStart w:id="2317" w:name="_Toc281565335"/>
      <w:bookmarkStart w:id="2318" w:name="_Toc281965526"/>
      <w:bookmarkStart w:id="2319" w:name="_Toc281965675"/>
      <w:bookmarkStart w:id="2320" w:name="_Toc281965824"/>
      <w:bookmarkStart w:id="2321" w:name="_Toc281968433"/>
      <w:bookmarkStart w:id="2322" w:name="_Toc281968587"/>
      <w:bookmarkStart w:id="2323" w:name="_Toc281968741"/>
      <w:bookmarkStart w:id="2324" w:name="_Toc281565048"/>
      <w:bookmarkStart w:id="2325" w:name="_Toc281565196"/>
      <w:bookmarkStart w:id="2326" w:name="_Toc281565336"/>
      <w:bookmarkStart w:id="2327" w:name="_Toc281965527"/>
      <w:bookmarkStart w:id="2328" w:name="_Toc281965676"/>
      <w:bookmarkStart w:id="2329" w:name="_Toc281965825"/>
      <w:bookmarkStart w:id="2330" w:name="_Toc281968434"/>
      <w:bookmarkStart w:id="2331" w:name="_Toc281968588"/>
      <w:bookmarkStart w:id="2332" w:name="_Toc281968742"/>
      <w:bookmarkStart w:id="2333" w:name="_Toc281565050"/>
      <w:bookmarkStart w:id="2334" w:name="_Toc281565198"/>
      <w:bookmarkStart w:id="2335" w:name="_Toc281565338"/>
      <w:bookmarkStart w:id="2336" w:name="_Toc281965529"/>
      <w:bookmarkStart w:id="2337" w:name="_Toc281965678"/>
      <w:bookmarkStart w:id="2338" w:name="_Toc281965827"/>
      <w:bookmarkStart w:id="2339" w:name="_Toc281968436"/>
      <w:bookmarkStart w:id="2340" w:name="_Toc281968590"/>
      <w:bookmarkStart w:id="2341" w:name="_Toc281968744"/>
      <w:bookmarkStart w:id="2342" w:name="_Toc281565051"/>
      <w:bookmarkStart w:id="2343" w:name="_Toc281565199"/>
      <w:bookmarkStart w:id="2344" w:name="_Toc281565339"/>
      <w:bookmarkStart w:id="2345" w:name="_Toc281965530"/>
      <w:bookmarkStart w:id="2346" w:name="_Toc281965679"/>
      <w:bookmarkStart w:id="2347" w:name="_Toc281965828"/>
      <w:bookmarkStart w:id="2348" w:name="_Toc281968437"/>
      <w:bookmarkStart w:id="2349" w:name="_Toc281968591"/>
      <w:bookmarkStart w:id="2350" w:name="_Toc281968745"/>
      <w:bookmarkStart w:id="2351" w:name="_Toc284283161"/>
      <w:bookmarkStart w:id="2352" w:name="_Toc284283384"/>
      <w:bookmarkStart w:id="2353" w:name="_Toc284283609"/>
      <w:bookmarkStart w:id="2354" w:name="_Toc284283871"/>
      <w:bookmarkStart w:id="2355" w:name="_Toc284284134"/>
      <w:bookmarkStart w:id="2356" w:name="_Toc284284396"/>
      <w:bookmarkStart w:id="2357" w:name="_Toc284343086"/>
      <w:bookmarkStart w:id="2358" w:name="_Toc284343485"/>
      <w:bookmarkStart w:id="2359" w:name="_Toc284343884"/>
      <w:bookmarkStart w:id="2360" w:name="_Toc284344283"/>
      <w:bookmarkStart w:id="2361" w:name="_Toc284344744"/>
      <w:bookmarkStart w:id="2362" w:name="_Toc284345143"/>
      <w:bookmarkStart w:id="2363" w:name="_Toc283755393"/>
      <w:bookmarkStart w:id="2364" w:name="_Toc283765749"/>
      <w:bookmarkStart w:id="2365" w:name="_Toc283765955"/>
      <w:bookmarkStart w:id="2366" w:name="_Toc283766161"/>
      <w:bookmarkStart w:id="2367" w:name="_Toc283766573"/>
      <w:bookmarkStart w:id="2368" w:name="_Toc283766779"/>
      <w:bookmarkStart w:id="2369" w:name="_Toc283766985"/>
      <w:bookmarkStart w:id="2370" w:name="_Toc283794107"/>
      <w:bookmarkStart w:id="2371" w:name="_Toc283794314"/>
      <w:bookmarkStart w:id="2372" w:name="_Toc283794521"/>
      <w:bookmarkStart w:id="2373" w:name="_Toc283813335"/>
      <w:bookmarkStart w:id="2374" w:name="_Toc283813549"/>
      <w:bookmarkStart w:id="2375" w:name="_Toc283813763"/>
      <w:bookmarkStart w:id="2376" w:name="_Toc283813978"/>
      <w:bookmarkStart w:id="2377" w:name="_Toc283815344"/>
      <w:bookmarkStart w:id="2378" w:name="_Toc283815570"/>
      <w:bookmarkStart w:id="2379" w:name="_Toc283815798"/>
      <w:bookmarkStart w:id="2380" w:name="_Toc283816029"/>
      <w:bookmarkStart w:id="2381" w:name="_Toc283816257"/>
      <w:bookmarkStart w:id="2382" w:name="_Toc283816485"/>
      <w:bookmarkStart w:id="2383" w:name="_Toc283816713"/>
      <w:bookmarkStart w:id="2384" w:name="_Toc283826419"/>
      <w:bookmarkStart w:id="2385" w:name="_Toc283826647"/>
      <w:bookmarkStart w:id="2386" w:name="_Toc279158198"/>
      <w:bookmarkStart w:id="2387" w:name="_Toc279158326"/>
      <w:bookmarkStart w:id="2388" w:name="_Toc279158933"/>
      <w:bookmarkStart w:id="2389" w:name="_Toc279159083"/>
      <w:bookmarkStart w:id="2390" w:name="_Toc279158199"/>
      <w:bookmarkStart w:id="2391" w:name="_Toc279158327"/>
      <w:bookmarkStart w:id="2392" w:name="_Toc279158934"/>
      <w:bookmarkStart w:id="2393" w:name="_Toc279159084"/>
      <w:bookmarkStart w:id="2394" w:name="_Toc279158201"/>
      <w:bookmarkStart w:id="2395" w:name="_Toc279158329"/>
      <w:bookmarkStart w:id="2396" w:name="_Toc279158936"/>
      <w:bookmarkStart w:id="2397" w:name="_Toc279159086"/>
      <w:bookmarkStart w:id="2398" w:name="_Toc279158202"/>
      <w:bookmarkStart w:id="2399" w:name="_Toc279158330"/>
      <w:bookmarkStart w:id="2400" w:name="_Toc279158937"/>
      <w:bookmarkStart w:id="2401" w:name="_Toc279159087"/>
      <w:bookmarkStart w:id="2402" w:name="_Toc283755395"/>
      <w:bookmarkStart w:id="2403" w:name="_Toc283765751"/>
      <w:bookmarkStart w:id="2404" w:name="_Toc283765957"/>
      <w:bookmarkStart w:id="2405" w:name="_Toc283766163"/>
      <w:bookmarkStart w:id="2406" w:name="_Toc283766575"/>
      <w:bookmarkStart w:id="2407" w:name="_Toc283766781"/>
      <w:bookmarkStart w:id="2408" w:name="_Toc283766987"/>
      <w:bookmarkStart w:id="2409" w:name="_Toc283794109"/>
      <w:bookmarkStart w:id="2410" w:name="_Toc283794316"/>
      <w:bookmarkStart w:id="2411" w:name="_Toc283794523"/>
      <w:bookmarkStart w:id="2412" w:name="_Toc283813337"/>
      <w:bookmarkStart w:id="2413" w:name="_Toc283813551"/>
      <w:bookmarkStart w:id="2414" w:name="_Toc283813765"/>
      <w:bookmarkStart w:id="2415" w:name="_Toc283813980"/>
      <w:bookmarkStart w:id="2416" w:name="_Toc283815346"/>
      <w:bookmarkStart w:id="2417" w:name="_Toc283815572"/>
      <w:bookmarkStart w:id="2418" w:name="_Toc283815800"/>
      <w:bookmarkStart w:id="2419" w:name="_Toc283816031"/>
      <w:bookmarkStart w:id="2420" w:name="_Toc283816259"/>
      <w:bookmarkStart w:id="2421" w:name="_Toc283816487"/>
      <w:bookmarkStart w:id="2422" w:name="_Toc283816715"/>
      <w:bookmarkStart w:id="2423" w:name="_Toc283826421"/>
      <w:bookmarkStart w:id="2424" w:name="_Toc283826649"/>
      <w:bookmarkStart w:id="2425" w:name="_Toc283370464"/>
      <w:bookmarkStart w:id="2426" w:name="_Toc283370606"/>
      <w:bookmarkStart w:id="2427" w:name="_Toc283370748"/>
      <w:bookmarkStart w:id="2428" w:name="_Toc283371798"/>
      <w:bookmarkStart w:id="2429" w:name="_Toc283371939"/>
      <w:bookmarkStart w:id="2430" w:name="_Toc283372759"/>
      <w:bookmarkStart w:id="2431" w:name="_Toc283373123"/>
      <w:bookmarkStart w:id="2432" w:name="_Toc283373264"/>
      <w:bookmarkStart w:id="2433" w:name="_Toc283456241"/>
      <w:bookmarkStart w:id="2434" w:name="_Toc283456401"/>
      <w:bookmarkStart w:id="2435" w:name="_Toc283456561"/>
      <w:bookmarkStart w:id="2436" w:name="_Toc283456721"/>
      <w:bookmarkStart w:id="2437" w:name="_Toc283460730"/>
      <w:bookmarkStart w:id="2438" w:name="_Toc283461080"/>
      <w:bookmarkStart w:id="2439" w:name="_Toc283461244"/>
      <w:bookmarkStart w:id="2440" w:name="_Toc283542031"/>
      <w:bookmarkStart w:id="2441" w:name="_Toc283542683"/>
      <w:bookmarkStart w:id="2442" w:name="_Toc283544539"/>
      <w:bookmarkStart w:id="2443" w:name="_Toc283544706"/>
      <w:bookmarkStart w:id="2444" w:name="_Toc283544873"/>
      <w:bookmarkStart w:id="2445" w:name="_Toc283546184"/>
      <w:bookmarkStart w:id="2446" w:name="_Toc283546355"/>
      <w:bookmarkStart w:id="2447" w:name="_Toc283546526"/>
      <w:bookmarkStart w:id="2448" w:name="_Toc283548537"/>
      <w:bookmarkStart w:id="2449" w:name="_Toc283548728"/>
      <w:bookmarkStart w:id="2450" w:name="_Toc283553626"/>
      <w:bookmarkStart w:id="2451" w:name="_Toc283553852"/>
      <w:bookmarkStart w:id="2452" w:name="_Toc283554078"/>
      <w:bookmarkStart w:id="2453" w:name="_Toc283554304"/>
      <w:bookmarkStart w:id="2454" w:name="_Toc283554530"/>
      <w:bookmarkStart w:id="2455" w:name="_Toc283554756"/>
      <w:bookmarkStart w:id="2456" w:name="_Toc283703917"/>
      <w:bookmarkStart w:id="2457" w:name="_Toc283704426"/>
      <w:bookmarkStart w:id="2458" w:name="_Toc283704639"/>
      <w:bookmarkStart w:id="2459" w:name="_Toc281565055"/>
      <w:bookmarkStart w:id="2460" w:name="_Toc281565203"/>
      <w:bookmarkStart w:id="2461" w:name="_Toc281565343"/>
      <w:bookmarkStart w:id="2462" w:name="_Toc281965535"/>
      <w:bookmarkStart w:id="2463" w:name="_Toc281965684"/>
      <w:bookmarkStart w:id="2464" w:name="_Toc281965833"/>
      <w:bookmarkStart w:id="2465" w:name="_Toc281968442"/>
      <w:bookmarkStart w:id="2466" w:name="_Toc281968596"/>
      <w:bookmarkStart w:id="2467" w:name="_Toc281968750"/>
      <w:bookmarkStart w:id="2468" w:name="_Toc284910730"/>
      <w:bookmarkStart w:id="2469" w:name="_Toc284911090"/>
      <w:bookmarkStart w:id="2470" w:name="_Toc284913142"/>
      <w:bookmarkStart w:id="2471" w:name="_Toc284913502"/>
      <w:bookmarkStart w:id="2472" w:name="_Toc284913862"/>
      <w:bookmarkStart w:id="2473" w:name="_Toc284998460"/>
      <w:bookmarkStart w:id="2474" w:name="_Toc284998821"/>
      <w:bookmarkStart w:id="2475" w:name="_Toc284999275"/>
      <w:bookmarkStart w:id="2476" w:name="_Toc284910731"/>
      <w:bookmarkStart w:id="2477" w:name="_Toc284911091"/>
      <w:bookmarkStart w:id="2478" w:name="_Toc284913143"/>
      <w:bookmarkStart w:id="2479" w:name="_Toc284913503"/>
      <w:bookmarkStart w:id="2480" w:name="_Toc284913863"/>
      <w:bookmarkStart w:id="2481" w:name="_Toc284998461"/>
      <w:bookmarkStart w:id="2482" w:name="_Toc284998822"/>
      <w:bookmarkStart w:id="2483" w:name="_Toc284999276"/>
      <w:bookmarkStart w:id="2484" w:name="_Toc284910732"/>
      <w:bookmarkStart w:id="2485" w:name="_Toc284911092"/>
      <w:bookmarkStart w:id="2486" w:name="_Toc284913144"/>
      <w:bookmarkStart w:id="2487" w:name="_Toc284913504"/>
      <w:bookmarkStart w:id="2488" w:name="_Toc284913864"/>
      <w:bookmarkStart w:id="2489" w:name="_Toc284998462"/>
      <w:bookmarkStart w:id="2490" w:name="_Toc284998823"/>
      <w:bookmarkStart w:id="2491" w:name="_Toc284999277"/>
      <w:bookmarkStart w:id="2492" w:name="_Toc284910733"/>
      <w:bookmarkStart w:id="2493" w:name="_Toc284911093"/>
      <w:bookmarkStart w:id="2494" w:name="_Toc284913145"/>
      <w:bookmarkStart w:id="2495" w:name="_Toc284913505"/>
      <w:bookmarkStart w:id="2496" w:name="_Toc284913865"/>
      <w:bookmarkStart w:id="2497" w:name="_Toc284998463"/>
      <w:bookmarkStart w:id="2498" w:name="_Toc284998824"/>
      <w:bookmarkStart w:id="2499" w:name="_Toc284999278"/>
      <w:bookmarkStart w:id="2500" w:name="_Toc284910734"/>
      <w:bookmarkStart w:id="2501" w:name="_Toc284911094"/>
      <w:bookmarkStart w:id="2502" w:name="_Toc284913146"/>
      <w:bookmarkStart w:id="2503" w:name="_Toc284913506"/>
      <w:bookmarkStart w:id="2504" w:name="_Toc284913866"/>
      <w:bookmarkStart w:id="2505" w:name="_Toc284998464"/>
      <w:bookmarkStart w:id="2506" w:name="_Toc284998825"/>
      <w:bookmarkStart w:id="2507" w:name="_Toc284999279"/>
      <w:bookmarkStart w:id="2508" w:name="_Toc284910735"/>
      <w:bookmarkStart w:id="2509" w:name="_Toc284911095"/>
      <w:bookmarkStart w:id="2510" w:name="_Toc284913147"/>
      <w:bookmarkStart w:id="2511" w:name="_Toc284913507"/>
      <w:bookmarkStart w:id="2512" w:name="_Toc284913867"/>
      <w:bookmarkStart w:id="2513" w:name="_Toc284998465"/>
      <w:bookmarkStart w:id="2514" w:name="_Toc284998826"/>
      <w:bookmarkStart w:id="2515" w:name="_Toc284999280"/>
      <w:bookmarkStart w:id="2516" w:name="_Toc284910736"/>
      <w:bookmarkStart w:id="2517" w:name="_Toc284911096"/>
      <w:bookmarkStart w:id="2518" w:name="_Toc284913148"/>
      <w:bookmarkStart w:id="2519" w:name="_Toc284913508"/>
      <w:bookmarkStart w:id="2520" w:name="_Toc284913868"/>
      <w:bookmarkStart w:id="2521" w:name="_Toc284998466"/>
      <w:bookmarkStart w:id="2522" w:name="_Toc284998827"/>
      <w:bookmarkStart w:id="2523" w:name="_Toc284999281"/>
      <w:bookmarkStart w:id="2524" w:name="_Toc284910737"/>
      <w:bookmarkStart w:id="2525" w:name="_Toc284911097"/>
      <w:bookmarkStart w:id="2526" w:name="_Toc284913149"/>
      <w:bookmarkStart w:id="2527" w:name="_Toc284913509"/>
      <w:bookmarkStart w:id="2528" w:name="_Toc284913869"/>
      <w:bookmarkStart w:id="2529" w:name="_Toc284998467"/>
      <w:bookmarkStart w:id="2530" w:name="_Toc284998828"/>
      <w:bookmarkStart w:id="2531" w:name="_Toc284999282"/>
      <w:bookmarkStart w:id="2532" w:name="_Toc284910738"/>
      <w:bookmarkStart w:id="2533" w:name="_Toc284911098"/>
      <w:bookmarkStart w:id="2534" w:name="_Toc284913150"/>
      <w:bookmarkStart w:id="2535" w:name="_Toc284913510"/>
      <w:bookmarkStart w:id="2536" w:name="_Toc284913870"/>
      <w:bookmarkStart w:id="2537" w:name="_Toc284998468"/>
      <w:bookmarkStart w:id="2538" w:name="_Toc284998829"/>
      <w:bookmarkStart w:id="2539" w:name="_Toc284999283"/>
      <w:bookmarkStart w:id="2540" w:name="_Toc284910739"/>
      <w:bookmarkStart w:id="2541" w:name="_Toc284911099"/>
      <w:bookmarkStart w:id="2542" w:name="_Toc284913151"/>
      <w:bookmarkStart w:id="2543" w:name="_Toc284913511"/>
      <w:bookmarkStart w:id="2544" w:name="_Toc284913871"/>
      <w:bookmarkStart w:id="2545" w:name="_Toc284998469"/>
      <w:bookmarkStart w:id="2546" w:name="_Toc284998830"/>
      <w:bookmarkStart w:id="2547" w:name="_Toc284999284"/>
      <w:bookmarkStart w:id="2548" w:name="_Toc284910740"/>
      <w:bookmarkStart w:id="2549" w:name="_Toc284911100"/>
      <w:bookmarkStart w:id="2550" w:name="_Toc284913152"/>
      <w:bookmarkStart w:id="2551" w:name="_Toc284913512"/>
      <w:bookmarkStart w:id="2552" w:name="_Toc284913872"/>
      <w:bookmarkStart w:id="2553" w:name="_Toc284998470"/>
      <w:bookmarkStart w:id="2554" w:name="_Toc284998831"/>
      <w:bookmarkStart w:id="2555" w:name="_Toc284999285"/>
      <w:bookmarkStart w:id="2556" w:name="_Toc284910741"/>
      <w:bookmarkStart w:id="2557" w:name="_Toc284911101"/>
      <w:bookmarkStart w:id="2558" w:name="_Toc284913153"/>
      <w:bookmarkStart w:id="2559" w:name="_Toc284913513"/>
      <w:bookmarkStart w:id="2560" w:name="_Toc284913873"/>
      <w:bookmarkStart w:id="2561" w:name="_Toc284998471"/>
      <w:bookmarkStart w:id="2562" w:name="_Toc284998832"/>
      <w:bookmarkStart w:id="2563" w:name="_Toc284999286"/>
      <w:bookmarkStart w:id="2564" w:name="_Toc284910742"/>
      <w:bookmarkStart w:id="2565" w:name="_Toc284911102"/>
      <w:bookmarkStart w:id="2566" w:name="_Toc284913154"/>
      <w:bookmarkStart w:id="2567" w:name="_Toc284913514"/>
      <w:bookmarkStart w:id="2568" w:name="_Toc284913874"/>
      <w:bookmarkStart w:id="2569" w:name="_Toc284998472"/>
      <w:bookmarkStart w:id="2570" w:name="_Toc284998833"/>
      <w:bookmarkStart w:id="2571" w:name="_Toc284999287"/>
      <w:bookmarkStart w:id="2572" w:name="_Toc284910743"/>
      <w:bookmarkStart w:id="2573" w:name="_Toc284911103"/>
      <w:bookmarkStart w:id="2574" w:name="_Toc284913155"/>
      <w:bookmarkStart w:id="2575" w:name="_Toc284913515"/>
      <w:bookmarkStart w:id="2576" w:name="_Toc284913875"/>
      <w:bookmarkStart w:id="2577" w:name="_Toc284998473"/>
      <w:bookmarkStart w:id="2578" w:name="_Toc284998834"/>
      <w:bookmarkStart w:id="2579" w:name="_Toc284999288"/>
      <w:bookmarkStart w:id="2580" w:name="_Toc284910744"/>
      <w:bookmarkStart w:id="2581" w:name="_Toc284911104"/>
      <w:bookmarkStart w:id="2582" w:name="_Toc284913156"/>
      <w:bookmarkStart w:id="2583" w:name="_Toc284913516"/>
      <w:bookmarkStart w:id="2584" w:name="_Toc284913876"/>
      <w:bookmarkStart w:id="2585" w:name="_Toc284998474"/>
      <w:bookmarkStart w:id="2586" w:name="_Toc284998835"/>
      <w:bookmarkStart w:id="2587" w:name="_Toc284999289"/>
      <w:bookmarkStart w:id="2588" w:name="_Toc284910745"/>
      <w:bookmarkStart w:id="2589" w:name="_Toc284911105"/>
      <w:bookmarkStart w:id="2590" w:name="_Toc284913157"/>
      <w:bookmarkStart w:id="2591" w:name="_Toc284913517"/>
      <w:bookmarkStart w:id="2592" w:name="_Toc284913877"/>
      <w:bookmarkStart w:id="2593" w:name="_Toc284998475"/>
      <w:bookmarkStart w:id="2594" w:name="_Toc284998836"/>
      <w:bookmarkStart w:id="2595" w:name="_Toc284999290"/>
      <w:bookmarkStart w:id="2596" w:name="_Toc284910746"/>
      <w:bookmarkStart w:id="2597" w:name="_Toc284911106"/>
      <w:bookmarkStart w:id="2598" w:name="_Toc284913158"/>
      <w:bookmarkStart w:id="2599" w:name="_Toc284913518"/>
      <w:bookmarkStart w:id="2600" w:name="_Toc284913878"/>
      <w:bookmarkStart w:id="2601" w:name="_Toc284998476"/>
      <w:bookmarkStart w:id="2602" w:name="_Toc284998837"/>
      <w:bookmarkStart w:id="2603" w:name="_Toc284999291"/>
      <w:bookmarkStart w:id="2604" w:name="_Toc284910747"/>
      <w:bookmarkStart w:id="2605" w:name="_Toc284911107"/>
      <w:bookmarkStart w:id="2606" w:name="_Toc284913159"/>
      <w:bookmarkStart w:id="2607" w:name="_Toc284913519"/>
      <w:bookmarkStart w:id="2608" w:name="_Toc284913879"/>
      <w:bookmarkStart w:id="2609" w:name="_Toc284998477"/>
      <w:bookmarkStart w:id="2610" w:name="_Toc284998838"/>
      <w:bookmarkStart w:id="2611" w:name="_Toc284999292"/>
      <w:bookmarkStart w:id="2612" w:name="_Toc284910748"/>
      <w:bookmarkStart w:id="2613" w:name="_Toc284911108"/>
      <w:bookmarkStart w:id="2614" w:name="_Toc284913160"/>
      <w:bookmarkStart w:id="2615" w:name="_Toc284913520"/>
      <w:bookmarkStart w:id="2616" w:name="_Toc284913880"/>
      <w:bookmarkStart w:id="2617" w:name="_Toc284998478"/>
      <w:bookmarkStart w:id="2618" w:name="_Toc284998839"/>
      <w:bookmarkStart w:id="2619" w:name="_Toc284999293"/>
      <w:bookmarkStart w:id="2620" w:name="_Toc284910749"/>
      <w:bookmarkStart w:id="2621" w:name="_Toc284911109"/>
      <w:bookmarkStart w:id="2622" w:name="_Toc284913161"/>
      <w:bookmarkStart w:id="2623" w:name="_Toc284913521"/>
      <w:bookmarkStart w:id="2624" w:name="_Toc284913881"/>
      <w:bookmarkStart w:id="2625" w:name="_Toc284998479"/>
      <w:bookmarkStart w:id="2626" w:name="_Toc284998840"/>
      <w:bookmarkStart w:id="2627" w:name="_Toc284999294"/>
      <w:bookmarkStart w:id="2628" w:name="_Toc284910750"/>
      <w:bookmarkStart w:id="2629" w:name="_Toc284911110"/>
      <w:bookmarkStart w:id="2630" w:name="_Toc284913162"/>
      <w:bookmarkStart w:id="2631" w:name="_Toc284913522"/>
      <w:bookmarkStart w:id="2632" w:name="_Toc284913882"/>
      <w:bookmarkStart w:id="2633" w:name="_Toc284998480"/>
      <w:bookmarkStart w:id="2634" w:name="_Toc284998841"/>
      <w:bookmarkStart w:id="2635" w:name="_Toc284999295"/>
      <w:bookmarkStart w:id="2636" w:name="_Toc284910751"/>
      <w:bookmarkStart w:id="2637" w:name="_Toc284911111"/>
      <w:bookmarkStart w:id="2638" w:name="_Toc284913163"/>
      <w:bookmarkStart w:id="2639" w:name="_Toc284913523"/>
      <w:bookmarkStart w:id="2640" w:name="_Toc284913883"/>
      <w:bookmarkStart w:id="2641" w:name="_Toc284998481"/>
      <w:bookmarkStart w:id="2642" w:name="_Toc284998842"/>
      <w:bookmarkStart w:id="2643" w:name="_Toc284999296"/>
      <w:bookmarkStart w:id="2644" w:name="_Toc284910752"/>
      <w:bookmarkStart w:id="2645" w:name="_Toc284911112"/>
      <w:bookmarkStart w:id="2646" w:name="_Toc284913164"/>
      <w:bookmarkStart w:id="2647" w:name="_Toc284913524"/>
      <w:bookmarkStart w:id="2648" w:name="_Toc284913884"/>
      <w:bookmarkStart w:id="2649" w:name="_Toc284998482"/>
      <w:bookmarkStart w:id="2650" w:name="_Toc284998843"/>
      <w:bookmarkStart w:id="2651" w:name="_Toc284999297"/>
      <w:bookmarkStart w:id="2652" w:name="_Toc284910753"/>
      <w:bookmarkStart w:id="2653" w:name="_Toc284911113"/>
      <w:bookmarkStart w:id="2654" w:name="_Toc284913165"/>
      <w:bookmarkStart w:id="2655" w:name="_Toc284913525"/>
      <w:bookmarkStart w:id="2656" w:name="_Toc284913885"/>
      <w:bookmarkStart w:id="2657" w:name="_Toc284998483"/>
      <w:bookmarkStart w:id="2658" w:name="_Toc284998844"/>
      <w:bookmarkStart w:id="2659" w:name="_Toc284999298"/>
      <w:bookmarkStart w:id="2660" w:name="_Toc284910754"/>
      <w:bookmarkStart w:id="2661" w:name="_Toc284911114"/>
      <w:bookmarkStart w:id="2662" w:name="_Toc284913166"/>
      <w:bookmarkStart w:id="2663" w:name="_Toc284913526"/>
      <w:bookmarkStart w:id="2664" w:name="_Toc284913886"/>
      <w:bookmarkStart w:id="2665" w:name="_Toc284998484"/>
      <w:bookmarkStart w:id="2666" w:name="_Toc284998845"/>
      <w:bookmarkStart w:id="2667" w:name="_Toc284999299"/>
      <w:bookmarkStart w:id="2668" w:name="_Toc284910755"/>
      <w:bookmarkStart w:id="2669" w:name="_Toc284911115"/>
      <w:bookmarkStart w:id="2670" w:name="_Toc284913167"/>
      <w:bookmarkStart w:id="2671" w:name="_Toc284913527"/>
      <w:bookmarkStart w:id="2672" w:name="_Toc284913887"/>
      <w:bookmarkStart w:id="2673" w:name="_Toc284998485"/>
      <w:bookmarkStart w:id="2674" w:name="_Toc284998846"/>
      <w:bookmarkStart w:id="2675" w:name="_Toc284999300"/>
      <w:bookmarkStart w:id="2676" w:name="_Toc284910756"/>
      <w:bookmarkStart w:id="2677" w:name="_Toc284911116"/>
      <w:bookmarkStart w:id="2678" w:name="_Toc284913168"/>
      <w:bookmarkStart w:id="2679" w:name="_Toc284913528"/>
      <w:bookmarkStart w:id="2680" w:name="_Toc284913888"/>
      <w:bookmarkStart w:id="2681" w:name="_Toc284998486"/>
      <w:bookmarkStart w:id="2682" w:name="_Toc284998847"/>
      <w:bookmarkStart w:id="2683" w:name="_Toc284999301"/>
      <w:bookmarkStart w:id="2684" w:name="_Toc284910757"/>
      <w:bookmarkStart w:id="2685" w:name="_Toc284911117"/>
      <w:bookmarkStart w:id="2686" w:name="_Toc284913169"/>
      <w:bookmarkStart w:id="2687" w:name="_Toc284913529"/>
      <w:bookmarkStart w:id="2688" w:name="_Toc284913889"/>
      <w:bookmarkStart w:id="2689" w:name="_Toc284998487"/>
      <w:bookmarkStart w:id="2690" w:name="_Toc284998848"/>
      <w:bookmarkStart w:id="2691" w:name="_Toc284999302"/>
      <w:bookmarkStart w:id="2692" w:name="_Toc284910758"/>
      <w:bookmarkStart w:id="2693" w:name="_Toc284911118"/>
      <w:bookmarkStart w:id="2694" w:name="_Toc284913170"/>
      <w:bookmarkStart w:id="2695" w:name="_Toc284913530"/>
      <w:bookmarkStart w:id="2696" w:name="_Toc284913890"/>
      <w:bookmarkStart w:id="2697" w:name="_Toc284998488"/>
      <w:bookmarkStart w:id="2698" w:name="_Toc284998849"/>
      <w:bookmarkStart w:id="2699" w:name="_Toc284999303"/>
      <w:bookmarkStart w:id="2700" w:name="_Toc284910759"/>
      <w:bookmarkStart w:id="2701" w:name="_Toc284911119"/>
      <w:bookmarkStart w:id="2702" w:name="_Toc284913171"/>
      <w:bookmarkStart w:id="2703" w:name="_Toc284913531"/>
      <w:bookmarkStart w:id="2704" w:name="_Toc284913891"/>
      <w:bookmarkStart w:id="2705" w:name="_Toc284998489"/>
      <w:bookmarkStart w:id="2706" w:name="_Toc284998850"/>
      <w:bookmarkStart w:id="2707" w:name="_Toc284999304"/>
      <w:bookmarkStart w:id="2708" w:name="_Toc284910760"/>
      <w:bookmarkStart w:id="2709" w:name="_Toc284911120"/>
      <w:bookmarkStart w:id="2710" w:name="_Toc284913172"/>
      <w:bookmarkStart w:id="2711" w:name="_Toc284913532"/>
      <w:bookmarkStart w:id="2712" w:name="_Toc284913892"/>
      <w:bookmarkStart w:id="2713" w:name="_Toc284998490"/>
      <w:bookmarkStart w:id="2714" w:name="_Toc284998851"/>
      <w:bookmarkStart w:id="2715" w:name="_Toc284999305"/>
      <w:bookmarkStart w:id="2716" w:name="_Toc284910761"/>
      <w:bookmarkStart w:id="2717" w:name="_Toc284911121"/>
      <w:bookmarkStart w:id="2718" w:name="_Toc284913173"/>
      <w:bookmarkStart w:id="2719" w:name="_Toc284913533"/>
      <w:bookmarkStart w:id="2720" w:name="_Toc284913893"/>
      <w:bookmarkStart w:id="2721" w:name="_Toc284998491"/>
      <w:bookmarkStart w:id="2722" w:name="_Toc284998852"/>
      <w:bookmarkStart w:id="2723" w:name="_Toc284999306"/>
      <w:bookmarkStart w:id="2724" w:name="_Toc284910762"/>
      <w:bookmarkStart w:id="2725" w:name="_Toc284911122"/>
      <w:bookmarkStart w:id="2726" w:name="_Toc284913174"/>
      <w:bookmarkStart w:id="2727" w:name="_Toc284913534"/>
      <w:bookmarkStart w:id="2728" w:name="_Toc284913894"/>
      <w:bookmarkStart w:id="2729" w:name="_Toc284998492"/>
      <w:bookmarkStart w:id="2730" w:name="_Toc284998853"/>
      <w:bookmarkStart w:id="2731" w:name="_Toc284999307"/>
      <w:bookmarkStart w:id="2732" w:name="_Toc284910763"/>
      <w:bookmarkStart w:id="2733" w:name="_Toc284911123"/>
      <w:bookmarkStart w:id="2734" w:name="_Toc284913175"/>
      <w:bookmarkStart w:id="2735" w:name="_Toc284913535"/>
      <w:bookmarkStart w:id="2736" w:name="_Toc284913895"/>
      <w:bookmarkStart w:id="2737" w:name="_Toc284998493"/>
      <w:bookmarkStart w:id="2738" w:name="_Toc284998854"/>
      <w:bookmarkStart w:id="2739" w:name="_Toc284999308"/>
      <w:bookmarkStart w:id="2740" w:name="_Toc284910764"/>
      <w:bookmarkStart w:id="2741" w:name="_Toc284911124"/>
      <w:bookmarkStart w:id="2742" w:name="_Toc284913176"/>
      <w:bookmarkStart w:id="2743" w:name="_Toc284913536"/>
      <w:bookmarkStart w:id="2744" w:name="_Toc284913896"/>
      <w:bookmarkStart w:id="2745" w:name="_Toc284998494"/>
      <w:bookmarkStart w:id="2746" w:name="_Toc284998855"/>
      <w:bookmarkStart w:id="2747" w:name="_Toc284999309"/>
      <w:bookmarkStart w:id="2748" w:name="_Toc284910765"/>
      <w:bookmarkStart w:id="2749" w:name="_Toc284911125"/>
      <w:bookmarkStart w:id="2750" w:name="_Toc284913177"/>
      <w:bookmarkStart w:id="2751" w:name="_Toc284913537"/>
      <w:bookmarkStart w:id="2752" w:name="_Toc284913897"/>
      <w:bookmarkStart w:id="2753" w:name="_Toc284998495"/>
      <w:bookmarkStart w:id="2754" w:name="_Toc284998856"/>
      <w:bookmarkStart w:id="2755" w:name="_Toc284999310"/>
      <w:bookmarkStart w:id="2756" w:name="_Toc284910766"/>
      <w:bookmarkStart w:id="2757" w:name="_Toc284911126"/>
      <w:bookmarkStart w:id="2758" w:name="_Toc284913178"/>
      <w:bookmarkStart w:id="2759" w:name="_Toc284913538"/>
      <w:bookmarkStart w:id="2760" w:name="_Toc284913898"/>
      <w:bookmarkStart w:id="2761" w:name="_Toc284998496"/>
      <w:bookmarkStart w:id="2762" w:name="_Toc284998857"/>
      <w:bookmarkStart w:id="2763" w:name="_Toc284999311"/>
      <w:bookmarkStart w:id="2764" w:name="_Toc284910767"/>
      <w:bookmarkStart w:id="2765" w:name="_Toc284911127"/>
      <w:bookmarkStart w:id="2766" w:name="_Toc284913179"/>
      <w:bookmarkStart w:id="2767" w:name="_Toc284913539"/>
      <w:bookmarkStart w:id="2768" w:name="_Toc284913899"/>
      <w:bookmarkStart w:id="2769" w:name="_Toc284998497"/>
      <w:bookmarkStart w:id="2770" w:name="_Toc284998858"/>
      <w:bookmarkStart w:id="2771" w:name="_Toc284999312"/>
      <w:bookmarkStart w:id="2772" w:name="_Toc284910768"/>
      <w:bookmarkStart w:id="2773" w:name="_Toc284911128"/>
      <w:bookmarkStart w:id="2774" w:name="_Toc284913180"/>
      <w:bookmarkStart w:id="2775" w:name="_Toc284913540"/>
      <w:bookmarkStart w:id="2776" w:name="_Toc284913900"/>
      <w:bookmarkStart w:id="2777" w:name="_Toc284998498"/>
      <w:bookmarkStart w:id="2778" w:name="_Toc284998859"/>
      <w:bookmarkStart w:id="2779" w:name="_Toc284999313"/>
      <w:bookmarkStart w:id="2780" w:name="_Toc284910769"/>
      <w:bookmarkStart w:id="2781" w:name="_Toc284911129"/>
      <w:bookmarkStart w:id="2782" w:name="_Toc284913181"/>
      <w:bookmarkStart w:id="2783" w:name="_Toc284913541"/>
      <w:bookmarkStart w:id="2784" w:name="_Toc284913901"/>
      <w:bookmarkStart w:id="2785" w:name="_Toc284998499"/>
      <w:bookmarkStart w:id="2786" w:name="_Toc284998860"/>
      <w:bookmarkStart w:id="2787" w:name="_Toc284999314"/>
      <w:bookmarkStart w:id="2788" w:name="_Toc284910770"/>
      <w:bookmarkStart w:id="2789" w:name="_Toc284911130"/>
      <w:bookmarkStart w:id="2790" w:name="_Toc284913182"/>
      <w:bookmarkStart w:id="2791" w:name="_Toc284913542"/>
      <w:bookmarkStart w:id="2792" w:name="_Toc284913902"/>
      <w:bookmarkStart w:id="2793" w:name="_Toc284998500"/>
      <w:bookmarkStart w:id="2794" w:name="_Toc284998861"/>
      <w:bookmarkStart w:id="2795" w:name="_Toc284999315"/>
      <w:bookmarkStart w:id="2796" w:name="_Toc284910773"/>
      <w:bookmarkStart w:id="2797" w:name="_Toc284911133"/>
      <w:bookmarkStart w:id="2798" w:name="_Toc284913185"/>
      <w:bookmarkStart w:id="2799" w:name="_Toc284913545"/>
      <w:bookmarkStart w:id="2800" w:name="_Toc284913905"/>
      <w:bookmarkStart w:id="2801" w:name="_Toc284998503"/>
      <w:bookmarkStart w:id="2802" w:name="_Toc284998864"/>
      <w:bookmarkStart w:id="2803" w:name="_Toc284999318"/>
      <w:bookmarkStart w:id="2804" w:name="_Toc284910777"/>
      <w:bookmarkStart w:id="2805" w:name="_Toc284911137"/>
      <w:bookmarkStart w:id="2806" w:name="_Toc284913189"/>
      <w:bookmarkStart w:id="2807" w:name="_Toc284913549"/>
      <w:bookmarkStart w:id="2808" w:name="_Toc284913909"/>
      <w:bookmarkStart w:id="2809" w:name="_Toc284998507"/>
      <w:bookmarkStart w:id="2810" w:name="_Toc284998868"/>
      <w:bookmarkStart w:id="2811" w:name="_Toc284999322"/>
      <w:bookmarkStart w:id="2812" w:name="_Toc284910778"/>
      <w:bookmarkStart w:id="2813" w:name="_Toc284911138"/>
      <w:bookmarkStart w:id="2814" w:name="_Toc284913190"/>
      <w:bookmarkStart w:id="2815" w:name="_Toc284913550"/>
      <w:bookmarkStart w:id="2816" w:name="_Toc284913910"/>
      <w:bookmarkStart w:id="2817" w:name="_Toc284998508"/>
      <w:bookmarkStart w:id="2818" w:name="_Toc284998869"/>
      <w:bookmarkStart w:id="2819" w:name="_Toc284999323"/>
      <w:bookmarkStart w:id="2820" w:name="_Toc284910779"/>
      <w:bookmarkStart w:id="2821" w:name="_Toc284911139"/>
      <w:bookmarkStart w:id="2822" w:name="_Toc284913191"/>
      <w:bookmarkStart w:id="2823" w:name="_Toc284913551"/>
      <w:bookmarkStart w:id="2824" w:name="_Toc284913911"/>
      <w:bookmarkStart w:id="2825" w:name="_Toc284998509"/>
      <w:bookmarkStart w:id="2826" w:name="_Toc284998870"/>
      <w:bookmarkStart w:id="2827" w:name="_Toc284999324"/>
      <w:bookmarkStart w:id="2828" w:name="_Toc284910780"/>
      <w:bookmarkStart w:id="2829" w:name="_Toc284911140"/>
      <w:bookmarkStart w:id="2830" w:name="_Toc284913192"/>
      <w:bookmarkStart w:id="2831" w:name="_Toc284913552"/>
      <w:bookmarkStart w:id="2832" w:name="_Toc284913912"/>
      <w:bookmarkStart w:id="2833" w:name="_Toc284998510"/>
      <w:bookmarkStart w:id="2834" w:name="_Toc284998871"/>
      <w:bookmarkStart w:id="2835" w:name="_Toc284999325"/>
      <w:bookmarkStart w:id="2836" w:name="_Toc284910783"/>
      <w:bookmarkStart w:id="2837" w:name="_Toc284911143"/>
      <w:bookmarkStart w:id="2838" w:name="_Toc284913195"/>
      <w:bookmarkStart w:id="2839" w:name="_Toc284913555"/>
      <w:bookmarkStart w:id="2840" w:name="_Toc284913915"/>
      <w:bookmarkStart w:id="2841" w:name="_Toc284998513"/>
      <w:bookmarkStart w:id="2842" w:name="_Toc284998874"/>
      <w:bookmarkStart w:id="2843" w:name="_Toc284999328"/>
      <w:bookmarkStart w:id="2844" w:name="_Toc284910784"/>
      <w:bookmarkStart w:id="2845" w:name="_Toc284911144"/>
      <w:bookmarkStart w:id="2846" w:name="_Toc284913196"/>
      <w:bookmarkStart w:id="2847" w:name="_Toc284913556"/>
      <w:bookmarkStart w:id="2848" w:name="_Toc284913916"/>
      <w:bookmarkStart w:id="2849" w:name="_Toc284998514"/>
      <w:bookmarkStart w:id="2850" w:name="_Toc284998875"/>
      <w:bookmarkStart w:id="2851" w:name="_Toc284999329"/>
      <w:bookmarkStart w:id="2852" w:name="_Toc284910785"/>
      <w:bookmarkStart w:id="2853" w:name="_Toc284911145"/>
      <w:bookmarkStart w:id="2854" w:name="_Toc284913197"/>
      <w:bookmarkStart w:id="2855" w:name="_Toc284913557"/>
      <w:bookmarkStart w:id="2856" w:name="_Toc284913917"/>
      <w:bookmarkStart w:id="2857" w:name="_Toc284998515"/>
      <w:bookmarkStart w:id="2858" w:name="_Toc284998876"/>
      <w:bookmarkStart w:id="2859" w:name="_Toc284999330"/>
      <w:bookmarkStart w:id="2860" w:name="_Toc284910787"/>
      <w:bookmarkStart w:id="2861" w:name="_Toc284911147"/>
      <w:bookmarkStart w:id="2862" w:name="_Toc284913199"/>
      <w:bookmarkStart w:id="2863" w:name="_Toc284913559"/>
      <w:bookmarkStart w:id="2864" w:name="_Toc284913919"/>
      <w:bookmarkStart w:id="2865" w:name="_Toc284998517"/>
      <w:bookmarkStart w:id="2866" w:name="_Toc284998878"/>
      <w:bookmarkStart w:id="2867" w:name="_Toc284999332"/>
      <w:bookmarkStart w:id="2868" w:name="_Toc284910788"/>
      <w:bookmarkStart w:id="2869" w:name="_Toc284911148"/>
      <w:bookmarkStart w:id="2870" w:name="_Toc284913200"/>
      <w:bookmarkStart w:id="2871" w:name="_Toc284913560"/>
      <w:bookmarkStart w:id="2872" w:name="_Toc284913920"/>
      <w:bookmarkStart w:id="2873" w:name="_Toc284998518"/>
      <w:bookmarkStart w:id="2874" w:name="_Toc284998879"/>
      <w:bookmarkStart w:id="2875" w:name="_Toc284999333"/>
      <w:bookmarkStart w:id="2876" w:name="_Toc284910789"/>
      <w:bookmarkStart w:id="2877" w:name="_Toc284911149"/>
      <w:bookmarkStart w:id="2878" w:name="_Toc284913201"/>
      <w:bookmarkStart w:id="2879" w:name="_Toc284913561"/>
      <w:bookmarkStart w:id="2880" w:name="_Toc284913921"/>
      <w:bookmarkStart w:id="2881" w:name="_Toc284998519"/>
      <w:bookmarkStart w:id="2882" w:name="_Toc284998880"/>
      <w:bookmarkStart w:id="2883" w:name="_Toc284999334"/>
      <w:bookmarkStart w:id="2884" w:name="_Toc284910790"/>
      <w:bookmarkStart w:id="2885" w:name="_Toc284911150"/>
      <w:bookmarkStart w:id="2886" w:name="_Toc284913202"/>
      <w:bookmarkStart w:id="2887" w:name="_Toc284913562"/>
      <w:bookmarkStart w:id="2888" w:name="_Toc284913922"/>
      <w:bookmarkStart w:id="2889" w:name="_Toc284998520"/>
      <w:bookmarkStart w:id="2890" w:name="_Toc284998881"/>
      <w:bookmarkStart w:id="2891" w:name="_Toc284999335"/>
      <w:bookmarkStart w:id="2892" w:name="_Toc284910791"/>
      <w:bookmarkStart w:id="2893" w:name="_Toc284911151"/>
      <w:bookmarkStart w:id="2894" w:name="_Toc284913203"/>
      <w:bookmarkStart w:id="2895" w:name="_Toc284913563"/>
      <w:bookmarkStart w:id="2896" w:name="_Toc284913923"/>
      <w:bookmarkStart w:id="2897" w:name="_Toc284998521"/>
      <w:bookmarkStart w:id="2898" w:name="_Toc284998882"/>
      <w:bookmarkStart w:id="2899" w:name="_Toc284999336"/>
      <w:bookmarkStart w:id="2900" w:name="_Toc284910792"/>
      <w:bookmarkStart w:id="2901" w:name="_Toc284911152"/>
      <w:bookmarkStart w:id="2902" w:name="_Toc284913204"/>
      <w:bookmarkStart w:id="2903" w:name="_Toc284913564"/>
      <w:bookmarkStart w:id="2904" w:name="_Toc284913924"/>
      <w:bookmarkStart w:id="2905" w:name="_Toc284998522"/>
      <w:bookmarkStart w:id="2906" w:name="_Toc284998883"/>
      <w:bookmarkStart w:id="2907" w:name="_Toc284999337"/>
      <w:bookmarkStart w:id="2908" w:name="_Toc284910793"/>
      <w:bookmarkStart w:id="2909" w:name="_Toc284911153"/>
      <w:bookmarkStart w:id="2910" w:name="_Toc284913205"/>
      <w:bookmarkStart w:id="2911" w:name="_Toc284913565"/>
      <w:bookmarkStart w:id="2912" w:name="_Toc284913925"/>
      <w:bookmarkStart w:id="2913" w:name="_Toc284998523"/>
      <w:bookmarkStart w:id="2914" w:name="_Toc284998884"/>
      <w:bookmarkStart w:id="2915" w:name="_Toc284999338"/>
      <w:bookmarkStart w:id="2916" w:name="_Toc284910794"/>
      <w:bookmarkStart w:id="2917" w:name="_Toc284911154"/>
      <w:bookmarkStart w:id="2918" w:name="_Toc284913206"/>
      <w:bookmarkStart w:id="2919" w:name="_Toc284913566"/>
      <w:bookmarkStart w:id="2920" w:name="_Toc284913926"/>
      <w:bookmarkStart w:id="2921" w:name="_Toc284998524"/>
      <w:bookmarkStart w:id="2922" w:name="_Toc284998885"/>
      <w:bookmarkStart w:id="2923" w:name="_Toc284999339"/>
      <w:bookmarkStart w:id="2924" w:name="_Toc284910795"/>
      <w:bookmarkStart w:id="2925" w:name="_Toc284911155"/>
      <w:bookmarkStart w:id="2926" w:name="_Toc284913207"/>
      <w:bookmarkStart w:id="2927" w:name="_Toc284913567"/>
      <w:bookmarkStart w:id="2928" w:name="_Toc284913927"/>
      <w:bookmarkStart w:id="2929" w:name="_Toc284998525"/>
      <w:bookmarkStart w:id="2930" w:name="_Toc284998886"/>
      <w:bookmarkStart w:id="2931" w:name="_Toc284999340"/>
      <w:bookmarkStart w:id="2932" w:name="_Toc284910796"/>
      <w:bookmarkStart w:id="2933" w:name="_Toc284911156"/>
      <w:bookmarkStart w:id="2934" w:name="_Toc284913208"/>
      <w:bookmarkStart w:id="2935" w:name="_Toc284913568"/>
      <w:bookmarkStart w:id="2936" w:name="_Toc284913928"/>
      <w:bookmarkStart w:id="2937" w:name="_Toc284998526"/>
      <w:bookmarkStart w:id="2938" w:name="_Toc284998887"/>
      <w:bookmarkStart w:id="2939" w:name="_Toc284999341"/>
      <w:bookmarkStart w:id="2940" w:name="_Toc284910797"/>
      <w:bookmarkStart w:id="2941" w:name="_Toc284911157"/>
      <w:bookmarkStart w:id="2942" w:name="_Toc284913209"/>
      <w:bookmarkStart w:id="2943" w:name="_Toc284913569"/>
      <w:bookmarkStart w:id="2944" w:name="_Toc284913929"/>
      <w:bookmarkStart w:id="2945" w:name="_Toc284998527"/>
      <w:bookmarkStart w:id="2946" w:name="_Toc284998888"/>
      <w:bookmarkStart w:id="2947" w:name="_Toc284999342"/>
      <w:bookmarkStart w:id="2948" w:name="_Toc284910798"/>
      <w:bookmarkStart w:id="2949" w:name="_Toc284911158"/>
      <w:bookmarkStart w:id="2950" w:name="_Toc284913210"/>
      <w:bookmarkStart w:id="2951" w:name="_Toc284913570"/>
      <w:bookmarkStart w:id="2952" w:name="_Toc284913930"/>
      <w:bookmarkStart w:id="2953" w:name="_Toc284998528"/>
      <w:bookmarkStart w:id="2954" w:name="_Toc284998889"/>
      <w:bookmarkStart w:id="2955" w:name="_Toc284999343"/>
      <w:bookmarkStart w:id="2956" w:name="_Toc284910799"/>
      <w:bookmarkStart w:id="2957" w:name="_Toc284911159"/>
      <w:bookmarkStart w:id="2958" w:name="_Toc284913211"/>
      <w:bookmarkStart w:id="2959" w:name="_Toc284913571"/>
      <w:bookmarkStart w:id="2960" w:name="_Toc284913931"/>
      <w:bookmarkStart w:id="2961" w:name="_Toc284998529"/>
      <w:bookmarkStart w:id="2962" w:name="_Toc284998890"/>
      <w:bookmarkStart w:id="2963" w:name="_Toc284999344"/>
      <w:bookmarkStart w:id="2964" w:name="_Toc284910800"/>
      <w:bookmarkStart w:id="2965" w:name="_Toc284911160"/>
      <w:bookmarkStart w:id="2966" w:name="_Toc284913212"/>
      <w:bookmarkStart w:id="2967" w:name="_Toc284913572"/>
      <w:bookmarkStart w:id="2968" w:name="_Toc284913932"/>
      <w:bookmarkStart w:id="2969" w:name="_Toc284998530"/>
      <w:bookmarkStart w:id="2970" w:name="_Toc284998891"/>
      <w:bookmarkStart w:id="2971" w:name="_Toc284999345"/>
      <w:bookmarkStart w:id="2972" w:name="_Toc284910801"/>
      <w:bookmarkStart w:id="2973" w:name="_Toc284911161"/>
      <w:bookmarkStart w:id="2974" w:name="_Toc284913213"/>
      <w:bookmarkStart w:id="2975" w:name="_Toc284913573"/>
      <w:bookmarkStart w:id="2976" w:name="_Toc284913933"/>
      <w:bookmarkStart w:id="2977" w:name="_Toc284998531"/>
      <w:bookmarkStart w:id="2978" w:name="_Toc284998892"/>
      <w:bookmarkStart w:id="2979" w:name="_Toc284999346"/>
      <w:bookmarkStart w:id="2980" w:name="_Toc284910802"/>
      <w:bookmarkStart w:id="2981" w:name="_Toc284911162"/>
      <w:bookmarkStart w:id="2982" w:name="_Toc284913214"/>
      <w:bookmarkStart w:id="2983" w:name="_Toc284913574"/>
      <w:bookmarkStart w:id="2984" w:name="_Toc284913934"/>
      <w:bookmarkStart w:id="2985" w:name="_Toc284998532"/>
      <w:bookmarkStart w:id="2986" w:name="_Toc284998893"/>
      <w:bookmarkStart w:id="2987" w:name="_Toc284999347"/>
      <w:bookmarkStart w:id="2988" w:name="_Toc284910803"/>
      <w:bookmarkStart w:id="2989" w:name="_Toc284911163"/>
      <w:bookmarkStart w:id="2990" w:name="_Toc284913215"/>
      <w:bookmarkStart w:id="2991" w:name="_Toc284913575"/>
      <w:bookmarkStart w:id="2992" w:name="_Toc284913935"/>
      <w:bookmarkStart w:id="2993" w:name="_Toc284998533"/>
      <w:bookmarkStart w:id="2994" w:name="_Toc284998894"/>
      <w:bookmarkStart w:id="2995" w:name="_Toc284999348"/>
      <w:bookmarkStart w:id="2996" w:name="_Toc284910804"/>
      <w:bookmarkStart w:id="2997" w:name="_Toc284911164"/>
      <w:bookmarkStart w:id="2998" w:name="_Toc284913216"/>
      <w:bookmarkStart w:id="2999" w:name="_Toc284913576"/>
      <w:bookmarkStart w:id="3000" w:name="_Toc284913936"/>
      <w:bookmarkStart w:id="3001" w:name="_Toc284998534"/>
      <w:bookmarkStart w:id="3002" w:name="_Toc284998895"/>
      <w:bookmarkStart w:id="3003" w:name="_Toc284999349"/>
      <w:bookmarkStart w:id="3004" w:name="_Toc284910805"/>
      <w:bookmarkStart w:id="3005" w:name="_Toc284911165"/>
      <w:bookmarkStart w:id="3006" w:name="_Toc284913217"/>
      <w:bookmarkStart w:id="3007" w:name="_Toc284913577"/>
      <w:bookmarkStart w:id="3008" w:name="_Toc284913937"/>
      <w:bookmarkStart w:id="3009" w:name="_Toc284998535"/>
      <w:bookmarkStart w:id="3010" w:name="_Toc284998896"/>
      <w:bookmarkStart w:id="3011" w:name="_Toc284999350"/>
      <w:bookmarkStart w:id="3012" w:name="_Toc284910806"/>
      <w:bookmarkStart w:id="3013" w:name="_Toc284911166"/>
      <w:bookmarkStart w:id="3014" w:name="_Toc284913218"/>
      <w:bookmarkStart w:id="3015" w:name="_Toc284913578"/>
      <w:bookmarkStart w:id="3016" w:name="_Toc284913938"/>
      <w:bookmarkStart w:id="3017" w:name="_Toc284998536"/>
      <w:bookmarkStart w:id="3018" w:name="_Toc284998897"/>
      <w:bookmarkStart w:id="3019" w:name="_Toc284999351"/>
      <w:bookmarkStart w:id="3020" w:name="_Toc284910807"/>
      <w:bookmarkStart w:id="3021" w:name="_Toc284911167"/>
      <w:bookmarkStart w:id="3022" w:name="_Toc284913219"/>
      <w:bookmarkStart w:id="3023" w:name="_Toc284913579"/>
      <w:bookmarkStart w:id="3024" w:name="_Toc284913939"/>
      <w:bookmarkStart w:id="3025" w:name="_Toc284998537"/>
      <w:bookmarkStart w:id="3026" w:name="_Toc284998898"/>
      <w:bookmarkStart w:id="3027" w:name="_Toc284999352"/>
      <w:bookmarkStart w:id="3028" w:name="_Toc284910808"/>
      <w:bookmarkStart w:id="3029" w:name="_Toc284911168"/>
      <w:bookmarkStart w:id="3030" w:name="_Toc284913220"/>
      <w:bookmarkStart w:id="3031" w:name="_Toc284913580"/>
      <w:bookmarkStart w:id="3032" w:name="_Toc284913940"/>
      <w:bookmarkStart w:id="3033" w:name="_Toc284998538"/>
      <w:bookmarkStart w:id="3034" w:name="_Toc284998899"/>
      <w:bookmarkStart w:id="3035" w:name="_Toc284999353"/>
      <w:bookmarkStart w:id="3036" w:name="_Toc284910809"/>
      <w:bookmarkStart w:id="3037" w:name="_Toc284911169"/>
      <w:bookmarkStart w:id="3038" w:name="_Toc284913221"/>
      <w:bookmarkStart w:id="3039" w:name="_Toc284913581"/>
      <w:bookmarkStart w:id="3040" w:name="_Toc284913941"/>
      <w:bookmarkStart w:id="3041" w:name="_Toc284998539"/>
      <w:bookmarkStart w:id="3042" w:name="_Toc284998900"/>
      <w:bookmarkStart w:id="3043" w:name="_Toc284999354"/>
      <w:bookmarkStart w:id="3044" w:name="_Toc284910810"/>
      <w:bookmarkStart w:id="3045" w:name="_Toc284911170"/>
      <w:bookmarkStart w:id="3046" w:name="_Toc284913222"/>
      <w:bookmarkStart w:id="3047" w:name="_Toc284913582"/>
      <w:bookmarkStart w:id="3048" w:name="_Toc284913942"/>
      <w:bookmarkStart w:id="3049" w:name="_Toc284998540"/>
      <w:bookmarkStart w:id="3050" w:name="_Toc284998901"/>
      <w:bookmarkStart w:id="3051" w:name="_Toc284999355"/>
      <w:bookmarkStart w:id="3052" w:name="_Toc284910811"/>
      <w:bookmarkStart w:id="3053" w:name="_Toc284911171"/>
      <w:bookmarkStart w:id="3054" w:name="_Toc284913223"/>
      <w:bookmarkStart w:id="3055" w:name="_Toc284913583"/>
      <w:bookmarkStart w:id="3056" w:name="_Toc284913943"/>
      <w:bookmarkStart w:id="3057" w:name="_Toc284998541"/>
      <w:bookmarkStart w:id="3058" w:name="_Toc284998902"/>
      <w:bookmarkStart w:id="3059" w:name="_Toc284999356"/>
      <w:bookmarkStart w:id="3060" w:name="_Toc284910812"/>
      <w:bookmarkStart w:id="3061" w:name="_Toc284911172"/>
      <w:bookmarkStart w:id="3062" w:name="_Toc284913224"/>
      <w:bookmarkStart w:id="3063" w:name="_Toc284913584"/>
      <w:bookmarkStart w:id="3064" w:name="_Toc284913944"/>
      <w:bookmarkStart w:id="3065" w:name="_Toc284998542"/>
      <w:bookmarkStart w:id="3066" w:name="_Toc284998903"/>
      <w:bookmarkStart w:id="3067" w:name="_Toc284999357"/>
      <w:bookmarkStart w:id="3068" w:name="_Toc284910814"/>
      <w:bookmarkStart w:id="3069" w:name="_Toc284911174"/>
      <w:bookmarkStart w:id="3070" w:name="_Toc284913226"/>
      <w:bookmarkStart w:id="3071" w:name="_Toc284913586"/>
      <w:bookmarkStart w:id="3072" w:name="_Toc284913946"/>
      <w:bookmarkStart w:id="3073" w:name="_Toc284998544"/>
      <w:bookmarkStart w:id="3074" w:name="_Toc284998905"/>
      <w:bookmarkStart w:id="3075" w:name="_Toc284999359"/>
      <w:bookmarkStart w:id="3076" w:name="_Toc284910816"/>
      <w:bookmarkStart w:id="3077" w:name="_Toc284911176"/>
      <w:bookmarkStart w:id="3078" w:name="_Toc284913228"/>
      <w:bookmarkStart w:id="3079" w:name="_Toc284913588"/>
      <w:bookmarkStart w:id="3080" w:name="_Toc284913948"/>
      <w:bookmarkStart w:id="3081" w:name="_Toc284998546"/>
      <w:bookmarkStart w:id="3082" w:name="_Toc284998907"/>
      <w:bookmarkStart w:id="3083" w:name="_Toc284999361"/>
      <w:bookmarkStart w:id="3084" w:name="_Toc284910817"/>
      <w:bookmarkStart w:id="3085" w:name="_Toc284911177"/>
      <w:bookmarkStart w:id="3086" w:name="_Toc284913229"/>
      <w:bookmarkStart w:id="3087" w:name="_Toc284913589"/>
      <w:bookmarkStart w:id="3088" w:name="_Toc284913949"/>
      <w:bookmarkStart w:id="3089" w:name="_Toc284998547"/>
      <w:bookmarkStart w:id="3090" w:name="_Toc284998908"/>
      <w:bookmarkStart w:id="3091" w:name="_Toc284999362"/>
      <w:bookmarkStart w:id="3092" w:name="_Toc284910818"/>
      <w:bookmarkStart w:id="3093" w:name="_Toc284911178"/>
      <w:bookmarkStart w:id="3094" w:name="_Toc284913230"/>
      <w:bookmarkStart w:id="3095" w:name="_Toc284913590"/>
      <w:bookmarkStart w:id="3096" w:name="_Toc284913950"/>
      <w:bookmarkStart w:id="3097" w:name="_Toc284998548"/>
      <w:bookmarkStart w:id="3098" w:name="_Toc284998909"/>
      <w:bookmarkStart w:id="3099" w:name="_Toc284999363"/>
      <w:bookmarkStart w:id="3100" w:name="_Toc284910819"/>
      <w:bookmarkStart w:id="3101" w:name="_Toc284911179"/>
      <w:bookmarkStart w:id="3102" w:name="_Toc284913231"/>
      <w:bookmarkStart w:id="3103" w:name="_Toc284913591"/>
      <w:bookmarkStart w:id="3104" w:name="_Toc284913951"/>
      <w:bookmarkStart w:id="3105" w:name="_Toc284998549"/>
      <w:bookmarkStart w:id="3106" w:name="_Toc284998910"/>
      <w:bookmarkStart w:id="3107" w:name="_Toc284999364"/>
      <w:bookmarkStart w:id="3108" w:name="_Toc284910821"/>
      <w:bookmarkStart w:id="3109" w:name="_Toc284911181"/>
      <w:bookmarkStart w:id="3110" w:name="_Toc284913233"/>
      <w:bookmarkStart w:id="3111" w:name="_Toc284913593"/>
      <w:bookmarkStart w:id="3112" w:name="_Toc284913953"/>
      <w:bookmarkStart w:id="3113" w:name="_Toc284998551"/>
      <w:bookmarkStart w:id="3114" w:name="_Toc284998912"/>
      <w:bookmarkStart w:id="3115" w:name="_Toc284999366"/>
      <w:bookmarkStart w:id="3116" w:name="_Toc284910822"/>
      <w:bookmarkStart w:id="3117" w:name="_Toc284911182"/>
      <w:bookmarkStart w:id="3118" w:name="_Toc284913234"/>
      <w:bookmarkStart w:id="3119" w:name="_Toc284913594"/>
      <w:bookmarkStart w:id="3120" w:name="_Toc284913954"/>
      <w:bookmarkStart w:id="3121" w:name="_Toc284998552"/>
      <w:bookmarkStart w:id="3122" w:name="_Toc284998913"/>
      <w:bookmarkStart w:id="3123" w:name="_Toc284999367"/>
      <w:bookmarkStart w:id="3124" w:name="_Toc284910823"/>
      <w:bookmarkStart w:id="3125" w:name="_Toc284911183"/>
      <w:bookmarkStart w:id="3126" w:name="_Toc284913235"/>
      <w:bookmarkStart w:id="3127" w:name="_Toc284913595"/>
      <w:bookmarkStart w:id="3128" w:name="_Toc284913955"/>
      <w:bookmarkStart w:id="3129" w:name="_Toc284998553"/>
      <w:bookmarkStart w:id="3130" w:name="_Toc284998914"/>
      <w:bookmarkStart w:id="3131" w:name="_Toc284999368"/>
      <w:bookmarkStart w:id="3132" w:name="_Toc284910824"/>
      <w:bookmarkStart w:id="3133" w:name="_Toc284911184"/>
      <w:bookmarkStart w:id="3134" w:name="_Toc284913236"/>
      <w:bookmarkStart w:id="3135" w:name="_Toc284913596"/>
      <w:bookmarkStart w:id="3136" w:name="_Toc284913956"/>
      <w:bookmarkStart w:id="3137" w:name="_Toc284998554"/>
      <w:bookmarkStart w:id="3138" w:name="_Toc284998915"/>
      <w:bookmarkStart w:id="3139" w:name="_Toc284999369"/>
      <w:bookmarkStart w:id="3140" w:name="_Toc284910825"/>
      <w:bookmarkStart w:id="3141" w:name="_Toc284911185"/>
      <w:bookmarkStart w:id="3142" w:name="_Toc284913237"/>
      <w:bookmarkStart w:id="3143" w:name="_Toc284913597"/>
      <w:bookmarkStart w:id="3144" w:name="_Toc284913957"/>
      <w:bookmarkStart w:id="3145" w:name="_Toc284998555"/>
      <w:bookmarkStart w:id="3146" w:name="_Toc284998916"/>
      <w:bookmarkStart w:id="3147" w:name="_Toc284999370"/>
      <w:bookmarkStart w:id="3148" w:name="_Toc284910826"/>
      <w:bookmarkStart w:id="3149" w:name="_Toc284911186"/>
      <w:bookmarkStart w:id="3150" w:name="_Toc284913238"/>
      <w:bookmarkStart w:id="3151" w:name="_Toc284913598"/>
      <w:bookmarkStart w:id="3152" w:name="_Toc284913958"/>
      <w:bookmarkStart w:id="3153" w:name="_Toc284998556"/>
      <w:bookmarkStart w:id="3154" w:name="_Toc284998917"/>
      <w:bookmarkStart w:id="3155" w:name="_Toc284999371"/>
      <w:bookmarkStart w:id="3156" w:name="_Toc284910827"/>
      <w:bookmarkStart w:id="3157" w:name="_Toc284911187"/>
      <w:bookmarkStart w:id="3158" w:name="_Toc284913239"/>
      <w:bookmarkStart w:id="3159" w:name="_Toc284913599"/>
      <w:bookmarkStart w:id="3160" w:name="_Toc284913959"/>
      <w:bookmarkStart w:id="3161" w:name="_Toc284998557"/>
      <w:bookmarkStart w:id="3162" w:name="_Toc284998918"/>
      <w:bookmarkStart w:id="3163" w:name="_Toc284999372"/>
      <w:bookmarkStart w:id="3164" w:name="_Toc284910828"/>
      <w:bookmarkStart w:id="3165" w:name="_Toc284911188"/>
      <w:bookmarkStart w:id="3166" w:name="_Toc284913240"/>
      <w:bookmarkStart w:id="3167" w:name="_Toc284913600"/>
      <w:bookmarkStart w:id="3168" w:name="_Toc284913960"/>
      <w:bookmarkStart w:id="3169" w:name="_Toc284998558"/>
      <w:bookmarkStart w:id="3170" w:name="_Toc284998919"/>
      <w:bookmarkStart w:id="3171" w:name="_Toc284999373"/>
      <w:bookmarkStart w:id="3172" w:name="_Toc284910829"/>
      <w:bookmarkStart w:id="3173" w:name="_Toc284911189"/>
      <w:bookmarkStart w:id="3174" w:name="_Toc284913241"/>
      <w:bookmarkStart w:id="3175" w:name="_Toc284913601"/>
      <w:bookmarkStart w:id="3176" w:name="_Toc284913961"/>
      <w:bookmarkStart w:id="3177" w:name="_Toc284998559"/>
      <w:bookmarkStart w:id="3178" w:name="_Toc284998920"/>
      <w:bookmarkStart w:id="3179" w:name="_Toc284999374"/>
      <w:bookmarkStart w:id="3180" w:name="_Toc284910830"/>
      <w:bookmarkStart w:id="3181" w:name="_Toc284911190"/>
      <w:bookmarkStart w:id="3182" w:name="_Toc284913242"/>
      <w:bookmarkStart w:id="3183" w:name="_Toc284913602"/>
      <w:bookmarkStart w:id="3184" w:name="_Toc284913962"/>
      <w:bookmarkStart w:id="3185" w:name="_Toc284998560"/>
      <w:bookmarkStart w:id="3186" w:name="_Toc284998921"/>
      <w:bookmarkStart w:id="3187" w:name="_Toc284999375"/>
      <w:bookmarkStart w:id="3188" w:name="_Toc284910831"/>
      <w:bookmarkStart w:id="3189" w:name="_Toc284911191"/>
      <w:bookmarkStart w:id="3190" w:name="_Toc284913243"/>
      <w:bookmarkStart w:id="3191" w:name="_Toc284913603"/>
      <w:bookmarkStart w:id="3192" w:name="_Toc284913963"/>
      <w:bookmarkStart w:id="3193" w:name="_Toc284998561"/>
      <w:bookmarkStart w:id="3194" w:name="_Toc284998922"/>
      <w:bookmarkStart w:id="3195" w:name="_Toc284999376"/>
      <w:bookmarkStart w:id="3196" w:name="_Toc284910832"/>
      <w:bookmarkStart w:id="3197" w:name="_Toc284911192"/>
      <w:bookmarkStart w:id="3198" w:name="_Toc284913244"/>
      <w:bookmarkStart w:id="3199" w:name="_Toc284913604"/>
      <w:bookmarkStart w:id="3200" w:name="_Toc284913964"/>
      <w:bookmarkStart w:id="3201" w:name="_Toc284998562"/>
      <w:bookmarkStart w:id="3202" w:name="_Toc284998923"/>
      <w:bookmarkStart w:id="3203" w:name="_Toc284999377"/>
      <w:bookmarkStart w:id="3204" w:name="_Toc284910833"/>
      <w:bookmarkStart w:id="3205" w:name="_Toc284911193"/>
      <w:bookmarkStart w:id="3206" w:name="_Toc284913245"/>
      <w:bookmarkStart w:id="3207" w:name="_Toc284913605"/>
      <w:bookmarkStart w:id="3208" w:name="_Toc284913965"/>
      <w:bookmarkStart w:id="3209" w:name="_Toc284998563"/>
      <w:bookmarkStart w:id="3210" w:name="_Toc284998924"/>
      <w:bookmarkStart w:id="3211" w:name="_Toc284999378"/>
      <w:bookmarkStart w:id="3212" w:name="_Toc284910834"/>
      <w:bookmarkStart w:id="3213" w:name="_Toc284911194"/>
      <w:bookmarkStart w:id="3214" w:name="_Toc284913246"/>
      <w:bookmarkStart w:id="3215" w:name="_Toc284913606"/>
      <w:bookmarkStart w:id="3216" w:name="_Toc284913966"/>
      <w:bookmarkStart w:id="3217" w:name="_Toc284998564"/>
      <w:bookmarkStart w:id="3218" w:name="_Toc284998925"/>
      <w:bookmarkStart w:id="3219" w:name="_Toc284999379"/>
      <w:bookmarkStart w:id="3220" w:name="_Toc284910835"/>
      <w:bookmarkStart w:id="3221" w:name="_Toc284911195"/>
      <w:bookmarkStart w:id="3222" w:name="_Toc284913247"/>
      <w:bookmarkStart w:id="3223" w:name="_Toc284913607"/>
      <w:bookmarkStart w:id="3224" w:name="_Toc284913967"/>
      <w:bookmarkStart w:id="3225" w:name="_Toc284998565"/>
      <w:bookmarkStart w:id="3226" w:name="_Toc284998926"/>
      <w:bookmarkStart w:id="3227" w:name="_Toc284999380"/>
      <w:bookmarkStart w:id="3228" w:name="_Toc284910836"/>
      <w:bookmarkStart w:id="3229" w:name="_Toc284911196"/>
      <w:bookmarkStart w:id="3230" w:name="_Toc284913248"/>
      <w:bookmarkStart w:id="3231" w:name="_Toc284913608"/>
      <w:bookmarkStart w:id="3232" w:name="_Toc284913968"/>
      <w:bookmarkStart w:id="3233" w:name="_Toc284998566"/>
      <w:bookmarkStart w:id="3234" w:name="_Toc284998927"/>
      <w:bookmarkStart w:id="3235" w:name="_Toc284999381"/>
      <w:bookmarkStart w:id="3236" w:name="_Toc284910837"/>
      <w:bookmarkStart w:id="3237" w:name="_Toc284911197"/>
      <w:bookmarkStart w:id="3238" w:name="_Toc284913249"/>
      <w:bookmarkStart w:id="3239" w:name="_Toc284913609"/>
      <w:bookmarkStart w:id="3240" w:name="_Toc284913969"/>
      <w:bookmarkStart w:id="3241" w:name="_Toc284998567"/>
      <w:bookmarkStart w:id="3242" w:name="_Toc284998928"/>
      <w:bookmarkStart w:id="3243" w:name="_Toc284999382"/>
      <w:bookmarkStart w:id="3244" w:name="_Toc284910838"/>
      <w:bookmarkStart w:id="3245" w:name="_Toc284911198"/>
      <w:bookmarkStart w:id="3246" w:name="_Toc284913250"/>
      <w:bookmarkStart w:id="3247" w:name="_Toc284913610"/>
      <w:bookmarkStart w:id="3248" w:name="_Toc284913970"/>
      <w:bookmarkStart w:id="3249" w:name="_Toc284998568"/>
      <w:bookmarkStart w:id="3250" w:name="_Toc284998929"/>
      <w:bookmarkStart w:id="3251" w:name="_Toc284999383"/>
      <w:bookmarkStart w:id="3252" w:name="_Toc284910839"/>
      <w:bookmarkStart w:id="3253" w:name="_Toc284911199"/>
      <w:bookmarkStart w:id="3254" w:name="_Toc284913251"/>
      <w:bookmarkStart w:id="3255" w:name="_Toc284913611"/>
      <w:bookmarkStart w:id="3256" w:name="_Toc284913971"/>
      <w:bookmarkStart w:id="3257" w:name="_Toc284998569"/>
      <w:bookmarkStart w:id="3258" w:name="_Toc284998930"/>
      <w:bookmarkStart w:id="3259" w:name="_Toc284999384"/>
      <w:bookmarkStart w:id="3260" w:name="_Toc284910840"/>
      <w:bookmarkStart w:id="3261" w:name="_Toc284911200"/>
      <w:bookmarkStart w:id="3262" w:name="_Toc284913252"/>
      <w:bookmarkStart w:id="3263" w:name="_Toc284913612"/>
      <w:bookmarkStart w:id="3264" w:name="_Toc284913972"/>
      <w:bookmarkStart w:id="3265" w:name="_Toc284998570"/>
      <w:bookmarkStart w:id="3266" w:name="_Toc284998931"/>
      <w:bookmarkStart w:id="3267" w:name="_Toc284999385"/>
      <w:bookmarkStart w:id="3268" w:name="_Toc284910841"/>
      <w:bookmarkStart w:id="3269" w:name="_Toc284911201"/>
      <w:bookmarkStart w:id="3270" w:name="_Toc284913253"/>
      <w:bookmarkStart w:id="3271" w:name="_Toc284913613"/>
      <w:bookmarkStart w:id="3272" w:name="_Toc284913973"/>
      <w:bookmarkStart w:id="3273" w:name="_Toc284998571"/>
      <w:bookmarkStart w:id="3274" w:name="_Toc284998932"/>
      <w:bookmarkStart w:id="3275" w:name="_Toc284999386"/>
      <w:bookmarkStart w:id="3276" w:name="_Toc284910842"/>
      <w:bookmarkStart w:id="3277" w:name="_Toc284911202"/>
      <w:bookmarkStart w:id="3278" w:name="_Toc284913254"/>
      <w:bookmarkStart w:id="3279" w:name="_Toc284913614"/>
      <w:bookmarkStart w:id="3280" w:name="_Toc284913974"/>
      <w:bookmarkStart w:id="3281" w:name="_Toc284998572"/>
      <w:bookmarkStart w:id="3282" w:name="_Toc284998933"/>
      <w:bookmarkStart w:id="3283" w:name="_Toc284999387"/>
      <w:bookmarkStart w:id="3284" w:name="_Toc284910843"/>
      <w:bookmarkStart w:id="3285" w:name="_Toc284911203"/>
      <w:bookmarkStart w:id="3286" w:name="_Toc284913255"/>
      <w:bookmarkStart w:id="3287" w:name="_Toc284913615"/>
      <w:bookmarkStart w:id="3288" w:name="_Toc284913975"/>
      <w:bookmarkStart w:id="3289" w:name="_Toc284998573"/>
      <w:bookmarkStart w:id="3290" w:name="_Toc284998934"/>
      <w:bookmarkStart w:id="3291" w:name="_Toc284999388"/>
      <w:bookmarkStart w:id="3292" w:name="_Toc284910845"/>
      <w:bookmarkStart w:id="3293" w:name="_Toc284911205"/>
      <w:bookmarkStart w:id="3294" w:name="_Toc284913257"/>
      <w:bookmarkStart w:id="3295" w:name="_Toc284913617"/>
      <w:bookmarkStart w:id="3296" w:name="_Toc284913977"/>
      <w:bookmarkStart w:id="3297" w:name="_Toc284998575"/>
      <w:bookmarkStart w:id="3298" w:name="_Toc284998936"/>
      <w:bookmarkStart w:id="3299" w:name="_Toc284999390"/>
      <w:bookmarkStart w:id="3300" w:name="_Toc284910846"/>
      <w:bookmarkStart w:id="3301" w:name="_Toc284911206"/>
      <w:bookmarkStart w:id="3302" w:name="_Toc284913258"/>
      <w:bookmarkStart w:id="3303" w:name="_Toc284913618"/>
      <w:bookmarkStart w:id="3304" w:name="_Toc284913978"/>
      <w:bookmarkStart w:id="3305" w:name="_Toc284998576"/>
      <w:bookmarkStart w:id="3306" w:name="_Toc284998937"/>
      <w:bookmarkStart w:id="3307" w:name="_Toc284999391"/>
      <w:bookmarkStart w:id="3308" w:name="_Toc284910847"/>
      <w:bookmarkStart w:id="3309" w:name="_Toc284911207"/>
      <w:bookmarkStart w:id="3310" w:name="_Toc284913259"/>
      <w:bookmarkStart w:id="3311" w:name="_Toc284913619"/>
      <w:bookmarkStart w:id="3312" w:name="_Toc284913979"/>
      <w:bookmarkStart w:id="3313" w:name="_Toc284998577"/>
      <w:bookmarkStart w:id="3314" w:name="_Toc284998938"/>
      <w:bookmarkStart w:id="3315" w:name="_Toc284999392"/>
      <w:bookmarkStart w:id="3316" w:name="_Toc284910848"/>
      <w:bookmarkStart w:id="3317" w:name="_Toc284911208"/>
      <w:bookmarkStart w:id="3318" w:name="_Toc284913260"/>
      <w:bookmarkStart w:id="3319" w:name="_Toc284913620"/>
      <w:bookmarkStart w:id="3320" w:name="_Toc284913980"/>
      <w:bookmarkStart w:id="3321" w:name="_Toc284998578"/>
      <w:bookmarkStart w:id="3322" w:name="_Toc284998939"/>
      <w:bookmarkStart w:id="3323" w:name="_Toc284999393"/>
      <w:bookmarkStart w:id="3324" w:name="_Toc284910849"/>
      <w:bookmarkStart w:id="3325" w:name="_Toc284911209"/>
      <w:bookmarkStart w:id="3326" w:name="_Toc284913261"/>
      <w:bookmarkStart w:id="3327" w:name="_Toc284913621"/>
      <w:bookmarkStart w:id="3328" w:name="_Toc284913981"/>
      <w:bookmarkStart w:id="3329" w:name="_Toc284998579"/>
      <w:bookmarkStart w:id="3330" w:name="_Toc284998940"/>
      <w:bookmarkStart w:id="3331" w:name="_Toc284999394"/>
      <w:bookmarkStart w:id="3332" w:name="_Toc284910850"/>
      <w:bookmarkStart w:id="3333" w:name="_Toc284911210"/>
      <w:bookmarkStart w:id="3334" w:name="_Toc284913262"/>
      <w:bookmarkStart w:id="3335" w:name="_Toc284913622"/>
      <w:bookmarkStart w:id="3336" w:name="_Toc284913982"/>
      <w:bookmarkStart w:id="3337" w:name="_Toc284998580"/>
      <w:bookmarkStart w:id="3338" w:name="_Toc284998941"/>
      <w:bookmarkStart w:id="3339" w:name="_Toc284999395"/>
      <w:bookmarkStart w:id="3340" w:name="_Toc284910851"/>
      <w:bookmarkStart w:id="3341" w:name="_Toc284911211"/>
      <w:bookmarkStart w:id="3342" w:name="_Toc284913263"/>
      <w:bookmarkStart w:id="3343" w:name="_Toc284913623"/>
      <w:bookmarkStart w:id="3344" w:name="_Toc284913983"/>
      <w:bookmarkStart w:id="3345" w:name="_Toc284998581"/>
      <w:bookmarkStart w:id="3346" w:name="_Toc284998942"/>
      <w:bookmarkStart w:id="3347" w:name="_Toc284999396"/>
      <w:bookmarkStart w:id="3348" w:name="_Toc284910852"/>
      <w:bookmarkStart w:id="3349" w:name="_Toc284911212"/>
      <w:bookmarkStart w:id="3350" w:name="_Toc284913264"/>
      <w:bookmarkStart w:id="3351" w:name="_Toc284913624"/>
      <w:bookmarkStart w:id="3352" w:name="_Toc284913984"/>
      <w:bookmarkStart w:id="3353" w:name="_Toc284998582"/>
      <w:bookmarkStart w:id="3354" w:name="_Toc284998943"/>
      <w:bookmarkStart w:id="3355" w:name="_Toc284999397"/>
      <w:bookmarkStart w:id="3356" w:name="_Toc284910853"/>
      <w:bookmarkStart w:id="3357" w:name="_Toc284911213"/>
      <w:bookmarkStart w:id="3358" w:name="_Toc284913265"/>
      <w:bookmarkStart w:id="3359" w:name="_Toc284913625"/>
      <w:bookmarkStart w:id="3360" w:name="_Toc284913985"/>
      <w:bookmarkStart w:id="3361" w:name="_Toc284998583"/>
      <w:bookmarkStart w:id="3362" w:name="_Toc284998944"/>
      <w:bookmarkStart w:id="3363" w:name="_Toc284999398"/>
      <w:bookmarkStart w:id="3364" w:name="_Toc284910854"/>
      <w:bookmarkStart w:id="3365" w:name="_Toc284911214"/>
      <w:bookmarkStart w:id="3366" w:name="_Toc284913266"/>
      <w:bookmarkStart w:id="3367" w:name="_Toc284913626"/>
      <w:bookmarkStart w:id="3368" w:name="_Toc284913986"/>
      <w:bookmarkStart w:id="3369" w:name="_Toc284998584"/>
      <w:bookmarkStart w:id="3370" w:name="_Toc284998945"/>
      <w:bookmarkStart w:id="3371" w:name="_Toc284999399"/>
      <w:bookmarkStart w:id="3372" w:name="_Toc284910855"/>
      <w:bookmarkStart w:id="3373" w:name="_Toc284911215"/>
      <w:bookmarkStart w:id="3374" w:name="_Toc284913267"/>
      <w:bookmarkStart w:id="3375" w:name="_Toc284913627"/>
      <w:bookmarkStart w:id="3376" w:name="_Toc284913987"/>
      <w:bookmarkStart w:id="3377" w:name="_Toc284998585"/>
      <w:bookmarkStart w:id="3378" w:name="_Toc284998946"/>
      <w:bookmarkStart w:id="3379" w:name="_Toc284999400"/>
      <w:bookmarkStart w:id="3380" w:name="_Toc284910856"/>
      <w:bookmarkStart w:id="3381" w:name="_Toc284911216"/>
      <w:bookmarkStart w:id="3382" w:name="_Toc284913268"/>
      <w:bookmarkStart w:id="3383" w:name="_Toc284913628"/>
      <w:bookmarkStart w:id="3384" w:name="_Toc284913988"/>
      <w:bookmarkStart w:id="3385" w:name="_Toc284998586"/>
      <w:bookmarkStart w:id="3386" w:name="_Toc284998947"/>
      <w:bookmarkStart w:id="3387" w:name="_Toc284999401"/>
      <w:bookmarkStart w:id="3388" w:name="_Toc284910857"/>
      <w:bookmarkStart w:id="3389" w:name="_Toc284911217"/>
      <w:bookmarkStart w:id="3390" w:name="_Toc284913269"/>
      <w:bookmarkStart w:id="3391" w:name="_Toc284913629"/>
      <w:bookmarkStart w:id="3392" w:name="_Toc284913989"/>
      <w:bookmarkStart w:id="3393" w:name="_Toc284998587"/>
      <w:bookmarkStart w:id="3394" w:name="_Toc284998948"/>
      <w:bookmarkStart w:id="3395" w:name="_Toc284999402"/>
      <w:bookmarkStart w:id="3396" w:name="_Toc284910858"/>
      <w:bookmarkStart w:id="3397" w:name="_Toc284911218"/>
      <w:bookmarkStart w:id="3398" w:name="_Toc284913270"/>
      <w:bookmarkStart w:id="3399" w:name="_Toc284913630"/>
      <w:bookmarkStart w:id="3400" w:name="_Toc284913990"/>
      <w:bookmarkStart w:id="3401" w:name="_Toc284998588"/>
      <w:bookmarkStart w:id="3402" w:name="_Toc284998949"/>
      <w:bookmarkStart w:id="3403" w:name="_Toc284999403"/>
      <w:bookmarkStart w:id="3404" w:name="_Toc284910859"/>
      <w:bookmarkStart w:id="3405" w:name="_Toc284911219"/>
      <w:bookmarkStart w:id="3406" w:name="_Toc284913271"/>
      <w:bookmarkStart w:id="3407" w:name="_Toc284913631"/>
      <w:bookmarkStart w:id="3408" w:name="_Toc284913991"/>
      <w:bookmarkStart w:id="3409" w:name="_Toc284998589"/>
      <w:bookmarkStart w:id="3410" w:name="_Toc284998950"/>
      <w:bookmarkStart w:id="3411" w:name="_Toc284999404"/>
      <w:bookmarkStart w:id="3412" w:name="_Toc284910863"/>
      <w:bookmarkStart w:id="3413" w:name="_Toc284911223"/>
      <w:bookmarkStart w:id="3414" w:name="_Toc284913275"/>
      <w:bookmarkStart w:id="3415" w:name="_Toc284913635"/>
      <w:bookmarkStart w:id="3416" w:name="_Toc284913995"/>
      <w:bookmarkStart w:id="3417" w:name="_Toc284998593"/>
      <w:bookmarkStart w:id="3418" w:name="_Toc284998954"/>
      <w:bookmarkStart w:id="3419" w:name="_Toc284999408"/>
      <w:bookmarkStart w:id="3420" w:name="_Toc284910864"/>
      <w:bookmarkStart w:id="3421" w:name="_Toc284911224"/>
      <w:bookmarkStart w:id="3422" w:name="_Toc284913276"/>
      <w:bookmarkStart w:id="3423" w:name="_Toc284913636"/>
      <w:bookmarkStart w:id="3424" w:name="_Toc284913996"/>
      <w:bookmarkStart w:id="3425" w:name="_Toc284998594"/>
      <w:bookmarkStart w:id="3426" w:name="_Toc284998955"/>
      <w:bookmarkStart w:id="3427" w:name="_Toc284999409"/>
      <w:bookmarkStart w:id="3428" w:name="_Toc284910866"/>
      <w:bookmarkStart w:id="3429" w:name="_Toc284911226"/>
      <w:bookmarkStart w:id="3430" w:name="_Toc284913278"/>
      <w:bookmarkStart w:id="3431" w:name="_Toc284913638"/>
      <w:bookmarkStart w:id="3432" w:name="_Toc284913998"/>
      <w:bookmarkStart w:id="3433" w:name="_Toc284998596"/>
      <w:bookmarkStart w:id="3434" w:name="_Toc284998957"/>
      <w:bookmarkStart w:id="3435" w:name="_Toc284999411"/>
      <w:bookmarkStart w:id="3436" w:name="_Toc284910867"/>
      <w:bookmarkStart w:id="3437" w:name="_Toc284911227"/>
      <w:bookmarkStart w:id="3438" w:name="_Toc284913279"/>
      <w:bookmarkStart w:id="3439" w:name="_Toc284913639"/>
      <w:bookmarkStart w:id="3440" w:name="_Toc284913999"/>
      <w:bookmarkStart w:id="3441" w:name="_Toc284998597"/>
      <w:bookmarkStart w:id="3442" w:name="_Toc284998958"/>
      <w:bookmarkStart w:id="3443" w:name="_Toc284999412"/>
      <w:bookmarkStart w:id="3444" w:name="_Toc284910868"/>
      <w:bookmarkStart w:id="3445" w:name="_Toc284911228"/>
      <w:bookmarkStart w:id="3446" w:name="_Toc284913280"/>
      <w:bookmarkStart w:id="3447" w:name="_Toc284913640"/>
      <w:bookmarkStart w:id="3448" w:name="_Toc284914000"/>
      <w:bookmarkStart w:id="3449" w:name="_Toc284998598"/>
      <w:bookmarkStart w:id="3450" w:name="_Toc284998959"/>
      <w:bookmarkStart w:id="3451" w:name="_Toc284999413"/>
      <w:bookmarkStart w:id="3452" w:name="_Toc284910869"/>
      <w:bookmarkStart w:id="3453" w:name="_Toc284911229"/>
      <w:bookmarkStart w:id="3454" w:name="_Toc284913281"/>
      <w:bookmarkStart w:id="3455" w:name="_Toc284913641"/>
      <w:bookmarkStart w:id="3456" w:name="_Toc284914001"/>
      <w:bookmarkStart w:id="3457" w:name="_Toc284998599"/>
      <w:bookmarkStart w:id="3458" w:name="_Toc284998960"/>
      <w:bookmarkStart w:id="3459" w:name="_Toc284999414"/>
      <w:bookmarkStart w:id="3460" w:name="_Toc284910870"/>
      <w:bookmarkStart w:id="3461" w:name="_Toc284911230"/>
      <w:bookmarkStart w:id="3462" w:name="_Toc284913282"/>
      <w:bookmarkStart w:id="3463" w:name="_Toc284913642"/>
      <w:bookmarkStart w:id="3464" w:name="_Toc284914002"/>
      <w:bookmarkStart w:id="3465" w:name="_Toc284998600"/>
      <w:bookmarkStart w:id="3466" w:name="_Toc284998961"/>
      <w:bookmarkStart w:id="3467" w:name="_Toc284999415"/>
      <w:bookmarkStart w:id="3468" w:name="_Toc284910871"/>
      <w:bookmarkStart w:id="3469" w:name="_Toc284911231"/>
      <w:bookmarkStart w:id="3470" w:name="_Toc284913283"/>
      <w:bookmarkStart w:id="3471" w:name="_Toc284913643"/>
      <w:bookmarkStart w:id="3472" w:name="_Toc284914003"/>
      <w:bookmarkStart w:id="3473" w:name="_Toc284998601"/>
      <w:bookmarkStart w:id="3474" w:name="_Toc284998962"/>
      <w:bookmarkStart w:id="3475" w:name="_Toc284999416"/>
      <w:bookmarkStart w:id="3476" w:name="_Toc284910872"/>
      <w:bookmarkStart w:id="3477" w:name="_Toc284911232"/>
      <w:bookmarkStart w:id="3478" w:name="_Toc284913284"/>
      <w:bookmarkStart w:id="3479" w:name="_Toc284913644"/>
      <w:bookmarkStart w:id="3480" w:name="_Toc284914004"/>
      <w:bookmarkStart w:id="3481" w:name="_Toc284998602"/>
      <w:bookmarkStart w:id="3482" w:name="_Toc284998963"/>
      <w:bookmarkStart w:id="3483" w:name="_Toc284999417"/>
      <w:bookmarkStart w:id="3484" w:name="_Toc284910873"/>
      <w:bookmarkStart w:id="3485" w:name="_Toc284911233"/>
      <w:bookmarkStart w:id="3486" w:name="_Toc284913285"/>
      <w:bookmarkStart w:id="3487" w:name="_Toc284913645"/>
      <w:bookmarkStart w:id="3488" w:name="_Toc284914005"/>
      <w:bookmarkStart w:id="3489" w:name="_Toc284998603"/>
      <w:bookmarkStart w:id="3490" w:name="_Toc284998964"/>
      <w:bookmarkStart w:id="3491" w:name="_Toc284999418"/>
      <w:bookmarkStart w:id="3492" w:name="_Toc284910874"/>
      <w:bookmarkStart w:id="3493" w:name="_Toc284911234"/>
      <w:bookmarkStart w:id="3494" w:name="_Toc284913286"/>
      <w:bookmarkStart w:id="3495" w:name="_Toc284913646"/>
      <w:bookmarkStart w:id="3496" w:name="_Toc284914006"/>
      <w:bookmarkStart w:id="3497" w:name="_Toc284998604"/>
      <w:bookmarkStart w:id="3498" w:name="_Toc284998965"/>
      <w:bookmarkStart w:id="3499" w:name="_Toc284999419"/>
      <w:bookmarkStart w:id="3500" w:name="_Toc284910875"/>
      <w:bookmarkStart w:id="3501" w:name="_Toc284911235"/>
      <w:bookmarkStart w:id="3502" w:name="_Toc284913287"/>
      <w:bookmarkStart w:id="3503" w:name="_Toc284913647"/>
      <w:bookmarkStart w:id="3504" w:name="_Toc284914007"/>
      <w:bookmarkStart w:id="3505" w:name="_Toc284998605"/>
      <w:bookmarkStart w:id="3506" w:name="_Toc284998966"/>
      <w:bookmarkStart w:id="3507" w:name="_Toc284999420"/>
      <w:bookmarkStart w:id="3508" w:name="_Toc284910876"/>
      <w:bookmarkStart w:id="3509" w:name="_Toc284911236"/>
      <w:bookmarkStart w:id="3510" w:name="_Toc284913288"/>
      <w:bookmarkStart w:id="3511" w:name="_Toc284913648"/>
      <w:bookmarkStart w:id="3512" w:name="_Toc284914008"/>
      <w:bookmarkStart w:id="3513" w:name="_Toc284998606"/>
      <w:bookmarkStart w:id="3514" w:name="_Toc284998967"/>
      <w:bookmarkStart w:id="3515" w:name="_Toc284999421"/>
      <w:bookmarkStart w:id="3516" w:name="_Toc284910877"/>
      <w:bookmarkStart w:id="3517" w:name="_Toc284911237"/>
      <w:bookmarkStart w:id="3518" w:name="_Toc284913289"/>
      <w:bookmarkStart w:id="3519" w:name="_Toc284913649"/>
      <w:bookmarkStart w:id="3520" w:name="_Toc284914009"/>
      <w:bookmarkStart w:id="3521" w:name="_Toc284998607"/>
      <w:bookmarkStart w:id="3522" w:name="_Toc284998968"/>
      <w:bookmarkStart w:id="3523" w:name="_Toc284999422"/>
      <w:bookmarkStart w:id="3524" w:name="_Toc284910878"/>
      <w:bookmarkStart w:id="3525" w:name="_Toc284911238"/>
      <w:bookmarkStart w:id="3526" w:name="_Toc284913290"/>
      <w:bookmarkStart w:id="3527" w:name="_Toc284913650"/>
      <w:bookmarkStart w:id="3528" w:name="_Toc284914010"/>
      <w:bookmarkStart w:id="3529" w:name="_Toc284998608"/>
      <w:bookmarkStart w:id="3530" w:name="_Toc284998969"/>
      <w:bookmarkStart w:id="3531" w:name="_Toc284999423"/>
      <w:bookmarkStart w:id="3532" w:name="_Toc284910879"/>
      <w:bookmarkStart w:id="3533" w:name="_Toc284911239"/>
      <w:bookmarkStart w:id="3534" w:name="_Toc284913291"/>
      <w:bookmarkStart w:id="3535" w:name="_Toc284913651"/>
      <w:bookmarkStart w:id="3536" w:name="_Toc284914011"/>
      <w:bookmarkStart w:id="3537" w:name="_Toc284998609"/>
      <w:bookmarkStart w:id="3538" w:name="_Toc284998970"/>
      <w:bookmarkStart w:id="3539" w:name="_Toc284999424"/>
      <w:bookmarkStart w:id="3540" w:name="_Toc284910881"/>
      <w:bookmarkStart w:id="3541" w:name="_Toc284911241"/>
      <w:bookmarkStart w:id="3542" w:name="_Toc284913293"/>
      <w:bookmarkStart w:id="3543" w:name="_Toc284913653"/>
      <w:bookmarkStart w:id="3544" w:name="_Toc284914013"/>
      <w:bookmarkStart w:id="3545" w:name="_Toc284998611"/>
      <w:bookmarkStart w:id="3546" w:name="_Toc284998972"/>
      <w:bookmarkStart w:id="3547" w:name="_Toc284999426"/>
      <w:bookmarkStart w:id="3548" w:name="_Toc284910884"/>
      <w:bookmarkStart w:id="3549" w:name="_Toc284911244"/>
      <w:bookmarkStart w:id="3550" w:name="_Toc284913296"/>
      <w:bookmarkStart w:id="3551" w:name="_Toc284913656"/>
      <w:bookmarkStart w:id="3552" w:name="_Toc284914016"/>
      <w:bookmarkStart w:id="3553" w:name="_Toc284998614"/>
      <w:bookmarkStart w:id="3554" w:name="_Toc284998975"/>
      <w:bookmarkStart w:id="3555" w:name="_Toc284999429"/>
      <w:bookmarkStart w:id="3556" w:name="_Toc284910885"/>
      <w:bookmarkStart w:id="3557" w:name="_Toc284911245"/>
      <w:bookmarkStart w:id="3558" w:name="_Toc284913297"/>
      <w:bookmarkStart w:id="3559" w:name="_Toc284913657"/>
      <w:bookmarkStart w:id="3560" w:name="_Toc284914017"/>
      <w:bookmarkStart w:id="3561" w:name="_Toc284998615"/>
      <w:bookmarkStart w:id="3562" w:name="_Toc284998976"/>
      <w:bookmarkStart w:id="3563" w:name="_Toc284999430"/>
      <w:bookmarkStart w:id="3564" w:name="_Toc284910886"/>
      <w:bookmarkStart w:id="3565" w:name="_Toc284911246"/>
      <w:bookmarkStart w:id="3566" w:name="_Toc284913298"/>
      <w:bookmarkStart w:id="3567" w:name="_Toc284913658"/>
      <w:bookmarkStart w:id="3568" w:name="_Toc284914018"/>
      <w:bookmarkStart w:id="3569" w:name="_Toc284998616"/>
      <w:bookmarkStart w:id="3570" w:name="_Toc284998977"/>
      <w:bookmarkStart w:id="3571" w:name="_Toc284999431"/>
      <w:bookmarkStart w:id="3572" w:name="_Toc284910887"/>
      <w:bookmarkStart w:id="3573" w:name="_Toc284911247"/>
      <w:bookmarkStart w:id="3574" w:name="_Toc284913299"/>
      <w:bookmarkStart w:id="3575" w:name="_Toc284913659"/>
      <w:bookmarkStart w:id="3576" w:name="_Toc284914019"/>
      <w:bookmarkStart w:id="3577" w:name="_Toc284998617"/>
      <w:bookmarkStart w:id="3578" w:name="_Toc284998978"/>
      <w:bookmarkStart w:id="3579" w:name="_Toc284999432"/>
      <w:bookmarkStart w:id="3580" w:name="_Toc284910888"/>
      <w:bookmarkStart w:id="3581" w:name="_Toc284911248"/>
      <w:bookmarkStart w:id="3582" w:name="_Toc284913300"/>
      <w:bookmarkStart w:id="3583" w:name="_Toc284913660"/>
      <w:bookmarkStart w:id="3584" w:name="_Toc284914020"/>
      <w:bookmarkStart w:id="3585" w:name="_Toc284998618"/>
      <w:bookmarkStart w:id="3586" w:name="_Toc284998979"/>
      <w:bookmarkStart w:id="3587" w:name="_Toc284999433"/>
      <w:bookmarkStart w:id="3588" w:name="_Toc284910889"/>
      <w:bookmarkStart w:id="3589" w:name="_Toc284911249"/>
      <w:bookmarkStart w:id="3590" w:name="_Toc284913301"/>
      <w:bookmarkStart w:id="3591" w:name="_Toc284913661"/>
      <w:bookmarkStart w:id="3592" w:name="_Toc284914021"/>
      <w:bookmarkStart w:id="3593" w:name="_Toc284998619"/>
      <w:bookmarkStart w:id="3594" w:name="_Toc284998980"/>
      <w:bookmarkStart w:id="3595" w:name="_Toc284999434"/>
      <w:bookmarkStart w:id="3596" w:name="_Toc284910890"/>
      <w:bookmarkStart w:id="3597" w:name="_Toc284911250"/>
      <w:bookmarkStart w:id="3598" w:name="_Toc284913302"/>
      <w:bookmarkStart w:id="3599" w:name="_Toc284913662"/>
      <w:bookmarkStart w:id="3600" w:name="_Toc284914022"/>
      <w:bookmarkStart w:id="3601" w:name="_Toc284998620"/>
      <w:bookmarkStart w:id="3602" w:name="_Toc284998981"/>
      <w:bookmarkStart w:id="3603" w:name="_Toc284999435"/>
      <w:bookmarkStart w:id="3604" w:name="_Toc284910891"/>
      <w:bookmarkStart w:id="3605" w:name="_Toc284911251"/>
      <w:bookmarkStart w:id="3606" w:name="_Toc284913303"/>
      <w:bookmarkStart w:id="3607" w:name="_Toc284913663"/>
      <w:bookmarkStart w:id="3608" w:name="_Toc284914023"/>
      <w:bookmarkStart w:id="3609" w:name="_Toc284998621"/>
      <w:bookmarkStart w:id="3610" w:name="_Toc284998982"/>
      <w:bookmarkStart w:id="3611" w:name="_Toc284999436"/>
      <w:bookmarkStart w:id="3612" w:name="_Toc284910892"/>
      <w:bookmarkStart w:id="3613" w:name="_Toc284911252"/>
      <w:bookmarkStart w:id="3614" w:name="_Toc284913304"/>
      <w:bookmarkStart w:id="3615" w:name="_Toc284913664"/>
      <w:bookmarkStart w:id="3616" w:name="_Toc284914024"/>
      <w:bookmarkStart w:id="3617" w:name="_Toc284998622"/>
      <w:bookmarkStart w:id="3618" w:name="_Toc284998983"/>
      <w:bookmarkStart w:id="3619" w:name="_Toc284999437"/>
      <w:bookmarkStart w:id="3620" w:name="_Toc284910893"/>
      <w:bookmarkStart w:id="3621" w:name="_Toc284911253"/>
      <w:bookmarkStart w:id="3622" w:name="_Toc284913305"/>
      <w:bookmarkStart w:id="3623" w:name="_Toc284913665"/>
      <w:bookmarkStart w:id="3624" w:name="_Toc284914025"/>
      <w:bookmarkStart w:id="3625" w:name="_Toc284998623"/>
      <w:bookmarkStart w:id="3626" w:name="_Toc284998984"/>
      <w:bookmarkStart w:id="3627" w:name="_Toc284999438"/>
      <w:bookmarkStart w:id="3628" w:name="_Toc284910894"/>
      <w:bookmarkStart w:id="3629" w:name="_Toc284911254"/>
      <w:bookmarkStart w:id="3630" w:name="_Toc284913306"/>
      <w:bookmarkStart w:id="3631" w:name="_Toc284913666"/>
      <w:bookmarkStart w:id="3632" w:name="_Toc284914026"/>
      <w:bookmarkStart w:id="3633" w:name="_Toc284998624"/>
      <w:bookmarkStart w:id="3634" w:name="_Toc284998985"/>
      <w:bookmarkStart w:id="3635" w:name="_Toc284999439"/>
      <w:bookmarkStart w:id="3636" w:name="_Toc284910895"/>
      <w:bookmarkStart w:id="3637" w:name="_Toc284911255"/>
      <w:bookmarkStart w:id="3638" w:name="_Toc284913307"/>
      <w:bookmarkStart w:id="3639" w:name="_Toc284913667"/>
      <w:bookmarkStart w:id="3640" w:name="_Toc284914027"/>
      <w:bookmarkStart w:id="3641" w:name="_Toc284998625"/>
      <w:bookmarkStart w:id="3642" w:name="_Toc284998986"/>
      <w:bookmarkStart w:id="3643" w:name="_Toc284999440"/>
      <w:bookmarkStart w:id="3644" w:name="_Toc284910896"/>
      <w:bookmarkStart w:id="3645" w:name="_Toc284911256"/>
      <w:bookmarkStart w:id="3646" w:name="_Toc284913308"/>
      <w:bookmarkStart w:id="3647" w:name="_Toc284913668"/>
      <w:bookmarkStart w:id="3648" w:name="_Toc284914028"/>
      <w:bookmarkStart w:id="3649" w:name="_Toc284998626"/>
      <w:bookmarkStart w:id="3650" w:name="_Toc284998987"/>
      <w:bookmarkStart w:id="3651" w:name="_Toc284999441"/>
      <w:bookmarkStart w:id="3652" w:name="_Toc284910897"/>
      <w:bookmarkStart w:id="3653" w:name="_Toc284911257"/>
      <w:bookmarkStart w:id="3654" w:name="_Toc284913309"/>
      <w:bookmarkStart w:id="3655" w:name="_Toc284913669"/>
      <w:bookmarkStart w:id="3656" w:name="_Toc284914029"/>
      <w:bookmarkStart w:id="3657" w:name="_Toc284998627"/>
      <w:bookmarkStart w:id="3658" w:name="_Toc284998988"/>
      <w:bookmarkStart w:id="3659" w:name="_Toc284999442"/>
      <w:bookmarkStart w:id="3660" w:name="_Toc284910898"/>
      <w:bookmarkStart w:id="3661" w:name="_Toc284911258"/>
      <w:bookmarkStart w:id="3662" w:name="_Toc284913310"/>
      <w:bookmarkStart w:id="3663" w:name="_Toc284913670"/>
      <w:bookmarkStart w:id="3664" w:name="_Toc284914030"/>
      <w:bookmarkStart w:id="3665" w:name="_Toc284998628"/>
      <w:bookmarkStart w:id="3666" w:name="_Toc284998989"/>
      <w:bookmarkStart w:id="3667" w:name="_Toc284999443"/>
      <w:bookmarkStart w:id="3668" w:name="_Toc284910899"/>
      <w:bookmarkStart w:id="3669" w:name="_Toc284911259"/>
      <w:bookmarkStart w:id="3670" w:name="_Toc284913311"/>
      <w:bookmarkStart w:id="3671" w:name="_Toc284913671"/>
      <w:bookmarkStart w:id="3672" w:name="_Toc284914031"/>
      <w:bookmarkStart w:id="3673" w:name="_Toc284998629"/>
      <w:bookmarkStart w:id="3674" w:name="_Toc284998990"/>
      <w:bookmarkStart w:id="3675" w:name="_Toc284999444"/>
      <w:bookmarkStart w:id="3676" w:name="_Toc284910900"/>
      <w:bookmarkStart w:id="3677" w:name="_Toc284911260"/>
      <w:bookmarkStart w:id="3678" w:name="_Toc284913312"/>
      <w:bookmarkStart w:id="3679" w:name="_Toc284913672"/>
      <w:bookmarkStart w:id="3680" w:name="_Toc284914032"/>
      <w:bookmarkStart w:id="3681" w:name="_Toc284998630"/>
      <w:bookmarkStart w:id="3682" w:name="_Toc284998991"/>
      <w:bookmarkStart w:id="3683" w:name="_Toc284999445"/>
      <w:bookmarkStart w:id="3684" w:name="_Toc284910901"/>
      <w:bookmarkStart w:id="3685" w:name="_Toc284911261"/>
      <w:bookmarkStart w:id="3686" w:name="_Toc284913313"/>
      <w:bookmarkStart w:id="3687" w:name="_Toc284913673"/>
      <w:bookmarkStart w:id="3688" w:name="_Toc284914033"/>
      <w:bookmarkStart w:id="3689" w:name="_Toc284998631"/>
      <w:bookmarkStart w:id="3690" w:name="_Toc284998992"/>
      <w:bookmarkStart w:id="3691" w:name="_Toc284999446"/>
      <w:bookmarkStart w:id="3692" w:name="_Toc284910902"/>
      <w:bookmarkStart w:id="3693" w:name="_Toc284911262"/>
      <w:bookmarkStart w:id="3694" w:name="_Toc284913314"/>
      <w:bookmarkStart w:id="3695" w:name="_Toc284913674"/>
      <w:bookmarkStart w:id="3696" w:name="_Toc284914034"/>
      <w:bookmarkStart w:id="3697" w:name="_Toc284998632"/>
      <w:bookmarkStart w:id="3698" w:name="_Toc284998993"/>
      <w:bookmarkStart w:id="3699" w:name="_Toc284999447"/>
      <w:bookmarkStart w:id="3700" w:name="_Toc284907178"/>
      <w:bookmarkStart w:id="3701" w:name="_Toc284907362"/>
      <w:bookmarkStart w:id="3702" w:name="_Toc281965538"/>
      <w:bookmarkStart w:id="3703" w:name="_Toc281965687"/>
      <w:bookmarkStart w:id="3704" w:name="_Toc281965836"/>
      <w:bookmarkStart w:id="3705" w:name="_Toc281968445"/>
      <w:bookmarkStart w:id="3706" w:name="_Toc281968599"/>
      <w:bookmarkStart w:id="3707" w:name="_Toc281968753"/>
      <w:bookmarkStart w:id="3708" w:name="_Toc281965540"/>
      <w:bookmarkStart w:id="3709" w:name="_Toc281965689"/>
      <w:bookmarkStart w:id="3710" w:name="_Toc281965838"/>
      <w:bookmarkStart w:id="3711" w:name="_Toc281968447"/>
      <w:bookmarkStart w:id="3712" w:name="_Toc281968601"/>
      <w:bookmarkStart w:id="3713" w:name="_Toc281968755"/>
      <w:bookmarkStart w:id="3714" w:name="_Toc283546189"/>
      <w:bookmarkStart w:id="3715" w:name="_Toc283546360"/>
      <w:bookmarkStart w:id="3716" w:name="_Toc283546531"/>
      <w:bookmarkStart w:id="3717" w:name="_Toc283548542"/>
      <w:bookmarkStart w:id="3718" w:name="_Toc283548733"/>
      <w:bookmarkStart w:id="3719" w:name="_Toc283553631"/>
      <w:bookmarkStart w:id="3720" w:name="_Toc283553857"/>
      <w:bookmarkStart w:id="3721" w:name="_Toc283554083"/>
      <w:bookmarkStart w:id="3722" w:name="_Toc283554309"/>
      <w:bookmarkStart w:id="3723" w:name="_Toc283554535"/>
      <w:bookmarkStart w:id="3724" w:name="_Toc283554761"/>
      <w:bookmarkStart w:id="3725" w:name="_Toc283703922"/>
      <w:bookmarkStart w:id="3726" w:name="_Toc283704431"/>
      <w:bookmarkStart w:id="3727" w:name="_Toc283704644"/>
      <w:bookmarkStart w:id="3728" w:name="_Toc283546190"/>
      <w:bookmarkStart w:id="3729" w:name="_Toc283546361"/>
      <w:bookmarkStart w:id="3730" w:name="_Toc283546532"/>
      <w:bookmarkStart w:id="3731" w:name="_Toc283548543"/>
      <w:bookmarkStart w:id="3732" w:name="_Toc283548734"/>
      <w:bookmarkStart w:id="3733" w:name="_Toc283553632"/>
      <w:bookmarkStart w:id="3734" w:name="_Toc283553858"/>
      <w:bookmarkStart w:id="3735" w:name="_Toc283554084"/>
      <w:bookmarkStart w:id="3736" w:name="_Toc283554310"/>
      <w:bookmarkStart w:id="3737" w:name="_Toc283554536"/>
      <w:bookmarkStart w:id="3738" w:name="_Toc283554762"/>
      <w:bookmarkStart w:id="3739" w:name="_Toc283703923"/>
      <w:bookmarkStart w:id="3740" w:name="_Toc283704432"/>
      <w:bookmarkStart w:id="3741" w:name="_Toc283704645"/>
      <w:bookmarkStart w:id="3742" w:name="_Toc283546191"/>
      <w:bookmarkStart w:id="3743" w:name="_Toc283546362"/>
      <w:bookmarkStart w:id="3744" w:name="_Toc283546533"/>
      <w:bookmarkStart w:id="3745" w:name="_Toc283548544"/>
      <w:bookmarkStart w:id="3746" w:name="_Toc283548735"/>
      <w:bookmarkStart w:id="3747" w:name="_Toc283553633"/>
      <w:bookmarkStart w:id="3748" w:name="_Toc283553859"/>
      <w:bookmarkStart w:id="3749" w:name="_Toc283554085"/>
      <w:bookmarkStart w:id="3750" w:name="_Toc283554311"/>
      <w:bookmarkStart w:id="3751" w:name="_Toc283554537"/>
      <w:bookmarkStart w:id="3752" w:name="_Toc283554763"/>
      <w:bookmarkStart w:id="3753" w:name="_Toc283703924"/>
      <w:bookmarkStart w:id="3754" w:name="_Toc283704433"/>
      <w:bookmarkStart w:id="3755" w:name="_Toc283704646"/>
      <w:bookmarkStart w:id="3756" w:name="_Toc284283175"/>
      <w:bookmarkStart w:id="3757" w:name="_Toc284283398"/>
      <w:bookmarkStart w:id="3758" w:name="_Toc284283623"/>
      <w:bookmarkStart w:id="3759" w:name="_Toc284283885"/>
      <w:bookmarkStart w:id="3760" w:name="_Toc284284148"/>
      <w:bookmarkStart w:id="3761" w:name="_Toc284284410"/>
      <w:bookmarkStart w:id="3762" w:name="_Toc284343100"/>
      <w:bookmarkStart w:id="3763" w:name="_Toc284343499"/>
      <w:bookmarkStart w:id="3764" w:name="_Toc284343898"/>
      <w:bookmarkStart w:id="3765" w:name="_Toc284344297"/>
      <w:bookmarkStart w:id="3766" w:name="_Toc284344758"/>
      <w:bookmarkStart w:id="3767" w:name="_Toc284345157"/>
      <w:bookmarkStart w:id="3768" w:name="_Toc284283176"/>
      <w:bookmarkStart w:id="3769" w:name="_Toc284283399"/>
      <w:bookmarkStart w:id="3770" w:name="_Toc284283624"/>
      <w:bookmarkStart w:id="3771" w:name="_Toc284283886"/>
      <w:bookmarkStart w:id="3772" w:name="_Toc284284149"/>
      <w:bookmarkStart w:id="3773" w:name="_Toc284284411"/>
      <w:bookmarkStart w:id="3774" w:name="_Toc284343101"/>
      <w:bookmarkStart w:id="3775" w:name="_Toc284343500"/>
      <w:bookmarkStart w:id="3776" w:name="_Toc284343899"/>
      <w:bookmarkStart w:id="3777" w:name="_Toc284344298"/>
      <w:bookmarkStart w:id="3778" w:name="_Toc284344759"/>
      <w:bookmarkStart w:id="3779" w:name="_Toc284345158"/>
      <w:bookmarkStart w:id="3780" w:name="_Toc284283177"/>
      <w:bookmarkStart w:id="3781" w:name="_Toc284283400"/>
      <w:bookmarkStart w:id="3782" w:name="_Toc284283625"/>
      <w:bookmarkStart w:id="3783" w:name="_Toc284283887"/>
      <w:bookmarkStart w:id="3784" w:name="_Toc284284150"/>
      <w:bookmarkStart w:id="3785" w:name="_Toc284284412"/>
      <w:bookmarkStart w:id="3786" w:name="_Toc284343102"/>
      <w:bookmarkStart w:id="3787" w:name="_Toc284343501"/>
      <w:bookmarkStart w:id="3788" w:name="_Toc284343900"/>
      <w:bookmarkStart w:id="3789" w:name="_Toc284344299"/>
      <w:bookmarkStart w:id="3790" w:name="_Toc284344760"/>
      <w:bookmarkStart w:id="3791" w:name="_Toc284345159"/>
      <w:bookmarkStart w:id="3792" w:name="_Toc283703928"/>
      <w:bookmarkStart w:id="3793" w:name="_Toc283704437"/>
      <w:bookmarkStart w:id="3794" w:name="_Toc283704650"/>
      <w:bookmarkStart w:id="3795" w:name="_Toc283703929"/>
      <w:bookmarkStart w:id="3796" w:name="_Toc283704438"/>
      <w:bookmarkStart w:id="3797" w:name="_Toc283704651"/>
      <w:bookmarkStart w:id="3798" w:name="_Toc284283185"/>
      <w:bookmarkStart w:id="3799" w:name="_Toc284283408"/>
      <w:bookmarkStart w:id="3800" w:name="_Toc284283633"/>
      <w:bookmarkStart w:id="3801" w:name="_Toc284283895"/>
      <w:bookmarkStart w:id="3802" w:name="_Toc284284158"/>
      <w:bookmarkStart w:id="3803" w:name="_Toc284284420"/>
      <w:bookmarkStart w:id="3804" w:name="_Toc284343110"/>
      <w:bookmarkStart w:id="3805" w:name="_Toc284343509"/>
      <w:bookmarkStart w:id="3806" w:name="_Toc284343908"/>
      <w:bookmarkStart w:id="3807" w:name="_Toc284344307"/>
      <w:bookmarkStart w:id="3808" w:name="_Toc284344768"/>
      <w:bookmarkStart w:id="3809" w:name="_Toc284345167"/>
      <w:bookmarkStart w:id="3810" w:name="_Toc283456252"/>
      <w:bookmarkStart w:id="3811" w:name="_Toc283456412"/>
      <w:bookmarkStart w:id="3812" w:name="_Toc283456572"/>
      <w:bookmarkStart w:id="3813" w:name="_Toc283456732"/>
      <w:bookmarkStart w:id="3814" w:name="_Toc283460741"/>
      <w:bookmarkStart w:id="3815" w:name="_Toc283461091"/>
      <w:bookmarkStart w:id="3816" w:name="_Toc283461255"/>
      <w:bookmarkStart w:id="3817" w:name="_Toc283542042"/>
      <w:bookmarkStart w:id="3818" w:name="_Toc283542694"/>
      <w:bookmarkStart w:id="3819" w:name="_Toc283544550"/>
      <w:bookmarkStart w:id="3820" w:name="_Toc283544717"/>
      <w:bookmarkStart w:id="3821" w:name="_Toc283544884"/>
      <w:bookmarkStart w:id="3822" w:name="_Toc283546199"/>
      <w:bookmarkStart w:id="3823" w:name="_Toc283546370"/>
      <w:bookmarkStart w:id="3824" w:name="_Toc283546541"/>
      <w:bookmarkStart w:id="3825" w:name="_Toc283548552"/>
      <w:bookmarkStart w:id="3826" w:name="_Toc283548743"/>
      <w:bookmarkStart w:id="3827" w:name="_Toc283553641"/>
      <w:bookmarkStart w:id="3828" w:name="_Toc283553867"/>
      <w:bookmarkStart w:id="3829" w:name="_Toc283554093"/>
      <w:bookmarkStart w:id="3830" w:name="_Toc283554319"/>
      <w:bookmarkStart w:id="3831" w:name="_Toc283554545"/>
      <w:bookmarkStart w:id="3832" w:name="_Toc283554771"/>
      <w:bookmarkStart w:id="3833" w:name="_Toc283703933"/>
      <w:bookmarkStart w:id="3834" w:name="_Toc283704442"/>
      <w:bookmarkStart w:id="3835" w:name="_Toc283704655"/>
      <w:bookmarkStart w:id="3836" w:name="_Toc283456257"/>
      <w:bookmarkStart w:id="3837" w:name="_Toc283456417"/>
      <w:bookmarkStart w:id="3838" w:name="_Toc283456577"/>
      <w:bookmarkStart w:id="3839" w:name="_Toc283456737"/>
      <w:bookmarkStart w:id="3840" w:name="_Toc283460746"/>
      <w:bookmarkStart w:id="3841" w:name="_Toc283461096"/>
      <w:bookmarkStart w:id="3842" w:name="_Toc283461260"/>
      <w:bookmarkStart w:id="3843" w:name="_Toc283542047"/>
      <w:bookmarkStart w:id="3844" w:name="_Toc283542699"/>
      <w:bookmarkStart w:id="3845" w:name="_Toc283544555"/>
      <w:bookmarkStart w:id="3846" w:name="_Toc283544722"/>
      <w:bookmarkStart w:id="3847" w:name="_Toc283544889"/>
      <w:bookmarkStart w:id="3848" w:name="_Toc283546204"/>
      <w:bookmarkStart w:id="3849" w:name="_Toc283546375"/>
      <w:bookmarkStart w:id="3850" w:name="_Toc283546546"/>
      <w:bookmarkStart w:id="3851" w:name="_Toc283548557"/>
      <w:bookmarkStart w:id="3852" w:name="_Toc283548748"/>
      <w:bookmarkStart w:id="3853" w:name="_Toc283553646"/>
      <w:bookmarkStart w:id="3854" w:name="_Toc283553872"/>
      <w:bookmarkStart w:id="3855" w:name="_Toc283554098"/>
      <w:bookmarkStart w:id="3856" w:name="_Toc283554324"/>
      <w:bookmarkStart w:id="3857" w:name="_Toc283554550"/>
      <w:bookmarkStart w:id="3858" w:name="_Toc283554776"/>
      <w:bookmarkStart w:id="3859" w:name="_Toc283703938"/>
      <w:bookmarkStart w:id="3860" w:name="_Toc283704447"/>
      <w:bookmarkStart w:id="3861" w:name="_Toc283704660"/>
      <w:bookmarkStart w:id="3862" w:name="_Toc284283195"/>
      <w:bookmarkStart w:id="3863" w:name="_Toc284283418"/>
      <w:bookmarkStart w:id="3864" w:name="_Toc284283643"/>
      <w:bookmarkStart w:id="3865" w:name="_Toc284283905"/>
      <w:bookmarkStart w:id="3866" w:name="_Toc284284168"/>
      <w:bookmarkStart w:id="3867" w:name="_Toc284284430"/>
      <w:bookmarkStart w:id="3868" w:name="_Toc284343120"/>
      <w:bookmarkStart w:id="3869" w:name="_Toc284343519"/>
      <w:bookmarkStart w:id="3870" w:name="_Toc284343918"/>
      <w:bookmarkStart w:id="3871" w:name="_Toc284344317"/>
      <w:bookmarkStart w:id="3872" w:name="_Toc284344778"/>
      <w:bookmarkStart w:id="3873" w:name="_Toc284345177"/>
      <w:bookmarkStart w:id="3874" w:name="_Toc306186460"/>
      <w:bookmarkStart w:id="3875" w:name="_Toc306186461"/>
      <w:bookmarkStart w:id="3876" w:name="_Toc306186462"/>
      <w:bookmarkStart w:id="3877" w:name="_Toc306186463"/>
      <w:bookmarkStart w:id="3878" w:name="_Toc306186464"/>
      <w:bookmarkStart w:id="3879" w:name="_Toc306186465"/>
      <w:bookmarkStart w:id="3880" w:name="_Toc306186466"/>
      <w:bookmarkStart w:id="3881" w:name="_Toc306186467"/>
      <w:bookmarkStart w:id="3882" w:name="_Toc306186468"/>
      <w:bookmarkStart w:id="3883" w:name="_Toc306186469"/>
      <w:bookmarkStart w:id="3884" w:name="_Toc306186470"/>
      <w:bookmarkStart w:id="3885" w:name="_Toc306186471"/>
      <w:bookmarkStart w:id="3886" w:name="_Toc306186472"/>
      <w:bookmarkStart w:id="3887" w:name="_Toc306186473"/>
      <w:bookmarkStart w:id="3888" w:name="_Toc306186474"/>
      <w:bookmarkStart w:id="3889" w:name="_Toc306186475"/>
      <w:bookmarkStart w:id="3890" w:name="_Toc306186476"/>
      <w:bookmarkStart w:id="3891" w:name="_Toc306186477"/>
      <w:bookmarkStart w:id="3892" w:name="_Toc306186478"/>
      <w:bookmarkStart w:id="3893" w:name="_Toc306186480"/>
      <w:bookmarkStart w:id="3894" w:name="_Toc306186481"/>
      <w:bookmarkStart w:id="3895" w:name="_Toc306186483"/>
      <w:bookmarkStart w:id="3896" w:name="_Toc306186485"/>
      <w:bookmarkStart w:id="3897" w:name="_Toc483841369"/>
      <w:bookmarkStart w:id="3898" w:name="_Toc14447880"/>
      <w:bookmarkStart w:id="3899" w:name="_Toc161239575"/>
      <w:bookmarkStart w:id="3900" w:name="_Toc188884957"/>
      <w:bookmarkStart w:id="3901" w:name="_Toc285464213"/>
      <w:bookmarkStart w:id="3902" w:name="_Toc306813151"/>
      <w:bookmarkStart w:id="3903" w:name="_Toc306872404"/>
      <w:bookmarkStart w:id="3904" w:name="_Toc306872617"/>
      <w:bookmarkEnd w:id="6"/>
      <w:bookmarkEnd w:id="7"/>
      <w:bookmarkEnd w:id="8"/>
      <w:bookmarkEnd w:id="583"/>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r w:rsidRPr="006D4872">
        <w:rPr>
          <w:b w:val="0"/>
        </w:rPr>
        <w:t>6</w:t>
      </w:r>
      <w:r w:rsidRPr="006D4872">
        <w:rPr>
          <w:b w:val="0"/>
        </w:rPr>
        <w:tab/>
      </w:r>
      <w:bookmarkEnd w:id="3897"/>
      <w:r w:rsidR="00E872D3" w:rsidRPr="006D4872">
        <w:rPr>
          <w:b w:val="0"/>
        </w:rPr>
        <w:t>VOID</w:t>
      </w:r>
      <w:bookmarkEnd w:id="3898"/>
      <w:bookmarkEnd w:id="3899"/>
      <w:bookmarkEnd w:id="3900"/>
    </w:p>
    <w:p w14:paraId="1FB02410" w14:textId="665DF047" w:rsidR="00A46E14" w:rsidRPr="00DB63C6" w:rsidRDefault="00A46E14" w:rsidP="003D6F72">
      <w:pPr>
        <w:pStyle w:val="Heading1"/>
        <w:numPr>
          <w:ilvl w:val="0"/>
          <w:numId w:val="0"/>
        </w:numPr>
        <w:ind w:left="431" w:hanging="431"/>
      </w:pPr>
      <w:bookmarkStart w:id="3905" w:name="_Toc483841370"/>
      <w:bookmarkStart w:id="3906" w:name="_Toc14447881"/>
      <w:bookmarkStart w:id="3907" w:name="_Toc161239576"/>
      <w:bookmarkStart w:id="3908" w:name="_Toc188884958"/>
      <w:r w:rsidRPr="003D6F72">
        <w:t>7</w:t>
      </w:r>
      <w:r w:rsidRPr="003D6F72">
        <w:tab/>
      </w:r>
      <w:bookmarkEnd w:id="3905"/>
      <w:bookmarkEnd w:id="3906"/>
      <w:r w:rsidR="00093905">
        <w:t>VOID</w:t>
      </w:r>
      <w:bookmarkEnd w:id="3907"/>
      <w:bookmarkEnd w:id="3908"/>
    </w:p>
    <w:p w14:paraId="4928A28B" w14:textId="77777777" w:rsidR="00A46E14" w:rsidRPr="00B10BEF" w:rsidRDefault="00A46E14" w:rsidP="003D6F72">
      <w:pPr>
        <w:pStyle w:val="NormalParagraph"/>
        <w:rPr>
          <w:sz w:val="28"/>
        </w:rPr>
      </w:pPr>
      <w:bookmarkStart w:id="3909" w:name="_Toc471393323"/>
      <w:bookmarkStart w:id="3910" w:name="_Toc471722128"/>
      <w:bookmarkStart w:id="3911" w:name="_Toc471822147"/>
      <w:bookmarkStart w:id="3912" w:name="_Toc471827483"/>
      <w:bookmarkStart w:id="3913" w:name="_Toc471828885"/>
      <w:bookmarkStart w:id="3914" w:name="_Toc471829860"/>
      <w:bookmarkStart w:id="3915" w:name="_Toc471896332"/>
      <w:bookmarkStart w:id="3916" w:name="_Toc472580265"/>
      <w:bookmarkStart w:id="3917" w:name="_Toc471393324"/>
      <w:bookmarkStart w:id="3918" w:name="_Toc471722129"/>
      <w:bookmarkStart w:id="3919" w:name="_Toc471822148"/>
      <w:bookmarkStart w:id="3920" w:name="_Toc471827484"/>
      <w:bookmarkStart w:id="3921" w:name="_Toc471828886"/>
      <w:bookmarkStart w:id="3922" w:name="_Toc471829861"/>
      <w:bookmarkStart w:id="3923" w:name="_Toc471896333"/>
      <w:bookmarkStart w:id="3924" w:name="_Toc472580266"/>
      <w:bookmarkStart w:id="3925" w:name="_Toc471393325"/>
      <w:bookmarkStart w:id="3926" w:name="_Toc471722130"/>
      <w:bookmarkStart w:id="3927" w:name="_Toc471822149"/>
      <w:bookmarkStart w:id="3928" w:name="_Toc471827485"/>
      <w:bookmarkStart w:id="3929" w:name="_Toc471828887"/>
      <w:bookmarkStart w:id="3930" w:name="_Toc471829862"/>
      <w:bookmarkStart w:id="3931" w:name="_Toc471896334"/>
      <w:bookmarkStart w:id="3932" w:name="_Toc472580267"/>
      <w:bookmarkStart w:id="3933" w:name="_Toc483841373"/>
      <w:bookmarkEnd w:id="3901"/>
      <w:bookmarkEnd w:id="3902"/>
      <w:bookmarkEnd w:id="3903"/>
      <w:bookmarkEnd w:id="3904"/>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r w:rsidRPr="003D6F72">
        <w:br w:type="page"/>
      </w:r>
    </w:p>
    <w:p w14:paraId="36F08EEE" w14:textId="77777777" w:rsidR="00A46E14" w:rsidRPr="000633C6" w:rsidRDefault="00A46E14" w:rsidP="00A46E14">
      <w:pPr>
        <w:pStyle w:val="Annex"/>
        <w:numPr>
          <w:ilvl w:val="0"/>
          <w:numId w:val="0"/>
        </w:numPr>
      </w:pPr>
      <w:bookmarkStart w:id="3934" w:name="_Toc14447883"/>
      <w:bookmarkStart w:id="3935" w:name="_Toc161239577"/>
      <w:bookmarkStart w:id="3936" w:name="_Toc188884959"/>
      <w:r w:rsidRPr="000633C6">
        <w:lastRenderedPageBreak/>
        <w:t>Annex A</w:t>
      </w:r>
      <w:r w:rsidRPr="000633C6">
        <w:tab/>
        <w:t>Constants</w:t>
      </w:r>
      <w:bookmarkEnd w:id="3933"/>
      <w:bookmarkEnd w:id="3934"/>
      <w:bookmarkEnd w:id="3935"/>
      <w:bookmarkEnd w:id="3936"/>
    </w:p>
    <w:p w14:paraId="45A81189" w14:textId="77777777" w:rsidR="00A46E14" w:rsidRPr="00E8206F" w:rsidRDefault="00A46E14" w:rsidP="00A46E14">
      <w:pPr>
        <w:pStyle w:val="ANNEX-heading1"/>
        <w:numPr>
          <w:ilvl w:val="0"/>
          <w:numId w:val="0"/>
        </w:numPr>
        <w:tabs>
          <w:tab w:val="left" w:pos="680"/>
        </w:tabs>
        <w:ind w:left="680" w:hanging="680"/>
        <w:rPr>
          <w:b w:val="0"/>
        </w:rPr>
      </w:pPr>
      <w:bookmarkStart w:id="3937" w:name="_Toc483841374"/>
      <w:bookmarkStart w:id="3938" w:name="_Toc14447884"/>
      <w:bookmarkStart w:id="3939" w:name="_Toc161239578"/>
      <w:bookmarkStart w:id="3940" w:name="_Toc188884960"/>
      <w:r w:rsidRPr="005376DA">
        <w:t>A.1</w:t>
      </w:r>
      <w:r w:rsidRPr="005376DA">
        <w:tab/>
      </w:r>
      <w:r w:rsidRPr="0035700E">
        <w:t>Generic Constants</w:t>
      </w:r>
      <w:bookmarkEnd w:id="3937"/>
      <w:bookmarkEnd w:id="3938"/>
      <w:bookmarkEnd w:id="3939"/>
      <w:bookmarkEnd w:id="3940"/>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3842"/>
        <w:gridCol w:w="5168"/>
      </w:tblGrid>
      <w:tr w:rsidR="00CA0219" w:rsidRPr="000633C6" w14:paraId="07F527C9" w14:textId="77777777" w:rsidTr="007117C9">
        <w:trPr>
          <w:trHeight w:val="314"/>
          <w:jc w:val="center"/>
        </w:trPr>
        <w:tc>
          <w:tcPr>
            <w:tcW w:w="2132" w:type="pct"/>
            <w:shd w:val="clear" w:color="auto" w:fill="C00000"/>
            <w:vAlign w:val="center"/>
          </w:tcPr>
          <w:p w14:paraId="610DCBEE" w14:textId="77777777" w:rsidR="00CA0219" w:rsidRPr="000633C6" w:rsidRDefault="00CA0219" w:rsidP="000633C6">
            <w:pPr>
              <w:pStyle w:val="TableHeader"/>
            </w:pPr>
            <w:r w:rsidRPr="000633C6">
              <w:t>Name</w:t>
            </w:r>
          </w:p>
        </w:tc>
        <w:tc>
          <w:tcPr>
            <w:tcW w:w="2868" w:type="pct"/>
            <w:shd w:val="clear" w:color="auto" w:fill="C00000"/>
            <w:vAlign w:val="center"/>
          </w:tcPr>
          <w:p w14:paraId="69554997" w14:textId="1C53A0B0" w:rsidR="00CA0219" w:rsidRPr="000633C6" w:rsidRDefault="00CA0219" w:rsidP="000633C6">
            <w:pPr>
              <w:pStyle w:val="TableHeader"/>
            </w:pPr>
            <w:r w:rsidRPr="000633C6">
              <w:t>Content</w:t>
            </w:r>
          </w:p>
        </w:tc>
      </w:tr>
      <w:tr w:rsidR="00903627" w:rsidRPr="000633C6" w14:paraId="16992F9A" w14:textId="77777777" w:rsidTr="006D4872">
        <w:trPr>
          <w:trHeight w:val="314"/>
          <w:jc w:val="center"/>
        </w:trPr>
        <w:tc>
          <w:tcPr>
            <w:tcW w:w="2132" w:type="pct"/>
            <w:vAlign w:val="center"/>
          </w:tcPr>
          <w:p w14:paraId="2911CFDB" w14:textId="51C3DA4E" w:rsidR="00903627" w:rsidRPr="000633C6" w:rsidRDefault="00903627" w:rsidP="003E1741">
            <w:pPr>
              <w:pStyle w:val="TableText"/>
              <w:spacing w:before="0" w:after="0"/>
              <w:rPr>
                <w:sz w:val="18"/>
              </w:rPr>
            </w:pPr>
            <w:r w:rsidRPr="00371B7F">
              <w:rPr>
                <w:rFonts w:cs="Arial"/>
                <w:sz w:val="18"/>
                <w:szCs w:val="18"/>
              </w:rPr>
              <w:t>ACTIVATION_CODE_1</w:t>
            </w:r>
          </w:p>
        </w:tc>
        <w:tc>
          <w:tcPr>
            <w:tcW w:w="2868" w:type="pct"/>
          </w:tcPr>
          <w:p w14:paraId="2B5FD5C8" w14:textId="54D8ED35" w:rsidR="00903627" w:rsidRPr="000633C6" w:rsidRDefault="00903627" w:rsidP="006D4872">
            <w:pPr>
              <w:pStyle w:val="TableCourier"/>
              <w:spacing w:before="0" w:after="0"/>
              <w:rPr>
                <w:lang w:eastAsia="de-DE"/>
              </w:rPr>
            </w:pPr>
            <w:r w:rsidRPr="00DA400D">
              <w:rPr>
                <w:lang w:eastAsia="de-DE"/>
              </w:rPr>
              <w:t>1$#TEST_DP_ADDRESS1$#MATCHING_ID_1</w:t>
            </w:r>
          </w:p>
        </w:tc>
      </w:tr>
      <w:tr w:rsidR="00903627" w:rsidRPr="000633C6" w14:paraId="6DD9A827" w14:textId="77777777" w:rsidTr="006D4872">
        <w:trPr>
          <w:trHeight w:val="314"/>
          <w:jc w:val="center"/>
        </w:trPr>
        <w:tc>
          <w:tcPr>
            <w:tcW w:w="2132" w:type="pct"/>
            <w:vAlign w:val="center"/>
          </w:tcPr>
          <w:p w14:paraId="5DE0C035" w14:textId="623F24A0" w:rsidR="00903627" w:rsidRPr="000633C6" w:rsidRDefault="00903627" w:rsidP="003E1741">
            <w:pPr>
              <w:pStyle w:val="TableText"/>
              <w:spacing w:before="0" w:after="0"/>
              <w:rPr>
                <w:sz w:val="18"/>
              </w:rPr>
            </w:pPr>
            <w:r w:rsidRPr="00371B7F">
              <w:rPr>
                <w:sz w:val="18"/>
                <w:szCs w:val="18"/>
              </w:rPr>
              <w:t>ACTIVATION_CODE_2</w:t>
            </w:r>
          </w:p>
        </w:tc>
        <w:tc>
          <w:tcPr>
            <w:tcW w:w="2868" w:type="pct"/>
          </w:tcPr>
          <w:p w14:paraId="123A9E5A" w14:textId="180177B4" w:rsidR="00903627" w:rsidRPr="000633C6" w:rsidRDefault="00903627" w:rsidP="006D4872">
            <w:pPr>
              <w:pStyle w:val="TableCourier"/>
              <w:spacing w:before="0" w:after="0"/>
            </w:pPr>
            <w:r w:rsidRPr="00DA400D">
              <w:rPr>
                <w:lang w:eastAsia="de-DE"/>
              </w:rPr>
              <w:t>1$#TEST_DP_ADDRESS1$#MATCHING_ID_2$#S_SM_DP+_OID</w:t>
            </w:r>
          </w:p>
        </w:tc>
      </w:tr>
      <w:tr w:rsidR="00903627" w:rsidRPr="000633C6" w14:paraId="29555C3F" w14:textId="77777777" w:rsidTr="007117C9">
        <w:trPr>
          <w:trHeight w:val="314"/>
          <w:jc w:val="center"/>
        </w:trPr>
        <w:tc>
          <w:tcPr>
            <w:tcW w:w="2132" w:type="pct"/>
            <w:vAlign w:val="center"/>
          </w:tcPr>
          <w:p w14:paraId="6050F31C" w14:textId="3C992683" w:rsidR="00903627" w:rsidRPr="000633C6" w:rsidRDefault="00903627" w:rsidP="00903627">
            <w:pPr>
              <w:pStyle w:val="TableText"/>
              <w:rPr>
                <w:sz w:val="18"/>
              </w:rPr>
            </w:pPr>
            <w:r w:rsidRPr="000633C6">
              <w:rPr>
                <w:sz w:val="18"/>
              </w:rPr>
              <w:t>ADDITIONAL_SMDP_DATA_EXCEEDED_MAX</w:t>
            </w:r>
          </w:p>
        </w:tc>
        <w:tc>
          <w:tcPr>
            <w:tcW w:w="2868" w:type="pct"/>
            <w:vAlign w:val="center"/>
          </w:tcPr>
          <w:p w14:paraId="62B8AAA3" w14:textId="77777777" w:rsidR="001938E1" w:rsidRDefault="001938E1" w:rsidP="001938E1">
            <w:pPr>
              <w:pStyle w:val="ASN1Code"/>
              <w:rPr>
                <w:sz w:val="18"/>
              </w:rPr>
            </w:pPr>
            <w:r w:rsidRPr="00577F9A">
              <w:rPr>
                <w:sz w:val="18"/>
              </w:rPr>
              <w:t>if a Variant O certificate is used to authenticate the server</w:t>
            </w:r>
            <w:r>
              <w:rPr>
                <w:sz w:val="18"/>
              </w:rPr>
              <w:t>:</w:t>
            </w:r>
          </w:p>
          <w:p w14:paraId="5A6754D1" w14:textId="77777777" w:rsidR="00903627" w:rsidRPr="000633C6" w:rsidRDefault="00903627" w:rsidP="00903627">
            <w:pPr>
              <w:pStyle w:val="ASN1Code"/>
              <w:rPr>
                <w:sz w:val="18"/>
              </w:rPr>
            </w:pPr>
            <w:r w:rsidRPr="000633C6">
              <w:rPr>
                <w:sz w:val="18"/>
              </w:rPr>
              <w:t>0x01 02 03…76 77 78</w:t>
            </w:r>
          </w:p>
          <w:p w14:paraId="4676D01A" w14:textId="77777777" w:rsidR="00877CD6" w:rsidRDefault="00877CD6" w:rsidP="00877CD6">
            <w:pPr>
              <w:pStyle w:val="ASN1Code"/>
              <w:rPr>
                <w:sz w:val="18"/>
              </w:rPr>
            </w:pPr>
            <w:r>
              <w:rPr>
                <w:sz w:val="18"/>
              </w:rPr>
              <w:t>Otherwise:</w:t>
            </w:r>
          </w:p>
          <w:p w14:paraId="571A5594" w14:textId="77777777" w:rsidR="00877CD6" w:rsidRDefault="00877CD6" w:rsidP="00877CD6">
            <w:pPr>
              <w:pStyle w:val="ASN1Code"/>
              <w:rPr>
                <w:sz w:val="18"/>
              </w:rPr>
            </w:pPr>
            <w:r w:rsidRPr="000633C6">
              <w:rPr>
                <w:sz w:val="18"/>
              </w:rPr>
              <w:t>0x01 02 03…76</w:t>
            </w:r>
            <w:r>
              <w:rPr>
                <w:sz w:val="18"/>
              </w:rPr>
              <w:t xml:space="preserve"> 77</w:t>
            </w:r>
          </w:p>
          <w:p w14:paraId="4F7DF4F7" w14:textId="77777777" w:rsidR="00CA0599" w:rsidRDefault="00CA0599" w:rsidP="00877CD6">
            <w:pPr>
              <w:pStyle w:val="ASN1Code"/>
              <w:rPr>
                <w:sz w:val="18"/>
              </w:rPr>
            </w:pPr>
          </w:p>
          <w:p w14:paraId="1C8B5C01" w14:textId="492DBEFA" w:rsidR="00903627" w:rsidRPr="000633C6" w:rsidRDefault="00903627" w:rsidP="00903627">
            <w:pPr>
              <w:pStyle w:val="ASN1Code"/>
              <w:rPr>
                <w:sz w:val="18"/>
              </w:rPr>
            </w:pPr>
            <w:r w:rsidRPr="000633C6">
              <w:rPr>
                <w:sz w:val="18"/>
              </w:rPr>
              <w:t>-- additional data objects defined by the S_SM-DP+ depending on the length of the SM-DP+ OID, to ensure that total length of dpProprietaryData is 129 bytes</w:t>
            </w:r>
          </w:p>
        </w:tc>
      </w:tr>
      <w:tr w:rsidR="00CA0219" w:rsidRPr="000633C6" w14:paraId="03E40136" w14:textId="77777777" w:rsidTr="007117C9">
        <w:trPr>
          <w:trHeight w:val="314"/>
          <w:jc w:val="center"/>
        </w:trPr>
        <w:tc>
          <w:tcPr>
            <w:tcW w:w="2132" w:type="pct"/>
            <w:vAlign w:val="center"/>
          </w:tcPr>
          <w:p w14:paraId="71A537BD" w14:textId="77777777" w:rsidR="00CA0219" w:rsidRPr="000633C6" w:rsidRDefault="00CA0219" w:rsidP="000633C6">
            <w:pPr>
              <w:pStyle w:val="TableText"/>
              <w:rPr>
                <w:sz w:val="18"/>
              </w:rPr>
            </w:pPr>
            <w:r w:rsidRPr="000633C6">
              <w:rPr>
                <w:sz w:val="18"/>
              </w:rPr>
              <w:t>ADDITIONAL_SMDP_DATA_MAX_LENGTH</w:t>
            </w:r>
          </w:p>
        </w:tc>
        <w:tc>
          <w:tcPr>
            <w:tcW w:w="2868" w:type="pct"/>
            <w:vAlign w:val="center"/>
          </w:tcPr>
          <w:p w14:paraId="6C84F28C" w14:textId="77777777" w:rsidR="00FF310B" w:rsidRDefault="00FF310B" w:rsidP="00FF310B">
            <w:pPr>
              <w:pStyle w:val="ASN1Code"/>
              <w:rPr>
                <w:sz w:val="18"/>
              </w:rPr>
            </w:pPr>
            <w:r w:rsidRPr="00577F9A">
              <w:rPr>
                <w:sz w:val="18"/>
              </w:rPr>
              <w:t>if a Variant O certificate is used to authenticate the server</w:t>
            </w:r>
            <w:r>
              <w:rPr>
                <w:sz w:val="18"/>
              </w:rPr>
              <w:t>:</w:t>
            </w:r>
          </w:p>
          <w:p w14:paraId="6A583343" w14:textId="77777777" w:rsidR="00CA0219" w:rsidRPr="000633C6" w:rsidRDefault="00CA0219" w:rsidP="000633C6">
            <w:pPr>
              <w:pStyle w:val="ASN1Code"/>
              <w:rPr>
                <w:sz w:val="18"/>
              </w:rPr>
            </w:pPr>
            <w:r w:rsidRPr="000633C6">
              <w:rPr>
                <w:sz w:val="18"/>
              </w:rPr>
              <w:t>0x01 02 03…75 76 77</w:t>
            </w:r>
          </w:p>
          <w:p w14:paraId="12370687" w14:textId="77777777" w:rsidR="00753AC2" w:rsidRDefault="00753AC2" w:rsidP="00753AC2">
            <w:pPr>
              <w:pStyle w:val="ASN1Code"/>
              <w:rPr>
                <w:sz w:val="18"/>
              </w:rPr>
            </w:pPr>
            <w:r>
              <w:rPr>
                <w:sz w:val="18"/>
              </w:rPr>
              <w:t>Otherwise:</w:t>
            </w:r>
          </w:p>
          <w:p w14:paraId="640231DF" w14:textId="77777777" w:rsidR="00753AC2" w:rsidRDefault="00753AC2" w:rsidP="00753AC2">
            <w:pPr>
              <w:pStyle w:val="ASN1Code"/>
              <w:rPr>
                <w:sz w:val="18"/>
              </w:rPr>
            </w:pPr>
            <w:r w:rsidRPr="000633C6">
              <w:rPr>
                <w:sz w:val="18"/>
              </w:rPr>
              <w:t>0x01 02 03…75 76</w:t>
            </w:r>
          </w:p>
          <w:p w14:paraId="43402721" w14:textId="77777777" w:rsidR="00753AC2" w:rsidRPr="000633C6" w:rsidRDefault="00753AC2" w:rsidP="00753AC2">
            <w:pPr>
              <w:pStyle w:val="ASN1Code"/>
              <w:rPr>
                <w:sz w:val="18"/>
              </w:rPr>
            </w:pPr>
          </w:p>
          <w:p w14:paraId="54B376DE" w14:textId="77777777" w:rsidR="00CA0219" w:rsidRPr="000633C6" w:rsidRDefault="00CA0219" w:rsidP="000633C6">
            <w:pPr>
              <w:pStyle w:val="ASN1Code"/>
              <w:rPr>
                <w:sz w:val="18"/>
              </w:rPr>
            </w:pPr>
            <w:r w:rsidRPr="000633C6">
              <w:rPr>
                <w:sz w:val="18"/>
              </w:rPr>
              <w:t>-- additional data objects defined by the S_SM-DP+ depending on the length of the SM-DP+ OID, to ensure that total length of dpProprietaryData is 128 bytes</w:t>
            </w:r>
          </w:p>
        </w:tc>
      </w:tr>
      <w:tr w:rsidR="00CA0219" w:rsidRPr="000633C6" w14:paraId="42EA04D1" w14:textId="77777777" w:rsidTr="007117C9">
        <w:trPr>
          <w:trHeight w:val="314"/>
          <w:jc w:val="center"/>
        </w:trPr>
        <w:tc>
          <w:tcPr>
            <w:tcW w:w="2132" w:type="pct"/>
            <w:vAlign w:val="center"/>
          </w:tcPr>
          <w:p w14:paraId="0FF8F7D6" w14:textId="77777777" w:rsidR="00CA0219" w:rsidRPr="000633C6" w:rsidRDefault="00CA0219" w:rsidP="000633C6">
            <w:pPr>
              <w:pStyle w:val="TableText"/>
              <w:rPr>
                <w:sz w:val="18"/>
              </w:rPr>
            </w:pPr>
            <w:r w:rsidRPr="000633C6">
              <w:rPr>
                <w:sz w:val="18"/>
              </w:rPr>
              <w:t>CONFIRMATION_CODE1</w:t>
            </w:r>
          </w:p>
        </w:tc>
        <w:tc>
          <w:tcPr>
            <w:tcW w:w="2868" w:type="pct"/>
            <w:vAlign w:val="center"/>
          </w:tcPr>
          <w:p w14:paraId="5D488A2F" w14:textId="77777777" w:rsidR="00CA0219" w:rsidRPr="000633C6" w:rsidRDefault="00CA0219" w:rsidP="000633C6">
            <w:pPr>
              <w:pStyle w:val="ASN1Code"/>
              <w:rPr>
                <w:sz w:val="18"/>
              </w:rPr>
            </w:pPr>
            <w:r w:rsidRPr="000633C6">
              <w:rPr>
                <w:sz w:val="18"/>
              </w:rPr>
              <w:t>0102030405</w:t>
            </w:r>
          </w:p>
        </w:tc>
      </w:tr>
      <w:tr w:rsidR="00CA0219" w:rsidRPr="000633C6" w14:paraId="48AB687E" w14:textId="77777777" w:rsidTr="007117C9">
        <w:trPr>
          <w:trHeight w:val="314"/>
          <w:jc w:val="center"/>
        </w:trPr>
        <w:tc>
          <w:tcPr>
            <w:tcW w:w="2132" w:type="pct"/>
            <w:vAlign w:val="center"/>
          </w:tcPr>
          <w:p w14:paraId="26C7944D" w14:textId="77777777" w:rsidR="00CA0219" w:rsidRPr="000633C6" w:rsidRDefault="00CA0219" w:rsidP="000633C6">
            <w:pPr>
              <w:pStyle w:val="TableText"/>
              <w:rPr>
                <w:sz w:val="18"/>
              </w:rPr>
            </w:pPr>
            <w:r w:rsidRPr="000633C6">
              <w:rPr>
                <w:sz w:val="18"/>
              </w:rPr>
              <w:t>CONFIRMATION_CODE2</w:t>
            </w:r>
          </w:p>
        </w:tc>
        <w:tc>
          <w:tcPr>
            <w:tcW w:w="2868" w:type="pct"/>
            <w:vAlign w:val="center"/>
          </w:tcPr>
          <w:p w14:paraId="519127A9" w14:textId="77777777" w:rsidR="00CA0219" w:rsidRPr="000633C6" w:rsidRDefault="00CA0219" w:rsidP="000633C6">
            <w:pPr>
              <w:pStyle w:val="ASN1Code"/>
              <w:rPr>
                <w:sz w:val="18"/>
              </w:rPr>
            </w:pPr>
            <w:r w:rsidRPr="000633C6">
              <w:rPr>
                <w:sz w:val="18"/>
              </w:rPr>
              <w:t>ABCDEFGHIJ</w:t>
            </w:r>
          </w:p>
        </w:tc>
      </w:tr>
      <w:tr w:rsidR="00CA0219" w:rsidRPr="000633C6" w14:paraId="7EA0A7C4" w14:textId="77777777" w:rsidTr="007117C9">
        <w:trPr>
          <w:trHeight w:val="314"/>
          <w:jc w:val="center"/>
        </w:trPr>
        <w:tc>
          <w:tcPr>
            <w:tcW w:w="2132" w:type="pct"/>
            <w:vAlign w:val="center"/>
          </w:tcPr>
          <w:p w14:paraId="72D48B67" w14:textId="77777777" w:rsidR="00CA0219" w:rsidRPr="000633C6" w:rsidRDefault="00CA0219" w:rsidP="00CA0219">
            <w:pPr>
              <w:pStyle w:val="TableText"/>
              <w:rPr>
                <w:sz w:val="18"/>
              </w:rPr>
            </w:pPr>
            <w:r w:rsidRPr="000633C6">
              <w:rPr>
                <w:sz w:val="18"/>
              </w:rPr>
              <w:t>CTX_PARAMS1</w:t>
            </w:r>
          </w:p>
          <w:p w14:paraId="5EF4E241" w14:textId="77777777" w:rsidR="00CA0219" w:rsidRPr="000633C6" w:rsidRDefault="00CA0219" w:rsidP="00CA0219">
            <w:pPr>
              <w:pStyle w:val="TableText"/>
              <w:rPr>
                <w:sz w:val="18"/>
              </w:rPr>
            </w:pPr>
            <w:r w:rsidRPr="000633C6">
              <w:rPr>
                <w:sz w:val="18"/>
              </w:rPr>
              <w:t>(CtxParams1)</w:t>
            </w:r>
          </w:p>
        </w:tc>
        <w:tc>
          <w:tcPr>
            <w:tcW w:w="2868" w:type="pct"/>
            <w:vAlign w:val="center"/>
          </w:tcPr>
          <w:p w14:paraId="7398D0EB" w14:textId="77777777" w:rsidR="00CA0219" w:rsidRPr="000633C6" w:rsidRDefault="00CA0219" w:rsidP="00A760A3">
            <w:pPr>
              <w:pStyle w:val="ASN1Code"/>
              <w:rPr>
                <w:sz w:val="18"/>
              </w:rPr>
            </w:pPr>
            <w:r w:rsidRPr="000633C6">
              <w:rPr>
                <w:sz w:val="18"/>
              </w:rPr>
              <w:t>ctxPara</w:t>
            </w:r>
            <w:r>
              <w:rPr>
                <w:sz w:val="18"/>
              </w:rPr>
              <w:t>msForCommonAuthentication : {</w:t>
            </w:r>
          </w:p>
          <w:p w14:paraId="40ED04F5" w14:textId="77777777" w:rsidR="00F70213" w:rsidRDefault="00CA0219" w:rsidP="006D4872">
            <w:pPr>
              <w:pStyle w:val="TableCourier"/>
              <w:spacing w:before="0" w:after="0"/>
              <w:rPr>
                <w:lang w:eastAsia="de-DE"/>
              </w:rPr>
            </w:pPr>
            <w:r>
              <w:t xml:space="preserve">  #S_DEVICE_INFO</w:t>
            </w:r>
            <w:r w:rsidR="00F70213">
              <w:rPr>
                <w:lang w:eastAsia="de-DE"/>
              </w:rPr>
              <w:t>,</w:t>
            </w:r>
            <w:r w:rsidR="00F70213" w:rsidRPr="00D77742">
              <w:rPr>
                <w:lang w:eastAsia="de-DE"/>
              </w:rPr>
              <w:t xml:space="preserve"> </w:t>
            </w:r>
          </w:p>
          <w:p w14:paraId="5FE401FE" w14:textId="77777777" w:rsidR="00F70213" w:rsidRDefault="00F70213" w:rsidP="006D4872">
            <w:pPr>
              <w:pStyle w:val="TableCourier"/>
              <w:spacing w:before="0" w:after="0"/>
              <w:rPr>
                <w:lang w:eastAsia="de-DE"/>
              </w:rPr>
            </w:pPr>
            <w:r>
              <w:rPr>
                <w:lang w:eastAsia="de-DE"/>
              </w:rPr>
              <w:t xml:space="preserve">  </w:t>
            </w:r>
            <w:r w:rsidRPr="005376DA">
              <w:t>operationType {</w:t>
            </w:r>
            <w:r>
              <w:t xml:space="preserve"> profileDownload</w:t>
            </w:r>
            <w:r w:rsidRPr="005376DA">
              <w:t xml:space="preserve"> }</w:t>
            </w:r>
            <w:r>
              <w:t>,</w:t>
            </w:r>
          </w:p>
          <w:p w14:paraId="4893CA7F" w14:textId="5F1244DF" w:rsidR="00CA0219" w:rsidRPr="000633C6" w:rsidRDefault="00F70213" w:rsidP="006D4872">
            <w:pPr>
              <w:pStyle w:val="TableCourier"/>
              <w:spacing w:before="0" w:after="0"/>
            </w:pPr>
            <w:r>
              <w:rPr>
                <w:lang w:eastAsia="de-DE"/>
              </w:rPr>
              <w:t xml:space="preserve">  </w:t>
            </w:r>
            <w:r w:rsidRPr="00132771">
              <w:rPr>
                <w:lang w:eastAsia="de-DE"/>
              </w:rPr>
              <w:t>matchingIdSource</w:t>
            </w:r>
            <w:r>
              <w:rPr>
                <w:lang w:eastAsia="de-DE"/>
              </w:rPr>
              <w:t xml:space="preserve"> </w:t>
            </w:r>
            <w:r>
              <w:rPr>
                <w:rFonts w:eastAsia="Times New Roman"/>
                <w:lang w:eastAsia="ko-KR"/>
              </w:rPr>
              <w:t>none</w:t>
            </w:r>
            <w:r w:rsidR="00DC1095">
              <w:rPr>
                <w:rFonts w:eastAsia="Times New Roman"/>
                <w:lang w:eastAsia="ko-KR"/>
              </w:rPr>
              <w:t xml:space="preserve"> :</w:t>
            </w:r>
            <w:r w:rsidRPr="00CF102B">
              <w:rPr>
                <w:rFonts w:eastAsia="Times New Roman"/>
                <w:lang w:eastAsia="ko-KR"/>
              </w:rPr>
              <w:t xml:space="preserve"> NULL</w:t>
            </w:r>
            <w:r>
              <w:rPr>
                <w:rFonts w:eastAsia="Times New Roman"/>
                <w:lang w:eastAsia="ko-KR"/>
              </w:rPr>
              <w:t xml:space="preserve"> </w:t>
            </w:r>
          </w:p>
          <w:p w14:paraId="68CC3F2E" w14:textId="77777777" w:rsidR="00CA0219" w:rsidRPr="000633C6" w:rsidRDefault="00CA0219" w:rsidP="009A5903">
            <w:pPr>
              <w:pStyle w:val="ASN1Code"/>
              <w:rPr>
                <w:sz w:val="18"/>
              </w:rPr>
            </w:pPr>
            <w:r w:rsidRPr="000633C6">
              <w:rPr>
                <w:sz w:val="18"/>
              </w:rPr>
              <w:t>}</w:t>
            </w:r>
          </w:p>
        </w:tc>
      </w:tr>
      <w:tr w:rsidR="0015245E" w:rsidRPr="000633C6" w14:paraId="1761B37B" w14:textId="77777777" w:rsidTr="007117C9">
        <w:trPr>
          <w:trHeight w:val="314"/>
          <w:jc w:val="center"/>
        </w:trPr>
        <w:tc>
          <w:tcPr>
            <w:tcW w:w="2132" w:type="pct"/>
            <w:vAlign w:val="center"/>
          </w:tcPr>
          <w:p w14:paraId="69FE8ACE" w14:textId="5A178AB2" w:rsidR="0015245E" w:rsidRPr="000633C6" w:rsidRDefault="0015245E" w:rsidP="0015245E">
            <w:pPr>
              <w:pStyle w:val="TableText"/>
              <w:rPr>
                <w:sz w:val="18"/>
              </w:rPr>
            </w:pPr>
            <w:r w:rsidRPr="0011488B">
              <w:rPr>
                <w:sz w:val="18"/>
                <w:szCs w:val="18"/>
                <w:lang w:val="fr-FR"/>
              </w:rPr>
              <w:t>CTX_PARAMS1_DEVICE_INFO_NAI</w:t>
            </w:r>
          </w:p>
        </w:tc>
        <w:tc>
          <w:tcPr>
            <w:tcW w:w="2868" w:type="pct"/>
            <w:vAlign w:val="center"/>
          </w:tcPr>
          <w:p w14:paraId="6D242759" w14:textId="77777777" w:rsidR="0015245E" w:rsidRDefault="0015245E" w:rsidP="0015245E">
            <w:pPr>
              <w:pStyle w:val="TableCourier"/>
            </w:pPr>
            <w:r>
              <w:t xml:space="preserve">ctxParamsForCommonAuthentication : { </w:t>
            </w:r>
          </w:p>
          <w:p w14:paraId="1F066C08" w14:textId="0DE3F36D" w:rsidR="0015245E" w:rsidRDefault="000E097C" w:rsidP="006D4872">
            <w:pPr>
              <w:pStyle w:val="TableCourier"/>
            </w:pPr>
            <w:r>
              <w:t xml:space="preserve">     </w:t>
            </w:r>
            <w:r w:rsidR="0015245E">
              <w:t xml:space="preserve">matchingId #MATCHING_ID_EMPTY, </w:t>
            </w:r>
          </w:p>
          <w:p w14:paraId="0099EB60" w14:textId="17340C83" w:rsidR="00184B83" w:rsidRDefault="000E097C" w:rsidP="00184B83">
            <w:pPr>
              <w:pStyle w:val="TableCourier"/>
              <w:spacing w:before="0" w:after="0"/>
              <w:rPr>
                <w:lang w:eastAsia="de-DE"/>
              </w:rPr>
            </w:pPr>
            <w:r>
              <w:t xml:space="preserve">     </w:t>
            </w:r>
            <w:r w:rsidR="0015245E" w:rsidRPr="00664DF7">
              <w:t>deviceInfo #S_DEVICE_INFO_</w:t>
            </w:r>
            <w:r w:rsidR="0015245E">
              <w:t>NAI</w:t>
            </w:r>
            <w:r w:rsidR="00184B83">
              <w:rPr>
                <w:lang w:eastAsia="de-DE"/>
              </w:rPr>
              <w:t>,</w:t>
            </w:r>
            <w:r w:rsidR="00184B83" w:rsidRPr="00D77742">
              <w:rPr>
                <w:lang w:eastAsia="de-DE"/>
              </w:rPr>
              <w:t xml:space="preserve"> </w:t>
            </w:r>
          </w:p>
          <w:p w14:paraId="2BE783BD" w14:textId="1DB4AFCF" w:rsidR="00184B83" w:rsidRDefault="00A0554A" w:rsidP="00184B83">
            <w:pPr>
              <w:pStyle w:val="TableCourier"/>
              <w:spacing w:before="0" w:after="0"/>
              <w:rPr>
                <w:lang w:eastAsia="de-DE"/>
              </w:rPr>
            </w:pPr>
            <w:r>
              <w:rPr>
                <w:lang w:eastAsia="de-DE"/>
              </w:rPr>
              <w:t xml:space="preserve">   </w:t>
            </w:r>
            <w:r w:rsidR="00184B83">
              <w:rPr>
                <w:lang w:eastAsia="de-DE"/>
              </w:rPr>
              <w:t xml:space="preserve">  </w:t>
            </w:r>
            <w:r w:rsidR="00184B83" w:rsidRPr="005376DA">
              <w:t>operationType {</w:t>
            </w:r>
            <w:r w:rsidR="00184B83">
              <w:t xml:space="preserve"> profileDownload</w:t>
            </w:r>
            <w:r w:rsidR="00184B83" w:rsidRPr="005376DA">
              <w:t xml:space="preserve"> }</w:t>
            </w:r>
          </w:p>
          <w:p w14:paraId="651FFE0A" w14:textId="30D8AFD2" w:rsidR="0015245E" w:rsidRPr="000633C6" w:rsidRDefault="0015245E" w:rsidP="0015245E">
            <w:pPr>
              <w:pStyle w:val="ASN1Code"/>
              <w:rPr>
                <w:sz w:val="18"/>
              </w:rPr>
            </w:pPr>
            <w:r w:rsidRPr="00664DF7">
              <w:t>}</w:t>
            </w:r>
          </w:p>
        </w:tc>
      </w:tr>
      <w:tr w:rsidR="00CA0219" w:rsidRPr="000633C6" w14:paraId="4F941BDD" w14:textId="77777777" w:rsidTr="007117C9">
        <w:trPr>
          <w:trHeight w:val="314"/>
          <w:jc w:val="center"/>
        </w:trPr>
        <w:tc>
          <w:tcPr>
            <w:tcW w:w="2132" w:type="pct"/>
            <w:vAlign w:val="center"/>
          </w:tcPr>
          <w:p w14:paraId="74510528" w14:textId="77777777" w:rsidR="00CA0219" w:rsidRPr="000633C6" w:rsidRDefault="00CA0219" w:rsidP="00CA0219">
            <w:pPr>
              <w:pStyle w:val="TableText"/>
              <w:rPr>
                <w:sz w:val="18"/>
              </w:rPr>
            </w:pPr>
            <w:r w:rsidRPr="000633C6">
              <w:rPr>
                <w:sz w:val="18"/>
              </w:rPr>
              <w:t>CTX_PARAMS1_EVENT_ID</w:t>
            </w:r>
          </w:p>
          <w:p w14:paraId="633FD294" w14:textId="77777777" w:rsidR="00CA0219" w:rsidRPr="000633C6" w:rsidRDefault="00CA0219" w:rsidP="00CA0219">
            <w:pPr>
              <w:pStyle w:val="TableText"/>
              <w:rPr>
                <w:sz w:val="18"/>
              </w:rPr>
            </w:pPr>
            <w:r w:rsidRPr="000633C6">
              <w:rPr>
                <w:sz w:val="18"/>
              </w:rPr>
              <w:t>(CtxParams1)</w:t>
            </w:r>
          </w:p>
        </w:tc>
        <w:tc>
          <w:tcPr>
            <w:tcW w:w="2868" w:type="pct"/>
            <w:vAlign w:val="center"/>
          </w:tcPr>
          <w:p w14:paraId="227E6C22" w14:textId="77777777" w:rsidR="00CA0219" w:rsidRPr="000633C6" w:rsidRDefault="00CA0219" w:rsidP="00A760A3">
            <w:pPr>
              <w:pStyle w:val="ASN1Code"/>
              <w:rPr>
                <w:sz w:val="18"/>
              </w:rPr>
            </w:pPr>
            <w:r w:rsidRPr="000633C6">
              <w:rPr>
                <w:sz w:val="18"/>
              </w:rPr>
              <w:t>ctxPara</w:t>
            </w:r>
            <w:r>
              <w:rPr>
                <w:sz w:val="18"/>
              </w:rPr>
              <w:t>msForCommonAuthentication : {</w:t>
            </w:r>
          </w:p>
          <w:p w14:paraId="67070B32" w14:textId="77777777" w:rsidR="00CA0219" w:rsidRPr="000633C6" w:rsidRDefault="00CA0219" w:rsidP="009A5903">
            <w:pPr>
              <w:pStyle w:val="ASN1Code"/>
              <w:rPr>
                <w:sz w:val="18"/>
              </w:rPr>
            </w:pPr>
            <w:r w:rsidRPr="000633C6">
              <w:rPr>
                <w:sz w:val="18"/>
              </w:rPr>
              <w:t xml:space="preserve">  matchingId #EVENT_ID_1,</w:t>
            </w:r>
          </w:p>
          <w:p w14:paraId="69B17A49" w14:textId="77777777" w:rsidR="00F70213" w:rsidRDefault="00CA0219" w:rsidP="006D4872">
            <w:pPr>
              <w:pStyle w:val="TableCourier"/>
              <w:spacing w:before="0" w:after="0"/>
              <w:rPr>
                <w:lang w:eastAsia="de-DE"/>
              </w:rPr>
            </w:pPr>
            <w:r>
              <w:t xml:space="preserve">  #S_DEVICE_INFO</w:t>
            </w:r>
            <w:r w:rsidR="00F70213">
              <w:rPr>
                <w:lang w:eastAsia="de-DE"/>
              </w:rPr>
              <w:t>,</w:t>
            </w:r>
            <w:r w:rsidR="00F70213" w:rsidRPr="005376DA">
              <w:rPr>
                <w:lang w:eastAsia="de-DE"/>
              </w:rPr>
              <w:t xml:space="preserve"> </w:t>
            </w:r>
          </w:p>
          <w:p w14:paraId="14457BDF" w14:textId="7F809F86" w:rsidR="00CA0219" w:rsidRPr="000633C6" w:rsidRDefault="00F70213" w:rsidP="006D4872">
            <w:pPr>
              <w:pStyle w:val="TableCourier"/>
              <w:spacing w:before="0" w:after="0"/>
            </w:pPr>
            <w:r>
              <w:rPr>
                <w:lang w:eastAsia="de-DE"/>
              </w:rPr>
              <w:t xml:space="preserve">  </w:t>
            </w:r>
            <w:r w:rsidRPr="00132771">
              <w:rPr>
                <w:lang w:eastAsia="de-DE"/>
              </w:rPr>
              <w:t>matchingIdSource</w:t>
            </w:r>
            <w:r>
              <w:rPr>
                <w:lang w:eastAsia="de-DE"/>
              </w:rPr>
              <w:t xml:space="preserve"> </w:t>
            </w:r>
            <w:r w:rsidRPr="00CF102B">
              <w:rPr>
                <w:rFonts w:eastAsia="Times New Roman" w:hint="eastAsia"/>
                <w:lang w:eastAsia="ko-KR"/>
              </w:rPr>
              <w:t>smds</w:t>
            </w:r>
            <w:r w:rsidRPr="00CF102B">
              <w:rPr>
                <w:rFonts w:eastAsia="Times New Roman"/>
                <w:lang w:eastAsia="ko-KR"/>
              </w:rPr>
              <w:t xml:space="preserve">Oid </w:t>
            </w:r>
            <w:r w:rsidR="00DC1095">
              <w:rPr>
                <w:rFonts w:eastAsia="Times New Roman"/>
                <w:lang w:eastAsia="ko-KR"/>
              </w:rPr>
              <w:t xml:space="preserve">: { </w:t>
            </w:r>
            <w:r>
              <w:rPr>
                <w:rFonts w:eastAsia="Times New Roman"/>
                <w:lang w:eastAsia="ko-KR"/>
              </w:rPr>
              <w:t>#</w:t>
            </w:r>
            <w:r w:rsidRPr="005376DA">
              <w:t>S_SM_DS_OID</w:t>
            </w:r>
            <w:r>
              <w:rPr>
                <w:rFonts w:eastAsia="Times New Roman"/>
                <w:lang w:eastAsia="ko-KR"/>
              </w:rPr>
              <w:t xml:space="preserve"> }</w:t>
            </w:r>
          </w:p>
          <w:p w14:paraId="48ADD368" w14:textId="77777777" w:rsidR="00CA0219" w:rsidRPr="000633C6" w:rsidRDefault="00CA0219" w:rsidP="009A5903">
            <w:pPr>
              <w:pStyle w:val="ASN1Code"/>
              <w:rPr>
                <w:sz w:val="18"/>
              </w:rPr>
            </w:pPr>
            <w:r w:rsidRPr="000633C6">
              <w:rPr>
                <w:sz w:val="18"/>
              </w:rPr>
              <w:t>}</w:t>
            </w:r>
          </w:p>
        </w:tc>
      </w:tr>
      <w:tr w:rsidR="00CA0219" w:rsidRPr="000633C6" w14:paraId="677B396F" w14:textId="77777777" w:rsidTr="007117C9">
        <w:trPr>
          <w:trHeight w:val="314"/>
          <w:jc w:val="center"/>
        </w:trPr>
        <w:tc>
          <w:tcPr>
            <w:tcW w:w="2132" w:type="pct"/>
            <w:vAlign w:val="center"/>
          </w:tcPr>
          <w:p w14:paraId="7FFDDA61" w14:textId="77777777" w:rsidR="00CA0219" w:rsidRPr="000633C6" w:rsidRDefault="00CA0219" w:rsidP="00CA0219">
            <w:pPr>
              <w:pStyle w:val="TableText"/>
              <w:rPr>
                <w:sz w:val="18"/>
              </w:rPr>
            </w:pPr>
            <w:r w:rsidRPr="000633C6">
              <w:rPr>
                <w:sz w:val="18"/>
              </w:rPr>
              <w:t>CTX_PARAMS1_EVENT_ID_IMEI</w:t>
            </w:r>
          </w:p>
          <w:p w14:paraId="48AFA70F" w14:textId="77777777" w:rsidR="00CA0219" w:rsidRPr="000633C6" w:rsidRDefault="00CA0219" w:rsidP="00CA0219">
            <w:pPr>
              <w:pStyle w:val="TableText"/>
              <w:rPr>
                <w:sz w:val="18"/>
              </w:rPr>
            </w:pPr>
            <w:r w:rsidRPr="000633C6">
              <w:rPr>
                <w:sz w:val="18"/>
              </w:rPr>
              <w:t>(CtxParams1)</w:t>
            </w:r>
          </w:p>
        </w:tc>
        <w:tc>
          <w:tcPr>
            <w:tcW w:w="2868" w:type="pct"/>
            <w:vAlign w:val="center"/>
          </w:tcPr>
          <w:p w14:paraId="15A8D2FA" w14:textId="77777777" w:rsidR="00CA0219" w:rsidRPr="000633C6" w:rsidRDefault="00CA0219" w:rsidP="00DC1095">
            <w:pPr>
              <w:pStyle w:val="ASN1Code"/>
              <w:rPr>
                <w:sz w:val="18"/>
              </w:rPr>
            </w:pPr>
            <w:r w:rsidRPr="000633C6">
              <w:rPr>
                <w:sz w:val="18"/>
              </w:rPr>
              <w:t>ctxPara</w:t>
            </w:r>
            <w:r>
              <w:rPr>
                <w:sz w:val="18"/>
              </w:rPr>
              <w:t>msForCommonAuthentication : {</w:t>
            </w:r>
          </w:p>
          <w:p w14:paraId="08B28336" w14:textId="77777777" w:rsidR="00CA0219" w:rsidRPr="000633C6" w:rsidRDefault="00CA0219" w:rsidP="00DC1095">
            <w:pPr>
              <w:pStyle w:val="ASN1Code"/>
              <w:rPr>
                <w:sz w:val="18"/>
              </w:rPr>
            </w:pPr>
            <w:r w:rsidRPr="000633C6">
              <w:rPr>
                <w:sz w:val="18"/>
              </w:rPr>
              <w:t xml:space="preserve">  matchingId #EVENT_ID_1,</w:t>
            </w:r>
          </w:p>
          <w:p w14:paraId="473A1D26" w14:textId="77777777" w:rsidR="00805547" w:rsidRDefault="00CA0219" w:rsidP="006D4872">
            <w:pPr>
              <w:pStyle w:val="TableCourier"/>
              <w:spacing w:before="0" w:after="0"/>
              <w:rPr>
                <w:lang w:eastAsia="de-DE"/>
              </w:rPr>
            </w:pPr>
            <w:r w:rsidRPr="000633C6">
              <w:t xml:space="preserve">  #S_DEVICE_INFO_IMEI</w:t>
            </w:r>
            <w:r w:rsidR="00805547">
              <w:rPr>
                <w:lang w:eastAsia="de-DE"/>
              </w:rPr>
              <w:t>,</w:t>
            </w:r>
          </w:p>
          <w:p w14:paraId="43605F8C" w14:textId="310B7B87" w:rsidR="00CA0219" w:rsidRPr="00DC1095" w:rsidRDefault="00805547" w:rsidP="00DC1095">
            <w:pPr>
              <w:pStyle w:val="ASN1Code"/>
              <w:rPr>
                <w:sz w:val="18"/>
                <w:szCs w:val="18"/>
              </w:rPr>
            </w:pPr>
            <w:r w:rsidRPr="006D4872">
              <w:rPr>
                <w:sz w:val="18"/>
                <w:szCs w:val="18"/>
                <w:lang w:eastAsia="de-DE"/>
              </w:rPr>
              <w:t xml:space="preserve">  matchingIdSource </w:t>
            </w:r>
            <w:r w:rsidRPr="006D4872">
              <w:rPr>
                <w:rFonts w:eastAsia="Times New Roman"/>
                <w:sz w:val="18"/>
                <w:szCs w:val="18"/>
                <w:lang w:eastAsia="ko-KR"/>
              </w:rPr>
              <w:t xml:space="preserve">smdsOid </w:t>
            </w:r>
            <w:r w:rsidR="00A760A3">
              <w:rPr>
                <w:rFonts w:eastAsia="Times New Roman"/>
                <w:sz w:val="18"/>
                <w:szCs w:val="18"/>
                <w:lang w:eastAsia="ko-KR"/>
              </w:rPr>
              <w:t xml:space="preserve">: </w:t>
            </w:r>
            <w:r w:rsidR="00DC1095">
              <w:rPr>
                <w:rFonts w:eastAsia="Times New Roman"/>
                <w:sz w:val="18"/>
                <w:szCs w:val="18"/>
                <w:lang w:eastAsia="ko-KR"/>
              </w:rPr>
              <w:t xml:space="preserve">{ </w:t>
            </w:r>
            <w:r w:rsidRPr="006D4872">
              <w:rPr>
                <w:rFonts w:eastAsia="Times New Roman"/>
                <w:sz w:val="18"/>
                <w:szCs w:val="18"/>
                <w:lang w:eastAsia="ko-KR"/>
              </w:rPr>
              <w:t>#</w:t>
            </w:r>
            <w:r w:rsidRPr="006D4872">
              <w:rPr>
                <w:sz w:val="18"/>
                <w:szCs w:val="18"/>
              </w:rPr>
              <w:t>S_SM_DS_OID</w:t>
            </w:r>
            <w:r w:rsidRPr="006D4872">
              <w:rPr>
                <w:rFonts w:eastAsia="Times New Roman"/>
                <w:sz w:val="18"/>
                <w:szCs w:val="18"/>
                <w:lang w:eastAsia="ko-KR"/>
              </w:rPr>
              <w:t xml:space="preserve"> }</w:t>
            </w:r>
          </w:p>
          <w:p w14:paraId="633E48C9" w14:textId="77777777" w:rsidR="00CA0219" w:rsidRPr="000633C6" w:rsidRDefault="00CA0219" w:rsidP="00DC1095">
            <w:pPr>
              <w:pStyle w:val="ASN1Code"/>
              <w:rPr>
                <w:sz w:val="18"/>
              </w:rPr>
            </w:pPr>
            <w:r w:rsidRPr="000633C6">
              <w:rPr>
                <w:sz w:val="18"/>
              </w:rPr>
              <w:t>}</w:t>
            </w:r>
          </w:p>
        </w:tc>
      </w:tr>
      <w:tr w:rsidR="00CA0219" w:rsidRPr="000633C6" w14:paraId="69BA8098" w14:textId="77777777" w:rsidTr="007117C9">
        <w:trPr>
          <w:trHeight w:val="314"/>
          <w:jc w:val="center"/>
        </w:trPr>
        <w:tc>
          <w:tcPr>
            <w:tcW w:w="2132" w:type="pct"/>
            <w:vAlign w:val="center"/>
          </w:tcPr>
          <w:p w14:paraId="7D573F2C" w14:textId="77777777" w:rsidR="00CA0219" w:rsidRPr="000633C6" w:rsidRDefault="00CA0219" w:rsidP="00CA0219">
            <w:pPr>
              <w:pStyle w:val="TableText"/>
              <w:rPr>
                <w:sz w:val="18"/>
              </w:rPr>
            </w:pPr>
            <w:r w:rsidRPr="000633C6">
              <w:rPr>
                <w:sz w:val="18"/>
              </w:rPr>
              <w:t>CTX_PARAMS1_IMEI</w:t>
            </w:r>
          </w:p>
          <w:p w14:paraId="171F71C0" w14:textId="77777777" w:rsidR="00CA0219" w:rsidRPr="000633C6" w:rsidRDefault="00CA0219" w:rsidP="00CA0219">
            <w:pPr>
              <w:pStyle w:val="TableText"/>
              <w:rPr>
                <w:sz w:val="18"/>
              </w:rPr>
            </w:pPr>
            <w:r w:rsidRPr="000633C6">
              <w:rPr>
                <w:sz w:val="18"/>
              </w:rPr>
              <w:t>(CtxParams1)</w:t>
            </w:r>
          </w:p>
        </w:tc>
        <w:tc>
          <w:tcPr>
            <w:tcW w:w="2868" w:type="pct"/>
            <w:vAlign w:val="center"/>
          </w:tcPr>
          <w:p w14:paraId="2C5B827B" w14:textId="77777777" w:rsidR="00CA0219" w:rsidRPr="000633C6" w:rsidRDefault="00CA0219" w:rsidP="00CA0219">
            <w:pPr>
              <w:pStyle w:val="ASN1Code"/>
              <w:rPr>
                <w:sz w:val="18"/>
              </w:rPr>
            </w:pPr>
            <w:r w:rsidRPr="000633C6">
              <w:rPr>
                <w:sz w:val="18"/>
              </w:rPr>
              <w:t>ctxPara</w:t>
            </w:r>
            <w:r>
              <w:rPr>
                <w:sz w:val="18"/>
              </w:rPr>
              <w:t>msForCommonAuthentication : {</w:t>
            </w:r>
          </w:p>
          <w:p w14:paraId="44E38FB2" w14:textId="77777777" w:rsidR="00805547" w:rsidRDefault="00CA0219" w:rsidP="00805547">
            <w:pPr>
              <w:pStyle w:val="TableCourier"/>
              <w:rPr>
                <w:lang w:eastAsia="de-DE"/>
              </w:rPr>
            </w:pPr>
            <w:r w:rsidRPr="000633C6">
              <w:t xml:space="preserve">  #S_DEVICE_INFO_IMEI</w:t>
            </w:r>
            <w:r w:rsidR="00805547">
              <w:rPr>
                <w:lang w:eastAsia="de-DE"/>
              </w:rPr>
              <w:t>,</w:t>
            </w:r>
          </w:p>
          <w:p w14:paraId="4DA97735" w14:textId="691E73F2" w:rsidR="00CA0219" w:rsidRPr="000633C6" w:rsidRDefault="00805547" w:rsidP="006D4872">
            <w:pPr>
              <w:pStyle w:val="TableCourier"/>
            </w:pPr>
            <w:r>
              <w:rPr>
                <w:lang w:eastAsia="de-DE"/>
              </w:rPr>
              <w:t xml:space="preserve">  </w:t>
            </w:r>
            <w:r w:rsidRPr="00132771">
              <w:rPr>
                <w:lang w:eastAsia="de-DE"/>
              </w:rPr>
              <w:t>matchingIdSource</w:t>
            </w:r>
            <w:r>
              <w:rPr>
                <w:lang w:eastAsia="de-DE"/>
              </w:rPr>
              <w:t xml:space="preserve"> </w:t>
            </w:r>
            <w:r>
              <w:rPr>
                <w:rFonts w:eastAsia="Times New Roman"/>
                <w:lang w:eastAsia="ko-KR"/>
              </w:rPr>
              <w:t>none</w:t>
            </w:r>
            <w:r w:rsidR="009A5903">
              <w:rPr>
                <w:rFonts w:eastAsia="Times New Roman"/>
                <w:lang w:eastAsia="ko-KR"/>
              </w:rPr>
              <w:t xml:space="preserve"> :</w:t>
            </w:r>
            <w:r w:rsidRPr="00CF102B">
              <w:rPr>
                <w:rFonts w:eastAsia="Times New Roman"/>
                <w:lang w:eastAsia="ko-KR"/>
              </w:rPr>
              <w:t xml:space="preserve"> NULL</w:t>
            </w:r>
            <w:r>
              <w:rPr>
                <w:rFonts w:eastAsia="Times New Roman"/>
                <w:lang w:eastAsia="ko-KR"/>
              </w:rPr>
              <w:t xml:space="preserve"> </w:t>
            </w:r>
          </w:p>
          <w:p w14:paraId="794F13E0" w14:textId="77777777" w:rsidR="00CA0219" w:rsidRPr="000633C6" w:rsidRDefault="00CA0219" w:rsidP="00CA0219">
            <w:pPr>
              <w:pStyle w:val="ASN1Code"/>
              <w:rPr>
                <w:sz w:val="18"/>
              </w:rPr>
            </w:pPr>
            <w:r w:rsidRPr="000633C6">
              <w:rPr>
                <w:sz w:val="18"/>
              </w:rPr>
              <w:t>}</w:t>
            </w:r>
          </w:p>
        </w:tc>
      </w:tr>
      <w:tr w:rsidR="00CA0219" w:rsidRPr="000633C6" w14:paraId="6874E334" w14:textId="77777777" w:rsidTr="007117C9">
        <w:trPr>
          <w:trHeight w:val="314"/>
          <w:jc w:val="center"/>
        </w:trPr>
        <w:tc>
          <w:tcPr>
            <w:tcW w:w="2132" w:type="pct"/>
            <w:vAlign w:val="center"/>
          </w:tcPr>
          <w:p w14:paraId="32E429C0" w14:textId="77777777" w:rsidR="00CA0219" w:rsidRPr="000633C6" w:rsidRDefault="00CA0219" w:rsidP="00CA0219">
            <w:pPr>
              <w:pStyle w:val="TableText"/>
              <w:rPr>
                <w:sz w:val="18"/>
              </w:rPr>
            </w:pPr>
            <w:r w:rsidRPr="000633C6">
              <w:rPr>
                <w:sz w:val="18"/>
              </w:rPr>
              <w:lastRenderedPageBreak/>
              <w:t>CTX_PARAMS1_MATCH_ID</w:t>
            </w:r>
          </w:p>
          <w:p w14:paraId="76227F1E" w14:textId="77777777" w:rsidR="00CA0219" w:rsidRPr="000633C6" w:rsidRDefault="00CA0219" w:rsidP="00CA0219">
            <w:pPr>
              <w:pStyle w:val="TableText"/>
              <w:rPr>
                <w:sz w:val="18"/>
              </w:rPr>
            </w:pPr>
            <w:r w:rsidRPr="000633C6">
              <w:rPr>
                <w:sz w:val="18"/>
              </w:rPr>
              <w:t>(CtxParams1)</w:t>
            </w:r>
          </w:p>
        </w:tc>
        <w:tc>
          <w:tcPr>
            <w:tcW w:w="2868" w:type="pct"/>
            <w:vAlign w:val="center"/>
          </w:tcPr>
          <w:p w14:paraId="24738FF8" w14:textId="77777777" w:rsidR="00CA0219" w:rsidRPr="009A5903" w:rsidRDefault="00CA0219" w:rsidP="009A5903">
            <w:pPr>
              <w:pStyle w:val="ASN1Code"/>
              <w:rPr>
                <w:sz w:val="18"/>
                <w:szCs w:val="18"/>
              </w:rPr>
            </w:pPr>
            <w:r w:rsidRPr="009A5903">
              <w:rPr>
                <w:sz w:val="18"/>
                <w:szCs w:val="18"/>
              </w:rPr>
              <w:t>ctxParamsForCommonAuthentication : {</w:t>
            </w:r>
          </w:p>
          <w:p w14:paraId="0066F07E" w14:textId="77777777" w:rsidR="00CA0219" w:rsidRPr="009A5903" w:rsidRDefault="00CA0219" w:rsidP="009A5903">
            <w:pPr>
              <w:pStyle w:val="ASN1Code"/>
              <w:rPr>
                <w:sz w:val="18"/>
                <w:szCs w:val="18"/>
              </w:rPr>
            </w:pPr>
            <w:r w:rsidRPr="009A5903">
              <w:rPr>
                <w:sz w:val="18"/>
                <w:szCs w:val="18"/>
              </w:rPr>
              <w:t xml:space="preserve">  matchingId #MATCHING_ID_1,</w:t>
            </w:r>
          </w:p>
          <w:p w14:paraId="5B3A3809" w14:textId="77777777" w:rsidR="00805547" w:rsidRPr="009A5903" w:rsidRDefault="00CA0219" w:rsidP="006D4872">
            <w:pPr>
              <w:pStyle w:val="TableCourier"/>
              <w:spacing w:before="0" w:after="0"/>
              <w:rPr>
                <w:lang w:eastAsia="de-DE"/>
              </w:rPr>
            </w:pPr>
            <w:r w:rsidRPr="009A5903">
              <w:t xml:space="preserve">  #S_DEVICE_INFO</w:t>
            </w:r>
            <w:r w:rsidR="00805547" w:rsidRPr="009A5903">
              <w:rPr>
                <w:lang w:eastAsia="de-DE"/>
              </w:rPr>
              <w:t>,</w:t>
            </w:r>
          </w:p>
          <w:p w14:paraId="0824CB9F" w14:textId="3F0F2BFB" w:rsidR="00CA0219" w:rsidRPr="009A5903" w:rsidRDefault="00805547" w:rsidP="009A5903">
            <w:pPr>
              <w:pStyle w:val="ASN1Code"/>
              <w:rPr>
                <w:sz w:val="18"/>
                <w:szCs w:val="18"/>
              </w:rPr>
            </w:pPr>
            <w:r w:rsidRPr="006D4872">
              <w:rPr>
                <w:sz w:val="18"/>
                <w:szCs w:val="18"/>
                <w:lang w:eastAsia="de-DE"/>
              </w:rPr>
              <w:t xml:space="preserve">  matchingIdSource </w:t>
            </w:r>
            <w:r w:rsidRPr="006D4872">
              <w:rPr>
                <w:rFonts w:eastAsia="Times New Roman"/>
                <w:sz w:val="18"/>
                <w:szCs w:val="18"/>
                <w:lang w:eastAsia="ko-KR"/>
              </w:rPr>
              <w:t xml:space="preserve">NULL </w:t>
            </w:r>
          </w:p>
          <w:p w14:paraId="06A44EEF" w14:textId="77777777" w:rsidR="00CA0219" w:rsidRPr="009A5903" w:rsidRDefault="00CA0219" w:rsidP="009A5903">
            <w:pPr>
              <w:pStyle w:val="ASN1Code"/>
              <w:rPr>
                <w:sz w:val="18"/>
                <w:szCs w:val="18"/>
              </w:rPr>
            </w:pPr>
            <w:r w:rsidRPr="009A5903">
              <w:rPr>
                <w:sz w:val="18"/>
                <w:szCs w:val="18"/>
              </w:rPr>
              <w:t>}</w:t>
            </w:r>
          </w:p>
        </w:tc>
      </w:tr>
      <w:tr w:rsidR="0036329B" w:rsidRPr="000633C6" w14:paraId="329C7AD1" w14:textId="77777777" w:rsidTr="007117C9">
        <w:trPr>
          <w:trHeight w:val="314"/>
          <w:jc w:val="center"/>
        </w:trPr>
        <w:tc>
          <w:tcPr>
            <w:tcW w:w="2132" w:type="pct"/>
            <w:vAlign w:val="center"/>
          </w:tcPr>
          <w:p w14:paraId="2D3406D5" w14:textId="77777777" w:rsidR="0036329B" w:rsidRPr="000633C6" w:rsidRDefault="0036329B" w:rsidP="0036329B">
            <w:pPr>
              <w:pStyle w:val="TableText"/>
              <w:rPr>
                <w:sz w:val="18"/>
              </w:rPr>
            </w:pPr>
            <w:r w:rsidRPr="000633C6">
              <w:rPr>
                <w:sz w:val="18"/>
              </w:rPr>
              <w:t>CTX_PARAMS1</w:t>
            </w:r>
            <w:r>
              <w:rPr>
                <w:sz w:val="18"/>
              </w:rPr>
              <w:t>_RPM</w:t>
            </w:r>
          </w:p>
          <w:p w14:paraId="767ECBFF" w14:textId="3FF6EC8D" w:rsidR="0036329B" w:rsidRPr="000633C6" w:rsidRDefault="0036329B" w:rsidP="0036329B">
            <w:pPr>
              <w:pStyle w:val="TableText"/>
              <w:rPr>
                <w:sz w:val="18"/>
              </w:rPr>
            </w:pPr>
            <w:r w:rsidRPr="000633C6">
              <w:rPr>
                <w:sz w:val="18"/>
              </w:rPr>
              <w:t>(CtxParams1)</w:t>
            </w:r>
          </w:p>
        </w:tc>
        <w:tc>
          <w:tcPr>
            <w:tcW w:w="2868" w:type="pct"/>
            <w:vAlign w:val="center"/>
          </w:tcPr>
          <w:p w14:paraId="7EDDA886" w14:textId="77777777" w:rsidR="0036329B" w:rsidRPr="009A5903" w:rsidRDefault="0036329B" w:rsidP="009A5903">
            <w:pPr>
              <w:pStyle w:val="ASN1Code"/>
              <w:rPr>
                <w:sz w:val="18"/>
                <w:szCs w:val="18"/>
              </w:rPr>
            </w:pPr>
            <w:r w:rsidRPr="009A5903">
              <w:rPr>
                <w:sz w:val="18"/>
                <w:szCs w:val="18"/>
              </w:rPr>
              <w:t>ctxParamsForCommonAuthentication : {</w:t>
            </w:r>
          </w:p>
          <w:p w14:paraId="18970B94" w14:textId="77777777" w:rsidR="0036329B" w:rsidRPr="009A5903" w:rsidRDefault="0036329B" w:rsidP="006D4872">
            <w:pPr>
              <w:pStyle w:val="TableCourier"/>
              <w:spacing w:before="0" w:after="0"/>
              <w:rPr>
                <w:lang w:eastAsia="de-DE"/>
              </w:rPr>
            </w:pPr>
            <w:r w:rsidRPr="009A5903">
              <w:t xml:space="preserve">  #S_DEVICE_INFO</w:t>
            </w:r>
            <w:r w:rsidRPr="009A5903">
              <w:rPr>
                <w:lang w:eastAsia="de-DE"/>
              </w:rPr>
              <w:t xml:space="preserve">, </w:t>
            </w:r>
          </w:p>
          <w:p w14:paraId="75A3D9A5" w14:textId="77777777" w:rsidR="0036329B" w:rsidRPr="009A5903" w:rsidRDefault="0036329B" w:rsidP="006D4872">
            <w:pPr>
              <w:pStyle w:val="TableCourier"/>
              <w:spacing w:before="0" w:after="0"/>
              <w:rPr>
                <w:lang w:eastAsia="de-DE"/>
              </w:rPr>
            </w:pPr>
            <w:r w:rsidRPr="009A5903">
              <w:rPr>
                <w:lang w:eastAsia="de-DE"/>
              </w:rPr>
              <w:t xml:space="preserve">  </w:t>
            </w:r>
            <w:r w:rsidRPr="009A5903">
              <w:t>operationType { rpm },</w:t>
            </w:r>
          </w:p>
          <w:p w14:paraId="29E18794" w14:textId="441C5CB5" w:rsidR="0036329B" w:rsidRPr="009A5903" w:rsidRDefault="0036329B" w:rsidP="006D4872">
            <w:pPr>
              <w:pStyle w:val="TableCourier"/>
              <w:spacing w:before="0" w:after="0"/>
            </w:pPr>
            <w:r w:rsidRPr="009A5903">
              <w:rPr>
                <w:lang w:eastAsia="de-DE"/>
              </w:rPr>
              <w:t xml:space="preserve">  matchingIdSource </w:t>
            </w:r>
            <w:r w:rsidRPr="009A5903">
              <w:rPr>
                <w:rFonts w:eastAsia="Times New Roman"/>
                <w:lang w:eastAsia="ko-KR"/>
              </w:rPr>
              <w:t xml:space="preserve">NULL </w:t>
            </w:r>
          </w:p>
          <w:p w14:paraId="7964FF21" w14:textId="4C1AFD53" w:rsidR="0036329B" w:rsidRPr="009A5903" w:rsidRDefault="0036329B" w:rsidP="009A5903">
            <w:pPr>
              <w:pStyle w:val="ASN1Code"/>
              <w:rPr>
                <w:sz w:val="18"/>
                <w:szCs w:val="18"/>
              </w:rPr>
            </w:pPr>
            <w:r w:rsidRPr="009A5903">
              <w:rPr>
                <w:sz w:val="18"/>
                <w:szCs w:val="18"/>
              </w:rPr>
              <w:t>}</w:t>
            </w:r>
          </w:p>
        </w:tc>
      </w:tr>
      <w:tr w:rsidR="00B40B76" w:rsidRPr="000633C6" w14:paraId="52106BF6" w14:textId="77777777" w:rsidTr="006F4DD4">
        <w:trPr>
          <w:trHeight w:val="314"/>
          <w:jc w:val="center"/>
        </w:trPr>
        <w:tc>
          <w:tcPr>
            <w:tcW w:w="2132" w:type="pct"/>
            <w:vAlign w:val="center"/>
          </w:tcPr>
          <w:p w14:paraId="7031B450" w14:textId="77777777" w:rsidR="00B40B76" w:rsidRPr="009E232A" w:rsidRDefault="00B40B76" w:rsidP="00B40B76">
            <w:pPr>
              <w:pStyle w:val="TableText"/>
              <w:spacing w:before="0" w:after="0"/>
              <w:rPr>
                <w:sz w:val="18"/>
                <w:szCs w:val="18"/>
              </w:rPr>
            </w:pPr>
            <w:r w:rsidRPr="009E232A">
              <w:rPr>
                <w:sz w:val="18"/>
                <w:szCs w:val="18"/>
              </w:rPr>
              <w:t>CTX_PARAMS1_RPM</w:t>
            </w:r>
            <w:r>
              <w:rPr>
                <w:sz w:val="18"/>
                <w:szCs w:val="18"/>
              </w:rPr>
              <w:t>_ENTERPRISE</w:t>
            </w:r>
          </w:p>
          <w:p w14:paraId="65DA56E5" w14:textId="3DDF5EA5" w:rsidR="00B40B76" w:rsidRPr="000633C6" w:rsidRDefault="00B40B76" w:rsidP="00B40B76">
            <w:pPr>
              <w:pStyle w:val="TableText"/>
              <w:rPr>
                <w:sz w:val="18"/>
              </w:rPr>
            </w:pPr>
            <w:r w:rsidRPr="009E232A">
              <w:rPr>
                <w:sz w:val="18"/>
                <w:szCs w:val="18"/>
              </w:rPr>
              <w:t>(CtxParams1)</w:t>
            </w:r>
          </w:p>
        </w:tc>
        <w:tc>
          <w:tcPr>
            <w:tcW w:w="2868" w:type="pct"/>
          </w:tcPr>
          <w:p w14:paraId="3D3EA3E7" w14:textId="77777777" w:rsidR="00B40B76" w:rsidRPr="009A5903" w:rsidRDefault="00B40B76" w:rsidP="00B40B76">
            <w:pPr>
              <w:pStyle w:val="TableCourier"/>
              <w:rPr>
                <w:lang w:eastAsia="de-DE"/>
              </w:rPr>
            </w:pPr>
            <w:r w:rsidRPr="009A5903">
              <w:rPr>
                <w:lang w:eastAsia="de-DE"/>
              </w:rPr>
              <w:t>ctxParamsForCommonAuthentication : {</w:t>
            </w:r>
          </w:p>
          <w:p w14:paraId="2722A518" w14:textId="77777777" w:rsidR="00B40B76" w:rsidRPr="009A5903" w:rsidRDefault="00B40B76" w:rsidP="00B40B76">
            <w:pPr>
              <w:pStyle w:val="TableCourier"/>
              <w:spacing w:before="0" w:after="0"/>
              <w:rPr>
                <w:lang w:eastAsia="de-DE"/>
              </w:rPr>
            </w:pPr>
            <w:r w:rsidRPr="009A5903">
              <w:rPr>
                <w:lang w:eastAsia="de-DE"/>
              </w:rPr>
              <w:t xml:space="preserve">  #</w:t>
            </w:r>
            <w:r w:rsidRPr="007F1167">
              <w:t>S_DEVICE_INFO</w:t>
            </w:r>
            <w:r>
              <w:t>_ENTERPRISE</w:t>
            </w:r>
            <w:r w:rsidRPr="009A5903">
              <w:rPr>
                <w:lang w:eastAsia="de-DE"/>
              </w:rPr>
              <w:t xml:space="preserve">, </w:t>
            </w:r>
          </w:p>
          <w:p w14:paraId="77244AD4" w14:textId="77777777" w:rsidR="00B40B76" w:rsidRPr="009A5903" w:rsidRDefault="00B40B76" w:rsidP="00B40B76">
            <w:pPr>
              <w:pStyle w:val="TableCourier"/>
              <w:spacing w:before="0" w:after="0"/>
              <w:rPr>
                <w:lang w:eastAsia="de-DE"/>
              </w:rPr>
            </w:pPr>
            <w:r w:rsidRPr="009A5903">
              <w:rPr>
                <w:lang w:eastAsia="de-DE"/>
              </w:rPr>
              <w:t xml:space="preserve">  operationType { rpm },</w:t>
            </w:r>
          </w:p>
          <w:p w14:paraId="4657A14C" w14:textId="77777777" w:rsidR="00B40B76" w:rsidRPr="009A5903" w:rsidRDefault="00B40B76" w:rsidP="00B40B76">
            <w:pPr>
              <w:pStyle w:val="TableCourier"/>
              <w:spacing w:before="0" w:after="0"/>
              <w:rPr>
                <w:lang w:eastAsia="de-DE"/>
              </w:rPr>
            </w:pPr>
            <w:r w:rsidRPr="009A5903">
              <w:rPr>
                <w:lang w:eastAsia="de-DE"/>
              </w:rPr>
              <w:t xml:space="preserve">  matchingIdSource NULL </w:t>
            </w:r>
          </w:p>
          <w:p w14:paraId="04447A31" w14:textId="2AD3CB3C" w:rsidR="00B40B76" w:rsidRPr="009A5903" w:rsidRDefault="00B40B76" w:rsidP="00B40B76">
            <w:pPr>
              <w:pStyle w:val="ASN1Code"/>
              <w:rPr>
                <w:sz w:val="18"/>
                <w:szCs w:val="18"/>
              </w:rPr>
            </w:pPr>
            <w:r w:rsidRPr="009A5903">
              <w:rPr>
                <w:lang w:eastAsia="de-DE"/>
              </w:rPr>
              <w:t>}</w:t>
            </w:r>
          </w:p>
        </w:tc>
      </w:tr>
      <w:tr w:rsidR="00CA0219" w:rsidRPr="000633C6" w14:paraId="5EB59EEB" w14:textId="77777777" w:rsidTr="007117C9">
        <w:trPr>
          <w:trHeight w:val="314"/>
          <w:jc w:val="center"/>
        </w:trPr>
        <w:tc>
          <w:tcPr>
            <w:tcW w:w="2132" w:type="pct"/>
            <w:vAlign w:val="center"/>
          </w:tcPr>
          <w:p w14:paraId="673D4245" w14:textId="4CAB679F" w:rsidR="00CA0219" w:rsidRPr="000633C6" w:rsidRDefault="00CA0219" w:rsidP="00CA0219">
            <w:pPr>
              <w:pStyle w:val="TableText"/>
              <w:rPr>
                <w:sz w:val="18"/>
              </w:rPr>
            </w:pPr>
            <w:r w:rsidRPr="000633C6">
              <w:rPr>
                <w:sz w:val="18"/>
              </w:rPr>
              <w:t>CTX_PARAMS1_RPM</w:t>
            </w:r>
            <w:r w:rsidR="00272723">
              <w:rPr>
                <w:sz w:val="18"/>
              </w:rPr>
              <w:t>_I</w:t>
            </w:r>
            <w:r w:rsidR="00805547">
              <w:rPr>
                <w:sz w:val="18"/>
              </w:rPr>
              <w:t>C</w:t>
            </w:r>
            <w:r w:rsidR="00272723">
              <w:rPr>
                <w:sz w:val="18"/>
              </w:rPr>
              <w:t>CID1</w:t>
            </w:r>
          </w:p>
        </w:tc>
        <w:tc>
          <w:tcPr>
            <w:tcW w:w="2868" w:type="pct"/>
            <w:vAlign w:val="center"/>
          </w:tcPr>
          <w:p w14:paraId="34243818" w14:textId="77777777" w:rsidR="00CA0219" w:rsidRPr="000633C6" w:rsidRDefault="00CA0219" w:rsidP="00CA0219">
            <w:pPr>
              <w:pStyle w:val="ASN1Code"/>
              <w:rPr>
                <w:sz w:val="18"/>
              </w:rPr>
            </w:pPr>
            <w:r w:rsidRPr="000633C6">
              <w:rPr>
                <w:sz w:val="18"/>
              </w:rPr>
              <w:t>ctxParamsForCommonAuthentication : {</w:t>
            </w:r>
          </w:p>
          <w:p w14:paraId="6C88C130" w14:textId="77777777" w:rsidR="00CA0219" w:rsidRPr="000633C6" w:rsidRDefault="00CA0219" w:rsidP="00CA0219">
            <w:pPr>
              <w:pStyle w:val="ASN1Code"/>
              <w:rPr>
                <w:sz w:val="18"/>
              </w:rPr>
            </w:pPr>
            <w:r w:rsidRPr="000633C6">
              <w:rPr>
                <w:sz w:val="18"/>
              </w:rPr>
              <w:t xml:space="preserve">  #S_DEVICE_INFO,</w:t>
            </w:r>
          </w:p>
          <w:p w14:paraId="5CE04E88" w14:textId="381A7D70" w:rsidR="00272723" w:rsidRDefault="00CA0219" w:rsidP="00272723">
            <w:pPr>
              <w:pStyle w:val="TableCourier"/>
            </w:pPr>
            <w:r w:rsidRPr="000633C6">
              <w:t xml:space="preserve">  operationType {rpm}</w:t>
            </w:r>
            <w:r w:rsidR="00272723">
              <w:t>,</w:t>
            </w:r>
          </w:p>
          <w:p w14:paraId="243196CB" w14:textId="77777777" w:rsidR="00272723" w:rsidRDefault="00272723" w:rsidP="00272723">
            <w:pPr>
              <w:pStyle w:val="TableCourier"/>
            </w:pPr>
            <w:r>
              <w:t xml:space="preserve">  iccid #</w:t>
            </w:r>
            <w:r w:rsidRPr="005376DA">
              <w:t>ICCID_OP_PROF1</w:t>
            </w:r>
          </w:p>
          <w:p w14:paraId="1D72A5FE" w14:textId="757D1D09" w:rsidR="00272723" w:rsidRDefault="00272723" w:rsidP="00272723">
            <w:pPr>
              <w:pStyle w:val="TableCourier"/>
              <w:rPr>
                <w:lang w:eastAsia="de-DE"/>
              </w:rPr>
            </w:pPr>
            <w:r>
              <w:rPr>
                <w:lang w:eastAsia="de-DE"/>
              </w:rPr>
              <w:t xml:space="preserve">  </w:t>
            </w:r>
            <w:r w:rsidRPr="00132771">
              <w:rPr>
                <w:lang w:eastAsia="de-DE"/>
              </w:rPr>
              <w:t>matchingIdSource</w:t>
            </w:r>
            <w:r>
              <w:rPr>
                <w:lang w:eastAsia="de-DE"/>
              </w:rPr>
              <w:t xml:space="preserve"> </w:t>
            </w:r>
            <w:r w:rsidRPr="00CF102B">
              <w:rPr>
                <w:rFonts w:eastAsia="Times New Roman"/>
                <w:lang w:eastAsia="ko-KR"/>
              </w:rPr>
              <w:t>NULL</w:t>
            </w:r>
            <w:r>
              <w:rPr>
                <w:rFonts w:eastAsia="Times New Roman"/>
                <w:lang w:eastAsia="ko-KR"/>
              </w:rPr>
              <w:t xml:space="preserve"> </w:t>
            </w:r>
          </w:p>
          <w:p w14:paraId="1E1675E5" w14:textId="77777777" w:rsidR="00CA0219" w:rsidRPr="000633C6" w:rsidRDefault="00CA0219" w:rsidP="00CA0219">
            <w:pPr>
              <w:pStyle w:val="ASN1Code"/>
              <w:rPr>
                <w:sz w:val="18"/>
              </w:rPr>
            </w:pPr>
            <w:r w:rsidRPr="000633C6">
              <w:rPr>
                <w:sz w:val="18"/>
              </w:rPr>
              <w:t>}</w:t>
            </w:r>
          </w:p>
        </w:tc>
      </w:tr>
      <w:tr w:rsidR="00CA0219" w:rsidRPr="000633C6" w14:paraId="078D046D" w14:textId="77777777" w:rsidTr="007117C9">
        <w:trPr>
          <w:trHeight w:val="314"/>
          <w:jc w:val="center"/>
        </w:trPr>
        <w:tc>
          <w:tcPr>
            <w:tcW w:w="2132" w:type="pct"/>
            <w:vAlign w:val="center"/>
          </w:tcPr>
          <w:p w14:paraId="789E7735" w14:textId="77777777" w:rsidR="00CA0219" w:rsidRPr="000633C6" w:rsidRDefault="00CA0219" w:rsidP="00CA0219">
            <w:pPr>
              <w:pStyle w:val="TableText"/>
              <w:rPr>
                <w:sz w:val="18"/>
              </w:rPr>
            </w:pPr>
            <w:r w:rsidRPr="000633C6">
              <w:rPr>
                <w:sz w:val="18"/>
              </w:rPr>
              <w:t>DPI_RPM1</w:t>
            </w:r>
          </w:p>
        </w:tc>
        <w:tc>
          <w:tcPr>
            <w:tcW w:w="2868" w:type="pct"/>
            <w:vAlign w:val="center"/>
          </w:tcPr>
          <w:p w14:paraId="72502449" w14:textId="77777777" w:rsidR="00CA0219" w:rsidRPr="000633C6" w:rsidRDefault="00CA0219" w:rsidP="00CA0219">
            <w:pPr>
              <w:pStyle w:val="ASN1Code"/>
              <w:rPr>
                <w:sz w:val="18"/>
              </w:rPr>
            </w:pPr>
            <w:r w:rsidRPr="000633C6">
              <w:rPr>
                <w:sz w:val="18"/>
              </w:rPr>
              <w:t>/dpi_1</w:t>
            </w:r>
          </w:p>
        </w:tc>
      </w:tr>
      <w:tr w:rsidR="00CA0219" w:rsidRPr="000633C6" w14:paraId="3BC48B76" w14:textId="77777777" w:rsidTr="007117C9">
        <w:trPr>
          <w:trHeight w:val="314"/>
          <w:jc w:val="center"/>
        </w:trPr>
        <w:tc>
          <w:tcPr>
            <w:tcW w:w="2132" w:type="pct"/>
            <w:vAlign w:val="center"/>
          </w:tcPr>
          <w:p w14:paraId="47EF7F79" w14:textId="77777777" w:rsidR="00CA0219" w:rsidRPr="000633C6" w:rsidRDefault="00CA0219" w:rsidP="00CA0219">
            <w:pPr>
              <w:pStyle w:val="TableText"/>
              <w:rPr>
                <w:sz w:val="18"/>
              </w:rPr>
            </w:pPr>
            <w:r w:rsidRPr="000633C6">
              <w:rPr>
                <w:sz w:val="18"/>
              </w:rPr>
              <w:t>EF_UST1</w:t>
            </w:r>
          </w:p>
        </w:tc>
        <w:tc>
          <w:tcPr>
            <w:tcW w:w="2868" w:type="pct"/>
            <w:vAlign w:val="center"/>
          </w:tcPr>
          <w:p w14:paraId="49FA0F6F" w14:textId="77777777" w:rsidR="00CA0219" w:rsidRPr="000633C6" w:rsidRDefault="00CA0219" w:rsidP="00CA0219">
            <w:pPr>
              <w:pStyle w:val="ASN1Code"/>
              <w:rPr>
                <w:sz w:val="18"/>
              </w:rPr>
            </w:pPr>
            <w:r w:rsidRPr="000633C6">
              <w:rPr>
                <w:sz w:val="18"/>
              </w:rPr>
              <w:t>0x0A 2E 14 8C E7 32 04 00 00 00 00 00 00</w:t>
            </w:r>
          </w:p>
          <w:p w14:paraId="192F044C" w14:textId="5FB1270A" w:rsidR="00CA0219" w:rsidRPr="000633C6" w:rsidRDefault="00CA0219" w:rsidP="00CA0219">
            <w:pPr>
              <w:pStyle w:val="TableIndentedText"/>
              <w:ind w:left="0"/>
            </w:pPr>
            <w:r w:rsidRPr="000633C6">
              <w:rPr>
                <w:sz w:val="18"/>
              </w:rPr>
              <w:t>NOTE:</w:t>
            </w:r>
            <w:r w:rsidRPr="000633C6">
              <w:rPr>
                <w:sz w:val="18"/>
              </w:rPr>
              <w:tab/>
              <w:t>Service n°17 (GID1) and n°18 (GID2) not available.</w:t>
            </w:r>
          </w:p>
        </w:tc>
      </w:tr>
      <w:tr w:rsidR="00CA0219" w:rsidRPr="000633C6" w14:paraId="1EA9AA3F" w14:textId="77777777" w:rsidTr="007117C9">
        <w:trPr>
          <w:trHeight w:val="314"/>
          <w:jc w:val="center"/>
        </w:trPr>
        <w:tc>
          <w:tcPr>
            <w:tcW w:w="2132" w:type="pct"/>
            <w:vAlign w:val="center"/>
          </w:tcPr>
          <w:p w14:paraId="7E26FC04" w14:textId="77777777" w:rsidR="00CA0219" w:rsidRPr="000633C6" w:rsidRDefault="00CA0219" w:rsidP="00CA0219">
            <w:pPr>
              <w:pStyle w:val="TableText"/>
              <w:rPr>
                <w:sz w:val="18"/>
              </w:rPr>
            </w:pPr>
            <w:r w:rsidRPr="000633C6">
              <w:rPr>
                <w:sz w:val="18"/>
              </w:rPr>
              <w:t>EF_UST2</w:t>
            </w:r>
          </w:p>
        </w:tc>
        <w:tc>
          <w:tcPr>
            <w:tcW w:w="2868" w:type="pct"/>
            <w:vAlign w:val="center"/>
          </w:tcPr>
          <w:p w14:paraId="389F109A" w14:textId="77777777" w:rsidR="00CA0219" w:rsidRPr="000633C6" w:rsidRDefault="00CA0219" w:rsidP="00CA0219">
            <w:pPr>
              <w:pStyle w:val="ASN1Code"/>
              <w:rPr>
                <w:sz w:val="18"/>
              </w:rPr>
            </w:pPr>
            <w:r w:rsidRPr="000633C6">
              <w:rPr>
                <w:sz w:val="18"/>
              </w:rPr>
              <w:t>0x0A 2E 17 8C E7 32 04 00 00 00 00 00 00</w:t>
            </w:r>
          </w:p>
          <w:p w14:paraId="494CB431" w14:textId="1A86ECEB" w:rsidR="00CA0219" w:rsidRPr="000633C6" w:rsidRDefault="00CA0219" w:rsidP="00CA0219">
            <w:pPr>
              <w:pStyle w:val="TableIndentedText"/>
              <w:ind w:left="0"/>
            </w:pPr>
            <w:r w:rsidRPr="000633C6">
              <w:rPr>
                <w:sz w:val="18"/>
              </w:rPr>
              <w:t>NOTE:</w:t>
            </w:r>
            <w:r w:rsidRPr="000633C6">
              <w:rPr>
                <w:sz w:val="18"/>
              </w:rPr>
              <w:tab/>
              <w:t>Service n°17 (GID1) and n°18 (GID2) available.</w:t>
            </w:r>
          </w:p>
        </w:tc>
      </w:tr>
      <w:tr w:rsidR="00CA0219" w:rsidRPr="000633C6" w14:paraId="7D8B6F90" w14:textId="77777777" w:rsidTr="007117C9">
        <w:trPr>
          <w:trHeight w:val="314"/>
          <w:jc w:val="center"/>
        </w:trPr>
        <w:tc>
          <w:tcPr>
            <w:tcW w:w="2132" w:type="pct"/>
            <w:shd w:val="clear" w:color="auto" w:fill="auto"/>
            <w:vAlign w:val="center"/>
          </w:tcPr>
          <w:p w14:paraId="6DF502AF" w14:textId="77777777" w:rsidR="00CA0219" w:rsidRPr="000633C6" w:rsidRDefault="00CA0219" w:rsidP="00CA0219">
            <w:pPr>
              <w:pStyle w:val="TableText"/>
              <w:rPr>
                <w:sz w:val="18"/>
              </w:rPr>
            </w:pPr>
            <w:r w:rsidRPr="000633C6">
              <w:rPr>
                <w:sz w:val="18"/>
              </w:rPr>
              <w:t>EID1</w:t>
            </w:r>
          </w:p>
        </w:tc>
        <w:tc>
          <w:tcPr>
            <w:tcW w:w="2868" w:type="pct"/>
            <w:shd w:val="clear" w:color="auto" w:fill="auto"/>
            <w:vAlign w:val="center"/>
          </w:tcPr>
          <w:p w14:paraId="6B74DE92" w14:textId="77777777" w:rsidR="00CA0219" w:rsidRPr="000633C6" w:rsidRDefault="00CA0219" w:rsidP="00CA0219">
            <w:pPr>
              <w:pStyle w:val="ASN1Code"/>
              <w:rPr>
                <w:sz w:val="18"/>
              </w:rPr>
            </w:pPr>
            <w:r w:rsidRPr="000633C6">
              <w:rPr>
                <w:sz w:val="18"/>
              </w:rPr>
              <w:t>0x89 04 90 32 12 34 51 23 45 12 34 56 78 90 12 35</w:t>
            </w:r>
          </w:p>
        </w:tc>
      </w:tr>
      <w:tr w:rsidR="00CA0219" w:rsidRPr="000633C6" w14:paraId="07BF9981" w14:textId="77777777" w:rsidTr="007117C9">
        <w:trPr>
          <w:trHeight w:val="314"/>
          <w:jc w:val="center"/>
        </w:trPr>
        <w:tc>
          <w:tcPr>
            <w:tcW w:w="2132" w:type="pct"/>
            <w:shd w:val="clear" w:color="auto" w:fill="auto"/>
            <w:vAlign w:val="center"/>
          </w:tcPr>
          <w:p w14:paraId="6943D023" w14:textId="77777777" w:rsidR="00CA0219" w:rsidRPr="000633C6" w:rsidRDefault="00CA0219" w:rsidP="00CA0219">
            <w:pPr>
              <w:pStyle w:val="TableText"/>
              <w:rPr>
                <w:sz w:val="18"/>
              </w:rPr>
            </w:pPr>
            <w:r w:rsidRPr="000633C6">
              <w:rPr>
                <w:sz w:val="18"/>
              </w:rPr>
              <w:t>ENTERPRISE_NAME1</w:t>
            </w:r>
          </w:p>
        </w:tc>
        <w:tc>
          <w:tcPr>
            <w:tcW w:w="2868" w:type="pct"/>
            <w:shd w:val="clear" w:color="auto" w:fill="auto"/>
            <w:vAlign w:val="center"/>
          </w:tcPr>
          <w:p w14:paraId="6994AD0C" w14:textId="77777777" w:rsidR="00CA0219" w:rsidRPr="000633C6" w:rsidRDefault="00CA0219" w:rsidP="00CA0219">
            <w:pPr>
              <w:pStyle w:val="ASN1Code"/>
              <w:rPr>
                <w:sz w:val="18"/>
              </w:rPr>
            </w:pPr>
            <w:r w:rsidRPr="000633C6">
              <w:rPr>
                <w:sz w:val="18"/>
              </w:rPr>
              <w:t>Enterprise Name 1</w:t>
            </w:r>
          </w:p>
        </w:tc>
      </w:tr>
      <w:tr w:rsidR="00595738" w:rsidRPr="000633C6" w14:paraId="4C13B7C0" w14:textId="77777777" w:rsidTr="007117C9">
        <w:trPr>
          <w:trHeight w:val="314"/>
          <w:jc w:val="center"/>
        </w:trPr>
        <w:tc>
          <w:tcPr>
            <w:tcW w:w="2132" w:type="pct"/>
            <w:shd w:val="clear" w:color="auto" w:fill="auto"/>
            <w:vAlign w:val="center"/>
          </w:tcPr>
          <w:p w14:paraId="53A0C6AC" w14:textId="4D901C98" w:rsidR="00595738" w:rsidRPr="000633C6" w:rsidRDefault="00595738" w:rsidP="00595738">
            <w:pPr>
              <w:pStyle w:val="TableText"/>
              <w:rPr>
                <w:sz w:val="18"/>
              </w:rPr>
            </w:pPr>
            <w:r w:rsidRPr="001C016D">
              <w:t>ESIM_PORT_INIT</w:t>
            </w:r>
          </w:p>
        </w:tc>
        <w:tc>
          <w:tcPr>
            <w:tcW w:w="2868" w:type="pct"/>
            <w:shd w:val="clear" w:color="auto" w:fill="auto"/>
            <w:vAlign w:val="center"/>
          </w:tcPr>
          <w:p w14:paraId="59F2A0E8" w14:textId="2CA5E03E" w:rsidR="00595738" w:rsidRPr="000633C6" w:rsidRDefault="00595738" w:rsidP="00595738">
            <w:pPr>
              <w:pStyle w:val="ASN1Code"/>
              <w:rPr>
                <w:sz w:val="18"/>
              </w:rPr>
            </w:pPr>
            <w:r w:rsidRPr="00281E86">
              <w:rPr>
                <w:rFonts w:cs="Arial"/>
                <w:sz w:val="18"/>
                <w:szCs w:val="18"/>
              </w:rPr>
              <w:t>eSIM Port</w:t>
            </w:r>
            <w:r>
              <w:rPr>
                <w:rFonts w:cs="Arial"/>
                <w:sz w:val="18"/>
                <w:szCs w:val="18"/>
              </w:rPr>
              <w:t xml:space="preserve"> 0</w:t>
            </w:r>
            <w:r w:rsidRPr="00281E86">
              <w:rPr>
                <w:rFonts w:cs="Arial"/>
                <w:sz w:val="18"/>
                <w:szCs w:val="18"/>
              </w:rPr>
              <w:t xml:space="preserve"> to be used for subsequent </w:t>
            </w:r>
            <w:r>
              <w:rPr>
                <w:rFonts w:cs="Arial"/>
                <w:sz w:val="18"/>
                <w:szCs w:val="18"/>
              </w:rPr>
              <w:t xml:space="preserve">eSIM initialization </w:t>
            </w:r>
            <w:r w:rsidRPr="00281E86">
              <w:rPr>
                <w:rFonts w:cs="Arial"/>
                <w:sz w:val="18"/>
                <w:szCs w:val="18"/>
              </w:rPr>
              <w:t>APDUs after MANAGE LSI (Configure LSI) command</w:t>
            </w:r>
          </w:p>
        </w:tc>
      </w:tr>
      <w:tr w:rsidR="00595738" w:rsidRPr="000633C6" w14:paraId="2D222701" w14:textId="77777777" w:rsidTr="007117C9">
        <w:trPr>
          <w:trHeight w:val="314"/>
          <w:jc w:val="center"/>
        </w:trPr>
        <w:tc>
          <w:tcPr>
            <w:tcW w:w="2132" w:type="pct"/>
            <w:shd w:val="clear" w:color="auto" w:fill="auto"/>
            <w:vAlign w:val="center"/>
          </w:tcPr>
          <w:p w14:paraId="08741F3D" w14:textId="72986903" w:rsidR="00595738" w:rsidRPr="000633C6" w:rsidRDefault="00595738" w:rsidP="00595738">
            <w:pPr>
              <w:pStyle w:val="TableText"/>
              <w:rPr>
                <w:sz w:val="18"/>
              </w:rPr>
            </w:pPr>
            <w:r>
              <w:t>ESIM_PORT_INIT_1</w:t>
            </w:r>
          </w:p>
        </w:tc>
        <w:tc>
          <w:tcPr>
            <w:tcW w:w="2868" w:type="pct"/>
            <w:shd w:val="clear" w:color="auto" w:fill="auto"/>
            <w:vAlign w:val="center"/>
          </w:tcPr>
          <w:p w14:paraId="69DF0DD2" w14:textId="5C0184A9" w:rsidR="00595738" w:rsidRPr="000633C6" w:rsidRDefault="00595738" w:rsidP="00595738">
            <w:pPr>
              <w:pStyle w:val="ASN1Code"/>
              <w:rPr>
                <w:sz w:val="18"/>
              </w:rPr>
            </w:pPr>
            <w:r w:rsidRPr="00281E86">
              <w:rPr>
                <w:rFonts w:cs="Arial"/>
                <w:sz w:val="18"/>
                <w:szCs w:val="18"/>
              </w:rPr>
              <w:t>eSIM</w:t>
            </w:r>
            <w:r>
              <w:rPr>
                <w:rFonts w:cs="Arial"/>
                <w:sz w:val="18"/>
                <w:szCs w:val="18"/>
              </w:rPr>
              <w:t xml:space="preserve"> </w:t>
            </w:r>
            <w:r w:rsidRPr="00281E86">
              <w:rPr>
                <w:rFonts w:cs="Arial"/>
                <w:sz w:val="18"/>
                <w:szCs w:val="18"/>
              </w:rPr>
              <w:t xml:space="preserve">Port </w:t>
            </w:r>
            <w:r>
              <w:rPr>
                <w:rFonts w:cs="Arial"/>
                <w:sz w:val="18"/>
                <w:szCs w:val="18"/>
              </w:rPr>
              <w:t xml:space="preserve">1 </w:t>
            </w:r>
            <w:r w:rsidRPr="00281E86">
              <w:rPr>
                <w:rFonts w:cs="Arial"/>
                <w:sz w:val="18"/>
                <w:szCs w:val="18"/>
              </w:rPr>
              <w:t xml:space="preserve">to be used for subsequent </w:t>
            </w:r>
            <w:r>
              <w:rPr>
                <w:rFonts w:cs="Arial"/>
                <w:sz w:val="18"/>
                <w:szCs w:val="18"/>
              </w:rPr>
              <w:t xml:space="preserve">eSIM initialization </w:t>
            </w:r>
            <w:r w:rsidRPr="00281E86">
              <w:rPr>
                <w:rFonts w:cs="Arial"/>
                <w:sz w:val="18"/>
                <w:szCs w:val="18"/>
              </w:rPr>
              <w:t>APDUs after MANAGE LSI (Configure LSI) command</w:t>
            </w:r>
          </w:p>
        </w:tc>
      </w:tr>
      <w:tr w:rsidR="00CA0219" w:rsidRPr="000633C6" w14:paraId="0CF6F352" w14:textId="77777777" w:rsidTr="007117C9">
        <w:trPr>
          <w:trHeight w:val="314"/>
          <w:jc w:val="center"/>
        </w:trPr>
        <w:tc>
          <w:tcPr>
            <w:tcW w:w="2132" w:type="pct"/>
            <w:vAlign w:val="center"/>
          </w:tcPr>
          <w:p w14:paraId="5C708BCE" w14:textId="77777777" w:rsidR="00CA0219" w:rsidRPr="000633C6" w:rsidRDefault="00CA0219" w:rsidP="00CA0219">
            <w:pPr>
              <w:pStyle w:val="TableText"/>
              <w:rPr>
                <w:sz w:val="18"/>
              </w:rPr>
            </w:pPr>
            <w:r w:rsidRPr="000633C6">
              <w:rPr>
                <w:sz w:val="18"/>
              </w:rPr>
              <w:t>EUICC_SIGNED1</w:t>
            </w:r>
          </w:p>
        </w:tc>
        <w:tc>
          <w:tcPr>
            <w:tcW w:w="2868" w:type="pct"/>
            <w:vAlign w:val="center"/>
          </w:tcPr>
          <w:p w14:paraId="64B0428A" w14:textId="77777777" w:rsidR="00CA0219" w:rsidRPr="000633C6" w:rsidRDefault="00CA0219" w:rsidP="00CA0219">
            <w:pPr>
              <w:pStyle w:val="ASN1Code"/>
              <w:rPr>
                <w:sz w:val="18"/>
              </w:rPr>
            </w:pPr>
            <w:r w:rsidRPr="000633C6">
              <w:rPr>
                <w:sz w:val="18"/>
              </w:rPr>
              <w:t>{</w:t>
            </w:r>
          </w:p>
          <w:p w14:paraId="58F586C4" w14:textId="0AE176AB" w:rsidR="00CA0219" w:rsidRPr="000633C6" w:rsidRDefault="00CA0219" w:rsidP="00CA0219">
            <w:pPr>
              <w:pStyle w:val="ASN1Code"/>
              <w:rPr>
                <w:sz w:val="18"/>
              </w:rPr>
            </w:pPr>
            <w:r w:rsidRPr="000633C6">
              <w:rPr>
                <w:sz w:val="18"/>
              </w:rPr>
              <w:t xml:space="preserve">  transactio</w:t>
            </w:r>
            <w:r w:rsidR="00A64D93">
              <w:rPr>
                <w:sz w:val="18"/>
              </w:rPr>
              <w:t>nId &lt;S_TRANSACTION_ID&gt;,</w:t>
            </w:r>
          </w:p>
          <w:p w14:paraId="5E3FF6DA" w14:textId="77777777" w:rsidR="00CA0219" w:rsidRPr="000633C6" w:rsidRDefault="00CA0219" w:rsidP="00CA0219">
            <w:pPr>
              <w:pStyle w:val="ASN1Code"/>
              <w:rPr>
                <w:sz w:val="18"/>
              </w:rPr>
            </w:pPr>
            <w:r w:rsidRPr="000633C6">
              <w:rPr>
                <w:sz w:val="18"/>
              </w:rPr>
              <w:t xml:space="preserve">  serverAddress #TEST_DP_ADDRESS1,</w:t>
            </w:r>
          </w:p>
          <w:p w14:paraId="56EDE761" w14:textId="77777777" w:rsidR="00CA0219" w:rsidRPr="000633C6" w:rsidRDefault="00CA0219" w:rsidP="00CA0219">
            <w:pPr>
              <w:pStyle w:val="ASN1Code"/>
              <w:rPr>
                <w:sz w:val="18"/>
              </w:rPr>
            </w:pPr>
            <w:r w:rsidRPr="000633C6">
              <w:rPr>
                <w:sz w:val="18"/>
              </w:rPr>
              <w:t xml:space="preserve">  serverChallenge &lt;S_SMDP_CHALLENGE&gt;,</w:t>
            </w:r>
          </w:p>
          <w:p w14:paraId="7FD25A70" w14:textId="77777777" w:rsidR="00CA0219" w:rsidRPr="000633C6" w:rsidRDefault="00CA0219" w:rsidP="00CA0219">
            <w:pPr>
              <w:pStyle w:val="ASN1Code"/>
              <w:rPr>
                <w:sz w:val="18"/>
              </w:rPr>
            </w:pPr>
            <w:r w:rsidRPr="000633C6">
              <w:rPr>
                <w:sz w:val="18"/>
              </w:rPr>
              <w:t xml:space="preserve">  euiccInfo2 #R_EUICC_INFO2, -- check only that the field is present and has a valid TLV asn.1 structure</w:t>
            </w:r>
          </w:p>
          <w:p w14:paraId="43E47199" w14:textId="77777777" w:rsidR="00CA0219" w:rsidRPr="000633C6" w:rsidRDefault="00CA0219" w:rsidP="00CA0219">
            <w:pPr>
              <w:pStyle w:val="ASN1Code"/>
              <w:rPr>
                <w:sz w:val="18"/>
              </w:rPr>
            </w:pPr>
            <w:r w:rsidRPr="000633C6">
              <w:rPr>
                <w:sz w:val="18"/>
              </w:rPr>
              <w:t xml:space="preserve">  ctxParams1 #CTX_PARAMS1</w:t>
            </w:r>
          </w:p>
          <w:p w14:paraId="2DE6DE9D" w14:textId="77777777" w:rsidR="00CA0219" w:rsidRPr="000633C6" w:rsidRDefault="00CA0219" w:rsidP="00CA0219">
            <w:pPr>
              <w:pStyle w:val="ASN1Code"/>
              <w:rPr>
                <w:sz w:val="18"/>
              </w:rPr>
            </w:pPr>
            <w:r w:rsidRPr="000633C6">
              <w:rPr>
                <w:sz w:val="18"/>
              </w:rPr>
              <w:t>}</w:t>
            </w:r>
          </w:p>
        </w:tc>
      </w:tr>
      <w:tr w:rsidR="00CA0219" w:rsidRPr="000633C6" w14:paraId="6231990D" w14:textId="77777777" w:rsidTr="007117C9">
        <w:trPr>
          <w:trHeight w:val="314"/>
          <w:jc w:val="center"/>
        </w:trPr>
        <w:tc>
          <w:tcPr>
            <w:tcW w:w="2132" w:type="pct"/>
            <w:vAlign w:val="center"/>
          </w:tcPr>
          <w:p w14:paraId="78E152CC" w14:textId="77777777" w:rsidR="00CA0219" w:rsidRPr="000633C6" w:rsidRDefault="00CA0219" w:rsidP="00CA0219">
            <w:pPr>
              <w:pStyle w:val="TableText"/>
              <w:rPr>
                <w:sz w:val="18"/>
              </w:rPr>
            </w:pPr>
            <w:r w:rsidRPr="000633C6">
              <w:rPr>
                <w:sz w:val="18"/>
              </w:rPr>
              <w:t>EVENT_ID_1</w:t>
            </w:r>
          </w:p>
        </w:tc>
        <w:tc>
          <w:tcPr>
            <w:tcW w:w="2868" w:type="pct"/>
            <w:vAlign w:val="center"/>
          </w:tcPr>
          <w:p w14:paraId="77325D48" w14:textId="77777777" w:rsidR="00CA0219" w:rsidRPr="000633C6" w:rsidRDefault="00CA0219" w:rsidP="00CA0219">
            <w:pPr>
              <w:pStyle w:val="ASN1Code"/>
              <w:rPr>
                <w:sz w:val="18"/>
              </w:rPr>
            </w:pPr>
            <w:r w:rsidRPr="000633C6">
              <w:rPr>
                <w:sz w:val="18"/>
              </w:rPr>
              <w:t>07399-BGH7E-T8779</w:t>
            </w:r>
          </w:p>
        </w:tc>
      </w:tr>
      <w:tr w:rsidR="00CA0219" w:rsidRPr="000633C6" w14:paraId="2A0735B3" w14:textId="77777777" w:rsidTr="007117C9">
        <w:trPr>
          <w:trHeight w:val="314"/>
          <w:jc w:val="center"/>
        </w:trPr>
        <w:tc>
          <w:tcPr>
            <w:tcW w:w="2132" w:type="pct"/>
            <w:vAlign w:val="center"/>
          </w:tcPr>
          <w:p w14:paraId="23C97858" w14:textId="77777777" w:rsidR="00CA0219" w:rsidRPr="000633C6" w:rsidRDefault="00CA0219" w:rsidP="00CA0219">
            <w:pPr>
              <w:pStyle w:val="TableText"/>
              <w:rPr>
                <w:sz w:val="18"/>
              </w:rPr>
            </w:pPr>
            <w:r w:rsidRPr="000633C6">
              <w:rPr>
                <w:sz w:val="18"/>
              </w:rPr>
              <w:t>GID1</w:t>
            </w:r>
          </w:p>
        </w:tc>
        <w:tc>
          <w:tcPr>
            <w:tcW w:w="2868" w:type="pct"/>
            <w:vAlign w:val="center"/>
          </w:tcPr>
          <w:p w14:paraId="031A7BAC" w14:textId="77777777" w:rsidR="00CA0219" w:rsidRPr="000633C6" w:rsidRDefault="00CA0219" w:rsidP="00CA0219">
            <w:pPr>
              <w:pStyle w:val="ASN1Code"/>
              <w:rPr>
                <w:sz w:val="18"/>
              </w:rPr>
            </w:pPr>
            <w:r w:rsidRPr="000633C6">
              <w:rPr>
                <w:sz w:val="18"/>
              </w:rPr>
              <w:t>0x47 53 4D 41</w:t>
            </w:r>
          </w:p>
        </w:tc>
      </w:tr>
      <w:tr w:rsidR="00CA0219" w:rsidRPr="000633C6" w14:paraId="3F32F353" w14:textId="77777777" w:rsidTr="007117C9">
        <w:trPr>
          <w:trHeight w:val="314"/>
          <w:jc w:val="center"/>
        </w:trPr>
        <w:tc>
          <w:tcPr>
            <w:tcW w:w="2132" w:type="pct"/>
            <w:vAlign w:val="center"/>
          </w:tcPr>
          <w:p w14:paraId="71A3E10E" w14:textId="77777777" w:rsidR="00CA0219" w:rsidRPr="000633C6" w:rsidRDefault="00CA0219" w:rsidP="00CA0219">
            <w:pPr>
              <w:pStyle w:val="TableText"/>
              <w:rPr>
                <w:sz w:val="18"/>
              </w:rPr>
            </w:pPr>
            <w:r w:rsidRPr="000633C6">
              <w:rPr>
                <w:sz w:val="18"/>
              </w:rPr>
              <w:t>GID2</w:t>
            </w:r>
          </w:p>
        </w:tc>
        <w:tc>
          <w:tcPr>
            <w:tcW w:w="2868" w:type="pct"/>
            <w:vAlign w:val="center"/>
          </w:tcPr>
          <w:p w14:paraId="36FDBC70" w14:textId="77777777" w:rsidR="00CA0219" w:rsidRPr="000633C6" w:rsidRDefault="00CA0219" w:rsidP="00CA0219">
            <w:pPr>
              <w:pStyle w:val="ASN1Code"/>
              <w:rPr>
                <w:sz w:val="18"/>
              </w:rPr>
            </w:pPr>
            <w:r w:rsidRPr="000633C6">
              <w:rPr>
                <w:sz w:val="18"/>
              </w:rPr>
              <w:t>0x52 53 50 FF</w:t>
            </w:r>
          </w:p>
        </w:tc>
      </w:tr>
      <w:tr w:rsidR="00CA0219" w:rsidRPr="000F0FAF" w14:paraId="1B773388" w14:textId="77777777" w:rsidTr="007117C9">
        <w:trPr>
          <w:trHeight w:val="314"/>
          <w:jc w:val="center"/>
        </w:trPr>
        <w:tc>
          <w:tcPr>
            <w:tcW w:w="2132" w:type="pct"/>
            <w:shd w:val="clear" w:color="auto" w:fill="auto"/>
            <w:vAlign w:val="center"/>
          </w:tcPr>
          <w:p w14:paraId="20AD7A71" w14:textId="77777777" w:rsidR="00CA0219" w:rsidRPr="000633C6" w:rsidRDefault="00CA0219" w:rsidP="00CA0219">
            <w:pPr>
              <w:pStyle w:val="TableText"/>
              <w:rPr>
                <w:sz w:val="18"/>
              </w:rPr>
            </w:pPr>
            <w:r w:rsidRPr="000633C6">
              <w:rPr>
                <w:sz w:val="18"/>
              </w:rPr>
              <w:t>HOST_ID</w:t>
            </w:r>
          </w:p>
        </w:tc>
        <w:tc>
          <w:tcPr>
            <w:tcW w:w="2868" w:type="pct"/>
            <w:shd w:val="clear" w:color="auto" w:fill="auto"/>
            <w:vAlign w:val="center"/>
          </w:tcPr>
          <w:p w14:paraId="3A3EF8DF" w14:textId="77777777" w:rsidR="00CA0219" w:rsidRPr="006D4872" w:rsidRDefault="00CA0219" w:rsidP="00CA0219">
            <w:pPr>
              <w:pStyle w:val="ASN1Code"/>
              <w:rPr>
                <w:sz w:val="18"/>
                <w:lang w:val="it-IT"/>
              </w:rPr>
            </w:pPr>
            <w:r w:rsidRPr="006D4872">
              <w:rPr>
                <w:sz w:val="18"/>
                <w:lang w:val="it-IT"/>
              </w:rPr>
              <w:t>0x47 53 4D 41 20 53 4D 2D 58 58</w:t>
            </w:r>
          </w:p>
          <w:p w14:paraId="1CDE6937" w14:textId="453BAF3D" w:rsidR="00CA0219" w:rsidRPr="006D4872" w:rsidRDefault="00CA0219" w:rsidP="00CA0219">
            <w:pPr>
              <w:pStyle w:val="TableIndentedText"/>
              <w:ind w:left="0"/>
              <w:rPr>
                <w:lang w:val="it-IT" w:eastAsia="fr-FR"/>
              </w:rPr>
            </w:pPr>
            <w:r w:rsidRPr="006D4872">
              <w:rPr>
                <w:sz w:val="18"/>
                <w:lang w:val="it-IT"/>
              </w:rPr>
              <w:t>NOTE:</w:t>
            </w:r>
            <w:r w:rsidRPr="006D4872">
              <w:rPr>
                <w:sz w:val="18"/>
                <w:lang w:val="it-IT"/>
              </w:rPr>
              <w:tab/>
              <w:t>'GSMA SM-XX' in ASCII.</w:t>
            </w:r>
          </w:p>
        </w:tc>
      </w:tr>
      <w:tr w:rsidR="00CA0219" w:rsidRPr="000633C6" w14:paraId="6724A28E" w14:textId="77777777" w:rsidTr="007117C9">
        <w:trPr>
          <w:trHeight w:val="314"/>
          <w:jc w:val="center"/>
        </w:trPr>
        <w:tc>
          <w:tcPr>
            <w:tcW w:w="2132" w:type="pct"/>
            <w:shd w:val="clear" w:color="auto" w:fill="auto"/>
            <w:vAlign w:val="center"/>
          </w:tcPr>
          <w:p w14:paraId="4700A5FF" w14:textId="77777777" w:rsidR="00CA0219" w:rsidRPr="000633C6" w:rsidRDefault="00CA0219" w:rsidP="00CA0219">
            <w:pPr>
              <w:pStyle w:val="TableText"/>
              <w:rPr>
                <w:sz w:val="18"/>
              </w:rPr>
            </w:pPr>
            <w:r w:rsidRPr="000633C6">
              <w:rPr>
                <w:sz w:val="18"/>
              </w:rPr>
              <w:t>ICCID_OP_PROF1</w:t>
            </w:r>
          </w:p>
        </w:tc>
        <w:tc>
          <w:tcPr>
            <w:tcW w:w="2868" w:type="pct"/>
            <w:shd w:val="clear" w:color="auto" w:fill="auto"/>
            <w:vAlign w:val="center"/>
          </w:tcPr>
          <w:p w14:paraId="7EED0D50" w14:textId="77777777" w:rsidR="00CA0219" w:rsidRPr="000633C6" w:rsidRDefault="00CA0219" w:rsidP="00CA0219">
            <w:pPr>
              <w:pStyle w:val="ASN1Code"/>
              <w:rPr>
                <w:sz w:val="18"/>
              </w:rPr>
            </w:pPr>
            <w:r w:rsidRPr="000633C6">
              <w:rPr>
                <w:sz w:val="18"/>
              </w:rPr>
              <w:t>0x98 92 09 01 21 43 65 87 09 F5</w:t>
            </w:r>
          </w:p>
        </w:tc>
      </w:tr>
      <w:tr w:rsidR="00CA0219" w:rsidRPr="000633C6" w14:paraId="0EEF859B" w14:textId="77777777" w:rsidTr="007117C9">
        <w:trPr>
          <w:trHeight w:val="314"/>
          <w:jc w:val="center"/>
        </w:trPr>
        <w:tc>
          <w:tcPr>
            <w:tcW w:w="2132" w:type="pct"/>
            <w:shd w:val="clear" w:color="auto" w:fill="auto"/>
            <w:vAlign w:val="center"/>
          </w:tcPr>
          <w:p w14:paraId="037D2264" w14:textId="77777777" w:rsidR="00CA0219" w:rsidRPr="000633C6" w:rsidRDefault="00CA0219" w:rsidP="00CA0219">
            <w:pPr>
              <w:pStyle w:val="TableText"/>
              <w:rPr>
                <w:sz w:val="18"/>
              </w:rPr>
            </w:pPr>
            <w:r w:rsidRPr="000633C6">
              <w:rPr>
                <w:sz w:val="18"/>
              </w:rPr>
              <w:t>ICCID_OP_PROF2</w:t>
            </w:r>
          </w:p>
        </w:tc>
        <w:tc>
          <w:tcPr>
            <w:tcW w:w="2868" w:type="pct"/>
            <w:shd w:val="clear" w:color="auto" w:fill="auto"/>
            <w:vAlign w:val="center"/>
          </w:tcPr>
          <w:p w14:paraId="729D1304" w14:textId="77777777" w:rsidR="00CA0219" w:rsidRPr="000633C6" w:rsidRDefault="00CA0219" w:rsidP="00CA0219">
            <w:pPr>
              <w:pStyle w:val="ASN1Code"/>
              <w:rPr>
                <w:sz w:val="18"/>
                <w:highlight w:val="yellow"/>
              </w:rPr>
            </w:pPr>
            <w:r w:rsidRPr="000633C6">
              <w:rPr>
                <w:sz w:val="18"/>
              </w:rPr>
              <w:t>0x98 92 09 01 32 54 76 98 10 F9</w:t>
            </w:r>
          </w:p>
        </w:tc>
      </w:tr>
      <w:tr w:rsidR="00CA0219" w:rsidRPr="000633C6" w14:paraId="6FC91627" w14:textId="77777777" w:rsidTr="007117C9">
        <w:trPr>
          <w:trHeight w:val="314"/>
          <w:jc w:val="center"/>
        </w:trPr>
        <w:tc>
          <w:tcPr>
            <w:tcW w:w="2132" w:type="pct"/>
            <w:shd w:val="clear" w:color="auto" w:fill="auto"/>
            <w:vAlign w:val="center"/>
          </w:tcPr>
          <w:p w14:paraId="15E5363F" w14:textId="77777777" w:rsidR="00CA0219" w:rsidRPr="000633C6" w:rsidRDefault="00CA0219" w:rsidP="00CA0219">
            <w:pPr>
              <w:pStyle w:val="TableText"/>
              <w:rPr>
                <w:sz w:val="18"/>
              </w:rPr>
            </w:pPr>
            <w:r w:rsidRPr="000633C6">
              <w:rPr>
                <w:sz w:val="18"/>
              </w:rPr>
              <w:t>ICCID_OP_PROF3</w:t>
            </w:r>
          </w:p>
        </w:tc>
        <w:tc>
          <w:tcPr>
            <w:tcW w:w="2868" w:type="pct"/>
            <w:shd w:val="clear" w:color="auto" w:fill="auto"/>
            <w:vAlign w:val="center"/>
          </w:tcPr>
          <w:p w14:paraId="155EC570" w14:textId="77777777" w:rsidR="00CA0219" w:rsidRPr="000633C6" w:rsidRDefault="00CA0219" w:rsidP="00CA0219">
            <w:pPr>
              <w:pStyle w:val="ASN1Code"/>
              <w:rPr>
                <w:sz w:val="18"/>
              </w:rPr>
            </w:pPr>
            <w:r w:rsidRPr="000633C6">
              <w:rPr>
                <w:sz w:val="18"/>
              </w:rPr>
              <w:t>0x98 92 09 01 43 65 87 09 21 F5</w:t>
            </w:r>
          </w:p>
        </w:tc>
      </w:tr>
      <w:tr w:rsidR="00CA0219" w:rsidRPr="00784742" w14:paraId="74CCA57E" w14:textId="77777777" w:rsidTr="007117C9">
        <w:trPr>
          <w:trHeight w:val="314"/>
          <w:jc w:val="center"/>
        </w:trPr>
        <w:tc>
          <w:tcPr>
            <w:tcW w:w="2132" w:type="pct"/>
            <w:shd w:val="clear" w:color="auto" w:fill="auto"/>
            <w:vAlign w:val="center"/>
          </w:tcPr>
          <w:p w14:paraId="1063C66A" w14:textId="77777777" w:rsidR="00CA0219" w:rsidRPr="000633C6" w:rsidRDefault="00CA0219" w:rsidP="00CA0219">
            <w:pPr>
              <w:pStyle w:val="TableText"/>
              <w:rPr>
                <w:sz w:val="18"/>
              </w:rPr>
            </w:pPr>
            <w:r w:rsidRPr="000633C6">
              <w:rPr>
                <w:sz w:val="18"/>
              </w:rPr>
              <w:lastRenderedPageBreak/>
              <w:t>ICCID_OP_PROF4</w:t>
            </w:r>
          </w:p>
        </w:tc>
        <w:tc>
          <w:tcPr>
            <w:tcW w:w="2868" w:type="pct"/>
            <w:shd w:val="clear" w:color="auto" w:fill="auto"/>
            <w:vAlign w:val="center"/>
          </w:tcPr>
          <w:p w14:paraId="5EBF87E1" w14:textId="77777777" w:rsidR="00CA0219" w:rsidRPr="000633C6" w:rsidRDefault="00CA0219" w:rsidP="00CA0219">
            <w:pPr>
              <w:pStyle w:val="ASN1Code"/>
              <w:rPr>
                <w:sz w:val="18"/>
              </w:rPr>
            </w:pPr>
            <w:r w:rsidRPr="000633C6">
              <w:rPr>
                <w:sz w:val="18"/>
              </w:rPr>
              <w:t>0x98 92 09 01 54 76 98 10 32 F9</w:t>
            </w:r>
          </w:p>
        </w:tc>
      </w:tr>
      <w:tr w:rsidR="00CA0219" w:rsidRPr="00784742" w14:paraId="7EF8127D" w14:textId="77777777" w:rsidTr="007117C9">
        <w:trPr>
          <w:trHeight w:val="314"/>
          <w:jc w:val="center"/>
        </w:trPr>
        <w:tc>
          <w:tcPr>
            <w:tcW w:w="2132" w:type="pct"/>
            <w:shd w:val="clear" w:color="auto" w:fill="auto"/>
            <w:vAlign w:val="center"/>
          </w:tcPr>
          <w:p w14:paraId="69F5BC0C" w14:textId="77777777" w:rsidR="00CA0219" w:rsidRPr="00784742" w:rsidRDefault="00CA0219" w:rsidP="00CA0219">
            <w:pPr>
              <w:pStyle w:val="TableText"/>
              <w:rPr>
                <w:sz w:val="18"/>
              </w:rPr>
            </w:pPr>
            <w:r w:rsidRPr="00784742">
              <w:rPr>
                <w:sz w:val="18"/>
              </w:rPr>
              <w:t>ICCID_OP_PROF9</w:t>
            </w:r>
          </w:p>
        </w:tc>
        <w:tc>
          <w:tcPr>
            <w:tcW w:w="2868" w:type="pct"/>
            <w:shd w:val="clear" w:color="auto" w:fill="auto"/>
            <w:vAlign w:val="center"/>
          </w:tcPr>
          <w:p w14:paraId="133BFA25" w14:textId="77777777" w:rsidR="00CA0219" w:rsidRPr="00784742" w:rsidRDefault="00CA0219" w:rsidP="00CA0219">
            <w:pPr>
              <w:pStyle w:val="ASN1Code"/>
              <w:rPr>
                <w:sz w:val="18"/>
              </w:rPr>
            </w:pPr>
            <w:r w:rsidRPr="00784742">
              <w:rPr>
                <w:sz w:val="18"/>
              </w:rPr>
              <w:t>0x98 92 09 01 21 43 65 87 76 F5</w:t>
            </w:r>
          </w:p>
        </w:tc>
      </w:tr>
      <w:tr w:rsidR="00347421" w:rsidRPr="00784742" w14:paraId="1534A29F" w14:textId="77777777" w:rsidTr="007117C9">
        <w:trPr>
          <w:trHeight w:val="314"/>
          <w:jc w:val="center"/>
        </w:trPr>
        <w:tc>
          <w:tcPr>
            <w:tcW w:w="2132" w:type="pct"/>
            <w:shd w:val="clear" w:color="auto" w:fill="auto"/>
            <w:vAlign w:val="center"/>
          </w:tcPr>
          <w:p w14:paraId="0979D1DD" w14:textId="73E233D9" w:rsidR="00347421" w:rsidRPr="00784742" w:rsidRDefault="00347421" w:rsidP="00CA0219">
            <w:pPr>
              <w:pStyle w:val="TableText"/>
              <w:rPr>
                <w:sz w:val="18"/>
              </w:rPr>
            </w:pPr>
            <w:r>
              <w:rPr>
                <w:sz w:val="18"/>
              </w:rPr>
              <w:t>ICCID_OP_PROF10</w:t>
            </w:r>
          </w:p>
        </w:tc>
        <w:tc>
          <w:tcPr>
            <w:tcW w:w="2868" w:type="pct"/>
            <w:shd w:val="clear" w:color="auto" w:fill="auto"/>
            <w:vAlign w:val="center"/>
          </w:tcPr>
          <w:p w14:paraId="2174B446" w14:textId="5D7B620E" w:rsidR="00347421" w:rsidRPr="00784742" w:rsidRDefault="00296D5C" w:rsidP="00CA0219">
            <w:pPr>
              <w:pStyle w:val="ASN1Code"/>
              <w:rPr>
                <w:sz w:val="18"/>
              </w:rPr>
            </w:pPr>
            <w:r w:rsidRPr="00296D5C">
              <w:rPr>
                <w:sz w:val="18"/>
              </w:rPr>
              <w:t>0x98 10 99 09 00 21 43 65 87 79</w:t>
            </w:r>
          </w:p>
        </w:tc>
      </w:tr>
      <w:tr w:rsidR="00CA0219" w:rsidRPr="00784742" w14:paraId="59339C51" w14:textId="77777777" w:rsidTr="007117C9">
        <w:trPr>
          <w:trHeight w:val="314"/>
          <w:jc w:val="center"/>
        </w:trPr>
        <w:tc>
          <w:tcPr>
            <w:tcW w:w="2132" w:type="pct"/>
            <w:shd w:val="clear" w:color="auto" w:fill="auto"/>
            <w:vAlign w:val="center"/>
          </w:tcPr>
          <w:p w14:paraId="0DEA3655" w14:textId="77777777" w:rsidR="00CA0219" w:rsidRPr="00784742" w:rsidRDefault="00CA0219" w:rsidP="00CA0219">
            <w:pPr>
              <w:pStyle w:val="TableText"/>
              <w:rPr>
                <w:sz w:val="18"/>
              </w:rPr>
            </w:pPr>
            <w:r w:rsidRPr="00784742">
              <w:rPr>
                <w:sz w:val="18"/>
              </w:rPr>
              <w:t>ICCID_OP_PROFX</w:t>
            </w:r>
          </w:p>
        </w:tc>
        <w:tc>
          <w:tcPr>
            <w:tcW w:w="2868" w:type="pct"/>
            <w:shd w:val="clear" w:color="auto" w:fill="auto"/>
            <w:vAlign w:val="center"/>
          </w:tcPr>
          <w:p w14:paraId="6D330429" w14:textId="77777777" w:rsidR="00CA0219" w:rsidRPr="00784742" w:rsidRDefault="00CA0219" w:rsidP="00CA0219">
            <w:pPr>
              <w:pStyle w:val="ASN1Code"/>
              <w:rPr>
                <w:sz w:val="18"/>
              </w:rPr>
            </w:pPr>
            <w:r w:rsidRPr="00784742">
              <w:rPr>
                <w:sz w:val="18"/>
              </w:rPr>
              <w:t>0x98 92 09 01 43 65 87 09 FF FF</w:t>
            </w:r>
          </w:p>
        </w:tc>
      </w:tr>
      <w:tr w:rsidR="00CA0219" w:rsidRPr="00784742" w14:paraId="29C40D97" w14:textId="77777777" w:rsidTr="007117C9">
        <w:trPr>
          <w:trHeight w:val="314"/>
          <w:jc w:val="center"/>
        </w:trPr>
        <w:tc>
          <w:tcPr>
            <w:tcW w:w="2132" w:type="pct"/>
            <w:shd w:val="clear" w:color="auto" w:fill="auto"/>
            <w:vAlign w:val="center"/>
          </w:tcPr>
          <w:p w14:paraId="2C00C058" w14:textId="77777777" w:rsidR="00CA0219" w:rsidRPr="00784742" w:rsidRDefault="00CA0219" w:rsidP="00CA0219">
            <w:pPr>
              <w:pStyle w:val="TableText"/>
              <w:rPr>
                <w:sz w:val="18"/>
              </w:rPr>
            </w:pPr>
            <w:r w:rsidRPr="00784742">
              <w:rPr>
                <w:sz w:val="18"/>
              </w:rPr>
              <w:t>ICCID_UNKNOWN</w:t>
            </w:r>
          </w:p>
        </w:tc>
        <w:tc>
          <w:tcPr>
            <w:tcW w:w="2868" w:type="pct"/>
            <w:shd w:val="clear" w:color="auto" w:fill="auto"/>
            <w:vAlign w:val="center"/>
          </w:tcPr>
          <w:p w14:paraId="33DFBF8B" w14:textId="77777777" w:rsidR="00CA0219" w:rsidRPr="00784742" w:rsidRDefault="00CA0219" w:rsidP="00CA0219">
            <w:pPr>
              <w:pStyle w:val="ASN1Code"/>
              <w:rPr>
                <w:sz w:val="18"/>
              </w:rPr>
            </w:pPr>
            <w:r w:rsidRPr="00784742">
              <w:rPr>
                <w:sz w:val="18"/>
              </w:rPr>
              <w:t>0x98 92 01 0A 21 43 65 87 09 F8</w:t>
            </w:r>
          </w:p>
        </w:tc>
      </w:tr>
      <w:tr w:rsidR="00CA0219" w:rsidRPr="00784742" w14:paraId="01871825" w14:textId="77777777" w:rsidTr="007117C9">
        <w:trPr>
          <w:trHeight w:val="314"/>
          <w:jc w:val="center"/>
        </w:trPr>
        <w:tc>
          <w:tcPr>
            <w:tcW w:w="2132" w:type="pct"/>
            <w:shd w:val="clear" w:color="auto" w:fill="auto"/>
            <w:vAlign w:val="center"/>
          </w:tcPr>
          <w:p w14:paraId="614A2861" w14:textId="77777777" w:rsidR="00CA0219" w:rsidRPr="00784742" w:rsidRDefault="00CA0219" w:rsidP="00CA0219">
            <w:pPr>
              <w:pStyle w:val="TableText"/>
              <w:rPr>
                <w:sz w:val="18"/>
              </w:rPr>
            </w:pPr>
            <w:r w:rsidRPr="00784742">
              <w:rPr>
                <w:sz w:val="18"/>
              </w:rPr>
              <w:t>ICON_JPG</w:t>
            </w:r>
          </w:p>
        </w:tc>
        <w:tc>
          <w:tcPr>
            <w:tcW w:w="2868" w:type="pct"/>
            <w:shd w:val="clear" w:color="auto" w:fill="auto"/>
            <w:vAlign w:val="center"/>
          </w:tcPr>
          <w:p w14:paraId="74FBF8DC" w14:textId="77777777" w:rsidR="00CA0219" w:rsidRPr="00784742" w:rsidRDefault="00CA0219" w:rsidP="00CA0219">
            <w:pPr>
              <w:pStyle w:val="TableText"/>
              <w:rPr>
                <w:sz w:val="18"/>
              </w:rPr>
            </w:pPr>
            <w:r w:rsidRPr="00784742">
              <w:rPr>
                <w:sz w:val="18"/>
              </w:rPr>
              <w:t>ICON_JPG.jpg as defined in Annex H</w:t>
            </w:r>
          </w:p>
        </w:tc>
      </w:tr>
      <w:tr w:rsidR="00CA0219" w:rsidRPr="00784742" w14:paraId="6A3BF12A" w14:textId="77777777" w:rsidTr="007117C9">
        <w:trPr>
          <w:trHeight w:val="314"/>
          <w:jc w:val="center"/>
        </w:trPr>
        <w:tc>
          <w:tcPr>
            <w:tcW w:w="2132" w:type="pct"/>
            <w:shd w:val="clear" w:color="auto" w:fill="auto"/>
            <w:vAlign w:val="center"/>
          </w:tcPr>
          <w:p w14:paraId="36B5FF9C" w14:textId="77777777" w:rsidR="00CA0219" w:rsidRPr="00784742" w:rsidRDefault="00CA0219" w:rsidP="00CA0219">
            <w:pPr>
              <w:pStyle w:val="TableText"/>
              <w:rPr>
                <w:sz w:val="18"/>
              </w:rPr>
            </w:pPr>
            <w:r w:rsidRPr="00784742">
              <w:rPr>
                <w:sz w:val="18"/>
              </w:rPr>
              <w:t>ICON_OP_PROF1</w:t>
            </w:r>
          </w:p>
        </w:tc>
        <w:tc>
          <w:tcPr>
            <w:tcW w:w="2868" w:type="pct"/>
            <w:shd w:val="clear" w:color="auto" w:fill="auto"/>
            <w:vAlign w:val="center"/>
          </w:tcPr>
          <w:p w14:paraId="7F1BD80A" w14:textId="77777777" w:rsidR="00CA0219" w:rsidRPr="00784742" w:rsidRDefault="00CA0219" w:rsidP="00CA0219">
            <w:pPr>
              <w:pStyle w:val="TableText"/>
              <w:rPr>
                <w:sz w:val="18"/>
              </w:rPr>
            </w:pPr>
            <w:r w:rsidRPr="00784742">
              <w:rPr>
                <w:sz w:val="18"/>
              </w:rPr>
              <w:t>profile_O1.png as defined in Annex H</w:t>
            </w:r>
          </w:p>
        </w:tc>
      </w:tr>
      <w:tr w:rsidR="00CA0219" w:rsidRPr="00784742" w14:paraId="475F3484" w14:textId="77777777" w:rsidTr="007117C9">
        <w:trPr>
          <w:trHeight w:val="314"/>
          <w:jc w:val="center"/>
        </w:trPr>
        <w:tc>
          <w:tcPr>
            <w:tcW w:w="2132" w:type="pct"/>
            <w:shd w:val="clear" w:color="auto" w:fill="auto"/>
            <w:vAlign w:val="center"/>
          </w:tcPr>
          <w:p w14:paraId="189FCA14" w14:textId="77777777" w:rsidR="00CA0219" w:rsidRPr="00784742" w:rsidRDefault="00CA0219" w:rsidP="00CA0219">
            <w:pPr>
              <w:pStyle w:val="TableText"/>
              <w:rPr>
                <w:sz w:val="18"/>
              </w:rPr>
            </w:pPr>
            <w:r w:rsidRPr="00784742">
              <w:rPr>
                <w:sz w:val="18"/>
              </w:rPr>
              <w:t>ICON_OP_PROF2</w:t>
            </w:r>
          </w:p>
        </w:tc>
        <w:tc>
          <w:tcPr>
            <w:tcW w:w="2868" w:type="pct"/>
            <w:shd w:val="clear" w:color="auto" w:fill="auto"/>
            <w:vAlign w:val="center"/>
          </w:tcPr>
          <w:p w14:paraId="4518115F" w14:textId="1DBE9606" w:rsidR="00CA0219" w:rsidRPr="00784742" w:rsidRDefault="00CA0219" w:rsidP="00CA0219">
            <w:pPr>
              <w:pStyle w:val="TableText"/>
              <w:rPr>
                <w:sz w:val="18"/>
              </w:rPr>
            </w:pPr>
            <w:r w:rsidRPr="00784742">
              <w:rPr>
                <w:sz w:val="18"/>
              </w:rPr>
              <w:t>profile_O2.png as defined in Annex H</w:t>
            </w:r>
          </w:p>
        </w:tc>
      </w:tr>
      <w:tr w:rsidR="00CA0219" w:rsidRPr="00784742" w14:paraId="55CFD436" w14:textId="77777777" w:rsidTr="007117C9">
        <w:trPr>
          <w:trHeight w:val="314"/>
          <w:jc w:val="center"/>
        </w:trPr>
        <w:tc>
          <w:tcPr>
            <w:tcW w:w="2132" w:type="pct"/>
            <w:shd w:val="clear" w:color="auto" w:fill="auto"/>
            <w:vAlign w:val="center"/>
          </w:tcPr>
          <w:p w14:paraId="2A6E7EFA" w14:textId="77777777" w:rsidR="00CA0219" w:rsidRPr="00784742" w:rsidRDefault="00CA0219" w:rsidP="00CA0219">
            <w:pPr>
              <w:pStyle w:val="TableText"/>
              <w:rPr>
                <w:sz w:val="18"/>
              </w:rPr>
            </w:pPr>
            <w:r w:rsidRPr="00784742">
              <w:rPr>
                <w:sz w:val="18"/>
              </w:rPr>
              <w:t>ICON_OP_PROF3</w:t>
            </w:r>
          </w:p>
        </w:tc>
        <w:tc>
          <w:tcPr>
            <w:tcW w:w="2868" w:type="pct"/>
            <w:shd w:val="clear" w:color="auto" w:fill="auto"/>
            <w:vAlign w:val="center"/>
          </w:tcPr>
          <w:p w14:paraId="6C09FA2F" w14:textId="338E1602" w:rsidR="00CA0219" w:rsidRPr="00784742" w:rsidRDefault="00CA0219" w:rsidP="00CA0219">
            <w:pPr>
              <w:pStyle w:val="TableText"/>
              <w:rPr>
                <w:sz w:val="18"/>
              </w:rPr>
            </w:pPr>
            <w:r w:rsidRPr="00784742">
              <w:rPr>
                <w:sz w:val="18"/>
              </w:rPr>
              <w:t>profile_O3.png as defined in Annex H</w:t>
            </w:r>
          </w:p>
        </w:tc>
      </w:tr>
      <w:tr w:rsidR="00CA0219" w:rsidRPr="00784742" w14:paraId="6B1BF13B" w14:textId="77777777" w:rsidTr="007117C9">
        <w:trPr>
          <w:trHeight w:val="314"/>
          <w:jc w:val="center"/>
        </w:trPr>
        <w:tc>
          <w:tcPr>
            <w:tcW w:w="2132" w:type="pct"/>
            <w:shd w:val="clear" w:color="auto" w:fill="auto"/>
            <w:vAlign w:val="center"/>
          </w:tcPr>
          <w:p w14:paraId="210CEE44" w14:textId="77777777" w:rsidR="00CA0219" w:rsidRPr="00784742" w:rsidRDefault="00CA0219" w:rsidP="00CA0219">
            <w:pPr>
              <w:pStyle w:val="TableText"/>
              <w:rPr>
                <w:sz w:val="18"/>
              </w:rPr>
            </w:pPr>
            <w:r w:rsidRPr="00784742">
              <w:rPr>
                <w:sz w:val="18"/>
              </w:rPr>
              <w:t>ICON_OP_PROF4</w:t>
            </w:r>
          </w:p>
        </w:tc>
        <w:tc>
          <w:tcPr>
            <w:tcW w:w="2868" w:type="pct"/>
            <w:shd w:val="clear" w:color="auto" w:fill="auto"/>
            <w:vAlign w:val="center"/>
          </w:tcPr>
          <w:p w14:paraId="081D6798" w14:textId="77777777" w:rsidR="00CA0219" w:rsidRPr="00784742" w:rsidRDefault="00CA0219" w:rsidP="00CA0219">
            <w:pPr>
              <w:pStyle w:val="TableText"/>
              <w:rPr>
                <w:sz w:val="18"/>
              </w:rPr>
            </w:pPr>
            <w:r w:rsidRPr="00784742">
              <w:rPr>
                <w:sz w:val="18"/>
              </w:rPr>
              <w:t>profile_O4.png as defined in Annex H</w:t>
            </w:r>
          </w:p>
        </w:tc>
      </w:tr>
      <w:tr w:rsidR="00F0070B" w:rsidRPr="00F0070B" w14:paraId="666E5942" w14:textId="77777777" w:rsidTr="00606CE4">
        <w:trPr>
          <w:trHeight w:val="314"/>
          <w:jc w:val="center"/>
        </w:trPr>
        <w:tc>
          <w:tcPr>
            <w:tcW w:w="2132" w:type="pct"/>
            <w:shd w:val="clear" w:color="auto" w:fill="auto"/>
          </w:tcPr>
          <w:p w14:paraId="713A175D" w14:textId="3999361C" w:rsidR="00F0070B" w:rsidRPr="00F0070B" w:rsidRDefault="00F0070B" w:rsidP="00F0070B">
            <w:pPr>
              <w:pStyle w:val="TableText"/>
              <w:rPr>
                <w:sz w:val="18"/>
                <w:szCs w:val="18"/>
              </w:rPr>
            </w:pPr>
            <w:r w:rsidRPr="00606CE4">
              <w:rPr>
                <w:sz w:val="18"/>
                <w:szCs w:val="18"/>
              </w:rPr>
              <w:t>ICON_OP_PROF5</w:t>
            </w:r>
          </w:p>
        </w:tc>
        <w:tc>
          <w:tcPr>
            <w:tcW w:w="2868" w:type="pct"/>
            <w:shd w:val="clear" w:color="auto" w:fill="auto"/>
          </w:tcPr>
          <w:p w14:paraId="5C9F4D89" w14:textId="45BD9BD9" w:rsidR="00F0070B" w:rsidRPr="00F0070B" w:rsidRDefault="00F0070B" w:rsidP="00F0070B">
            <w:pPr>
              <w:pStyle w:val="TableText"/>
              <w:rPr>
                <w:sz w:val="18"/>
                <w:szCs w:val="18"/>
              </w:rPr>
            </w:pPr>
            <w:r w:rsidRPr="00606CE4">
              <w:rPr>
                <w:sz w:val="18"/>
                <w:szCs w:val="18"/>
              </w:rPr>
              <w:t>profile_O5.png as defined in Annex H</w:t>
            </w:r>
          </w:p>
        </w:tc>
      </w:tr>
      <w:tr w:rsidR="00C865F8" w:rsidRPr="00F0070B" w14:paraId="2EFB445F" w14:textId="77777777" w:rsidTr="006F4DD4">
        <w:trPr>
          <w:trHeight w:val="314"/>
          <w:jc w:val="center"/>
        </w:trPr>
        <w:tc>
          <w:tcPr>
            <w:tcW w:w="2132" w:type="pct"/>
            <w:shd w:val="clear" w:color="auto" w:fill="auto"/>
            <w:vAlign w:val="center"/>
          </w:tcPr>
          <w:p w14:paraId="7F6B59B8" w14:textId="49E30E18" w:rsidR="00C865F8" w:rsidRPr="00606CE4" w:rsidRDefault="00C865F8" w:rsidP="00C865F8">
            <w:pPr>
              <w:pStyle w:val="TableText"/>
              <w:rPr>
                <w:sz w:val="18"/>
                <w:szCs w:val="18"/>
              </w:rPr>
            </w:pPr>
            <w:r w:rsidRPr="004F6405">
              <w:rPr>
                <w:rFonts w:cs="Arial"/>
                <w:sz w:val="18"/>
                <w:szCs w:val="18"/>
              </w:rPr>
              <w:t>ICON_OP_PROF</w:t>
            </w:r>
            <w:r>
              <w:rPr>
                <w:rFonts w:cs="Arial"/>
                <w:sz w:val="18"/>
                <w:szCs w:val="18"/>
              </w:rPr>
              <w:t>10</w:t>
            </w:r>
          </w:p>
        </w:tc>
        <w:tc>
          <w:tcPr>
            <w:tcW w:w="2868" w:type="pct"/>
            <w:shd w:val="clear" w:color="auto" w:fill="auto"/>
          </w:tcPr>
          <w:p w14:paraId="545DD683" w14:textId="26A082B7" w:rsidR="00C865F8" w:rsidRPr="00C865F8" w:rsidRDefault="00C865F8" w:rsidP="00C865F8">
            <w:pPr>
              <w:pStyle w:val="TableText"/>
              <w:rPr>
                <w:sz w:val="18"/>
                <w:szCs w:val="18"/>
              </w:rPr>
            </w:pPr>
            <w:r w:rsidRPr="006F4DD4">
              <w:rPr>
                <w:sz w:val="18"/>
                <w:szCs w:val="18"/>
              </w:rPr>
              <w:t>profile_O10.png as defined in Annex H</w:t>
            </w:r>
          </w:p>
        </w:tc>
      </w:tr>
      <w:tr w:rsidR="00CA0219" w:rsidRPr="00784742" w14:paraId="5ECA074D" w14:textId="77777777" w:rsidTr="007117C9">
        <w:trPr>
          <w:trHeight w:val="314"/>
          <w:jc w:val="center"/>
        </w:trPr>
        <w:tc>
          <w:tcPr>
            <w:tcW w:w="2132" w:type="pct"/>
            <w:shd w:val="clear" w:color="auto" w:fill="auto"/>
            <w:vAlign w:val="center"/>
          </w:tcPr>
          <w:p w14:paraId="2A025B6C" w14:textId="77777777" w:rsidR="00CA0219" w:rsidRPr="00784742" w:rsidRDefault="00CA0219" w:rsidP="00CA0219">
            <w:pPr>
              <w:pStyle w:val="TableText"/>
              <w:rPr>
                <w:sz w:val="18"/>
              </w:rPr>
            </w:pPr>
            <w:r w:rsidRPr="00784742">
              <w:rPr>
                <w:sz w:val="18"/>
              </w:rPr>
              <w:t>IMSI_OP_PROF1</w:t>
            </w:r>
          </w:p>
        </w:tc>
        <w:tc>
          <w:tcPr>
            <w:tcW w:w="2868" w:type="pct"/>
            <w:shd w:val="clear" w:color="auto" w:fill="auto"/>
            <w:vAlign w:val="center"/>
          </w:tcPr>
          <w:p w14:paraId="377A02CB" w14:textId="77777777" w:rsidR="00CA0219" w:rsidRPr="00784742" w:rsidRDefault="00CA0219" w:rsidP="00CA0219">
            <w:pPr>
              <w:pStyle w:val="ASN1Code"/>
              <w:rPr>
                <w:sz w:val="18"/>
              </w:rPr>
            </w:pPr>
            <w:r w:rsidRPr="00784742">
              <w:rPr>
                <w:sz w:val="18"/>
              </w:rPr>
              <w:t>0x08 29 99 18 11 32 54 76 98</w:t>
            </w:r>
          </w:p>
        </w:tc>
      </w:tr>
      <w:tr w:rsidR="00CA0219" w:rsidRPr="00784742" w14:paraId="0422AE6B" w14:textId="77777777" w:rsidTr="007117C9">
        <w:trPr>
          <w:trHeight w:val="314"/>
          <w:jc w:val="center"/>
        </w:trPr>
        <w:tc>
          <w:tcPr>
            <w:tcW w:w="2132" w:type="pct"/>
            <w:shd w:val="clear" w:color="auto" w:fill="auto"/>
            <w:vAlign w:val="center"/>
          </w:tcPr>
          <w:p w14:paraId="078701D9" w14:textId="77777777" w:rsidR="00CA0219" w:rsidRPr="00784742" w:rsidRDefault="00CA0219" w:rsidP="00CA0219">
            <w:pPr>
              <w:pStyle w:val="TableText"/>
              <w:rPr>
                <w:sz w:val="18"/>
              </w:rPr>
            </w:pPr>
            <w:r w:rsidRPr="00784742">
              <w:rPr>
                <w:sz w:val="18"/>
              </w:rPr>
              <w:t>IMSI_OP_PROF2</w:t>
            </w:r>
          </w:p>
        </w:tc>
        <w:tc>
          <w:tcPr>
            <w:tcW w:w="2868" w:type="pct"/>
            <w:shd w:val="clear" w:color="auto" w:fill="auto"/>
            <w:vAlign w:val="center"/>
          </w:tcPr>
          <w:p w14:paraId="615E9262" w14:textId="77777777" w:rsidR="00CA0219" w:rsidRPr="00784742" w:rsidRDefault="00CA0219" w:rsidP="00CA0219">
            <w:pPr>
              <w:pStyle w:val="ASN1Code"/>
              <w:rPr>
                <w:sz w:val="18"/>
                <w:highlight w:val="yellow"/>
              </w:rPr>
            </w:pPr>
            <w:r w:rsidRPr="00784742">
              <w:rPr>
                <w:sz w:val="18"/>
              </w:rPr>
              <w:t>0x08 29 99 28 11 32 54 76 97</w:t>
            </w:r>
          </w:p>
        </w:tc>
      </w:tr>
      <w:tr w:rsidR="00CA0219" w:rsidRPr="00784742" w14:paraId="637E2DCD" w14:textId="77777777" w:rsidTr="007117C9">
        <w:trPr>
          <w:trHeight w:val="314"/>
          <w:jc w:val="center"/>
        </w:trPr>
        <w:tc>
          <w:tcPr>
            <w:tcW w:w="2132" w:type="pct"/>
            <w:shd w:val="clear" w:color="auto" w:fill="auto"/>
            <w:vAlign w:val="center"/>
          </w:tcPr>
          <w:p w14:paraId="4189F92A" w14:textId="77777777" w:rsidR="00CA0219" w:rsidRPr="00784742" w:rsidRDefault="00CA0219" w:rsidP="00CA0219">
            <w:pPr>
              <w:pStyle w:val="TableText"/>
              <w:rPr>
                <w:sz w:val="18"/>
              </w:rPr>
            </w:pPr>
            <w:r w:rsidRPr="00784742">
              <w:rPr>
                <w:sz w:val="18"/>
              </w:rPr>
              <w:t>IMSI_OP_PROF3</w:t>
            </w:r>
          </w:p>
        </w:tc>
        <w:tc>
          <w:tcPr>
            <w:tcW w:w="2868" w:type="pct"/>
            <w:shd w:val="clear" w:color="auto" w:fill="auto"/>
            <w:vAlign w:val="center"/>
          </w:tcPr>
          <w:p w14:paraId="6528A63C" w14:textId="77777777" w:rsidR="00CA0219" w:rsidRPr="00784742" w:rsidRDefault="00CA0219" w:rsidP="00CA0219">
            <w:pPr>
              <w:pStyle w:val="ASN1Code"/>
              <w:rPr>
                <w:sz w:val="18"/>
                <w:highlight w:val="yellow"/>
              </w:rPr>
            </w:pPr>
            <w:r w:rsidRPr="00784742">
              <w:rPr>
                <w:sz w:val="18"/>
              </w:rPr>
              <w:t>0x08 29 99 28 11 32 54 76 96</w:t>
            </w:r>
          </w:p>
        </w:tc>
      </w:tr>
      <w:tr w:rsidR="00CA0219" w:rsidRPr="00784742" w14:paraId="65E27608" w14:textId="77777777" w:rsidTr="007117C9">
        <w:trPr>
          <w:trHeight w:val="314"/>
          <w:jc w:val="center"/>
        </w:trPr>
        <w:tc>
          <w:tcPr>
            <w:tcW w:w="2132" w:type="pct"/>
            <w:shd w:val="clear" w:color="auto" w:fill="auto"/>
            <w:vAlign w:val="center"/>
          </w:tcPr>
          <w:p w14:paraId="7AB001C9" w14:textId="77777777" w:rsidR="00CA0219" w:rsidRPr="00784742" w:rsidRDefault="00CA0219" w:rsidP="00CA0219">
            <w:pPr>
              <w:pStyle w:val="TableText"/>
              <w:rPr>
                <w:sz w:val="18"/>
              </w:rPr>
            </w:pPr>
            <w:r w:rsidRPr="00784742">
              <w:rPr>
                <w:sz w:val="18"/>
              </w:rPr>
              <w:t>IMSI_OP_PROF4</w:t>
            </w:r>
          </w:p>
        </w:tc>
        <w:tc>
          <w:tcPr>
            <w:tcW w:w="2868" w:type="pct"/>
            <w:shd w:val="clear" w:color="auto" w:fill="auto"/>
            <w:vAlign w:val="center"/>
          </w:tcPr>
          <w:p w14:paraId="4D4186F0" w14:textId="77777777" w:rsidR="00CA0219" w:rsidRPr="00784742" w:rsidRDefault="00CA0219" w:rsidP="00CA0219">
            <w:pPr>
              <w:pStyle w:val="ASN1Code"/>
              <w:rPr>
                <w:sz w:val="18"/>
                <w:highlight w:val="yellow"/>
              </w:rPr>
            </w:pPr>
            <w:r w:rsidRPr="00784742">
              <w:rPr>
                <w:sz w:val="18"/>
              </w:rPr>
              <w:t>0x08 29 99 48 43 65 87 09 21</w:t>
            </w:r>
          </w:p>
        </w:tc>
      </w:tr>
      <w:tr w:rsidR="00CA0219" w:rsidRPr="00784742" w14:paraId="41D69668" w14:textId="77777777" w:rsidTr="007117C9">
        <w:trPr>
          <w:trHeight w:val="314"/>
          <w:jc w:val="center"/>
        </w:trPr>
        <w:tc>
          <w:tcPr>
            <w:tcW w:w="2132" w:type="pct"/>
            <w:shd w:val="clear" w:color="auto" w:fill="auto"/>
            <w:vAlign w:val="center"/>
          </w:tcPr>
          <w:p w14:paraId="3BD710BC" w14:textId="77777777" w:rsidR="00CA0219" w:rsidRPr="00784742" w:rsidRDefault="00CA0219" w:rsidP="00CA0219">
            <w:pPr>
              <w:pStyle w:val="TableText"/>
              <w:rPr>
                <w:sz w:val="18"/>
              </w:rPr>
            </w:pPr>
            <w:r w:rsidRPr="00784742">
              <w:rPr>
                <w:sz w:val="18"/>
              </w:rPr>
              <w:t>IMSI_OP_PROF9</w:t>
            </w:r>
          </w:p>
        </w:tc>
        <w:tc>
          <w:tcPr>
            <w:tcW w:w="2868" w:type="pct"/>
            <w:shd w:val="clear" w:color="auto" w:fill="auto"/>
            <w:vAlign w:val="center"/>
          </w:tcPr>
          <w:p w14:paraId="44A9D17E" w14:textId="77777777" w:rsidR="00CA0219" w:rsidRPr="00784742" w:rsidRDefault="00CA0219" w:rsidP="00CA0219">
            <w:pPr>
              <w:pStyle w:val="ASN1Code"/>
              <w:rPr>
                <w:sz w:val="18"/>
              </w:rPr>
            </w:pPr>
            <w:r w:rsidRPr="00784742">
              <w:rPr>
                <w:sz w:val="18"/>
              </w:rPr>
              <w:t>0x08 29 99 98 43 65 87 09 21</w:t>
            </w:r>
          </w:p>
        </w:tc>
      </w:tr>
      <w:tr w:rsidR="00CA0219" w:rsidRPr="00784742" w14:paraId="07100D66" w14:textId="77777777" w:rsidTr="007117C9">
        <w:trPr>
          <w:trHeight w:val="314"/>
          <w:jc w:val="center"/>
        </w:trPr>
        <w:tc>
          <w:tcPr>
            <w:tcW w:w="2132" w:type="pct"/>
            <w:shd w:val="clear" w:color="auto" w:fill="auto"/>
            <w:vAlign w:val="center"/>
          </w:tcPr>
          <w:p w14:paraId="6054E022" w14:textId="77777777" w:rsidR="00CA0219" w:rsidRPr="00784742" w:rsidRDefault="00CA0219" w:rsidP="00CA0219">
            <w:pPr>
              <w:pStyle w:val="TableText"/>
              <w:rPr>
                <w:sz w:val="18"/>
              </w:rPr>
            </w:pPr>
            <w:r w:rsidRPr="00784742">
              <w:rPr>
                <w:sz w:val="18"/>
              </w:rPr>
              <w:t>INVALID_KEY_TYPE</w:t>
            </w:r>
          </w:p>
        </w:tc>
        <w:tc>
          <w:tcPr>
            <w:tcW w:w="2868" w:type="pct"/>
            <w:shd w:val="clear" w:color="auto" w:fill="auto"/>
            <w:vAlign w:val="center"/>
          </w:tcPr>
          <w:p w14:paraId="332755B7" w14:textId="77777777" w:rsidR="00CA0219" w:rsidRPr="00784742" w:rsidRDefault="00CA0219" w:rsidP="00CA0219">
            <w:pPr>
              <w:pStyle w:val="ASN1Code"/>
              <w:rPr>
                <w:sz w:val="18"/>
              </w:rPr>
            </w:pPr>
            <w:r w:rsidRPr="00784742">
              <w:rPr>
                <w:sz w:val="18"/>
              </w:rPr>
              <w:t>0x80</w:t>
            </w:r>
          </w:p>
        </w:tc>
      </w:tr>
      <w:tr w:rsidR="00CA0219" w:rsidRPr="00784742" w14:paraId="63A7AA0B" w14:textId="77777777" w:rsidTr="007117C9">
        <w:trPr>
          <w:trHeight w:val="314"/>
          <w:jc w:val="center"/>
        </w:trPr>
        <w:tc>
          <w:tcPr>
            <w:tcW w:w="2132" w:type="pct"/>
            <w:shd w:val="clear" w:color="auto" w:fill="auto"/>
            <w:vAlign w:val="center"/>
          </w:tcPr>
          <w:p w14:paraId="0DDEB336" w14:textId="77777777" w:rsidR="00CA0219" w:rsidRPr="00784742" w:rsidRDefault="00CA0219" w:rsidP="00CA0219">
            <w:pPr>
              <w:pStyle w:val="TableText"/>
              <w:rPr>
                <w:sz w:val="18"/>
              </w:rPr>
            </w:pPr>
            <w:r w:rsidRPr="00784742">
              <w:rPr>
                <w:sz w:val="18"/>
              </w:rPr>
              <w:t>INVALID_REMOTE_OP_ID</w:t>
            </w:r>
          </w:p>
        </w:tc>
        <w:tc>
          <w:tcPr>
            <w:tcW w:w="2868" w:type="pct"/>
            <w:shd w:val="clear" w:color="auto" w:fill="auto"/>
            <w:vAlign w:val="center"/>
          </w:tcPr>
          <w:p w14:paraId="338DD817" w14:textId="77777777" w:rsidR="00CA0219" w:rsidRPr="00784742" w:rsidRDefault="00CA0219" w:rsidP="00CA0219">
            <w:pPr>
              <w:pStyle w:val="ASN1Code"/>
              <w:rPr>
                <w:sz w:val="18"/>
              </w:rPr>
            </w:pPr>
            <w:r w:rsidRPr="00784742">
              <w:rPr>
                <w:sz w:val="18"/>
              </w:rPr>
              <w:t>8</w:t>
            </w:r>
          </w:p>
        </w:tc>
      </w:tr>
      <w:tr w:rsidR="00CA0219" w:rsidRPr="00784742" w14:paraId="67E7C9CF" w14:textId="77777777" w:rsidTr="007117C9">
        <w:trPr>
          <w:trHeight w:val="314"/>
          <w:jc w:val="center"/>
        </w:trPr>
        <w:tc>
          <w:tcPr>
            <w:tcW w:w="2132" w:type="pct"/>
            <w:shd w:val="clear" w:color="auto" w:fill="auto"/>
            <w:vAlign w:val="center"/>
          </w:tcPr>
          <w:p w14:paraId="323350F9" w14:textId="77777777" w:rsidR="00CA0219" w:rsidRPr="00784742" w:rsidRDefault="00CA0219" w:rsidP="00CA0219">
            <w:pPr>
              <w:pStyle w:val="TableText"/>
              <w:rPr>
                <w:sz w:val="18"/>
              </w:rPr>
            </w:pPr>
            <w:r w:rsidRPr="00784742">
              <w:rPr>
                <w:sz w:val="18"/>
              </w:rPr>
              <w:t>ISD_R_AID</w:t>
            </w:r>
          </w:p>
        </w:tc>
        <w:tc>
          <w:tcPr>
            <w:tcW w:w="2868" w:type="pct"/>
            <w:shd w:val="clear" w:color="auto" w:fill="auto"/>
            <w:vAlign w:val="center"/>
          </w:tcPr>
          <w:p w14:paraId="75B6264A" w14:textId="77777777" w:rsidR="00CA0219" w:rsidRPr="00784742" w:rsidRDefault="00CA0219" w:rsidP="00CA0219">
            <w:pPr>
              <w:pStyle w:val="ASN1Code"/>
              <w:rPr>
                <w:sz w:val="18"/>
              </w:rPr>
            </w:pPr>
            <w:r w:rsidRPr="00784742">
              <w:rPr>
                <w:sz w:val="18"/>
              </w:rPr>
              <w:t>0xA0 00 00 05 59 10 10 FF FF FF FF 89 00 00 01 00</w:t>
            </w:r>
          </w:p>
        </w:tc>
      </w:tr>
      <w:tr w:rsidR="00CA0219" w:rsidRPr="00784742" w14:paraId="1F94451E" w14:textId="77777777" w:rsidTr="007117C9">
        <w:trPr>
          <w:trHeight w:val="314"/>
          <w:jc w:val="center"/>
        </w:trPr>
        <w:tc>
          <w:tcPr>
            <w:tcW w:w="2132" w:type="pct"/>
            <w:shd w:val="clear" w:color="auto" w:fill="auto"/>
            <w:vAlign w:val="center"/>
          </w:tcPr>
          <w:p w14:paraId="4235FDD0" w14:textId="77777777" w:rsidR="00CA0219" w:rsidRPr="00784742" w:rsidRDefault="00CA0219" w:rsidP="00CA0219">
            <w:pPr>
              <w:pStyle w:val="TableText"/>
              <w:rPr>
                <w:sz w:val="18"/>
              </w:rPr>
            </w:pPr>
            <w:r w:rsidRPr="00784742">
              <w:rPr>
                <w:sz w:val="18"/>
              </w:rPr>
              <w:t>KEY_LENGTH</w:t>
            </w:r>
          </w:p>
        </w:tc>
        <w:tc>
          <w:tcPr>
            <w:tcW w:w="2868" w:type="pct"/>
            <w:shd w:val="clear" w:color="auto" w:fill="auto"/>
            <w:vAlign w:val="center"/>
          </w:tcPr>
          <w:p w14:paraId="2C56F8D1" w14:textId="77777777" w:rsidR="00CA0219" w:rsidRPr="00784742" w:rsidRDefault="00CA0219" w:rsidP="00CA0219">
            <w:pPr>
              <w:pStyle w:val="ASN1Code"/>
              <w:rPr>
                <w:sz w:val="18"/>
              </w:rPr>
            </w:pPr>
            <w:r w:rsidRPr="00784742">
              <w:rPr>
                <w:sz w:val="18"/>
              </w:rPr>
              <w:t>0x10</w:t>
            </w:r>
          </w:p>
        </w:tc>
      </w:tr>
      <w:tr w:rsidR="00CA0219" w:rsidRPr="00784742" w14:paraId="0EED5215" w14:textId="77777777" w:rsidTr="007117C9">
        <w:trPr>
          <w:trHeight w:val="314"/>
          <w:jc w:val="center"/>
        </w:trPr>
        <w:tc>
          <w:tcPr>
            <w:tcW w:w="2132" w:type="pct"/>
            <w:shd w:val="clear" w:color="auto" w:fill="auto"/>
            <w:vAlign w:val="center"/>
          </w:tcPr>
          <w:p w14:paraId="162C458D" w14:textId="77777777" w:rsidR="00CA0219" w:rsidRPr="00784742" w:rsidRDefault="00CA0219" w:rsidP="00CA0219">
            <w:pPr>
              <w:pStyle w:val="TableText"/>
              <w:rPr>
                <w:sz w:val="18"/>
              </w:rPr>
            </w:pPr>
            <w:r w:rsidRPr="00784742">
              <w:rPr>
                <w:sz w:val="18"/>
              </w:rPr>
              <w:t>KEY_TYPE</w:t>
            </w:r>
          </w:p>
        </w:tc>
        <w:tc>
          <w:tcPr>
            <w:tcW w:w="2868" w:type="pct"/>
            <w:shd w:val="clear" w:color="auto" w:fill="auto"/>
            <w:vAlign w:val="center"/>
          </w:tcPr>
          <w:p w14:paraId="3B74E7CC" w14:textId="77777777" w:rsidR="00CA0219" w:rsidRPr="00784742" w:rsidRDefault="00CA0219" w:rsidP="00CA0219">
            <w:pPr>
              <w:pStyle w:val="ASN1Code"/>
              <w:rPr>
                <w:sz w:val="18"/>
              </w:rPr>
            </w:pPr>
            <w:r w:rsidRPr="00784742">
              <w:rPr>
                <w:sz w:val="18"/>
              </w:rPr>
              <w:t>0x88</w:t>
            </w:r>
          </w:p>
        </w:tc>
      </w:tr>
      <w:tr w:rsidR="00CA0219" w:rsidRPr="00784742" w14:paraId="44A6692B" w14:textId="77777777" w:rsidTr="007117C9">
        <w:trPr>
          <w:trHeight w:val="314"/>
          <w:jc w:val="center"/>
        </w:trPr>
        <w:tc>
          <w:tcPr>
            <w:tcW w:w="2132" w:type="pct"/>
            <w:shd w:val="clear" w:color="auto" w:fill="auto"/>
            <w:vAlign w:val="center"/>
          </w:tcPr>
          <w:p w14:paraId="4172A25B" w14:textId="77777777" w:rsidR="00CA0219" w:rsidRPr="00784742" w:rsidRDefault="00CA0219" w:rsidP="00CA0219">
            <w:pPr>
              <w:pStyle w:val="TableText"/>
              <w:rPr>
                <w:sz w:val="18"/>
              </w:rPr>
            </w:pPr>
            <w:r w:rsidRPr="00784742">
              <w:rPr>
                <w:sz w:val="18"/>
              </w:rPr>
              <w:t>MATCHING_ID_1</w:t>
            </w:r>
          </w:p>
        </w:tc>
        <w:tc>
          <w:tcPr>
            <w:tcW w:w="2868" w:type="pct"/>
            <w:shd w:val="clear" w:color="auto" w:fill="auto"/>
            <w:vAlign w:val="center"/>
          </w:tcPr>
          <w:p w14:paraId="65CB55C6" w14:textId="77777777" w:rsidR="00CA0219" w:rsidRPr="00784742" w:rsidRDefault="00CA0219" w:rsidP="00CA0219">
            <w:pPr>
              <w:pStyle w:val="ASN1Code"/>
              <w:rPr>
                <w:sz w:val="18"/>
              </w:rPr>
            </w:pPr>
            <w:r w:rsidRPr="00784742">
              <w:rPr>
                <w:sz w:val="18"/>
              </w:rPr>
              <w:t>04386-AGYFT-A74Y8-3F815</w:t>
            </w:r>
          </w:p>
        </w:tc>
      </w:tr>
      <w:tr w:rsidR="005A21B2" w:rsidRPr="0021519E" w14:paraId="714EFAEF" w14:textId="77777777" w:rsidTr="00606CE4">
        <w:trPr>
          <w:trHeight w:val="314"/>
          <w:jc w:val="center"/>
        </w:trPr>
        <w:tc>
          <w:tcPr>
            <w:tcW w:w="2132" w:type="pct"/>
            <w:shd w:val="clear" w:color="auto" w:fill="auto"/>
          </w:tcPr>
          <w:p w14:paraId="0F58B2D5" w14:textId="4238A608" w:rsidR="005A21B2" w:rsidRPr="0021519E" w:rsidRDefault="005A21B2" w:rsidP="005A21B2">
            <w:pPr>
              <w:pStyle w:val="TableText"/>
              <w:rPr>
                <w:sz w:val="18"/>
                <w:szCs w:val="18"/>
              </w:rPr>
            </w:pPr>
            <w:r w:rsidRPr="00606CE4">
              <w:rPr>
                <w:sz w:val="18"/>
                <w:szCs w:val="18"/>
              </w:rPr>
              <w:t>MATCHING_ID_2</w:t>
            </w:r>
          </w:p>
        </w:tc>
        <w:tc>
          <w:tcPr>
            <w:tcW w:w="2868" w:type="pct"/>
            <w:shd w:val="clear" w:color="auto" w:fill="auto"/>
          </w:tcPr>
          <w:p w14:paraId="58D1524B" w14:textId="12464758" w:rsidR="005A21B2" w:rsidRPr="0021519E" w:rsidRDefault="005A21B2" w:rsidP="005A21B2">
            <w:pPr>
              <w:pStyle w:val="ASN1Code"/>
              <w:rPr>
                <w:sz w:val="18"/>
                <w:szCs w:val="18"/>
              </w:rPr>
            </w:pPr>
            <w:r w:rsidRPr="00606CE4">
              <w:rPr>
                <w:sz w:val="18"/>
                <w:szCs w:val="18"/>
              </w:rPr>
              <w:t>04386-AGYFT-A74Y8-3F816</w:t>
            </w:r>
          </w:p>
        </w:tc>
      </w:tr>
      <w:tr w:rsidR="005A21B2" w:rsidRPr="0021519E" w14:paraId="7006CE20" w14:textId="77777777" w:rsidTr="00606CE4">
        <w:trPr>
          <w:trHeight w:val="314"/>
          <w:jc w:val="center"/>
        </w:trPr>
        <w:tc>
          <w:tcPr>
            <w:tcW w:w="2132" w:type="pct"/>
            <w:shd w:val="clear" w:color="auto" w:fill="auto"/>
          </w:tcPr>
          <w:p w14:paraId="5749EC55" w14:textId="2D2BA48E" w:rsidR="005A21B2" w:rsidRPr="0021519E" w:rsidRDefault="005A21B2" w:rsidP="005A21B2">
            <w:pPr>
              <w:pStyle w:val="TableText"/>
              <w:rPr>
                <w:sz w:val="18"/>
                <w:szCs w:val="18"/>
              </w:rPr>
            </w:pPr>
            <w:r w:rsidRPr="00606CE4">
              <w:rPr>
                <w:sz w:val="18"/>
                <w:szCs w:val="18"/>
              </w:rPr>
              <w:t>MATCHING_ID_EMPTY</w:t>
            </w:r>
          </w:p>
        </w:tc>
        <w:tc>
          <w:tcPr>
            <w:tcW w:w="2868" w:type="pct"/>
            <w:shd w:val="clear" w:color="auto" w:fill="auto"/>
          </w:tcPr>
          <w:p w14:paraId="49FC52F1" w14:textId="7E54AE27" w:rsidR="005A21B2" w:rsidRPr="0021519E" w:rsidRDefault="005A21B2" w:rsidP="005A21B2">
            <w:pPr>
              <w:pStyle w:val="ASN1Code"/>
              <w:rPr>
                <w:sz w:val="18"/>
                <w:szCs w:val="18"/>
              </w:rPr>
            </w:pPr>
            <w:r w:rsidRPr="00606CE4">
              <w:rPr>
                <w:sz w:val="18"/>
                <w:szCs w:val="18"/>
              </w:rPr>
              <w:t>&lt;zero-length string&gt;</w:t>
            </w:r>
          </w:p>
        </w:tc>
      </w:tr>
      <w:tr w:rsidR="00CA0219" w:rsidRPr="00784742" w14:paraId="07A02BF1" w14:textId="77777777" w:rsidTr="007117C9">
        <w:trPr>
          <w:trHeight w:val="314"/>
          <w:jc w:val="center"/>
        </w:trPr>
        <w:tc>
          <w:tcPr>
            <w:tcW w:w="2132" w:type="pct"/>
            <w:shd w:val="clear" w:color="auto" w:fill="auto"/>
            <w:vAlign w:val="center"/>
          </w:tcPr>
          <w:p w14:paraId="3F1D611A" w14:textId="77777777" w:rsidR="00CA0219" w:rsidRPr="00784742" w:rsidRDefault="00CA0219" w:rsidP="00CA0219">
            <w:pPr>
              <w:pStyle w:val="TableText"/>
              <w:rPr>
                <w:sz w:val="18"/>
              </w:rPr>
            </w:pPr>
            <w:r w:rsidRPr="00784742">
              <w:rPr>
                <w:sz w:val="18"/>
              </w:rPr>
              <w:t>MCC_MNC_WILDCARD</w:t>
            </w:r>
          </w:p>
        </w:tc>
        <w:tc>
          <w:tcPr>
            <w:tcW w:w="2868" w:type="pct"/>
            <w:shd w:val="clear" w:color="auto" w:fill="auto"/>
            <w:vAlign w:val="center"/>
          </w:tcPr>
          <w:p w14:paraId="6522EB0D" w14:textId="77777777" w:rsidR="00CA0219" w:rsidRPr="00784742" w:rsidRDefault="00CA0219" w:rsidP="00CA0219">
            <w:pPr>
              <w:pStyle w:val="ASN1Code"/>
              <w:rPr>
                <w:sz w:val="18"/>
              </w:rPr>
            </w:pPr>
            <w:r w:rsidRPr="00784742">
              <w:rPr>
                <w:sz w:val="18"/>
              </w:rPr>
              <w:t>0x92 F9 EE</w:t>
            </w:r>
          </w:p>
        </w:tc>
      </w:tr>
      <w:tr w:rsidR="00CA0219" w:rsidRPr="00784742" w14:paraId="5684266D" w14:textId="77777777" w:rsidTr="007117C9">
        <w:trPr>
          <w:trHeight w:val="314"/>
          <w:jc w:val="center"/>
        </w:trPr>
        <w:tc>
          <w:tcPr>
            <w:tcW w:w="2132" w:type="pct"/>
            <w:shd w:val="clear" w:color="auto" w:fill="auto"/>
            <w:vAlign w:val="center"/>
          </w:tcPr>
          <w:p w14:paraId="26C26457" w14:textId="77777777" w:rsidR="00CA0219" w:rsidRPr="00784742" w:rsidRDefault="00CA0219" w:rsidP="00CA0219">
            <w:pPr>
              <w:pStyle w:val="TableText"/>
              <w:rPr>
                <w:sz w:val="18"/>
              </w:rPr>
            </w:pPr>
            <w:r w:rsidRPr="00784742">
              <w:rPr>
                <w:sz w:val="18"/>
              </w:rPr>
              <w:t>MCC_MNC1</w:t>
            </w:r>
          </w:p>
        </w:tc>
        <w:tc>
          <w:tcPr>
            <w:tcW w:w="2868" w:type="pct"/>
            <w:shd w:val="clear" w:color="auto" w:fill="auto"/>
            <w:vAlign w:val="center"/>
          </w:tcPr>
          <w:p w14:paraId="0A902265" w14:textId="77777777" w:rsidR="00CA0219" w:rsidRPr="00784742" w:rsidRDefault="00CA0219" w:rsidP="00CA0219">
            <w:pPr>
              <w:pStyle w:val="ASN1Code"/>
              <w:rPr>
                <w:sz w:val="18"/>
              </w:rPr>
            </w:pPr>
            <w:r w:rsidRPr="00784742">
              <w:rPr>
                <w:sz w:val="18"/>
              </w:rPr>
              <w:t>0x92 F9 18</w:t>
            </w:r>
          </w:p>
        </w:tc>
      </w:tr>
      <w:tr w:rsidR="00CA0219" w:rsidRPr="00784742" w14:paraId="57140A14" w14:textId="77777777" w:rsidTr="007117C9">
        <w:trPr>
          <w:trHeight w:val="314"/>
          <w:jc w:val="center"/>
        </w:trPr>
        <w:tc>
          <w:tcPr>
            <w:tcW w:w="2132" w:type="pct"/>
            <w:shd w:val="clear" w:color="auto" w:fill="auto"/>
            <w:vAlign w:val="center"/>
          </w:tcPr>
          <w:p w14:paraId="26C3041B" w14:textId="77777777" w:rsidR="00CA0219" w:rsidRPr="00784742" w:rsidRDefault="00CA0219" w:rsidP="00CA0219">
            <w:pPr>
              <w:pStyle w:val="TableText"/>
              <w:rPr>
                <w:sz w:val="18"/>
              </w:rPr>
            </w:pPr>
            <w:r w:rsidRPr="00784742">
              <w:rPr>
                <w:sz w:val="18"/>
              </w:rPr>
              <w:t>MCC_MNC2</w:t>
            </w:r>
          </w:p>
        </w:tc>
        <w:tc>
          <w:tcPr>
            <w:tcW w:w="2868" w:type="pct"/>
            <w:shd w:val="clear" w:color="auto" w:fill="auto"/>
            <w:vAlign w:val="center"/>
          </w:tcPr>
          <w:p w14:paraId="228157DA" w14:textId="77777777" w:rsidR="00CA0219" w:rsidRPr="00784742" w:rsidRDefault="00CA0219" w:rsidP="00CA0219">
            <w:pPr>
              <w:pStyle w:val="ASN1Code"/>
              <w:rPr>
                <w:sz w:val="18"/>
              </w:rPr>
            </w:pPr>
            <w:r w:rsidRPr="00784742">
              <w:rPr>
                <w:sz w:val="18"/>
              </w:rPr>
              <w:t>0x92 F9 28</w:t>
            </w:r>
          </w:p>
        </w:tc>
      </w:tr>
      <w:tr w:rsidR="0023793A" w:rsidRPr="00784742" w14:paraId="3A188E73" w14:textId="77777777" w:rsidTr="007117C9">
        <w:trPr>
          <w:trHeight w:val="314"/>
          <w:jc w:val="center"/>
        </w:trPr>
        <w:tc>
          <w:tcPr>
            <w:tcW w:w="2132" w:type="pct"/>
            <w:shd w:val="clear" w:color="auto" w:fill="auto"/>
            <w:vAlign w:val="center"/>
          </w:tcPr>
          <w:p w14:paraId="745BAD4E" w14:textId="31463467" w:rsidR="0023793A" w:rsidRPr="00784742" w:rsidRDefault="0023793A" w:rsidP="0023793A">
            <w:pPr>
              <w:pStyle w:val="TableText"/>
              <w:rPr>
                <w:sz w:val="18"/>
              </w:rPr>
            </w:pPr>
            <w:r w:rsidRPr="00784742">
              <w:rPr>
                <w:sz w:val="18"/>
              </w:rPr>
              <w:t>MCC_MNC</w:t>
            </w:r>
            <w:r>
              <w:rPr>
                <w:sz w:val="18"/>
              </w:rPr>
              <w:t>3</w:t>
            </w:r>
          </w:p>
        </w:tc>
        <w:tc>
          <w:tcPr>
            <w:tcW w:w="2868" w:type="pct"/>
            <w:shd w:val="clear" w:color="auto" w:fill="auto"/>
            <w:vAlign w:val="center"/>
          </w:tcPr>
          <w:p w14:paraId="7C1483FD" w14:textId="7DFE503C" w:rsidR="0023793A" w:rsidRPr="00784742" w:rsidRDefault="0023793A" w:rsidP="0023793A">
            <w:pPr>
              <w:pStyle w:val="ASN1Code"/>
              <w:rPr>
                <w:sz w:val="18"/>
              </w:rPr>
            </w:pPr>
            <w:r w:rsidRPr="00784742">
              <w:rPr>
                <w:sz w:val="18"/>
              </w:rPr>
              <w:t xml:space="preserve">0x92 F9 </w:t>
            </w:r>
            <w:r w:rsidR="00540904">
              <w:rPr>
                <w:sz w:val="18"/>
              </w:rPr>
              <w:t>2</w:t>
            </w:r>
            <w:r w:rsidR="00540904" w:rsidRPr="00784742">
              <w:rPr>
                <w:sz w:val="18"/>
              </w:rPr>
              <w:t>8</w:t>
            </w:r>
          </w:p>
        </w:tc>
      </w:tr>
      <w:tr w:rsidR="00CA0219" w:rsidRPr="00784742" w14:paraId="4FAC185D" w14:textId="77777777" w:rsidTr="007117C9">
        <w:trPr>
          <w:trHeight w:val="314"/>
          <w:jc w:val="center"/>
        </w:trPr>
        <w:tc>
          <w:tcPr>
            <w:tcW w:w="2132" w:type="pct"/>
            <w:shd w:val="clear" w:color="auto" w:fill="auto"/>
            <w:vAlign w:val="center"/>
          </w:tcPr>
          <w:p w14:paraId="36D390D6" w14:textId="77777777" w:rsidR="00CA0219" w:rsidRPr="00784742" w:rsidRDefault="00CA0219" w:rsidP="00CA0219">
            <w:pPr>
              <w:pStyle w:val="TableText"/>
              <w:rPr>
                <w:sz w:val="18"/>
              </w:rPr>
            </w:pPr>
            <w:r w:rsidRPr="00784742">
              <w:rPr>
                <w:sz w:val="18"/>
              </w:rPr>
              <w:t>MCC_MNC4</w:t>
            </w:r>
          </w:p>
        </w:tc>
        <w:tc>
          <w:tcPr>
            <w:tcW w:w="2868" w:type="pct"/>
            <w:shd w:val="clear" w:color="auto" w:fill="auto"/>
            <w:vAlign w:val="center"/>
          </w:tcPr>
          <w:p w14:paraId="6D6826F9" w14:textId="77777777" w:rsidR="00CA0219" w:rsidRPr="00784742" w:rsidRDefault="00CA0219" w:rsidP="00CA0219">
            <w:pPr>
              <w:pStyle w:val="ASN1Code"/>
              <w:rPr>
                <w:sz w:val="18"/>
              </w:rPr>
            </w:pPr>
            <w:r w:rsidRPr="00784742">
              <w:rPr>
                <w:sz w:val="18"/>
              </w:rPr>
              <w:t>0x92 F9 48</w:t>
            </w:r>
          </w:p>
        </w:tc>
      </w:tr>
      <w:tr w:rsidR="00CA0219" w:rsidRPr="00784742" w14:paraId="6704F5C2" w14:textId="77777777" w:rsidTr="007117C9">
        <w:trPr>
          <w:trHeight w:val="314"/>
          <w:jc w:val="center"/>
        </w:trPr>
        <w:tc>
          <w:tcPr>
            <w:tcW w:w="2132" w:type="pct"/>
            <w:shd w:val="clear" w:color="auto" w:fill="auto"/>
            <w:vAlign w:val="center"/>
          </w:tcPr>
          <w:p w14:paraId="182F9602" w14:textId="77777777" w:rsidR="00CA0219" w:rsidRPr="00784742" w:rsidRDefault="00CA0219" w:rsidP="00CA0219">
            <w:pPr>
              <w:pStyle w:val="TableText"/>
              <w:rPr>
                <w:sz w:val="18"/>
              </w:rPr>
            </w:pPr>
            <w:r w:rsidRPr="00784742">
              <w:rPr>
                <w:sz w:val="18"/>
              </w:rPr>
              <w:t>MCC_MNC9</w:t>
            </w:r>
          </w:p>
        </w:tc>
        <w:tc>
          <w:tcPr>
            <w:tcW w:w="2868" w:type="pct"/>
            <w:shd w:val="clear" w:color="auto" w:fill="auto"/>
            <w:vAlign w:val="center"/>
          </w:tcPr>
          <w:p w14:paraId="749A859E" w14:textId="77777777" w:rsidR="00CA0219" w:rsidRPr="00784742" w:rsidRDefault="00CA0219" w:rsidP="00CA0219">
            <w:pPr>
              <w:pStyle w:val="ASN1Code"/>
              <w:rPr>
                <w:sz w:val="18"/>
              </w:rPr>
            </w:pPr>
            <w:r w:rsidRPr="00784742">
              <w:rPr>
                <w:sz w:val="18"/>
              </w:rPr>
              <w:t>0x92 F9 98</w:t>
            </w:r>
          </w:p>
        </w:tc>
      </w:tr>
      <w:tr w:rsidR="00BF6808" w:rsidRPr="00784742" w14:paraId="6C552914" w14:textId="77777777" w:rsidTr="007117C9">
        <w:trPr>
          <w:trHeight w:val="314"/>
          <w:jc w:val="center"/>
        </w:trPr>
        <w:tc>
          <w:tcPr>
            <w:tcW w:w="2132" w:type="pct"/>
            <w:shd w:val="clear" w:color="auto" w:fill="auto"/>
            <w:vAlign w:val="center"/>
          </w:tcPr>
          <w:p w14:paraId="7A0348FA" w14:textId="6ED85BF2" w:rsidR="00BF6808" w:rsidRPr="00784742" w:rsidRDefault="00BF6808" w:rsidP="00BF6808">
            <w:pPr>
              <w:pStyle w:val="TableText"/>
              <w:rPr>
                <w:sz w:val="18"/>
              </w:rPr>
            </w:pPr>
            <w:r>
              <w:rPr>
                <w:sz w:val="18"/>
              </w:rPr>
              <w:t>MEP_REFRESH_FLAG</w:t>
            </w:r>
          </w:p>
        </w:tc>
        <w:tc>
          <w:tcPr>
            <w:tcW w:w="2868" w:type="pct"/>
            <w:shd w:val="clear" w:color="auto" w:fill="auto"/>
            <w:vAlign w:val="center"/>
          </w:tcPr>
          <w:p w14:paraId="6B13A95C" w14:textId="7D4C46C0" w:rsidR="00BF6808" w:rsidRPr="00784742" w:rsidRDefault="00BF6808" w:rsidP="00BF6808">
            <w:pPr>
              <w:pStyle w:val="ASN1Code"/>
              <w:rPr>
                <w:sz w:val="18"/>
              </w:rPr>
            </w:pPr>
            <w:r>
              <w:rPr>
                <w:sz w:val="18"/>
              </w:rPr>
              <w:t>TRUE or FALSE depending on the TC capability.</w:t>
            </w:r>
          </w:p>
        </w:tc>
      </w:tr>
      <w:tr w:rsidR="00CA0219" w:rsidRPr="00784742" w14:paraId="3A35F693" w14:textId="77777777" w:rsidTr="007117C9">
        <w:trPr>
          <w:trHeight w:val="314"/>
          <w:jc w:val="center"/>
        </w:trPr>
        <w:tc>
          <w:tcPr>
            <w:tcW w:w="2132" w:type="pct"/>
            <w:shd w:val="clear" w:color="auto" w:fill="auto"/>
            <w:vAlign w:val="center"/>
          </w:tcPr>
          <w:p w14:paraId="4454FAF4" w14:textId="77777777" w:rsidR="00CA0219" w:rsidRPr="00784742" w:rsidRDefault="00CA0219" w:rsidP="00CA0219">
            <w:pPr>
              <w:pStyle w:val="TableText"/>
              <w:rPr>
                <w:sz w:val="18"/>
              </w:rPr>
            </w:pPr>
            <w:r w:rsidRPr="00784742">
              <w:rPr>
                <w:sz w:val="18"/>
              </w:rPr>
              <w:t>MNO_SCP80_AUTH_KEY</w:t>
            </w:r>
          </w:p>
        </w:tc>
        <w:tc>
          <w:tcPr>
            <w:tcW w:w="2868" w:type="pct"/>
            <w:shd w:val="clear" w:color="auto" w:fill="auto"/>
            <w:vAlign w:val="center"/>
          </w:tcPr>
          <w:p w14:paraId="0B2C3690" w14:textId="77777777" w:rsidR="00CA0219" w:rsidRPr="00784742" w:rsidRDefault="00CA0219" w:rsidP="00CA0219">
            <w:pPr>
              <w:pStyle w:val="ASN1Code"/>
              <w:rPr>
                <w:sz w:val="18"/>
              </w:rPr>
            </w:pPr>
            <w:r w:rsidRPr="00784742">
              <w:rPr>
                <w:sz w:val="18"/>
              </w:rPr>
              <w:t>0x11 22 33 44 55 66 77 88 99 AA BB CC DD EE FF 10</w:t>
            </w:r>
          </w:p>
        </w:tc>
      </w:tr>
      <w:tr w:rsidR="00CA0219" w:rsidRPr="00784742" w14:paraId="5504B5F7" w14:textId="77777777" w:rsidTr="007117C9">
        <w:trPr>
          <w:trHeight w:val="314"/>
          <w:jc w:val="center"/>
        </w:trPr>
        <w:tc>
          <w:tcPr>
            <w:tcW w:w="2132" w:type="pct"/>
            <w:shd w:val="clear" w:color="auto" w:fill="auto"/>
            <w:vAlign w:val="center"/>
          </w:tcPr>
          <w:p w14:paraId="43412B16" w14:textId="77777777" w:rsidR="00CA0219" w:rsidRPr="00784742" w:rsidRDefault="00CA0219" w:rsidP="00CA0219">
            <w:pPr>
              <w:pStyle w:val="TableText"/>
              <w:rPr>
                <w:sz w:val="18"/>
              </w:rPr>
            </w:pPr>
            <w:r w:rsidRPr="00784742">
              <w:rPr>
                <w:sz w:val="18"/>
              </w:rPr>
              <w:t>MNO_SCP80_DATA_ENC_KEY</w:t>
            </w:r>
          </w:p>
        </w:tc>
        <w:tc>
          <w:tcPr>
            <w:tcW w:w="2868" w:type="pct"/>
            <w:shd w:val="clear" w:color="auto" w:fill="auto"/>
            <w:vAlign w:val="center"/>
          </w:tcPr>
          <w:p w14:paraId="361EC1FC" w14:textId="77777777" w:rsidR="00CA0219" w:rsidRPr="00784742" w:rsidRDefault="00CA0219" w:rsidP="00CA0219">
            <w:pPr>
              <w:pStyle w:val="ASN1Code"/>
              <w:rPr>
                <w:sz w:val="18"/>
              </w:rPr>
            </w:pPr>
            <w:r w:rsidRPr="00784742">
              <w:rPr>
                <w:sz w:val="18"/>
              </w:rPr>
              <w:t xml:space="preserve">0x99 AA BB CC DD EE FF 10 11 22 33 44 55 66 77 88 </w:t>
            </w:r>
          </w:p>
        </w:tc>
      </w:tr>
      <w:tr w:rsidR="00CA0219" w:rsidRPr="00784742" w14:paraId="31E4BB92" w14:textId="77777777" w:rsidTr="007117C9">
        <w:trPr>
          <w:trHeight w:val="314"/>
          <w:jc w:val="center"/>
        </w:trPr>
        <w:tc>
          <w:tcPr>
            <w:tcW w:w="2132" w:type="pct"/>
            <w:shd w:val="clear" w:color="auto" w:fill="auto"/>
            <w:vAlign w:val="center"/>
          </w:tcPr>
          <w:p w14:paraId="30C5A145" w14:textId="77777777" w:rsidR="00CA0219" w:rsidRPr="00784742" w:rsidRDefault="00CA0219" w:rsidP="00CA0219">
            <w:pPr>
              <w:pStyle w:val="TableText"/>
              <w:rPr>
                <w:sz w:val="18"/>
              </w:rPr>
            </w:pPr>
            <w:r w:rsidRPr="00784742">
              <w:rPr>
                <w:sz w:val="18"/>
              </w:rPr>
              <w:t>MNO_SCP80_ENC_KEY</w:t>
            </w:r>
          </w:p>
        </w:tc>
        <w:tc>
          <w:tcPr>
            <w:tcW w:w="2868" w:type="pct"/>
            <w:shd w:val="clear" w:color="auto" w:fill="auto"/>
            <w:vAlign w:val="center"/>
          </w:tcPr>
          <w:p w14:paraId="28C8940F" w14:textId="77777777" w:rsidR="00CA0219" w:rsidRPr="00784742" w:rsidRDefault="00CA0219" w:rsidP="00CA0219">
            <w:pPr>
              <w:pStyle w:val="ASN1Code"/>
              <w:rPr>
                <w:sz w:val="18"/>
              </w:rPr>
            </w:pPr>
            <w:r w:rsidRPr="00784742">
              <w:rPr>
                <w:sz w:val="18"/>
              </w:rPr>
              <w:t>0x66 77 88 99 AA BB CC DD 11 22 33 44 55 EE FF 10</w:t>
            </w:r>
          </w:p>
        </w:tc>
      </w:tr>
      <w:tr w:rsidR="00CA0219" w:rsidRPr="00784742" w14:paraId="2C6062CD" w14:textId="77777777" w:rsidTr="007117C9">
        <w:trPr>
          <w:trHeight w:val="314"/>
          <w:jc w:val="center"/>
        </w:trPr>
        <w:tc>
          <w:tcPr>
            <w:tcW w:w="2132" w:type="pct"/>
            <w:shd w:val="clear" w:color="auto" w:fill="auto"/>
            <w:vAlign w:val="center"/>
          </w:tcPr>
          <w:p w14:paraId="2EFCABC1" w14:textId="77777777" w:rsidR="00CA0219" w:rsidRPr="00784742" w:rsidRDefault="00CA0219" w:rsidP="00CA0219">
            <w:pPr>
              <w:pStyle w:val="TableText"/>
              <w:rPr>
                <w:sz w:val="18"/>
              </w:rPr>
            </w:pPr>
            <w:r w:rsidRPr="00784742">
              <w:rPr>
                <w:sz w:val="18"/>
              </w:rPr>
              <w:t>NAME_OP_PROF1</w:t>
            </w:r>
          </w:p>
        </w:tc>
        <w:tc>
          <w:tcPr>
            <w:tcW w:w="2868" w:type="pct"/>
            <w:shd w:val="clear" w:color="auto" w:fill="auto"/>
            <w:vAlign w:val="center"/>
          </w:tcPr>
          <w:p w14:paraId="2E55CB2E" w14:textId="77777777" w:rsidR="00CA0219" w:rsidRPr="00784742" w:rsidRDefault="00CA0219" w:rsidP="00CA0219">
            <w:pPr>
              <w:pStyle w:val="TableText"/>
              <w:rPr>
                <w:sz w:val="18"/>
              </w:rPr>
            </w:pPr>
            <w:r w:rsidRPr="00784742">
              <w:rPr>
                <w:sz w:val="18"/>
              </w:rPr>
              <w:t>Operational Profile Name 1</w:t>
            </w:r>
          </w:p>
        </w:tc>
      </w:tr>
      <w:tr w:rsidR="00CA0219" w:rsidRPr="00784742" w14:paraId="13F0FEF8" w14:textId="77777777" w:rsidTr="007117C9">
        <w:trPr>
          <w:trHeight w:val="314"/>
          <w:jc w:val="center"/>
        </w:trPr>
        <w:tc>
          <w:tcPr>
            <w:tcW w:w="2132" w:type="pct"/>
            <w:shd w:val="clear" w:color="auto" w:fill="auto"/>
            <w:vAlign w:val="center"/>
          </w:tcPr>
          <w:p w14:paraId="08BB2A11" w14:textId="77777777" w:rsidR="00CA0219" w:rsidRPr="00784742" w:rsidRDefault="00CA0219" w:rsidP="00CA0219">
            <w:pPr>
              <w:pStyle w:val="TableText"/>
              <w:rPr>
                <w:sz w:val="18"/>
              </w:rPr>
            </w:pPr>
            <w:r w:rsidRPr="00784742">
              <w:rPr>
                <w:sz w:val="18"/>
              </w:rPr>
              <w:t>NAME_OP_PROF2</w:t>
            </w:r>
          </w:p>
        </w:tc>
        <w:tc>
          <w:tcPr>
            <w:tcW w:w="2868" w:type="pct"/>
            <w:shd w:val="clear" w:color="auto" w:fill="auto"/>
            <w:vAlign w:val="center"/>
          </w:tcPr>
          <w:p w14:paraId="0F498E9E" w14:textId="77777777" w:rsidR="00CA0219" w:rsidRPr="00784742" w:rsidRDefault="00CA0219" w:rsidP="00CA0219">
            <w:pPr>
              <w:pStyle w:val="TableText"/>
              <w:rPr>
                <w:sz w:val="18"/>
              </w:rPr>
            </w:pPr>
            <w:r w:rsidRPr="00784742">
              <w:rPr>
                <w:sz w:val="18"/>
              </w:rPr>
              <w:t>Operational Profile Name 2</w:t>
            </w:r>
          </w:p>
        </w:tc>
      </w:tr>
      <w:tr w:rsidR="00CA0219" w:rsidRPr="002F5CE8" w14:paraId="5992E3DF" w14:textId="77777777" w:rsidTr="007117C9">
        <w:trPr>
          <w:trHeight w:val="314"/>
          <w:jc w:val="center"/>
        </w:trPr>
        <w:tc>
          <w:tcPr>
            <w:tcW w:w="2132" w:type="pct"/>
            <w:shd w:val="clear" w:color="auto" w:fill="auto"/>
            <w:vAlign w:val="center"/>
          </w:tcPr>
          <w:p w14:paraId="1F723315" w14:textId="77777777" w:rsidR="00CA0219" w:rsidRPr="00784742" w:rsidRDefault="00CA0219" w:rsidP="00CA0219">
            <w:pPr>
              <w:pStyle w:val="TableText"/>
              <w:rPr>
                <w:sz w:val="18"/>
              </w:rPr>
            </w:pPr>
            <w:r w:rsidRPr="00784742">
              <w:rPr>
                <w:sz w:val="18"/>
              </w:rPr>
              <w:t>NAME_OP_PROF3</w:t>
            </w:r>
          </w:p>
        </w:tc>
        <w:tc>
          <w:tcPr>
            <w:tcW w:w="2868" w:type="pct"/>
            <w:shd w:val="clear" w:color="auto" w:fill="auto"/>
            <w:vAlign w:val="center"/>
          </w:tcPr>
          <w:p w14:paraId="7B1E6EF0" w14:textId="77777777" w:rsidR="00CA0219" w:rsidRPr="00784742" w:rsidRDefault="00CA0219" w:rsidP="00CA0219">
            <w:pPr>
              <w:pStyle w:val="TableText"/>
              <w:rPr>
                <w:sz w:val="18"/>
              </w:rPr>
            </w:pPr>
            <w:r w:rsidRPr="00784742">
              <w:rPr>
                <w:sz w:val="18"/>
              </w:rPr>
              <w:t>Operational Profile Name 3</w:t>
            </w:r>
          </w:p>
        </w:tc>
      </w:tr>
      <w:tr w:rsidR="00CA0219" w:rsidRPr="002F5CE8" w14:paraId="161234F4" w14:textId="77777777" w:rsidTr="007117C9">
        <w:trPr>
          <w:trHeight w:val="314"/>
          <w:jc w:val="center"/>
        </w:trPr>
        <w:tc>
          <w:tcPr>
            <w:tcW w:w="2132" w:type="pct"/>
            <w:shd w:val="clear" w:color="auto" w:fill="auto"/>
            <w:vAlign w:val="center"/>
          </w:tcPr>
          <w:p w14:paraId="733CD76C" w14:textId="77777777" w:rsidR="00CA0219" w:rsidRPr="002F5CE8" w:rsidRDefault="00CA0219" w:rsidP="00CA0219">
            <w:pPr>
              <w:pStyle w:val="TableText"/>
              <w:rPr>
                <w:sz w:val="18"/>
              </w:rPr>
            </w:pPr>
            <w:r w:rsidRPr="002F5CE8">
              <w:rPr>
                <w:sz w:val="18"/>
              </w:rPr>
              <w:t>NAME_OP_PROF4</w:t>
            </w:r>
          </w:p>
        </w:tc>
        <w:tc>
          <w:tcPr>
            <w:tcW w:w="2868" w:type="pct"/>
            <w:shd w:val="clear" w:color="auto" w:fill="auto"/>
            <w:vAlign w:val="center"/>
          </w:tcPr>
          <w:p w14:paraId="00213C48" w14:textId="77777777" w:rsidR="00CA0219" w:rsidRPr="002F5CE8" w:rsidRDefault="00CA0219" w:rsidP="00CA0219">
            <w:pPr>
              <w:pStyle w:val="TableText"/>
              <w:rPr>
                <w:sz w:val="18"/>
              </w:rPr>
            </w:pPr>
            <w:r w:rsidRPr="002F5CE8">
              <w:rPr>
                <w:sz w:val="18"/>
              </w:rPr>
              <w:t>Operational Profile Name 4</w:t>
            </w:r>
          </w:p>
        </w:tc>
      </w:tr>
      <w:tr w:rsidR="0069499E" w:rsidRPr="0069499E" w14:paraId="1F2A86CD" w14:textId="77777777" w:rsidTr="00606CE4">
        <w:trPr>
          <w:trHeight w:val="314"/>
          <w:jc w:val="center"/>
        </w:trPr>
        <w:tc>
          <w:tcPr>
            <w:tcW w:w="2132" w:type="pct"/>
            <w:shd w:val="clear" w:color="auto" w:fill="auto"/>
          </w:tcPr>
          <w:p w14:paraId="3E46E9A5" w14:textId="528DDEE4" w:rsidR="0069499E" w:rsidRPr="0069499E" w:rsidRDefault="0069499E" w:rsidP="0069499E">
            <w:pPr>
              <w:pStyle w:val="TableText"/>
              <w:rPr>
                <w:sz w:val="18"/>
                <w:szCs w:val="18"/>
              </w:rPr>
            </w:pPr>
            <w:r w:rsidRPr="00606CE4">
              <w:rPr>
                <w:sz w:val="18"/>
                <w:szCs w:val="18"/>
              </w:rPr>
              <w:t>NAME_OP_PROF5</w:t>
            </w:r>
          </w:p>
        </w:tc>
        <w:tc>
          <w:tcPr>
            <w:tcW w:w="2868" w:type="pct"/>
            <w:shd w:val="clear" w:color="auto" w:fill="auto"/>
          </w:tcPr>
          <w:p w14:paraId="417E23A7" w14:textId="27ACC1BF" w:rsidR="0069499E" w:rsidRPr="0069499E" w:rsidRDefault="0069499E" w:rsidP="0069499E">
            <w:pPr>
              <w:pStyle w:val="TableText"/>
              <w:rPr>
                <w:sz w:val="18"/>
                <w:szCs w:val="18"/>
              </w:rPr>
            </w:pPr>
            <w:r w:rsidRPr="00606CE4">
              <w:rPr>
                <w:sz w:val="18"/>
                <w:szCs w:val="18"/>
              </w:rPr>
              <w:t>Operational Profile Name 5</w:t>
            </w:r>
          </w:p>
        </w:tc>
      </w:tr>
      <w:tr w:rsidR="00CA0219" w:rsidRPr="002F5CE8" w14:paraId="4A75F305" w14:textId="77777777" w:rsidTr="007117C9">
        <w:trPr>
          <w:trHeight w:val="314"/>
          <w:jc w:val="center"/>
        </w:trPr>
        <w:tc>
          <w:tcPr>
            <w:tcW w:w="2132" w:type="pct"/>
            <w:shd w:val="clear" w:color="auto" w:fill="auto"/>
            <w:vAlign w:val="center"/>
          </w:tcPr>
          <w:p w14:paraId="53864138" w14:textId="77777777" w:rsidR="00CA0219" w:rsidRPr="002F5CE8" w:rsidRDefault="00CA0219" w:rsidP="00CA0219">
            <w:pPr>
              <w:pStyle w:val="TableText"/>
              <w:rPr>
                <w:sz w:val="18"/>
              </w:rPr>
            </w:pPr>
            <w:r w:rsidRPr="002F5CE8">
              <w:rPr>
                <w:sz w:val="18"/>
              </w:rPr>
              <w:lastRenderedPageBreak/>
              <w:t>NAME_OP_PROF9</w:t>
            </w:r>
          </w:p>
        </w:tc>
        <w:tc>
          <w:tcPr>
            <w:tcW w:w="2868" w:type="pct"/>
            <w:shd w:val="clear" w:color="auto" w:fill="auto"/>
            <w:vAlign w:val="center"/>
          </w:tcPr>
          <w:p w14:paraId="6080DB9D" w14:textId="77777777" w:rsidR="00CA0219" w:rsidRPr="002F5CE8" w:rsidRDefault="00CA0219" w:rsidP="00CA0219">
            <w:pPr>
              <w:pStyle w:val="TableText"/>
              <w:rPr>
                <w:sz w:val="18"/>
              </w:rPr>
            </w:pPr>
            <w:r w:rsidRPr="002F5CE8">
              <w:rPr>
                <w:sz w:val="18"/>
              </w:rPr>
              <w:t>Operational Profile Name 9</w:t>
            </w:r>
          </w:p>
        </w:tc>
      </w:tr>
      <w:tr w:rsidR="00F00AC5" w:rsidRPr="002F5CE8" w14:paraId="6205545C" w14:textId="77777777" w:rsidTr="006F4DD4">
        <w:trPr>
          <w:trHeight w:val="314"/>
          <w:jc w:val="center"/>
        </w:trPr>
        <w:tc>
          <w:tcPr>
            <w:tcW w:w="2132" w:type="pct"/>
            <w:shd w:val="clear" w:color="auto" w:fill="auto"/>
            <w:vAlign w:val="center"/>
          </w:tcPr>
          <w:p w14:paraId="6A19E6C8" w14:textId="6A5B79D5" w:rsidR="00F00AC5" w:rsidRPr="002F5CE8" w:rsidRDefault="00F00AC5" w:rsidP="00F00AC5">
            <w:pPr>
              <w:pStyle w:val="TableText"/>
              <w:rPr>
                <w:sz w:val="18"/>
              </w:rPr>
            </w:pPr>
            <w:r w:rsidRPr="004F6405">
              <w:rPr>
                <w:rFonts w:cs="Arial"/>
                <w:sz w:val="18"/>
                <w:szCs w:val="18"/>
              </w:rPr>
              <w:t>NAME_OP_PROF</w:t>
            </w:r>
            <w:r>
              <w:rPr>
                <w:rFonts w:cs="Arial"/>
                <w:sz w:val="18"/>
                <w:szCs w:val="18"/>
              </w:rPr>
              <w:t>10</w:t>
            </w:r>
          </w:p>
        </w:tc>
        <w:tc>
          <w:tcPr>
            <w:tcW w:w="2868" w:type="pct"/>
            <w:shd w:val="clear" w:color="auto" w:fill="auto"/>
          </w:tcPr>
          <w:p w14:paraId="7EB788BA" w14:textId="525DD33E" w:rsidR="00F00AC5" w:rsidRPr="00F00AC5" w:rsidRDefault="00F00AC5" w:rsidP="00F00AC5">
            <w:pPr>
              <w:pStyle w:val="TableText"/>
              <w:rPr>
                <w:sz w:val="18"/>
                <w:szCs w:val="18"/>
              </w:rPr>
            </w:pPr>
            <w:r w:rsidRPr="006F4DD4">
              <w:rPr>
                <w:sz w:val="18"/>
                <w:szCs w:val="18"/>
              </w:rPr>
              <w:t>Operational Profile Name 10</w:t>
            </w:r>
          </w:p>
        </w:tc>
      </w:tr>
      <w:tr w:rsidR="00CA0219" w:rsidRPr="002F5CE8" w14:paraId="2E07137E" w14:textId="77777777" w:rsidTr="007117C9">
        <w:trPr>
          <w:trHeight w:val="314"/>
          <w:jc w:val="center"/>
        </w:trPr>
        <w:tc>
          <w:tcPr>
            <w:tcW w:w="2132" w:type="pct"/>
            <w:shd w:val="clear" w:color="auto" w:fill="auto"/>
            <w:vAlign w:val="center"/>
          </w:tcPr>
          <w:p w14:paraId="29F8F09E" w14:textId="77777777" w:rsidR="00CA0219" w:rsidRPr="002F5CE8" w:rsidRDefault="00CA0219" w:rsidP="00CA0219">
            <w:pPr>
              <w:pStyle w:val="TableText"/>
              <w:rPr>
                <w:sz w:val="18"/>
              </w:rPr>
            </w:pPr>
            <w:r w:rsidRPr="002F5CE8">
              <w:rPr>
                <w:sz w:val="18"/>
              </w:rPr>
              <w:t>NICKNAME1</w:t>
            </w:r>
          </w:p>
        </w:tc>
        <w:tc>
          <w:tcPr>
            <w:tcW w:w="2868" w:type="pct"/>
            <w:shd w:val="clear" w:color="auto" w:fill="auto"/>
            <w:vAlign w:val="center"/>
          </w:tcPr>
          <w:p w14:paraId="4E33A328" w14:textId="77777777" w:rsidR="00CA0219" w:rsidRPr="002F5CE8" w:rsidRDefault="00CA0219" w:rsidP="00CA0219">
            <w:pPr>
              <w:pStyle w:val="TableText"/>
              <w:rPr>
                <w:sz w:val="18"/>
              </w:rPr>
            </w:pPr>
            <w:r w:rsidRPr="002F5CE8">
              <w:rPr>
                <w:sz w:val="18"/>
              </w:rPr>
              <w:t>Nickname 1</w:t>
            </w:r>
          </w:p>
        </w:tc>
      </w:tr>
      <w:tr w:rsidR="00CA0219" w:rsidRPr="002F5CE8" w14:paraId="1504FB9C" w14:textId="77777777" w:rsidTr="007117C9">
        <w:trPr>
          <w:trHeight w:val="314"/>
          <w:jc w:val="center"/>
        </w:trPr>
        <w:tc>
          <w:tcPr>
            <w:tcW w:w="2132" w:type="pct"/>
            <w:shd w:val="clear" w:color="auto" w:fill="auto"/>
            <w:vAlign w:val="center"/>
          </w:tcPr>
          <w:p w14:paraId="60839A12" w14:textId="77777777" w:rsidR="00CA0219" w:rsidRPr="002F5CE8" w:rsidRDefault="00CA0219" w:rsidP="00CA0219">
            <w:pPr>
              <w:pStyle w:val="TableText"/>
              <w:rPr>
                <w:sz w:val="18"/>
              </w:rPr>
            </w:pPr>
            <w:r w:rsidRPr="002F5CE8">
              <w:rPr>
                <w:sz w:val="18"/>
              </w:rPr>
              <w:t>NICKNAME2</w:t>
            </w:r>
          </w:p>
        </w:tc>
        <w:tc>
          <w:tcPr>
            <w:tcW w:w="2868" w:type="pct"/>
            <w:shd w:val="clear" w:color="auto" w:fill="auto"/>
            <w:vAlign w:val="center"/>
          </w:tcPr>
          <w:p w14:paraId="33BA8174" w14:textId="77777777" w:rsidR="00CA0219" w:rsidRPr="002F5CE8" w:rsidRDefault="00CA0219" w:rsidP="00CA0219">
            <w:pPr>
              <w:pStyle w:val="TableText"/>
              <w:rPr>
                <w:sz w:val="18"/>
              </w:rPr>
            </w:pPr>
            <w:r w:rsidRPr="002F5CE8">
              <w:rPr>
                <w:sz w:val="18"/>
              </w:rPr>
              <w:t>Nickname 2</w:t>
            </w:r>
          </w:p>
        </w:tc>
      </w:tr>
      <w:tr w:rsidR="00CA0219" w:rsidRPr="002F5CE8" w14:paraId="08D10119" w14:textId="77777777" w:rsidTr="007117C9">
        <w:trPr>
          <w:trHeight w:val="314"/>
          <w:jc w:val="center"/>
        </w:trPr>
        <w:tc>
          <w:tcPr>
            <w:tcW w:w="2132" w:type="pct"/>
            <w:shd w:val="clear" w:color="auto" w:fill="auto"/>
            <w:vAlign w:val="center"/>
          </w:tcPr>
          <w:p w14:paraId="7B35598C" w14:textId="77777777" w:rsidR="00CA0219" w:rsidRPr="002F5CE8" w:rsidRDefault="00CA0219" w:rsidP="00CA0219">
            <w:pPr>
              <w:pStyle w:val="TableText"/>
              <w:rPr>
                <w:sz w:val="18"/>
              </w:rPr>
            </w:pPr>
            <w:r w:rsidRPr="002F5CE8">
              <w:rPr>
                <w:sz w:val="18"/>
              </w:rPr>
              <w:t>NICKNAME3</w:t>
            </w:r>
          </w:p>
        </w:tc>
        <w:tc>
          <w:tcPr>
            <w:tcW w:w="2868" w:type="pct"/>
            <w:shd w:val="clear" w:color="auto" w:fill="auto"/>
            <w:vAlign w:val="center"/>
          </w:tcPr>
          <w:p w14:paraId="48B953CF" w14:textId="77777777" w:rsidR="00CA0219" w:rsidRPr="002F5CE8" w:rsidRDefault="00CA0219" w:rsidP="00CA0219">
            <w:pPr>
              <w:pStyle w:val="TableText"/>
              <w:rPr>
                <w:sz w:val="18"/>
              </w:rPr>
            </w:pPr>
            <w:r w:rsidRPr="002F5CE8">
              <w:rPr>
                <w:sz w:val="18"/>
              </w:rPr>
              <w:t>Nickname 3</w:t>
            </w:r>
          </w:p>
        </w:tc>
      </w:tr>
      <w:tr w:rsidR="00CA0219" w:rsidRPr="002F5CE8" w14:paraId="678B7C69" w14:textId="77777777" w:rsidTr="007117C9">
        <w:trPr>
          <w:trHeight w:val="314"/>
          <w:jc w:val="center"/>
        </w:trPr>
        <w:tc>
          <w:tcPr>
            <w:tcW w:w="2132" w:type="pct"/>
            <w:shd w:val="clear" w:color="auto" w:fill="auto"/>
            <w:vAlign w:val="center"/>
          </w:tcPr>
          <w:p w14:paraId="5523C7D7" w14:textId="77777777" w:rsidR="00CA0219" w:rsidRPr="002F5CE8" w:rsidRDefault="00CA0219" w:rsidP="00CA0219">
            <w:pPr>
              <w:pStyle w:val="TableText"/>
              <w:rPr>
                <w:sz w:val="18"/>
              </w:rPr>
            </w:pPr>
            <w:r w:rsidRPr="002F5CE8">
              <w:rPr>
                <w:sz w:val="18"/>
              </w:rPr>
              <w:t>OWNER_OP_PROF1</w:t>
            </w:r>
          </w:p>
        </w:tc>
        <w:tc>
          <w:tcPr>
            <w:tcW w:w="2868" w:type="pct"/>
            <w:shd w:val="clear" w:color="auto" w:fill="auto"/>
            <w:vAlign w:val="center"/>
          </w:tcPr>
          <w:p w14:paraId="58B65FF1" w14:textId="77777777" w:rsidR="00CA0219" w:rsidRPr="002F5CE8" w:rsidRDefault="00CA0219" w:rsidP="00CA0219">
            <w:pPr>
              <w:pStyle w:val="ASN1Code"/>
              <w:rPr>
                <w:sz w:val="18"/>
              </w:rPr>
            </w:pPr>
            <w:r w:rsidRPr="002F5CE8">
              <w:rPr>
                <w:sz w:val="18"/>
              </w:rPr>
              <w:t>{ mccMnc #MCC_MNC1 }</w:t>
            </w:r>
          </w:p>
        </w:tc>
      </w:tr>
      <w:tr w:rsidR="00CA0219" w:rsidRPr="002F5CE8" w14:paraId="3CFD3507" w14:textId="77777777" w:rsidTr="007117C9">
        <w:trPr>
          <w:trHeight w:val="314"/>
          <w:jc w:val="center"/>
        </w:trPr>
        <w:tc>
          <w:tcPr>
            <w:tcW w:w="2132" w:type="pct"/>
            <w:shd w:val="clear" w:color="auto" w:fill="auto"/>
            <w:vAlign w:val="center"/>
          </w:tcPr>
          <w:p w14:paraId="6D30BC81" w14:textId="77777777" w:rsidR="00CA0219" w:rsidRPr="002F5CE8" w:rsidRDefault="00CA0219" w:rsidP="00CA0219">
            <w:pPr>
              <w:pStyle w:val="TableText"/>
              <w:rPr>
                <w:sz w:val="18"/>
              </w:rPr>
            </w:pPr>
            <w:r w:rsidRPr="002F5CE8">
              <w:rPr>
                <w:sz w:val="18"/>
              </w:rPr>
              <w:t>OWNER_OP_PROF2</w:t>
            </w:r>
          </w:p>
        </w:tc>
        <w:tc>
          <w:tcPr>
            <w:tcW w:w="2868" w:type="pct"/>
            <w:shd w:val="clear" w:color="auto" w:fill="auto"/>
            <w:vAlign w:val="center"/>
          </w:tcPr>
          <w:p w14:paraId="01BCA471" w14:textId="77777777" w:rsidR="00CA0219" w:rsidRPr="002F5CE8" w:rsidRDefault="00CA0219" w:rsidP="00CA0219">
            <w:pPr>
              <w:pStyle w:val="ASN1Code"/>
              <w:rPr>
                <w:sz w:val="18"/>
              </w:rPr>
            </w:pPr>
            <w:r w:rsidRPr="002F5CE8">
              <w:rPr>
                <w:sz w:val="18"/>
              </w:rPr>
              <w:t>{ mccMnc #MCC_MNC2 }</w:t>
            </w:r>
          </w:p>
        </w:tc>
      </w:tr>
      <w:tr w:rsidR="00CA0219" w:rsidRPr="002F5CE8" w14:paraId="6079F87A" w14:textId="77777777" w:rsidTr="007117C9">
        <w:trPr>
          <w:trHeight w:val="314"/>
          <w:jc w:val="center"/>
        </w:trPr>
        <w:tc>
          <w:tcPr>
            <w:tcW w:w="2132" w:type="pct"/>
            <w:shd w:val="clear" w:color="auto" w:fill="auto"/>
            <w:vAlign w:val="center"/>
          </w:tcPr>
          <w:p w14:paraId="58E82D4D" w14:textId="77777777" w:rsidR="00CA0219" w:rsidRPr="002F5CE8" w:rsidRDefault="00CA0219" w:rsidP="00CA0219">
            <w:pPr>
              <w:pStyle w:val="TableText"/>
              <w:rPr>
                <w:sz w:val="18"/>
              </w:rPr>
            </w:pPr>
            <w:r w:rsidRPr="002F5CE8">
              <w:rPr>
                <w:sz w:val="18"/>
              </w:rPr>
              <w:t>PO1_PIN1</w:t>
            </w:r>
          </w:p>
        </w:tc>
        <w:tc>
          <w:tcPr>
            <w:tcW w:w="2868" w:type="pct"/>
            <w:shd w:val="clear" w:color="auto" w:fill="auto"/>
            <w:vAlign w:val="center"/>
          </w:tcPr>
          <w:p w14:paraId="5E1ED90F" w14:textId="77777777" w:rsidR="00CA0219" w:rsidRPr="002F5CE8" w:rsidRDefault="00CA0219" w:rsidP="00CA0219">
            <w:pPr>
              <w:pStyle w:val="ASN1Code"/>
              <w:rPr>
                <w:sz w:val="18"/>
              </w:rPr>
            </w:pPr>
            <w:r w:rsidRPr="002F5CE8">
              <w:rPr>
                <w:sz w:val="18"/>
              </w:rPr>
              <w:t>0x32 34 36 38 FF FF FF FF</w:t>
            </w:r>
          </w:p>
        </w:tc>
      </w:tr>
      <w:tr w:rsidR="00CA0219" w:rsidRPr="000F0FAF" w14:paraId="1A414EA0" w14:textId="77777777" w:rsidTr="007117C9">
        <w:trPr>
          <w:trHeight w:val="314"/>
          <w:jc w:val="center"/>
        </w:trPr>
        <w:tc>
          <w:tcPr>
            <w:tcW w:w="2132" w:type="pct"/>
            <w:shd w:val="clear" w:color="auto" w:fill="auto"/>
            <w:vAlign w:val="center"/>
          </w:tcPr>
          <w:p w14:paraId="423E4CF7" w14:textId="77777777" w:rsidR="00CA0219" w:rsidRPr="002F5CE8" w:rsidRDefault="00CA0219" w:rsidP="00CA0219">
            <w:pPr>
              <w:pStyle w:val="TableText"/>
              <w:rPr>
                <w:sz w:val="18"/>
              </w:rPr>
            </w:pPr>
            <w:r w:rsidRPr="002F5CE8">
              <w:rPr>
                <w:sz w:val="18"/>
              </w:rPr>
              <w:t>PPK_ENC_INV_SIZE</w:t>
            </w:r>
          </w:p>
        </w:tc>
        <w:tc>
          <w:tcPr>
            <w:tcW w:w="2868" w:type="pct"/>
            <w:shd w:val="clear" w:color="auto" w:fill="auto"/>
          </w:tcPr>
          <w:p w14:paraId="6B1B881A" w14:textId="77777777" w:rsidR="00CA0219" w:rsidRPr="006D4872" w:rsidRDefault="00CA0219" w:rsidP="00CA0219">
            <w:pPr>
              <w:pStyle w:val="ASN1Code"/>
              <w:rPr>
                <w:sz w:val="18"/>
                <w:lang w:val="it-IT"/>
              </w:rPr>
            </w:pPr>
            <w:r w:rsidRPr="006D4872">
              <w:rPr>
                <w:sz w:val="18"/>
                <w:lang w:val="it-IT"/>
              </w:rPr>
              <w:t>0x01 02 03 04 05 06 07 08 09 0A 0B 0C 0D 0E 0F 10 0D 0E 0F 10 0D 0E 0F 10</w:t>
            </w:r>
          </w:p>
        </w:tc>
      </w:tr>
      <w:tr w:rsidR="00CA0219" w:rsidRPr="002F5CE8" w14:paraId="50CF827A" w14:textId="77777777" w:rsidTr="007117C9">
        <w:trPr>
          <w:trHeight w:val="314"/>
          <w:jc w:val="center"/>
        </w:trPr>
        <w:tc>
          <w:tcPr>
            <w:tcW w:w="2132" w:type="pct"/>
            <w:shd w:val="clear" w:color="auto" w:fill="auto"/>
            <w:vAlign w:val="center"/>
          </w:tcPr>
          <w:p w14:paraId="5672094B" w14:textId="77777777" w:rsidR="00CA0219" w:rsidRPr="002F5CE8" w:rsidRDefault="00CA0219" w:rsidP="00CA0219">
            <w:pPr>
              <w:pStyle w:val="TableText"/>
              <w:rPr>
                <w:sz w:val="18"/>
              </w:rPr>
            </w:pPr>
            <w:r w:rsidRPr="002F5CE8">
              <w:rPr>
                <w:sz w:val="18"/>
              </w:rPr>
              <w:t>PPK_INIT_MAC_INV_SIZE</w:t>
            </w:r>
          </w:p>
        </w:tc>
        <w:tc>
          <w:tcPr>
            <w:tcW w:w="2868" w:type="pct"/>
            <w:shd w:val="clear" w:color="auto" w:fill="auto"/>
          </w:tcPr>
          <w:p w14:paraId="6FDB72C9" w14:textId="77777777" w:rsidR="00CA0219" w:rsidRPr="002F5CE8" w:rsidRDefault="00CA0219" w:rsidP="00CA0219">
            <w:pPr>
              <w:pStyle w:val="ASN1Code"/>
              <w:rPr>
                <w:sz w:val="18"/>
              </w:rPr>
            </w:pPr>
            <w:r w:rsidRPr="002F5CE8">
              <w:rPr>
                <w:sz w:val="18"/>
              </w:rPr>
              <w:t>0x05 0A 04 0B 03 0C 02 0D 01 0E 00 0F 09 01 08 02 09 01 08 02 09 01 08 02</w:t>
            </w:r>
          </w:p>
        </w:tc>
      </w:tr>
      <w:tr w:rsidR="00CA0219" w:rsidRPr="000F0FAF" w14:paraId="18DCA95C" w14:textId="77777777" w:rsidTr="007117C9">
        <w:trPr>
          <w:trHeight w:val="314"/>
          <w:jc w:val="center"/>
        </w:trPr>
        <w:tc>
          <w:tcPr>
            <w:tcW w:w="2132" w:type="pct"/>
            <w:shd w:val="clear" w:color="auto" w:fill="auto"/>
            <w:vAlign w:val="center"/>
          </w:tcPr>
          <w:p w14:paraId="43CD6D18" w14:textId="77777777" w:rsidR="00CA0219" w:rsidRPr="002F5CE8" w:rsidRDefault="00CA0219" w:rsidP="00CA0219">
            <w:pPr>
              <w:pStyle w:val="TableText"/>
              <w:rPr>
                <w:sz w:val="18"/>
              </w:rPr>
            </w:pPr>
            <w:r w:rsidRPr="002F5CE8">
              <w:rPr>
                <w:sz w:val="18"/>
              </w:rPr>
              <w:t>PPK_MAC_INV_SIZE</w:t>
            </w:r>
          </w:p>
        </w:tc>
        <w:tc>
          <w:tcPr>
            <w:tcW w:w="2868" w:type="pct"/>
            <w:shd w:val="clear" w:color="auto" w:fill="auto"/>
          </w:tcPr>
          <w:p w14:paraId="3ADF0557" w14:textId="77777777" w:rsidR="00CA0219" w:rsidRPr="006D4872" w:rsidRDefault="00CA0219" w:rsidP="00CA0219">
            <w:pPr>
              <w:pStyle w:val="ASN1Code"/>
              <w:rPr>
                <w:sz w:val="18"/>
                <w:lang w:val="it-IT"/>
              </w:rPr>
            </w:pPr>
            <w:r w:rsidRPr="006D4872">
              <w:rPr>
                <w:sz w:val="18"/>
                <w:lang w:val="it-IT"/>
              </w:rPr>
              <w:t>0x01 0E 00 0F 09 01 08 02 05 0A 04 0B 03 0C 02 0D  03 0C 02 0D 03 0C 02 0D</w:t>
            </w:r>
          </w:p>
        </w:tc>
      </w:tr>
      <w:tr w:rsidR="00CA0219" w:rsidRPr="002F5CE8" w14:paraId="694D73D1" w14:textId="77777777" w:rsidTr="007117C9">
        <w:trPr>
          <w:trHeight w:val="314"/>
          <w:jc w:val="center"/>
        </w:trPr>
        <w:tc>
          <w:tcPr>
            <w:tcW w:w="2132" w:type="pct"/>
            <w:shd w:val="clear" w:color="auto" w:fill="auto"/>
            <w:vAlign w:val="center"/>
          </w:tcPr>
          <w:p w14:paraId="6459DE39" w14:textId="77777777" w:rsidR="00CA0219" w:rsidRPr="002F5CE8" w:rsidRDefault="00CA0219" w:rsidP="00CA0219">
            <w:pPr>
              <w:pStyle w:val="TableText"/>
              <w:rPr>
                <w:sz w:val="18"/>
              </w:rPr>
            </w:pPr>
            <w:r w:rsidRPr="002F5CE8">
              <w:rPr>
                <w:sz w:val="18"/>
              </w:rPr>
              <w:t>REMOTE_OP_ID_INSTALL</w:t>
            </w:r>
          </w:p>
        </w:tc>
        <w:tc>
          <w:tcPr>
            <w:tcW w:w="2868" w:type="pct"/>
            <w:shd w:val="clear" w:color="auto" w:fill="auto"/>
            <w:vAlign w:val="center"/>
          </w:tcPr>
          <w:p w14:paraId="66AF2C90" w14:textId="77777777" w:rsidR="00CA0219" w:rsidRPr="002F5CE8" w:rsidRDefault="00CA0219" w:rsidP="00CA0219">
            <w:pPr>
              <w:pStyle w:val="TableText"/>
              <w:rPr>
                <w:sz w:val="18"/>
              </w:rPr>
            </w:pPr>
            <w:r w:rsidRPr="002F5CE8">
              <w:rPr>
                <w:sz w:val="18"/>
              </w:rPr>
              <w:t>1</w:t>
            </w:r>
          </w:p>
        </w:tc>
      </w:tr>
      <w:tr w:rsidR="009C40CA" w:rsidRPr="002F5CE8" w:rsidDel="008117C3" w14:paraId="511BA569" w14:textId="77777777" w:rsidTr="007117C9">
        <w:trPr>
          <w:trHeight w:val="314"/>
          <w:jc w:val="center"/>
        </w:trPr>
        <w:tc>
          <w:tcPr>
            <w:tcW w:w="2132" w:type="pct"/>
            <w:shd w:val="clear" w:color="auto" w:fill="auto"/>
            <w:vAlign w:val="center"/>
          </w:tcPr>
          <w:p w14:paraId="27CD789C" w14:textId="7500B11C" w:rsidR="009C40CA" w:rsidRPr="002F5CE8" w:rsidDel="008117C3" w:rsidRDefault="009C40CA" w:rsidP="009C40CA">
            <w:pPr>
              <w:pStyle w:val="TableText"/>
              <w:rPr>
                <w:sz w:val="18"/>
              </w:rPr>
            </w:pPr>
            <w:r>
              <w:rPr>
                <w:sz w:val="18"/>
              </w:rPr>
              <w:t>RSP_VERSION_LOWEST_H</w:t>
            </w:r>
          </w:p>
        </w:tc>
        <w:tc>
          <w:tcPr>
            <w:tcW w:w="2868" w:type="pct"/>
            <w:shd w:val="clear" w:color="auto" w:fill="auto"/>
            <w:vAlign w:val="center"/>
          </w:tcPr>
          <w:p w14:paraId="1098CDCB" w14:textId="369770B0" w:rsidR="009C40CA" w:rsidRPr="002F5CE8" w:rsidDel="008117C3" w:rsidRDefault="009C40CA" w:rsidP="009C40CA">
            <w:pPr>
              <w:pStyle w:val="TableText"/>
              <w:rPr>
                <w:sz w:val="18"/>
              </w:rPr>
            </w:pPr>
            <w:r w:rsidRPr="002F5CE8">
              <w:rPr>
                <w:sz w:val="18"/>
              </w:rPr>
              <w:t xml:space="preserve">This field is set to </w:t>
            </w:r>
            <w:r>
              <w:rPr>
                <w:sz w:val="18"/>
              </w:rPr>
              <w:t>the lowest RSP version as defined in SGP.22 Annex O,</w:t>
            </w:r>
            <w:r w:rsidRPr="002F5CE8">
              <w:rPr>
                <w:sz w:val="18"/>
              </w:rPr>
              <w:t xml:space="preserve"> encoded as the value part of an ASN.1 VersionType (</w:t>
            </w:r>
            <w:r>
              <w:rPr>
                <w:sz w:val="18"/>
              </w:rPr>
              <w:t>i.e</w:t>
            </w:r>
            <w:r w:rsidRPr="002F5CE8">
              <w:rPr>
                <w:sz w:val="18"/>
              </w:rPr>
              <w:t xml:space="preserve">. </w:t>
            </w:r>
            <w:r w:rsidRPr="002F5CE8">
              <w:rPr>
                <w:rStyle w:val="ASN1CodeChar"/>
                <w:sz w:val="18"/>
              </w:rPr>
              <w:t>0x0</w:t>
            </w:r>
            <w:r>
              <w:rPr>
                <w:rStyle w:val="ASN1CodeChar"/>
                <w:sz w:val="18"/>
              </w:rPr>
              <w:t>2</w:t>
            </w:r>
            <w:r w:rsidRPr="002F5CE8">
              <w:rPr>
                <w:rStyle w:val="ASN1CodeChar"/>
                <w:sz w:val="18"/>
              </w:rPr>
              <w:t xml:space="preserve"> 0</w:t>
            </w:r>
            <w:r>
              <w:rPr>
                <w:rStyle w:val="ASN1CodeChar"/>
                <w:sz w:val="18"/>
              </w:rPr>
              <w:t>1</w:t>
            </w:r>
            <w:r w:rsidRPr="002F5CE8">
              <w:rPr>
                <w:rStyle w:val="ASN1CodeChar"/>
                <w:sz w:val="18"/>
              </w:rPr>
              <w:t xml:space="preserve"> 00</w:t>
            </w:r>
            <w:r w:rsidRPr="002F5CE8">
              <w:rPr>
                <w:sz w:val="18"/>
              </w:rPr>
              <w:t>)</w:t>
            </w:r>
          </w:p>
        </w:tc>
      </w:tr>
      <w:tr w:rsidR="00CA0219" w:rsidRPr="002F5CE8" w14:paraId="28894198" w14:textId="77777777" w:rsidTr="007117C9">
        <w:trPr>
          <w:trHeight w:val="314"/>
          <w:jc w:val="center"/>
        </w:trPr>
        <w:tc>
          <w:tcPr>
            <w:tcW w:w="2132" w:type="pct"/>
            <w:shd w:val="clear" w:color="auto" w:fill="auto"/>
            <w:vAlign w:val="center"/>
          </w:tcPr>
          <w:p w14:paraId="15AA3024" w14:textId="77777777" w:rsidR="00CA0219" w:rsidRPr="002F5CE8" w:rsidRDefault="00CA0219" w:rsidP="00CA0219">
            <w:pPr>
              <w:pStyle w:val="TableText"/>
              <w:rPr>
                <w:sz w:val="18"/>
              </w:rPr>
            </w:pPr>
            <w:r w:rsidRPr="002F5CE8">
              <w:rPr>
                <w:sz w:val="18"/>
              </w:rPr>
              <w:t>S_DEVICE_INFO</w:t>
            </w:r>
          </w:p>
        </w:tc>
        <w:tc>
          <w:tcPr>
            <w:tcW w:w="2868" w:type="pct"/>
            <w:shd w:val="clear" w:color="auto" w:fill="auto"/>
            <w:vAlign w:val="center"/>
          </w:tcPr>
          <w:p w14:paraId="3D05960B" w14:textId="7FFB250E" w:rsidR="00CA0219" w:rsidRPr="002F5CE8" w:rsidRDefault="00A64D93" w:rsidP="00CA0219">
            <w:pPr>
              <w:pStyle w:val="ASN1Code"/>
              <w:rPr>
                <w:sz w:val="18"/>
              </w:rPr>
            </w:pPr>
            <w:r>
              <w:rPr>
                <w:sz w:val="18"/>
              </w:rPr>
              <w:t>deviceInfo {</w:t>
            </w:r>
          </w:p>
          <w:p w14:paraId="1A59E9FB" w14:textId="77777777" w:rsidR="00CA0219" w:rsidRPr="002F5CE8" w:rsidRDefault="00CA0219" w:rsidP="00CA0219">
            <w:pPr>
              <w:pStyle w:val="ASN1Code"/>
              <w:rPr>
                <w:sz w:val="18"/>
              </w:rPr>
            </w:pPr>
            <w:r w:rsidRPr="002F5CE8">
              <w:rPr>
                <w:sz w:val="18"/>
              </w:rPr>
              <w:t xml:space="preserve">  tac #S_TAC,</w:t>
            </w:r>
          </w:p>
          <w:p w14:paraId="06720EB0" w14:textId="5B09B6D4" w:rsidR="00CA0219" w:rsidRPr="002F5CE8" w:rsidRDefault="00CA0219" w:rsidP="00CA0219">
            <w:pPr>
              <w:pStyle w:val="ASN1Code"/>
              <w:rPr>
                <w:sz w:val="18"/>
              </w:rPr>
            </w:pPr>
            <w:r w:rsidRPr="002F5CE8">
              <w:rPr>
                <w:sz w:val="18"/>
              </w:rPr>
              <w:t xml:space="preserve">  dev</w:t>
            </w:r>
            <w:r w:rsidR="00A64D93">
              <w:rPr>
                <w:sz w:val="18"/>
              </w:rPr>
              <w:t>iceCapabilities {</w:t>
            </w:r>
          </w:p>
          <w:p w14:paraId="60AA3ADF" w14:textId="1146918B" w:rsidR="00CA0219" w:rsidRPr="002F5CE8" w:rsidRDefault="00CA0219" w:rsidP="00CA0219">
            <w:pPr>
              <w:pStyle w:val="ASN1Code"/>
              <w:rPr>
                <w:sz w:val="18"/>
              </w:rPr>
            </w:pPr>
            <w:r w:rsidRPr="002F5CE8">
              <w:rPr>
                <w:sz w:val="18"/>
              </w:rPr>
              <w:t xml:space="preserve">    </w:t>
            </w:r>
            <w:r w:rsidR="00A64D93">
              <w:rPr>
                <w:sz w:val="18"/>
              </w:rPr>
              <w:t>gsmSupportedRelease  '050000'H,</w:t>
            </w:r>
          </w:p>
          <w:p w14:paraId="7DA15B0B" w14:textId="77777777" w:rsidR="00CA0219" w:rsidRPr="002F5CE8" w:rsidRDefault="00CA0219" w:rsidP="00CA0219">
            <w:pPr>
              <w:pStyle w:val="ASN1Code"/>
              <w:rPr>
                <w:sz w:val="18"/>
              </w:rPr>
            </w:pPr>
            <w:r w:rsidRPr="002F5CE8">
              <w:rPr>
                <w:sz w:val="18"/>
              </w:rPr>
              <w:t xml:space="preserve">    utranSupportedRelease '080000'H,</w:t>
            </w:r>
          </w:p>
          <w:p w14:paraId="322EB3A0" w14:textId="77777777" w:rsidR="00CA0219" w:rsidRPr="002F5CE8" w:rsidRDefault="00CA0219" w:rsidP="00CA0219">
            <w:pPr>
              <w:pStyle w:val="ASN1Code"/>
              <w:rPr>
                <w:sz w:val="18"/>
              </w:rPr>
            </w:pPr>
            <w:r w:rsidRPr="002F5CE8">
              <w:rPr>
                <w:sz w:val="18"/>
              </w:rPr>
              <w:t xml:space="preserve">    cdma2000onexSupportedRelease '010000'H,</w:t>
            </w:r>
          </w:p>
          <w:p w14:paraId="44ADDA11" w14:textId="77777777" w:rsidR="00CA0219" w:rsidRPr="002F5CE8" w:rsidRDefault="00CA0219" w:rsidP="00CA0219">
            <w:pPr>
              <w:pStyle w:val="ASN1Code"/>
              <w:rPr>
                <w:sz w:val="18"/>
              </w:rPr>
            </w:pPr>
            <w:r w:rsidRPr="002F5CE8">
              <w:rPr>
                <w:sz w:val="18"/>
              </w:rPr>
              <w:t xml:space="preserve">    cdma2000hrpdSupportedRelease '010000'H,</w:t>
            </w:r>
          </w:p>
          <w:p w14:paraId="5C9388F4" w14:textId="77777777" w:rsidR="00CA0219" w:rsidRPr="002F5CE8" w:rsidRDefault="00CA0219" w:rsidP="00CA0219">
            <w:pPr>
              <w:pStyle w:val="ASN1Code"/>
              <w:rPr>
                <w:sz w:val="18"/>
              </w:rPr>
            </w:pPr>
            <w:r w:rsidRPr="002F5CE8">
              <w:rPr>
                <w:sz w:val="18"/>
              </w:rPr>
              <w:t xml:space="preserve">    cdma2000ehrpdSupportedRelease '020000'H,</w:t>
            </w:r>
          </w:p>
          <w:p w14:paraId="22F9DD1F" w14:textId="77777777" w:rsidR="00CA0219" w:rsidRPr="002F5CE8" w:rsidRDefault="00CA0219" w:rsidP="00CA0219">
            <w:pPr>
              <w:pStyle w:val="ASN1Code"/>
              <w:rPr>
                <w:sz w:val="18"/>
              </w:rPr>
            </w:pPr>
            <w:r w:rsidRPr="002F5CE8">
              <w:rPr>
                <w:sz w:val="18"/>
              </w:rPr>
              <w:t xml:space="preserve">    eutranSupportedRelease '020000'H,</w:t>
            </w:r>
          </w:p>
          <w:p w14:paraId="708E6079" w14:textId="77777777" w:rsidR="0036329B" w:rsidRPr="00C37BB2" w:rsidRDefault="00CA0219" w:rsidP="0036329B">
            <w:pPr>
              <w:pStyle w:val="ASN1Code"/>
              <w:rPr>
                <w:sz w:val="18"/>
              </w:rPr>
            </w:pPr>
            <w:r w:rsidRPr="002F5CE8">
              <w:rPr>
                <w:sz w:val="18"/>
              </w:rPr>
              <w:t xml:space="preserve">    contactlessSupportedRelease '090000'H,</w:t>
            </w:r>
          </w:p>
          <w:p w14:paraId="21180396" w14:textId="77777777" w:rsidR="0036329B" w:rsidRPr="00C37BB2" w:rsidRDefault="0036329B" w:rsidP="0036329B">
            <w:pPr>
              <w:pStyle w:val="ASN1Code"/>
              <w:rPr>
                <w:sz w:val="18"/>
              </w:rPr>
            </w:pPr>
            <w:r w:rsidRPr="00C37BB2">
              <w:rPr>
                <w:sz w:val="18"/>
              </w:rPr>
              <w:t xml:space="preserve">    nrEpcSupportedRelease </w:t>
            </w:r>
            <w:r w:rsidRPr="00E768F1">
              <w:rPr>
                <w:sz w:val="18"/>
              </w:rPr>
              <w:t>'170000'H,</w:t>
            </w:r>
          </w:p>
          <w:p w14:paraId="314E4E43" w14:textId="77777777" w:rsidR="0036329B" w:rsidRPr="00C37BB2" w:rsidRDefault="0036329B" w:rsidP="0036329B">
            <w:pPr>
              <w:pStyle w:val="ASN1Code"/>
              <w:rPr>
                <w:sz w:val="18"/>
              </w:rPr>
            </w:pPr>
            <w:r w:rsidRPr="00C37BB2">
              <w:rPr>
                <w:sz w:val="18"/>
              </w:rPr>
              <w:t xml:space="preserve">    nr5gcSupportedRelease </w:t>
            </w:r>
            <w:r w:rsidRPr="00E768F1">
              <w:rPr>
                <w:sz w:val="18"/>
              </w:rPr>
              <w:t>'170000'H,</w:t>
            </w:r>
          </w:p>
          <w:p w14:paraId="241D1FBB" w14:textId="77777777" w:rsidR="0036329B" w:rsidRPr="00C37BB2" w:rsidRDefault="0036329B" w:rsidP="0036329B">
            <w:pPr>
              <w:pStyle w:val="ASN1Code"/>
              <w:rPr>
                <w:sz w:val="18"/>
              </w:rPr>
            </w:pPr>
            <w:r w:rsidRPr="00C37BB2">
              <w:rPr>
                <w:sz w:val="18"/>
              </w:rPr>
              <w:t xml:space="preserve">    eutran5gcSupportedRelease </w:t>
            </w:r>
            <w:r w:rsidRPr="00E768F1">
              <w:rPr>
                <w:sz w:val="18"/>
              </w:rPr>
              <w:t>'170000'H,</w:t>
            </w:r>
          </w:p>
          <w:p w14:paraId="0C57160A" w14:textId="77777777" w:rsidR="0036329B" w:rsidRPr="00C37BB2" w:rsidRDefault="0036329B" w:rsidP="0036329B">
            <w:pPr>
              <w:pStyle w:val="ASN1Code"/>
              <w:rPr>
                <w:sz w:val="18"/>
              </w:rPr>
            </w:pPr>
            <w:r w:rsidRPr="00C37BB2">
              <w:rPr>
                <w:sz w:val="18"/>
              </w:rPr>
              <w:t xml:space="preserve">    lpaSvn  </w:t>
            </w:r>
            <w:r w:rsidRPr="00E768F1">
              <w:rPr>
                <w:sz w:val="18"/>
              </w:rPr>
              <w:t>'030000'H,</w:t>
            </w:r>
          </w:p>
          <w:p w14:paraId="03F52D97" w14:textId="77777777" w:rsidR="0036329B" w:rsidRPr="00C37BB2" w:rsidRDefault="0036329B" w:rsidP="0036329B">
            <w:pPr>
              <w:pStyle w:val="ASN1Code"/>
              <w:rPr>
                <w:sz w:val="18"/>
              </w:rPr>
            </w:pPr>
            <w:r w:rsidRPr="00C37BB2">
              <w:rPr>
                <w:sz w:val="18"/>
              </w:rPr>
              <w:t xml:space="preserve">    catSupportedClasses </w:t>
            </w:r>
            <w:r w:rsidRPr="00E768F1">
              <w:rPr>
                <w:sz w:val="18"/>
              </w:rPr>
              <w:t>'111111111111111111111111111111'B,</w:t>
            </w:r>
          </w:p>
          <w:p w14:paraId="6FE2B6EB" w14:textId="77777777" w:rsidR="0036329B" w:rsidRPr="00C37BB2" w:rsidRDefault="0036329B" w:rsidP="0036329B">
            <w:pPr>
              <w:pStyle w:val="ASN1Code"/>
              <w:rPr>
                <w:sz w:val="18"/>
              </w:rPr>
            </w:pPr>
            <w:r w:rsidRPr="00C37BB2">
              <w:rPr>
                <w:sz w:val="18"/>
              </w:rPr>
              <w:t xml:space="preserve">    euiccFormFactorType</w:t>
            </w:r>
            <w:r>
              <w:rPr>
                <w:sz w:val="18"/>
              </w:rPr>
              <w:t xml:space="preserve"> #IUT_EUICC_FF_TYPE</w:t>
            </w:r>
          </w:p>
          <w:p w14:paraId="679056FF" w14:textId="77777777" w:rsidR="0036329B" w:rsidRPr="00C37BB2" w:rsidRDefault="0036329B" w:rsidP="0036329B">
            <w:pPr>
              <w:pStyle w:val="ASN1Code"/>
              <w:rPr>
                <w:sz w:val="18"/>
              </w:rPr>
            </w:pPr>
            <w:r w:rsidRPr="00C37BB2">
              <w:rPr>
                <w:sz w:val="18"/>
              </w:rPr>
              <w:t xml:space="preserve">  },</w:t>
            </w:r>
          </w:p>
          <w:p w14:paraId="58335AEC" w14:textId="03920359" w:rsidR="00CA0219" w:rsidRPr="002F5CE8" w:rsidRDefault="0036329B" w:rsidP="00774160">
            <w:pPr>
              <w:pStyle w:val="ASN1Code"/>
              <w:rPr>
                <w:sz w:val="18"/>
              </w:rPr>
            </w:pPr>
            <w:r w:rsidRPr="00C37BB2">
              <w:rPr>
                <w:sz w:val="18"/>
              </w:rPr>
              <w:t xml:space="preserve">lpaRspCapability </w:t>
            </w:r>
            <w:r w:rsidRPr="00E768F1">
              <w:rPr>
                <w:sz w:val="18"/>
              </w:rPr>
              <w:t>'11’B</w:t>
            </w:r>
          </w:p>
          <w:p w14:paraId="74101883" w14:textId="77777777" w:rsidR="00CA0219" w:rsidRPr="002F5CE8" w:rsidRDefault="00CA0219" w:rsidP="00CA0219">
            <w:pPr>
              <w:pStyle w:val="ASN1Code"/>
              <w:rPr>
                <w:sz w:val="18"/>
              </w:rPr>
            </w:pPr>
            <w:r w:rsidRPr="002F5CE8">
              <w:rPr>
                <w:sz w:val="18"/>
              </w:rPr>
              <w:t>}</w:t>
            </w:r>
          </w:p>
        </w:tc>
      </w:tr>
      <w:tr w:rsidR="00505C23" w:rsidRPr="002F5CE8" w14:paraId="2C8FA6A2" w14:textId="77777777" w:rsidTr="006F4DD4">
        <w:trPr>
          <w:trHeight w:val="314"/>
          <w:jc w:val="center"/>
        </w:trPr>
        <w:tc>
          <w:tcPr>
            <w:tcW w:w="2132" w:type="pct"/>
            <w:shd w:val="clear" w:color="auto" w:fill="auto"/>
            <w:vAlign w:val="center"/>
          </w:tcPr>
          <w:p w14:paraId="2FB717E1" w14:textId="69E72406" w:rsidR="00505C23" w:rsidRPr="002F5CE8" w:rsidRDefault="00505C23" w:rsidP="00505C23">
            <w:pPr>
              <w:pStyle w:val="TableText"/>
              <w:rPr>
                <w:sz w:val="18"/>
              </w:rPr>
            </w:pPr>
            <w:r w:rsidRPr="007F1167">
              <w:rPr>
                <w:sz w:val="18"/>
                <w:szCs w:val="18"/>
              </w:rPr>
              <w:lastRenderedPageBreak/>
              <w:t>S_DEVICE_INFO</w:t>
            </w:r>
            <w:r>
              <w:rPr>
                <w:sz w:val="18"/>
                <w:szCs w:val="18"/>
              </w:rPr>
              <w:t>_ENTERPRISE</w:t>
            </w:r>
          </w:p>
        </w:tc>
        <w:tc>
          <w:tcPr>
            <w:tcW w:w="2868" w:type="pct"/>
            <w:shd w:val="clear" w:color="auto" w:fill="auto"/>
          </w:tcPr>
          <w:p w14:paraId="635DFBF4" w14:textId="77777777" w:rsidR="00505C23" w:rsidRPr="002F5CE8" w:rsidRDefault="00505C23" w:rsidP="00505C23">
            <w:pPr>
              <w:pStyle w:val="TableCourier"/>
              <w:rPr>
                <w:lang w:eastAsia="de-DE"/>
              </w:rPr>
            </w:pPr>
            <w:r>
              <w:rPr>
                <w:lang w:eastAsia="de-DE"/>
              </w:rPr>
              <w:t>deviceInfo {</w:t>
            </w:r>
          </w:p>
          <w:p w14:paraId="2797B08F" w14:textId="77777777" w:rsidR="00505C23" w:rsidRPr="002F5CE8" w:rsidRDefault="00505C23" w:rsidP="00505C23">
            <w:pPr>
              <w:pStyle w:val="TableCourier"/>
              <w:rPr>
                <w:lang w:eastAsia="de-DE"/>
              </w:rPr>
            </w:pPr>
            <w:r w:rsidRPr="002F5CE8">
              <w:rPr>
                <w:lang w:eastAsia="de-DE"/>
              </w:rPr>
              <w:t xml:space="preserve">  tac #S_TAC,</w:t>
            </w:r>
          </w:p>
          <w:p w14:paraId="015D2D87" w14:textId="77777777" w:rsidR="00505C23" w:rsidRPr="002F5CE8" w:rsidRDefault="00505C23" w:rsidP="00505C23">
            <w:pPr>
              <w:pStyle w:val="TableCourier"/>
              <w:rPr>
                <w:lang w:eastAsia="de-DE"/>
              </w:rPr>
            </w:pPr>
            <w:r w:rsidRPr="002F5CE8">
              <w:rPr>
                <w:lang w:eastAsia="de-DE"/>
              </w:rPr>
              <w:t xml:space="preserve">  dev</w:t>
            </w:r>
            <w:r>
              <w:rPr>
                <w:lang w:eastAsia="de-DE"/>
              </w:rPr>
              <w:t>iceCapabilities {</w:t>
            </w:r>
          </w:p>
          <w:p w14:paraId="6EA843C5" w14:textId="77777777" w:rsidR="00505C23" w:rsidRPr="002F5CE8" w:rsidRDefault="00505C23" w:rsidP="00505C23">
            <w:pPr>
              <w:pStyle w:val="TableCourier"/>
              <w:rPr>
                <w:lang w:eastAsia="de-DE"/>
              </w:rPr>
            </w:pPr>
            <w:r w:rsidRPr="002F5CE8">
              <w:rPr>
                <w:lang w:eastAsia="de-DE"/>
              </w:rPr>
              <w:t xml:space="preserve">    </w:t>
            </w:r>
            <w:r>
              <w:rPr>
                <w:lang w:eastAsia="de-DE"/>
              </w:rPr>
              <w:t>gsmSupportedRelease  '050000'H,</w:t>
            </w:r>
          </w:p>
          <w:p w14:paraId="483CD175" w14:textId="77777777" w:rsidR="00505C23" w:rsidRPr="002F5CE8" w:rsidRDefault="00505C23" w:rsidP="00505C23">
            <w:pPr>
              <w:pStyle w:val="TableCourier"/>
              <w:rPr>
                <w:lang w:eastAsia="de-DE"/>
              </w:rPr>
            </w:pPr>
            <w:r w:rsidRPr="002F5CE8">
              <w:rPr>
                <w:lang w:eastAsia="de-DE"/>
              </w:rPr>
              <w:t xml:space="preserve">    utranSupportedRelease '080000'H,</w:t>
            </w:r>
          </w:p>
          <w:p w14:paraId="603C424E" w14:textId="77777777" w:rsidR="00505C23" w:rsidRPr="002F5CE8" w:rsidRDefault="00505C23" w:rsidP="00505C23">
            <w:pPr>
              <w:pStyle w:val="TableCourier"/>
              <w:rPr>
                <w:lang w:eastAsia="de-DE"/>
              </w:rPr>
            </w:pPr>
            <w:r w:rsidRPr="002F5CE8">
              <w:rPr>
                <w:lang w:eastAsia="de-DE"/>
              </w:rPr>
              <w:t xml:space="preserve">    cdma2000onexSupportedRelease '010000'H,</w:t>
            </w:r>
          </w:p>
          <w:p w14:paraId="02C88B26" w14:textId="77777777" w:rsidR="00505C23" w:rsidRPr="002F5CE8" w:rsidRDefault="00505C23" w:rsidP="00505C23">
            <w:pPr>
              <w:pStyle w:val="TableCourier"/>
              <w:rPr>
                <w:lang w:eastAsia="de-DE"/>
              </w:rPr>
            </w:pPr>
            <w:r w:rsidRPr="002F5CE8">
              <w:rPr>
                <w:lang w:eastAsia="de-DE"/>
              </w:rPr>
              <w:t xml:space="preserve">    cdma2000hrpdSupportedRelease '010000'H,</w:t>
            </w:r>
          </w:p>
          <w:p w14:paraId="628ED7FE" w14:textId="77777777" w:rsidR="00505C23" w:rsidRPr="002F5CE8" w:rsidRDefault="00505C23" w:rsidP="00505C23">
            <w:pPr>
              <w:pStyle w:val="TableCourier"/>
              <w:rPr>
                <w:lang w:eastAsia="de-DE"/>
              </w:rPr>
            </w:pPr>
            <w:r w:rsidRPr="002F5CE8">
              <w:rPr>
                <w:lang w:eastAsia="de-DE"/>
              </w:rPr>
              <w:t xml:space="preserve">    cdma2000ehrpdSupportedRelease '020000'H,</w:t>
            </w:r>
          </w:p>
          <w:p w14:paraId="1D01050B" w14:textId="77777777" w:rsidR="00505C23" w:rsidRPr="002F5CE8" w:rsidRDefault="00505C23" w:rsidP="00505C23">
            <w:pPr>
              <w:pStyle w:val="TableCourier"/>
              <w:rPr>
                <w:lang w:eastAsia="de-DE"/>
              </w:rPr>
            </w:pPr>
            <w:r w:rsidRPr="002F5CE8">
              <w:rPr>
                <w:lang w:eastAsia="de-DE"/>
              </w:rPr>
              <w:t xml:space="preserve">    eutranSupportedRelease '020000'H,</w:t>
            </w:r>
          </w:p>
          <w:p w14:paraId="4B2B3257" w14:textId="77777777" w:rsidR="00505C23" w:rsidRPr="00C37BB2" w:rsidRDefault="00505C23" w:rsidP="00505C23">
            <w:pPr>
              <w:pStyle w:val="TableCourier"/>
              <w:rPr>
                <w:lang w:eastAsia="de-DE"/>
              </w:rPr>
            </w:pPr>
            <w:r w:rsidRPr="002F5CE8">
              <w:rPr>
                <w:lang w:eastAsia="de-DE"/>
              </w:rPr>
              <w:t xml:space="preserve">    contactlessSupportedRelease '090000'H,</w:t>
            </w:r>
          </w:p>
          <w:p w14:paraId="5337080C" w14:textId="77777777" w:rsidR="00505C23" w:rsidRPr="00C37BB2" w:rsidRDefault="00505C23" w:rsidP="00505C23">
            <w:pPr>
              <w:pStyle w:val="TableCourier"/>
              <w:rPr>
                <w:lang w:eastAsia="de-DE"/>
              </w:rPr>
            </w:pPr>
            <w:r w:rsidRPr="00C37BB2">
              <w:rPr>
                <w:lang w:eastAsia="de-DE"/>
              </w:rPr>
              <w:t xml:space="preserve">    nrEpcSupportedRelease </w:t>
            </w:r>
            <w:r w:rsidRPr="00E768F1">
              <w:rPr>
                <w:lang w:eastAsia="de-DE"/>
              </w:rPr>
              <w:t>'170000'H,</w:t>
            </w:r>
          </w:p>
          <w:p w14:paraId="013CA967" w14:textId="77777777" w:rsidR="00505C23" w:rsidRPr="00C37BB2" w:rsidRDefault="00505C23" w:rsidP="00505C23">
            <w:pPr>
              <w:pStyle w:val="TableCourier"/>
              <w:rPr>
                <w:lang w:eastAsia="de-DE"/>
              </w:rPr>
            </w:pPr>
            <w:r w:rsidRPr="00C37BB2">
              <w:rPr>
                <w:lang w:eastAsia="de-DE"/>
              </w:rPr>
              <w:t xml:space="preserve">    nr5gcSupportedRelease </w:t>
            </w:r>
            <w:r w:rsidRPr="00E768F1">
              <w:rPr>
                <w:lang w:eastAsia="de-DE"/>
              </w:rPr>
              <w:t>'170000'H,</w:t>
            </w:r>
          </w:p>
          <w:p w14:paraId="0F3B7D42" w14:textId="77777777" w:rsidR="00505C23" w:rsidRPr="00C37BB2" w:rsidRDefault="00505C23" w:rsidP="00505C23">
            <w:pPr>
              <w:pStyle w:val="TableCourier"/>
              <w:rPr>
                <w:lang w:eastAsia="de-DE"/>
              </w:rPr>
            </w:pPr>
            <w:r w:rsidRPr="00C37BB2">
              <w:rPr>
                <w:lang w:eastAsia="de-DE"/>
              </w:rPr>
              <w:t xml:space="preserve">    eutran5gcSupportedRelease </w:t>
            </w:r>
            <w:r w:rsidRPr="00E768F1">
              <w:rPr>
                <w:lang w:eastAsia="de-DE"/>
              </w:rPr>
              <w:t>'170000'H,</w:t>
            </w:r>
          </w:p>
          <w:p w14:paraId="7841003A" w14:textId="77777777" w:rsidR="00505C23" w:rsidRPr="00C37BB2" w:rsidRDefault="00505C23" w:rsidP="00505C23">
            <w:pPr>
              <w:pStyle w:val="TableCourier"/>
              <w:rPr>
                <w:lang w:eastAsia="de-DE"/>
              </w:rPr>
            </w:pPr>
            <w:r w:rsidRPr="00C37BB2">
              <w:rPr>
                <w:lang w:eastAsia="de-DE"/>
              </w:rPr>
              <w:t xml:space="preserve">    lpaSvn  </w:t>
            </w:r>
            <w:r w:rsidRPr="00E768F1">
              <w:rPr>
                <w:lang w:eastAsia="de-DE"/>
              </w:rPr>
              <w:t>'030000'H,</w:t>
            </w:r>
          </w:p>
          <w:p w14:paraId="70B29FB3" w14:textId="77777777" w:rsidR="00505C23" w:rsidRPr="00C37BB2" w:rsidRDefault="00505C23" w:rsidP="00505C23">
            <w:pPr>
              <w:pStyle w:val="TableCourier"/>
              <w:rPr>
                <w:lang w:eastAsia="de-DE"/>
              </w:rPr>
            </w:pPr>
            <w:r w:rsidRPr="00C37BB2">
              <w:rPr>
                <w:lang w:eastAsia="de-DE"/>
              </w:rPr>
              <w:t xml:space="preserve">    catSupportedClasses </w:t>
            </w:r>
            <w:r w:rsidRPr="00E768F1">
              <w:rPr>
                <w:lang w:eastAsia="de-DE"/>
              </w:rPr>
              <w:t>'111111111111111111111111111111'B,</w:t>
            </w:r>
          </w:p>
          <w:p w14:paraId="0FA58A8B" w14:textId="77777777" w:rsidR="00505C23" w:rsidRPr="00C37BB2" w:rsidRDefault="00505C23" w:rsidP="00505C23">
            <w:pPr>
              <w:pStyle w:val="TableCourier"/>
              <w:rPr>
                <w:lang w:eastAsia="de-DE"/>
              </w:rPr>
            </w:pPr>
            <w:r w:rsidRPr="00C37BB2">
              <w:rPr>
                <w:lang w:eastAsia="de-DE"/>
              </w:rPr>
              <w:t xml:space="preserve">    euiccFormFactorType</w:t>
            </w:r>
            <w:r>
              <w:rPr>
                <w:lang w:eastAsia="de-DE"/>
              </w:rPr>
              <w:t xml:space="preserve"> #IUT_EUICC_FF_TYPE</w:t>
            </w:r>
          </w:p>
          <w:p w14:paraId="5CC0BB5B" w14:textId="77777777" w:rsidR="00505C23" w:rsidRDefault="00505C23" w:rsidP="00505C23">
            <w:pPr>
              <w:pStyle w:val="TableCourier"/>
              <w:rPr>
                <w:lang w:eastAsia="de-DE"/>
              </w:rPr>
            </w:pPr>
            <w:r w:rsidRPr="00C37BB2">
              <w:rPr>
                <w:lang w:eastAsia="de-DE"/>
              </w:rPr>
              <w:t xml:space="preserve">  },</w:t>
            </w:r>
            <w:r>
              <w:rPr>
                <w:lang w:eastAsia="de-DE"/>
              </w:rPr>
              <w:t xml:space="preserve"> </w:t>
            </w:r>
          </w:p>
          <w:p w14:paraId="68E06920" w14:textId="77777777" w:rsidR="00505C23" w:rsidRPr="002F5CE8" w:rsidRDefault="00505C23" w:rsidP="00505C23">
            <w:pPr>
              <w:pStyle w:val="TableCourier"/>
              <w:rPr>
                <w:lang w:eastAsia="de-DE"/>
              </w:rPr>
            </w:pPr>
            <w:r>
              <w:rPr>
                <w:lang w:eastAsia="de-DE"/>
              </w:rPr>
              <w:t xml:space="preserve">    </w:t>
            </w:r>
            <w:r w:rsidRPr="00F17252">
              <w:rPr>
                <w:lang w:eastAsia="de-DE"/>
              </w:rPr>
              <w:t xml:space="preserve">lpaRspCapability { </w:t>
            </w:r>
            <w:r w:rsidRPr="00F17252">
              <w:rPr>
                <w:lang w:val="en-US" w:eastAsia="ko-KR"/>
              </w:rPr>
              <w:t>enterpriseCapableDevice</w:t>
            </w:r>
            <w:r w:rsidRPr="00F17252">
              <w:rPr>
                <w:lang w:eastAsia="de-DE"/>
              </w:rPr>
              <w:t xml:space="preserve"> }</w:t>
            </w:r>
          </w:p>
          <w:p w14:paraId="1E1BD38E" w14:textId="042DCD04" w:rsidR="00505C23" w:rsidRDefault="00505C23" w:rsidP="00505C23">
            <w:pPr>
              <w:pStyle w:val="ASN1Code"/>
              <w:rPr>
                <w:sz w:val="18"/>
              </w:rPr>
            </w:pPr>
            <w:r w:rsidRPr="002F5CE8">
              <w:rPr>
                <w:lang w:eastAsia="de-DE"/>
              </w:rPr>
              <w:t>}</w:t>
            </w:r>
          </w:p>
        </w:tc>
      </w:tr>
      <w:tr w:rsidR="00CA0219" w:rsidRPr="002F5CE8" w14:paraId="4841EAED" w14:textId="77777777" w:rsidTr="007117C9">
        <w:trPr>
          <w:trHeight w:val="314"/>
          <w:jc w:val="center"/>
        </w:trPr>
        <w:tc>
          <w:tcPr>
            <w:tcW w:w="2132" w:type="pct"/>
            <w:shd w:val="clear" w:color="auto" w:fill="auto"/>
            <w:vAlign w:val="center"/>
          </w:tcPr>
          <w:p w14:paraId="34A61C31" w14:textId="77777777" w:rsidR="00CA0219" w:rsidRPr="002F5CE8" w:rsidRDefault="00CA0219" w:rsidP="00CA0219">
            <w:pPr>
              <w:pStyle w:val="TableText"/>
              <w:rPr>
                <w:sz w:val="18"/>
              </w:rPr>
            </w:pPr>
            <w:r w:rsidRPr="002F5CE8">
              <w:rPr>
                <w:sz w:val="18"/>
              </w:rPr>
              <w:t>S_DEVICE_INFO_IMEI</w:t>
            </w:r>
          </w:p>
        </w:tc>
        <w:tc>
          <w:tcPr>
            <w:tcW w:w="2868" w:type="pct"/>
            <w:shd w:val="clear" w:color="auto" w:fill="auto"/>
            <w:vAlign w:val="center"/>
          </w:tcPr>
          <w:p w14:paraId="63945193" w14:textId="346FB56D" w:rsidR="00CA0219" w:rsidRPr="002F5CE8" w:rsidRDefault="00A64D93" w:rsidP="00CA0219">
            <w:pPr>
              <w:pStyle w:val="ASN1Code"/>
              <w:rPr>
                <w:sz w:val="18"/>
              </w:rPr>
            </w:pPr>
            <w:r>
              <w:rPr>
                <w:sz w:val="18"/>
              </w:rPr>
              <w:t>deviceInfo {</w:t>
            </w:r>
          </w:p>
          <w:p w14:paraId="4C0A6312" w14:textId="77777777" w:rsidR="00CA0219" w:rsidRPr="002F5CE8" w:rsidRDefault="00CA0219" w:rsidP="00CA0219">
            <w:pPr>
              <w:pStyle w:val="ASN1Code"/>
              <w:rPr>
                <w:sz w:val="18"/>
              </w:rPr>
            </w:pPr>
            <w:r w:rsidRPr="002F5CE8">
              <w:rPr>
                <w:sz w:val="18"/>
              </w:rPr>
              <w:t xml:space="preserve">  tac #S_TAC,</w:t>
            </w:r>
          </w:p>
          <w:p w14:paraId="45878E3E" w14:textId="07DDAE66" w:rsidR="00CA0219" w:rsidRPr="002F5CE8" w:rsidRDefault="00A64D93" w:rsidP="00CA0219">
            <w:pPr>
              <w:pStyle w:val="ASN1Code"/>
              <w:rPr>
                <w:sz w:val="18"/>
              </w:rPr>
            </w:pPr>
            <w:r>
              <w:rPr>
                <w:sz w:val="18"/>
              </w:rPr>
              <w:t xml:space="preserve">  deviceCapabilities {</w:t>
            </w:r>
          </w:p>
          <w:p w14:paraId="7C68BF28" w14:textId="2FAE364A" w:rsidR="00CA0219" w:rsidRPr="002F5CE8" w:rsidRDefault="00CA0219" w:rsidP="00CA0219">
            <w:pPr>
              <w:pStyle w:val="ASN1Code"/>
              <w:rPr>
                <w:sz w:val="18"/>
              </w:rPr>
            </w:pPr>
            <w:r w:rsidRPr="002F5CE8">
              <w:rPr>
                <w:sz w:val="18"/>
              </w:rPr>
              <w:t xml:space="preserve">    </w:t>
            </w:r>
            <w:r w:rsidR="00A64D93">
              <w:rPr>
                <w:sz w:val="18"/>
              </w:rPr>
              <w:t>gsmSupportedRelease  '050000'H,</w:t>
            </w:r>
          </w:p>
          <w:p w14:paraId="597A4B2E" w14:textId="77777777" w:rsidR="00CA0219" w:rsidRPr="002F5CE8" w:rsidRDefault="00CA0219" w:rsidP="00CA0219">
            <w:pPr>
              <w:pStyle w:val="ASN1Code"/>
              <w:rPr>
                <w:sz w:val="18"/>
              </w:rPr>
            </w:pPr>
            <w:r w:rsidRPr="002F5CE8">
              <w:rPr>
                <w:sz w:val="18"/>
              </w:rPr>
              <w:t xml:space="preserve">    utranSupportedRelease '080000'H,</w:t>
            </w:r>
          </w:p>
          <w:p w14:paraId="43A3020C" w14:textId="77777777" w:rsidR="00CA0219" w:rsidRPr="002F5CE8" w:rsidRDefault="00CA0219" w:rsidP="00CA0219">
            <w:pPr>
              <w:pStyle w:val="ASN1Code"/>
              <w:rPr>
                <w:sz w:val="18"/>
              </w:rPr>
            </w:pPr>
            <w:r w:rsidRPr="002F5CE8">
              <w:rPr>
                <w:sz w:val="18"/>
              </w:rPr>
              <w:t xml:space="preserve">    cdma2000onexSupportedRelease '01000'H,</w:t>
            </w:r>
          </w:p>
          <w:p w14:paraId="2F36D5FD" w14:textId="77777777" w:rsidR="00C64C5A" w:rsidRDefault="00CA0219" w:rsidP="00C64C5A">
            <w:pPr>
              <w:pStyle w:val="ASN1Code"/>
              <w:rPr>
                <w:sz w:val="18"/>
              </w:rPr>
            </w:pPr>
            <w:r w:rsidRPr="002F5CE8">
              <w:rPr>
                <w:sz w:val="18"/>
              </w:rPr>
              <w:t xml:space="preserve">    eutranSupportedRelease '020000'H</w:t>
            </w:r>
            <w:r w:rsidR="00C64C5A">
              <w:rPr>
                <w:sz w:val="18"/>
              </w:rPr>
              <w:t>,</w:t>
            </w:r>
          </w:p>
          <w:p w14:paraId="65BC2A71" w14:textId="77777777" w:rsidR="00C64C5A" w:rsidRPr="00C37BB2" w:rsidRDefault="00C64C5A" w:rsidP="00C64C5A">
            <w:pPr>
              <w:pStyle w:val="ASN1Code"/>
              <w:rPr>
                <w:sz w:val="18"/>
              </w:rPr>
            </w:pPr>
            <w:r>
              <w:rPr>
                <w:sz w:val="18"/>
              </w:rPr>
              <w:t xml:space="preserve">    </w:t>
            </w:r>
            <w:r w:rsidRPr="00C37BB2">
              <w:rPr>
                <w:sz w:val="18"/>
              </w:rPr>
              <w:t xml:space="preserve">lpaSvn  </w:t>
            </w:r>
            <w:r w:rsidRPr="00B2373F">
              <w:rPr>
                <w:sz w:val="18"/>
              </w:rPr>
              <w:t>'030000'H,</w:t>
            </w:r>
          </w:p>
          <w:p w14:paraId="7EB52197" w14:textId="77777777" w:rsidR="00C64C5A" w:rsidRPr="00C37BB2" w:rsidRDefault="00C64C5A" w:rsidP="00C64C5A">
            <w:pPr>
              <w:pStyle w:val="ASN1Code"/>
              <w:rPr>
                <w:sz w:val="18"/>
              </w:rPr>
            </w:pPr>
            <w:r w:rsidRPr="00C37BB2">
              <w:rPr>
                <w:sz w:val="18"/>
              </w:rPr>
              <w:t xml:space="preserve">    catSupportedClasses</w:t>
            </w:r>
            <w:r>
              <w:rPr>
                <w:sz w:val="18"/>
              </w:rPr>
              <w:t xml:space="preserve"> </w:t>
            </w:r>
            <w:r w:rsidRPr="00B2373F">
              <w:rPr>
                <w:sz w:val="18"/>
              </w:rPr>
              <w:t>'111111111111111111111111111111'B</w:t>
            </w:r>
            <w:r>
              <w:rPr>
                <w:sz w:val="18"/>
              </w:rPr>
              <w:t>,</w:t>
            </w:r>
          </w:p>
          <w:p w14:paraId="05D69751" w14:textId="77777777" w:rsidR="00C64C5A" w:rsidRPr="002F5CE8" w:rsidRDefault="00C64C5A" w:rsidP="00C64C5A">
            <w:pPr>
              <w:pStyle w:val="ASN1Code"/>
              <w:rPr>
                <w:sz w:val="18"/>
              </w:rPr>
            </w:pPr>
            <w:r w:rsidRPr="00C37BB2">
              <w:rPr>
                <w:sz w:val="18"/>
              </w:rPr>
              <w:t xml:space="preserve">    euiccFormFactorType</w:t>
            </w:r>
            <w:r>
              <w:rPr>
                <w:sz w:val="18"/>
              </w:rPr>
              <w:t xml:space="preserve"> #IUT_EUICC_FF_TYPE</w:t>
            </w:r>
          </w:p>
          <w:p w14:paraId="0BB28B06" w14:textId="77777777" w:rsidR="00CA0219" w:rsidRPr="002F5CE8" w:rsidRDefault="00CA0219" w:rsidP="00CA0219">
            <w:pPr>
              <w:pStyle w:val="ASN1Code"/>
              <w:rPr>
                <w:sz w:val="18"/>
              </w:rPr>
            </w:pPr>
            <w:r w:rsidRPr="002F5CE8">
              <w:rPr>
                <w:sz w:val="18"/>
              </w:rPr>
              <w:t xml:space="preserve">  },</w:t>
            </w:r>
          </w:p>
          <w:p w14:paraId="2D9D7F8E" w14:textId="77777777" w:rsidR="00C64C5A" w:rsidRPr="002F5CE8" w:rsidRDefault="00CA0219" w:rsidP="00C64C5A">
            <w:pPr>
              <w:pStyle w:val="ASN1Code"/>
              <w:rPr>
                <w:sz w:val="18"/>
              </w:rPr>
            </w:pPr>
            <w:r w:rsidRPr="002F5CE8">
              <w:rPr>
                <w:sz w:val="18"/>
              </w:rPr>
              <w:t xml:space="preserve">  imei #S_IMEI</w:t>
            </w:r>
            <w:r w:rsidR="00C64C5A">
              <w:rPr>
                <w:sz w:val="18"/>
              </w:rPr>
              <w:t>,</w:t>
            </w:r>
          </w:p>
          <w:p w14:paraId="5B8C2385" w14:textId="0E3346FA" w:rsidR="00CA0219" w:rsidRPr="002F5CE8" w:rsidRDefault="00C64C5A" w:rsidP="00C64C5A">
            <w:pPr>
              <w:pStyle w:val="ASN1Code"/>
              <w:rPr>
                <w:sz w:val="18"/>
              </w:rPr>
            </w:pPr>
            <w:r>
              <w:rPr>
                <w:sz w:val="18"/>
              </w:rPr>
              <w:t xml:space="preserve">  </w:t>
            </w:r>
            <w:r w:rsidRPr="002205FB">
              <w:rPr>
                <w:sz w:val="18"/>
              </w:rPr>
              <w:t>lpaRspCapability</w:t>
            </w:r>
            <w:r>
              <w:rPr>
                <w:sz w:val="18"/>
              </w:rPr>
              <w:t xml:space="preserve"> </w:t>
            </w:r>
            <w:r w:rsidRPr="00425D67">
              <w:rPr>
                <w:sz w:val="18"/>
              </w:rPr>
              <w:t>'11’B</w:t>
            </w:r>
          </w:p>
          <w:p w14:paraId="2A3B83F4" w14:textId="77777777" w:rsidR="00CA0219" w:rsidRPr="002F5CE8" w:rsidRDefault="00CA0219" w:rsidP="00CA0219">
            <w:pPr>
              <w:pStyle w:val="ASN1Code"/>
              <w:rPr>
                <w:sz w:val="18"/>
              </w:rPr>
            </w:pPr>
            <w:r w:rsidRPr="002F5CE8">
              <w:rPr>
                <w:sz w:val="18"/>
              </w:rPr>
              <w:t>}</w:t>
            </w:r>
          </w:p>
        </w:tc>
      </w:tr>
      <w:tr w:rsidR="008C5FB6" w:rsidRPr="002F5CE8" w14:paraId="237FEE66" w14:textId="77777777" w:rsidTr="007117C9">
        <w:trPr>
          <w:trHeight w:val="314"/>
          <w:jc w:val="center"/>
        </w:trPr>
        <w:tc>
          <w:tcPr>
            <w:tcW w:w="2132" w:type="pct"/>
            <w:shd w:val="clear" w:color="auto" w:fill="auto"/>
            <w:vAlign w:val="center"/>
          </w:tcPr>
          <w:p w14:paraId="3768E691" w14:textId="04C708A7" w:rsidR="008C5FB6" w:rsidRPr="002F5CE8" w:rsidRDefault="007E1BE1" w:rsidP="00CA0219">
            <w:pPr>
              <w:pStyle w:val="TableText"/>
              <w:rPr>
                <w:sz w:val="18"/>
              </w:rPr>
            </w:pPr>
            <w:r w:rsidRPr="007E1BE1">
              <w:rPr>
                <w:sz w:val="18"/>
              </w:rPr>
              <w:lastRenderedPageBreak/>
              <w:t>S_DEVICE_INFO_NAI</w:t>
            </w:r>
          </w:p>
        </w:tc>
        <w:tc>
          <w:tcPr>
            <w:tcW w:w="2868" w:type="pct"/>
            <w:shd w:val="clear" w:color="auto" w:fill="auto"/>
            <w:vAlign w:val="center"/>
          </w:tcPr>
          <w:p w14:paraId="1A2FEC18" w14:textId="77777777" w:rsidR="00014B4C" w:rsidRDefault="00014B4C" w:rsidP="00014B4C">
            <w:pPr>
              <w:pStyle w:val="TableCourier"/>
              <w:rPr>
                <w:lang w:eastAsia="de-DE"/>
              </w:rPr>
            </w:pPr>
            <w:r>
              <w:rPr>
                <w:lang w:eastAsia="de-DE"/>
              </w:rPr>
              <w:t>deviceInfo DeviceInfo {</w:t>
            </w:r>
          </w:p>
          <w:p w14:paraId="3B8116A8" w14:textId="77777777" w:rsidR="00014B4C" w:rsidRDefault="00014B4C" w:rsidP="00014B4C">
            <w:pPr>
              <w:pStyle w:val="TableCourier"/>
              <w:rPr>
                <w:lang w:eastAsia="de-DE"/>
              </w:rPr>
            </w:pPr>
            <w:r>
              <w:rPr>
                <w:lang w:eastAsia="de-DE"/>
              </w:rPr>
              <w:t xml:space="preserve">  tac #S_TAC,</w:t>
            </w:r>
          </w:p>
          <w:p w14:paraId="624EFEE0" w14:textId="77777777" w:rsidR="00014B4C" w:rsidRDefault="00014B4C" w:rsidP="00014B4C">
            <w:pPr>
              <w:pStyle w:val="TableCourier"/>
              <w:rPr>
                <w:lang w:eastAsia="de-DE"/>
              </w:rPr>
            </w:pPr>
            <w:r>
              <w:rPr>
                <w:lang w:eastAsia="de-DE"/>
              </w:rPr>
              <w:t xml:space="preserve">  deviceCapabilities {</w:t>
            </w:r>
          </w:p>
          <w:p w14:paraId="0B94BB08" w14:textId="77777777" w:rsidR="00014B4C" w:rsidRDefault="00014B4C" w:rsidP="00014B4C">
            <w:pPr>
              <w:pStyle w:val="TableCourier"/>
              <w:ind w:left="720"/>
              <w:rPr>
                <w:lang w:eastAsia="de-DE"/>
              </w:rPr>
            </w:pPr>
            <w:r>
              <w:rPr>
                <w:lang w:eastAsia="de-DE"/>
              </w:rPr>
              <w:t>gsmSupportedRelease '050000'H,</w:t>
            </w:r>
          </w:p>
          <w:p w14:paraId="63D7EBB5" w14:textId="77777777" w:rsidR="00014B4C" w:rsidRDefault="00014B4C" w:rsidP="00014B4C">
            <w:pPr>
              <w:pStyle w:val="TableCourier"/>
              <w:ind w:left="720"/>
              <w:rPr>
                <w:lang w:eastAsia="de-DE"/>
              </w:rPr>
            </w:pPr>
            <w:r>
              <w:rPr>
                <w:lang w:eastAsia="de-DE"/>
              </w:rPr>
              <w:t>utranSupportedRelease '080000'H,</w:t>
            </w:r>
          </w:p>
          <w:p w14:paraId="6D7A7BBB" w14:textId="77777777" w:rsidR="00014B4C" w:rsidRDefault="00014B4C" w:rsidP="00014B4C">
            <w:pPr>
              <w:pStyle w:val="TableCourier"/>
              <w:ind w:left="720"/>
              <w:rPr>
                <w:lang w:eastAsia="de-DE"/>
              </w:rPr>
            </w:pPr>
            <w:r>
              <w:rPr>
                <w:lang w:eastAsia="de-DE"/>
              </w:rPr>
              <w:t>cdma2000onexSupportedRelease '010000'H,</w:t>
            </w:r>
          </w:p>
          <w:p w14:paraId="0EE9B43D" w14:textId="77777777" w:rsidR="00014B4C" w:rsidRDefault="00014B4C" w:rsidP="00014B4C">
            <w:pPr>
              <w:pStyle w:val="TableCourier"/>
              <w:ind w:left="720"/>
              <w:rPr>
                <w:lang w:eastAsia="de-DE"/>
              </w:rPr>
            </w:pPr>
            <w:r>
              <w:rPr>
                <w:lang w:eastAsia="de-DE"/>
              </w:rPr>
              <w:t>cdma2000hrpdSupportedRelease '010000'H,</w:t>
            </w:r>
          </w:p>
          <w:p w14:paraId="36B45304" w14:textId="77777777" w:rsidR="00014B4C" w:rsidRDefault="00014B4C" w:rsidP="00014B4C">
            <w:pPr>
              <w:pStyle w:val="TableCourier"/>
              <w:ind w:left="720"/>
              <w:rPr>
                <w:lang w:eastAsia="de-DE"/>
              </w:rPr>
            </w:pPr>
            <w:r>
              <w:rPr>
                <w:lang w:eastAsia="de-DE"/>
              </w:rPr>
              <w:t>cdma2000ehrpdSupportedRelease '020000'H,</w:t>
            </w:r>
          </w:p>
          <w:p w14:paraId="3EE1858A" w14:textId="5BCFE684" w:rsidR="00014B4C" w:rsidRDefault="00014B4C" w:rsidP="00014B4C">
            <w:pPr>
              <w:pStyle w:val="TableCourier"/>
              <w:ind w:left="720"/>
              <w:rPr>
                <w:lang w:eastAsia="de-DE"/>
              </w:rPr>
            </w:pPr>
            <w:r>
              <w:rPr>
                <w:lang w:eastAsia="de-DE"/>
              </w:rPr>
              <w:t>eutranSupportedRelease '020000'H, contactlessSupportedRelease '090000'H,</w:t>
            </w:r>
          </w:p>
          <w:p w14:paraId="06A47D0D" w14:textId="0604A0B1" w:rsidR="00014B4C" w:rsidRDefault="00014B4C" w:rsidP="00014B4C">
            <w:pPr>
              <w:pStyle w:val="TableCourier"/>
              <w:ind w:left="720"/>
              <w:rPr>
                <w:lang w:eastAsia="de-DE"/>
              </w:rPr>
            </w:pPr>
            <w:r>
              <w:rPr>
                <w:lang w:eastAsia="de-DE"/>
              </w:rPr>
              <w:t>nrEpcSupportedRelease '</w:t>
            </w:r>
            <w:r w:rsidR="003C3604">
              <w:rPr>
                <w:lang w:eastAsia="de-DE"/>
              </w:rPr>
              <w:t>17</w:t>
            </w:r>
            <w:r>
              <w:rPr>
                <w:lang w:eastAsia="de-DE"/>
              </w:rPr>
              <w:t>0000'H,</w:t>
            </w:r>
          </w:p>
          <w:p w14:paraId="6F5E0EE5" w14:textId="7A954F36" w:rsidR="00014B4C" w:rsidRDefault="00014B4C" w:rsidP="00014B4C">
            <w:pPr>
              <w:pStyle w:val="TableCourier"/>
              <w:ind w:left="720"/>
              <w:rPr>
                <w:lang w:eastAsia="de-DE"/>
              </w:rPr>
            </w:pPr>
            <w:r>
              <w:rPr>
                <w:lang w:eastAsia="de-DE"/>
              </w:rPr>
              <w:t>nr5gcSupportedRelease '</w:t>
            </w:r>
            <w:r w:rsidR="003C3604">
              <w:rPr>
                <w:lang w:eastAsia="de-DE"/>
              </w:rPr>
              <w:t>17</w:t>
            </w:r>
            <w:r>
              <w:rPr>
                <w:lang w:eastAsia="de-DE"/>
              </w:rPr>
              <w:t>0000'H,</w:t>
            </w:r>
          </w:p>
          <w:p w14:paraId="066E69B8" w14:textId="4D0CB992" w:rsidR="00014B4C" w:rsidRDefault="00014B4C" w:rsidP="00014B4C">
            <w:pPr>
              <w:pStyle w:val="TableCourier"/>
              <w:ind w:left="720"/>
              <w:rPr>
                <w:lang w:eastAsia="de-DE"/>
              </w:rPr>
            </w:pPr>
            <w:r>
              <w:rPr>
                <w:lang w:eastAsia="de-DE"/>
              </w:rPr>
              <w:t>eutran5gcSupportedRelease '</w:t>
            </w:r>
            <w:r w:rsidR="003C3604">
              <w:rPr>
                <w:lang w:eastAsia="de-DE"/>
              </w:rPr>
              <w:t>17</w:t>
            </w:r>
            <w:r>
              <w:rPr>
                <w:lang w:eastAsia="de-DE"/>
              </w:rPr>
              <w:t>0000'H,</w:t>
            </w:r>
          </w:p>
          <w:p w14:paraId="578DE1B3" w14:textId="77777777" w:rsidR="00C245E1" w:rsidRDefault="00D473D0" w:rsidP="00C245E1">
            <w:pPr>
              <w:pStyle w:val="TableCourier"/>
              <w:ind w:left="720"/>
              <w:rPr>
                <w:lang w:eastAsia="de-DE"/>
              </w:rPr>
            </w:pPr>
            <w:r>
              <w:rPr>
                <w:lang w:eastAsia="de-DE"/>
              </w:rPr>
              <w:t>lpaSvn '030000'H</w:t>
            </w:r>
            <w:r w:rsidR="00DA2830">
              <w:rPr>
                <w:lang w:eastAsia="de-DE"/>
              </w:rPr>
              <w:t>,</w:t>
            </w:r>
          </w:p>
          <w:p w14:paraId="79188211" w14:textId="77777777" w:rsidR="00C245E1" w:rsidRDefault="00C245E1" w:rsidP="00C245E1">
            <w:pPr>
              <w:pStyle w:val="TableCourier"/>
              <w:ind w:left="720"/>
              <w:rPr>
                <w:lang w:eastAsia="de-DE"/>
              </w:rPr>
            </w:pPr>
            <w:r>
              <w:rPr>
                <w:lang w:eastAsia="de-DE"/>
              </w:rPr>
              <w:t>catSupportedClasses '111111111111111111111111111111'B,</w:t>
            </w:r>
          </w:p>
          <w:p w14:paraId="637CC516" w14:textId="3C42B18C" w:rsidR="00D473D0" w:rsidRDefault="00C245E1" w:rsidP="00C245E1">
            <w:pPr>
              <w:pStyle w:val="TableCourier"/>
              <w:ind w:left="720"/>
              <w:rPr>
                <w:lang w:eastAsia="de-DE"/>
              </w:rPr>
            </w:pPr>
            <w:r>
              <w:rPr>
                <w:lang w:eastAsia="de-DE"/>
              </w:rPr>
              <w:t>euiccFormFactorType #IUT_EUICC_FF_TYPE,</w:t>
            </w:r>
          </w:p>
          <w:p w14:paraId="37431000" w14:textId="77777777" w:rsidR="00014B4C" w:rsidRDefault="00014B4C" w:rsidP="00014B4C">
            <w:pPr>
              <w:pStyle w:val="TableCourier"/>
              <w:ind w:left="720"/>
              <w:rPr>
                <w:lang w:eastAsia="de-DE"/>
              </w:rPr>
            </w:pPr>
            <w:r>
              <w:rPr>
                <w:lang w:eastAsia="de-DE"/>
              </w:rPr>
              <w:t>deviceAdditionalFeatureSupport {</w:t>
            </w:r>
          </w:p>
          <w:p w14:paraId="22C9A259" w14:textId="77777777" w:rsidR="00014B4C" w:rsidRDefault="00014B4C" w:rsidP="00014B4C">
            <w:pPr>
              <w:pStyle w:val="TableCourier"/>
              <w:ind w:left="1440"/>
              <w:rPr>
                <w:lang w:eastAsia="de-DE"/>
              </w:rPr>
            </w:pPr>
            <w:r>
              <w:rPr>
                <w:lang w:eastAsia="de-DE"/>
              </w:rPr>
              <w:t>naiSupport '100000'H</w:t>
            </w:r>
          </w:p>
          <w:p w14:paraId="2C65FBB6" w14:textId="77777777" w:rsidR="00014B4C" w:rsidRDefault="00014B4C" w:rsidP="00014B4C">
            <w:pPr>
              <w:pStyle w:val="TableCourier"/>
              <w:ind w:left="720"/>
              <w:rPr>
                <w:lang w:eastAsia="de-DE"/>
              </w:rPr>
            </w:pPr>
            <w:r>
              <w:rPr>
                <w:lang w:eastAsia="de-DE"/>
              </w:rPr>
              <w:t>}</w:t>
            </w:r>
          </w:p>
          <w:p w14:paraId="003F70FB" w14:textId="77777777" w:rsidR="004122B9" w:rsidRDefault="00014B4C" w:rsidP="004122B9">
            <w:pPr>
              <w:pStyle w:val="TableCourier"/>
              <w:rPr>
                <w:lang w:eastAsia="de-DE"/>
              </w:rPr>
            </w:pPr>
            <w:r>
              <w:rPr>
                <w:lang w:eastAsia="de-DE"/>
              </w:rPr>
              <w:t xml:space="preserve">  }</w:t>
            </w:r>
            <w:r w:rsidR="004122B9">
              <w:rPr>
                <w:lang w:eastAsia="de-DE"/>
              </w:rPr>
              <w:t>,</w:t>
            </w:r>
          </w:p>
          <w:p w14:paraId="5F76449D" w14:textId="1CDE0A54" w:rsidR="00014B4C" w:rsidRDefault="004122B9" w:rsidP="004122B9">
            <w:pPr>
              <w:pStyle w:val="TableCourier"/>
              <w:rPr>
                <w:lang w:eastAsia="de-DE"/>
              </w:rPr>
            </w:pPr>
            <w:r>
              <w:rPr>
                <w:lang w:eastAsia="de-DE"/>
              </w:rPr>
              <w:t>lpaRspCapability '1100000000'B</w:t>
            </w:r>
          </w:p>
          <w:p w14:paraId="4E621301" w14:textId="57333086" w:rsidR="008C5FB6" w:rsidRDefault="00014B4C" w:rsidP="00014B4C">
            <w:pPr>
              <w:pStyle w:val="ASN1Code"/>
              <w:rPr>
                <w:sz w:val="18"/>
              </w:rPr>
            </w:pPr>
            <w:r>
              <w:rPr>
                <w:lang w:eastAsia="de-DE"/>
              </w:rPr>
              <w:t>}</w:t>
            </w:r>
          </w:p>
        </w:tc>
      </w:tr>
      <w:tr w:rsidR="00CA0219" w:rsidRPr="002F5CE8" w14:paraId="6C460DF8" w14:textId="77777777" w:rsidTr="007117C9">
        <w:trPr>
          <w:trHeight w:val="314"/>
          <w:jc w:val="center"/>
        </w:trPr>
        <w:tc>
          <w:tcPr>
            <w:tcW w:w="2132" w:type="pct"/>
            <w:shd w:val="clear" w:color="auto" w:fill="auto"/>
            <w:vAlign w:val="center"/>
          </w:tcPr>
          <w:p w14:paraId="23DE6449" w14:textId="77777777" w:rsidR="00CA0219" w:rsidRPr="002F5CE8" w:rsidRDefault="00CA0219" w:rsidP="00CA0219">
            <w:pPr>
              <w:pStyle w:val="TableText"/>
              <w:rPr>
                <w:sz w:val="18"/>
              </w:rPr>
            </w:pPr>
            <w:r w:rsidRPr="002F5CE8">
              <w:rPr>
                <w:sz w:val="18"/>
              </w:rPr>
              <w:t>S_ENTERPRISE_OID</w:t>
            </w:r>
          </w:p>
        </w:tc>
        <w:tc>
          <w:tcPr>
            <w:tcW w:w="2868" w:type="pct"/>
            <w:shd w:val="clear" w:color="auto" w:fill="auto"/>
            <w:vAlign w:val="center"/>
          </w:tcPr>
          <w:p w14:paraId="25BA045C" w14:textId="77777777" w:rsidR="00CA0219" w:rsidRPr="002F5CE8" w:rsidRDefault="00CA0219" w:rsidP="00CA0219">
            <w:pPr>
              <w:pStyle w:val="ASN1Code"/>
              <w:rPr>
                <w:sz w:val="18"/>
              </w:rPr>
            </w:pPr>
            <w:r w:rsidRPr="002F5CE8">
              <w:rPr>
                <w:sz w:val="18"/>
                <w:lang w:eastAsia="fr-FR"/>
              </w:rPr>
              <w:t>2.888.99</w:t>
            </w:r>
          </w:p>
        </w:tc>
      </w:tr>
      <w:tr w:rsidR="008D3D8C" w:rsidRPr="002F5CE8" w14:paraId="6B348F87" w14:textId="77777777" w:rsidTr="007117C9">
        <w:trPr>
          <w:trHeight w:val="314"/>
          <w:jc w:val="center"/>
        </w:trPr>
        <w:tc>
          <w:tcPr>
            <w:tcW w:w="2132" w:type="pct"/>
            <w:shd w:val="clear" w:color="auto" w:fill="auto"/>
            <w:vAlign w:val="center"/>
          </w:tcPr>
          <w:p w14:paraId="75AD0B09" w14:textId="7353BE0F" w:rsidR="008D3D8C" w:rsidRPr="002F5CE8" w:rsidRDefault="008D3D8C" w:rsidP="00CA0219">
            <w:pPr>
              <w:pStyle w:val="TableText"/>
              <w:rPr>
                <w:sz w:val="18"/>
              </w:rPr>
            </w:pPr>
            <w:r w:rsidRPr="008D3D8C">
              <w:rPr>
                <w:sz w:val="18"/>
              </w:rPr>
              <w:t>S_ENTERPRISE_OID2</w:t>
            </w:r>
          </w:p>
        </w:tc>
        <w:tc>
          <w:tcPr>
            <w:tcW w:w="2868" w:type="pct"/>
            <w:shd w:val="clear" w:color="auto" w:fill="auto"/>
            <w:vAlign w:val="center"/>
          </w:tcPr>
          <w:p w14:paraId="0A8D564D" w14:textId="2B020351" w:rsidR="008D3D8C" w:rsidRPr="002F5CE8" w:rsidRDefault="008D3D8C" w:rsidP="00CA0219">
            <w:pPr>
              <w:pStyle w:val="ASN1Code"/>
              <w:rPr>
                <w:sz w:val="18"/>
                <w:lang w:eastAsia="fr-FR"/>
              </w:rPr>
            </w:pPr>
            <w:r>
              <w:rPr>
                <w:sz w:val="18"/>
                <w:lang w:eastAsia="fr-FR"/>
              </w:rPr>
              <w:t>2.888.999</w:t>
            </w:r>
          </w:p>
        </w:tc>
      </w:tr>
      <w:tr w:rsidR="00CA0219" w:rsidRPr="002F5CE8" w14:paraId="6CFFEE81" w14:textId="77777777" w:rsidTr="007117C9">
        <w:trPr>
          <w:trHeight w:val="314"/>
          <w:jc w:val="center"/>
        </w:trPr>
        <w:tc>
          <w:tcPr>
            <w:tcW w:w="2132" w:type="pct"/>
            <w:shd w:val="clear" w:color="auto" w:fill="auto"/>
            <w:vAlign w:val="center"/>
          </w:tcPr>
          <w:p w14:paraId="5692C70C" w14:textId="77777777" w:rsidR="00CA0219" w:rsidRPr="002F5CE8" w:rsidRDefault="00CA0219" w:rsidP="00CA0219">
            <w:pPr>
              <w:pStyle w:val="TableText"/>
              <w:rPr>
                <w:sz w:val="18"/>
              </w:rPr>
            </w:pPr>
            <w:r w:rsidRPr="002F5CE8">
              <w:rPr>
                <w:sz w:val="18"/>
              </w:rPr>
              <w:t>S_EUICC_CHALLENGE</w:t>
            </w:r>
          </w:p>
        </w:tc>
        <w:tc>
          <w:tcPr>
            <w:tcW w:w="2868" w:type="pct"/>
            <w:shd w:val="clear" w:color="auto" w:fill="auto"/>
            <w:vAlign w:val="center"/>
          </w:tcPr>
          <w:p w14:paraId="57EAFD30" w14:textId="77777777" w:rsidR="00CA0219" w:rsidRPr="002F5CE8" w:rsidRDefault="00CA0219" w:rsidP="00CA0219">
            <w:pPr>
              <w:pStyle w:val="ASN1Code"/>
              <w:rPr>
                <w:sz w:val="18"/>
                <w:lang w:eastAsia="fr-FR"/>
              </w:rPr>
            </w:pPr>
            <w:r w:rsidRPr="002F5CE8">
              <w:rPr>
                <w:sz w:val="18"/>
              </w:rPr>
              <w:t>0x01 02 03 04 05 06 07 08 01 02 03 04 05 06 07 08</w:t>
            </w:r>
          </w:p>
        </w:tc>
      </w:tr>
      <w:tr w:rsidR="00CA0219" w:rsidRPr="002F5CE8" w14:paraId="1A98393F" w14:textId="77777777" w:rsidTr="007117C9">
        <w:trPr>
          <w:trHeight w:val="314"/>
          <w:jc w:val="center"/>
        </w:trPr>
        <w:tc>
          <w:tcPr>
            <w:tcW w:w="2132" w:type="pct"/>
            <w:vAlign w:val="center"/>
          </w:tcPr>
          <w:p w14:paraId="316DC36D" w14:textId="77777777" w:rsidR="00CA0219" w:rsidRPr="002F5CE8" w:rsidRDefault="00CA0219" w:rsidP="00CA0219">
            <w:pPr>
              <w:pStyle w:val="TableText"/>
              <w:rPr>
                <w:sz w:val="18"/>
              </w:rPr>
            </w:pPr>
            <w:r w:rsidRPr="002F5CE8">
              <w:rPr>
                <w:sz w:val="18"/>
              </w:rPr>
              <w:t>S_IMEI</w:t>
            </w:r>
          </w:p>
        </w:tc>
        <w:tc>
          <w:tcPr>
            <w:tcW w:w="2868" w:type="pct"/>
            <w:vAlign w:val="center"/>
          </w:tcPr>
          <w:p w14:paraId="5AEEEA1D" w14:textId="50FBC596" w:rsidR="00CA0219" w:rsidRPr="002F5CE8" w:rsidRDefault="00A64D93" w:rsidP="00CA0219">
            <w:pPr>
              <w:pStyle w:val="ASN1Code"/>
              <w:rPr>
                <w:sz w:val="18"/>
              </w:rPr>
            </w:pPr>
            <w:r>
              <w:rPr>
                <w:sz w:val="18"/>
              </w:rPr>
              <w:t>0x00 00 00 00 11 11 11 11</w:t>
            </w:r>
          </w:p>
        </w:tc>
      </w:tr>
      <w:tr w:rsidR="00CA0219" w:rsidRPr="002F5CE8" w14:paraId="45919EA8" w14:textId="77777777" w:rsidTr="007117C9">
        <w:trPr>
          <w:trHeight w:val="314"/>
          <w:jc w:val="center"/>
        </w:trPr>
        <w:tc>
          <w:tcPr>
            <w:tcW w:w="2132" w:type="pct"/>
            <w:vAlign w:val="center"/>
          </w:tcPr>
          <w:p w14:paraId="5CD8F024" w14:textId="77777777" w:rsidR="00CA0219" w:rsidRPr="002F5CE8" w:rsidRDefault="00CA0219" w:rsidP="00CA0219">
            <w:pPr>
              <w:pStyle w:val="TableText"/>
              <w:rPr>
                <w:sz w:val="18"/>
              </w:rPr>
            </w:pPr>
            <w:r w:rsidRPr="002F5CE8">
              <w:rPr>
                <w:sz w:val="18"/>
              </w:rPr>
              <w:t>S_PROFILE_OWNER_OID</w:t>
            </w:r>
          </w:p>
        </w:tc>
        <w:tc>
          <w:tcPr>
            <w:tcW w:w="2868" w:type="pct"/>
            <w:vAlign w:val="center"/>
          </w:tcPr>
          <w:p w14:paraId="09816F25" w14:textId="77777777" w:rsidR="00CA0219" w:rsidRPr="002F5CE8" w:rsidRDefault="00CA0219" w:rsidP="00CA0219">
            <w:pPr>
              <w:pStyle w:val="ASN1Code"/>
              <w:rPr>
                <w:sz w:val="18"/>
              </w:rPr>
            </w:pPr>
            <w:r w:rsidRPr="002F5CE8">
              <w:rPr>
                <w:sz w:val="18"/>
                <w:lang w:eastAsia="fr-FR"/>
              </w:rPr>
              <w:t>2.888.9</w:t>
            </w:r>
          </w:p>
        </w:tc>
      </w:tr>
      <w:tr w:rsidR="00CA0219" w:rsidRPr="002F5CE8" w14:paraId="6562EFBC" w14:textId="77777777" w:rsidTr="007117C9">
        <w:trPr>
          <w:trHeight w:val="314"/>
          <w:jc w:val="center"/>
        </w:trPr>
        <w:tc>
          <w:tcPr>
            <w:tcW w:w="2132" w:type="pct"/>
            <w:vAlign w:val="center"/>
          </w:tcPr>
          <w:p w14:paraId="7E80600E" w14:textId="77777777" w:rsidR="00CA0219" w:rsidRPr="002F5CE8" w:rsidRDefault="00CA0219" w:rsidP="00CA0219">
            <w:pPr>
              <w:pStyle w:val="TableText"/>
              <w:rPr>
                <w:sz w:val="18"/>
              </w:rPr>
            </w:pPr>
            <w:r w:rsidRPr="002F5CE8">
              <w:rPr>
                <w:sz w:val="18"/>
              </w:rPr>
              <w:t>S_PROFILE_OWNER_OID2</w:t>
            </w:r>
          </w:p>
        </w:tc>
        <w:tc>
          <w:tcPr>
            <w:tcW w:w="2868" w:type="pct"/>
            <w:vAlign w:val="center"/>
          </w:tcPr>
          <w:p w14:paraId="1DF1EECD" w14:textId="77777777" w:rsidR="00CA0219" w:rsidRPr="002F5CE8" w:rsidRDefault="00CA0219" w:rsidP="00CA0219">
            <w:pPr>
              <w:pStyle w:val="ASN1Code"/>
              <w:rPr>
                <w:sz w:val="18"/>
              </w:rPr>
            </w:pPr>
            <w:r w:rsidRPr="002F5CE8">
              <w:rPr>
                <w:sz w:val="18"/>
                <w:lang w:eastAsia="fr-FR"/>
              </w:rPr>
              <w:t>2.888.99</w:t>
            </w:r>
          </w:p>
        </w:tc>
      </w:tr>
      <w:tr w:rsidR="00CA0219" w:rsidRPr="002F5CE8" w14:paraId="0FC422A9" w14:textId="77777777" w:rsidTr="007117C9">
        <w:trPr>
          <w:trHeight w:val="314"/>
          <w:jc w:val="center"/>
        </w:trPr>
        <w:tc>
          <w:tcPr>
            <w:tcW w:w="2132" w:type="pct"/>
            <w:vAlign w:val="center"/>
          </w:tcPr>
          <w:p w14:paraId="1F93E128" w14:textId="77777777" w:rsidR="00CA0219" w:rsidRPr="002F5CE8" w:rsidRDefault="00CA0219" w:rsidP="00CA0219">
            <w:pPr>
              <w:pStyle w:val="TableText"/>
              <w:rPr>
                <w:sz w:val="18"/>
              </w:rPr>
            </w:pPr>
            <w:r w:rsidRPr="002F5CE8">
              <w:rPr>
                <w:sz w:val="18"/>
              </w:rPr>
              <w:t>S_PROFILE_OWNER_OIDX</w:t>
            </w:r>
          </w:p>
        </w:tc>
        <w:tc>
          <w:tcPr>
            <w:tcW w:w="2868" w:type="pct"/>
            <w:vAlign w:val="center"/>
          </w:tcPr>
          <w:p w14:paraId="0731778D" w14:textId="77777777" w:rsidR="00CA0219" w:rsidRPr="002F5CE8" w:rsidRDefault="00CA0219" w:rsidP="00CA0219">
            <w:pPr>
              <w:pStyle w:val="ASN1Code"/>
              <w:rPr>
                <w:sz w:val="18"/>
                <w:lang w:eastAsia="fr-FR"/>
              </w:rPr>
            </w:pPr>
            <w:r w:rsidRPr="002F5CE8">
              <w:rPr>
                <w:sz w:val="18"/>
                <w:lang w:eastAsia="fr-FR"/>
              </w:rPr>
              <w:t>2.888.999</w:t>
            </w:r>
          </w:p>
        </w:tc>
      </w:tr>
      <w:tr w:rsidR="00CA0219" w:rsidRPr="002F5CE8" w14:paraId="6839A58B" w14:textId="77777777" w:rsidTr="007117C9">
        <w:trPr>
          <w:trHeight w:val="314"/>
          <w:jc w:val="center"/>
        </w:trPr>
        <w:tc>
          <w:tcPr>
            <w:tcW w:w="2132" w:type="pct"/>
            <w:shd w:val="clear" w:color="auto" w:fill="auto"/>
            <w:vAlign w:val="center"/>
          </w:tcPr>
          <w:p w14:paraId="727256FA" w14:textId="77777777" w:rsidR="00CA0219" w:rsidRPr="00CA0219" w:rsidRDefault="00CA0219" w:rsidP="00CA0219">
            <w:pPr>
              <w:pStyle w:val="TableText"/>
              <w:rPr>
                <w:sz w:val="18"/>
              </w:rPr>
            </w:pPr>
            <w:r w:rsidRPr="00FF7E6B">
              <w:rPr>
                <w:sz w:val="18"/>
              </w:rPr>
              <w:t>S_SERVER_SVN_H</w:t>
            </w:r>
          </w:p>
        </w:tc>
        <w:tc>
          <w:tcPr>
            <w:tcW w:w="2868" w:type="pct"/>
            <w:shd w:val="clear" w:color="auto" w:fill="auto"/>
            <w:vAlign w:val="center"/>
          </w:tcPr>
          <w:p w14:paraId="277FADC2" w14:textId="77777777" w:rsidR="00CA0219" w:rsidRPr="00CA0219" w:rsidRDefault="00CA0219" w:rsidP="00CA0219">
            <w:pPr>
              <w:pStyle w:val="ASN1Code"/>
              <w:rPr>
                <w:sz w:val="18"/>
              </w:rPr>
            </w:pPr>
            <w:r w:rsidRPr="00FF7E6B">
              <w:rPr>
                <w:sz w:val="18"/>
              </w:rPr>
              <w:t>0x03 00 00</w:t>
            </w:r>
          </w:p>
        </w:tc>
      </w:tr>
      <w:tr w:rsidR="00CA0219" w:rsidRPr="002F5CE8" w14:paraId="78D38835" w14:textId="77777777" w:rsidTr="007117C9">
        <w:trPr>
          <w:trHeight w:val="314"/>
          <w:jc w:val="center"/>
        </w:trPr>
        <w:tc>
          <w:tcPr>
            <w:tcW w:w="2132" w:type="pct"/>
            <w:shd w:val="clear" w:color="auto" w:fill="auto"/>
            <w:vAlign w:val="center"/>
          </w:tcPr>
          <w:p w14:paraId="0690BCF0" w14:textId="77777777" w:rsidR="00CA0219" w:rsidRPr="002F5CE8" w:rsidRDefault="00CA0219" w:rsidP="00CA0219">
            <w:pPr>
              <w:pStyle w:val="TableText"/>
              <w:rPr>
                <w:sz w:val="18"/>
              </w:rPr>
            </w:pPr>
            <w:r w:rsidRPr="002F5CE8">
              <w:rPr>
                <w:sz w:val="18"/>
              </w:rPr>
              <w:t>S_SM_DP+_OID</w:t>
            </w:r>
          </w:p>
        </w:tc>
        <w:tc>
          <w:tcPr>
            <w:tcW w:w="2868" w:type="pct"/>
            <w:shd w:val="clear" w:color="auto" w:fill="auto"/>
            <w:vAlign w:val="center"/>
          </w:tcPr>
          <w:p w14:paraId="79ACE4D4" w14:textId="5E4D3985" w:rsidR="00CA0219" w:rsidRPr="002F5CE8" w:rsidRDefault="00CA0219" w:rsidP="006F4DD4">
            <w:pPr>
              <w:pStyle w:val="TableCourier"/>
            </w:pPr>
            <w:r w:rsidRPr="002F5CE8">
              <w:t>2.999.10</w:t>
            </w:r>
            <w:r w:rsidR="00FC188E">
              <w:rPr>
                <w:lang w:eastAsia="de-DE"/>
              </w:rPr>
              <w:t xml:space="preserve"> if a Variant O certificate is used to authenticate the server, or</w:t>
            </w:r>
            <w:r w:rsidR="00A5496D">
              <w:rPr>
                <w:lang w:eastAsia="de-DE"/>
              </w:rPr>
              <w:t xml:space="preserve"> </w:t>
            </w:r>
            <w:r w:rsidR="00FC188E">
              <w:rPr>
                <w:lang w:eastAsia="de-DE"/>
              </w:rPr>
              <w:t>2.999.231 otherwise</w:t>
            </w:r>
            <w:r w:rsidR="00FC188E">
              <w:t xml:space="preserve"> </w:t>
            </w:r>
          </w:p>
        </w:tc>
      </w:tr>
      <w:tr w:rsidR="00CA0219" w:rsidRPr="002F5CE8" w14:paraId="7E82BB88" w14:textId="77777777" w:rsidTr="007117C9">
        <w:trPr>
          <w:trHeight w:val="314"/>
          <w:jc w:val="center"/>
        </w:trPr>
        <w:tc>
          <w:tcPr>
            <w:tcW w:w="2132" w:type="pct"/>
            <w:shd w:val="clear" w:color="auto" w:fill="auto"/>
            <w:vAlign w:val="center"/>
          </w:tcPr>
          <w:p w14:paraId="661D485F" w14:textId="77777777" w:rsidR="00CA0219" w:rsidRPr="002F5CE8" w:rsidRDefault="00CA0219" w:rsidP="00CA0219">
            <w:pPr>
              <w:pStyle w:val="TableText"/>
              <w:rPr>
                <w:sz w:val="18"/>
              </w:rPr>
            </w:pPr>
            <w:r w:rsidRPr="002F5CE8">
              <w:rPr>
                <w:sz w:val="18"/>
              </w:rPr>
              <w:t>S_SM_DP+_OID2</w:t>
            </w:r>
          </w:p>
        </w:tc>
        <w:tc>
          <w:tcPr>
            <w:tcW w:w="2868" w:type="pct"/>
            <w:shd w:val="clear" w:color="auto" w:fill="auto"/>
            <w:vAlign w:val="center"/>
          </w:tcPr>
          <w:p w14:paraId="0C6E4CBE" w14:textId="721353C9" w:rsidR="00CA0219" w:rsidRPr="002F5CE8" w:rsidRDefault="00CA0219" w:rsidP="00CA0219">
            <w:pPr>
              <w:pStyle w:val="ASN1Code"/>
              <w:rPr>
                <w:sz w:val="18"/>
              </w:rPr>
            </w:pPr>
            <w:r w:rsidRPr="002F5CE8">
              <w:rPr>
                <w:sz w:val="18"/>
              </w:rPr>
              <w:t>2.999.12</w:t>
            </w:r>
            <w:r w:rsidR="0004444B">
              <w:rPr>
                <w:lang w:eastAsia="de-DE"/>
              </w:rPr>
              <w:t xml:space="preserve"> if a Variant O certificate is used to authenticate the server, or 2.999.23</w:t>
            </w:r>
            <w:r w:rsidR="005841CE">
              <w:rPr>
                <w:lang w:eastAsia="de-DE"/>
              </w:rPr>
              <w:t>2</w:t>
            </w:r>
            <w:r w:rsidR="0004444B">
              <w:rPr>
                <w:lang w:eastAsia="de-DE"/>
              </w:rPr>
              <w:t xml:space="preserve"> otherwise</w:t>
            </w:r>
          </w:p>
        </w:tc>
      </w:tr>
      <w:tr w:rsidR="005841CE" w:rsidRPr="002F5CE8" w14:paraId="0834E4DB" w14:textId="77777777" w:rsidTr="007117C9">
        <w:trPr>
          <w:trHeight w:val="314"/>
          <w:jc w:val="center"/>
        </w:trPr>
        <w:tc>
          <w:tcPr>
            <w:tcW w:w="2132" w:type="pct"/>
            <w:shd w:val="clear" w:color="auto" w:fill="auto"/>
            <w:vAlign w:val="center"/>
          </w:tcPr>
          <w:p w14:paraId="3B4F2EEE" w14:textId="2D184E36" w:rsidR="005841CE" w:rsidRPr="002F5CE8" w:rsidRDefault="005841CE" w:rsidP="00CA0219">
            <w:pPr>
              <w:pStyle w:val="TableText"/>
              <w:rPr>
                <w:sz w:val="18"/>
              </w:rPr>
            </w:pPr>
            <w:r>
              <w:rPr>
                <w:sz w:val="18"/>
              </w:rPr>
              <w:t>S_SM_DP+_</w:t>
            </w:r>
            <w:r w:rsidR="003C4048">
              <w:rPr>
                <w:sz w:val="18"/>
              </w:rPr>
              <w:t>SubCA_OID</w:t>
            </w:r>
          </w:p>
        </w:tc>
        <w:tc>
          <w:tcPr>
            <w:tcW w:w="2868" w:type="pct"/>
            <w:shd w:val="clear" w:color="auto" w:fill="auto"/>
            <w:vAlign w:val="center"/>
          </w:tcPr>
          <w:p w14:paraId="67C83F65" w14:textId="5AC3F38A" w:rsidR="005841CE" w:rsidRPr="002F5CE8" w:rsidRDefault="003C4048" w:rsidP="00CA0219">
            <w:pPr>
              <w:pStyle w:val="ASN1Code"/>
              <w:rPr>
                <w:sz w:val="18"/>
              </w:rPr>
            </w:pPr>
            <w:r>
              <w:rPr>
                <w:sz w:val="18"/>
              </w:rPr>
              <w:t>2.999.221</w:t>
            </w:r>
          </w:p>
        </w:tc>
      </w:tr>
      <w:tr w:rsidR="00CA0219" w:rsidRPr="002F5CE8" w14:paraId="024FD2F9" w14:textId="77777777" w:rsidTr="007117C9">
        <w:trPr>
          <w:trHeight w:val="314"/>
          <w:jc w:val="center"/>
        </w:trPr>
        <w:tc>
          <w:tcPr>
            <w:tcW w:w="2132" w:type="pct"/>
            <w:shd w:val="clear" w:color="auto" w:fill="auto"/>
            <w:vAlign w:val="center"/>
          </w:tcPr>
          <w:p w14:paraId="78615E8B" w14:textId="77777777" w:rsidR="00CA0219" w:rsidRPr="002F5CE8" w:rsidRDefault="00CA0219" w:rsidP="00CA0219">
            <w:pPr>
              <w:pStyle w:val="TableText"/>
              <w:rPr>
                <w:sz w:val="18"/>
              </w:rPr>
            </w:pPr>
            <w:r w:rsidRPr="002F5CE8">
              <w:rPr>
                <w:sz w:val="18"/>
              </w:rPr>
              <w:t>S_SM_DS_OID</w:t>
            </w:r>
          </w:p>
        </w:tc>
        <w:tc>
          <w:tcPr>
            <w:tcW w:w="2868" w:type="pct"/>
            <w:shd w:val="clear" w:color="auto" w:fill="auto"/>
            <w:vAlign w:val="center"/>
          </w:tcPr>
          <w:p w14:paraId="4A74EA5D" w14:textId="048B7D2A" w:rsidR="00CA0219" w:rsidRPr="002F5CE8" w:rsidRDefault="00CA0219" w:rsidP="00CA0219">
            <w:pPr>
              <w:pStyle w:val="ASN1Code"/>
              <w:rPr>
                <w:sz w:val="18"/>
                <w:lang w:eastAsia="fr-FR"/>
              </w:rPr>
            </w:pPr>
            <w:r w:rsidRPr="002F5CE8">
              <w:rPr>
                <w:sz w:val="18"/>
              </w:rPr>
              <w:t>2.999.15</w:t>
            </w:r>
            <w:r w:rsidR="005841CE">
              <w:rPr>
                <w:lang w:eastAsia="de-DE"/>
              </w:rPr>
              <w:t xml:space="preserve"> if a Variant O certificate is used to authenticate the server, or 2.999.331 otherwise</w:t>
            </w:r>
          </w:p>
        </w:tc>
      </w:tr>
      <w:tr w:rsidR="00CA0219" w:rsidRPr="002F5CE8" w14:paraId="50E80099" w14:textId="77777777" w:rsidTr="007117C9">
        <w:trPr>
          <w:trHeight w:val="314"/>
          <w:jc w:val="center"/>
        </w:trPr>
        <w:tc>
          <w:tcPr>
            <w:tcW w:w="2132" w:type="pct"/>
            <w:shd w:val="clear" w:color="auto" w:fill="auto"/>
            <w:vAlign w:val="center"/>
          </w:tcPr>
          <w:p w14:paraId="4B5D3E1F" w14:textId="77777777" w:rsidR="00CA0219" w:rsidRPr="002F5CE8" w:rsidRDefault="00CA0219" w:rsidP="00CA0219">
            <w:pPr>
              <w:pStyle w:val="TableText"/>
              <w:rPr>
                <w:sz w:val="18"/>
              </w:rPr>
            </w:pPr>
            <w:r w:rsidRPr="002F5CE8">
              <w:rPr>
                <w:sz w:val="18"/>
              </w:rPr>
              <w:t>S_TAC</w:t>
            </w:r>
          </w:p>
        </w:tc>
        <w:tc>
          <w:tcPr>
            <w:tcW w:w="2868" w:type="pct"/>
            <w:shd w:val="clear" w:color="auto" w:fill="auto"/>
            <w:vAlign w:val="center"/>
          </w:tcPr>
          <w:p w14:paraId="532516C9" w14:textId="77777777" w:rsidR="00CA0219" w:rsidRPr="002F5CE8" w:rsidRDefault="00CA0219" w:rsidP="00CA0219">
            <w:pPr>
              <w:pStyle w:val="ASN1Code"/>
              <w:rPr>
                <w:sz w:val="18"/>
              </w:rPr>
            </w:pPr>
            <w:r w:rsidRPr="002F5CE8">
              <w:rPr>
                <w:sz w:val="18"/>
              </w:rPr>
              <w:t>0x00 00 00 00</w:t>
            </w:r>
          </w:p>
        </w:tc>
      </w:tr>
      <w:tr w:rsidR="00CA0219" w:rsidRPr="002F5CE8" w14:paraId="60BBF8D3" w14:textId="77777777" w:rsidTr="007117C9">
        <w:trPr>
          <w:trHeight w:val="314"/>
          <w:jc w:val="center"/>
        </w:trPr>
        <w:tc>
          <w:tcPr>
            <w:tcW w:w="2132" w:type="pct"/>
            <w:shd w:val="clear" w:color="auto" w:fill="auto"/>
            <w:vAlign w:val="center"/>
          </w:tcPr>
          <w:p w14:paraId="6F6BD6C7" w14:textId="77777777" w:rsidR="00CA0219" w:rsidRPr="002F5CE8" w:rsidRDefault="00CA0219" w:rsidP="00CA0219">
            <w:pPr>
              <w:pStyle w:val="TableText"/>
              <w:rPr>
                <w:sz w:val="18"/>
              </w:rPr>
            </w:pPr>
            <w:r w:rsidRPr="002F5CE8">
              <w:rPr>
                <w:sz w:val="18"/>
              </w:rPr>
              <w:t>SIMA_RESULT_OK</w:t>
            </w:r>
          </w:p>
        </w:tc>
        <w:tc>
          <w:tcPr>
            <w:tcW w:w="2868" w:type="pct"/>
            <w:shd w:val="clear" w:color="auto" w:fill="auto"/>
            <w:vAlign w:val="center"/>
          </w:tcPr>
          <w:p w14:paraId="171B9166" w14:textId="77777777" w:rsidR="00CA0219" w:rsidRPr="002F5CE8" w:rsidRDefault="00CA0219" w:rsidP="00CA0219">
            <w:pPr>
              <w:pStyle w:val="ASN1Code"/>
              <w:rPr>
                <w:sz w:val="18"/>
                <w:lang w:eastAsia="fr-FR"/>
              </w:rPr>
            </w:pPr>
            <w:r w:rsidRPr="002F5CE8">
              <w:rPr>
                <w:sz w:val="18"/>
                <w:lang w:eastAsia="fr-FR"/>
              </w:rPr>
              <w:t>simaresp EUICCResponse ::= {</w:t>
            </w:r>
          </w:p>
          <w:p w14:paraId="17A5A856" w14:textId="77777777" w:rsidR="00CA0219" w:rsidRPr="002F5CE8" w:rsidRDefault="00CA0219" w:rsidP="00CA0219">
            <w:pPr>
              <w:pStyle w:val="ASN1Code"/>
              <w:rPr>
                <w:sz w:val="18"/>
                <w:lang w:eastAsia="fr-FR"/>
              </w:rPr>
            </w:pPr>
            <w:r w:rsidRPr="002F5CE8">
              <w:rPr>
                <w:sz w:val="18"/>
                <w:lang w:eastAsia="fr-FR"/>
              </w:rPr>
              <w:t xml:space="preserve">  peStatus {</w:t>
            </w:r>
          </w:p>
          <w:p w14:paraId="49379A26" w14:textId="77777777" w:rsidR="00CA0219" w:rsidRPr="002F5CE8" w:rsidRDefault="00CA0219" w:rsidP="00CA0219">
            <w:pPr>
              <w:pStyle w:val="ASN1Code"/>
              <w:rPr>
                <w:sz w:val="18"/>
                <w:lang w:eastAsia="fr-FR"/>
              </w:rPr>
            </w:pPr>
            <w:r w:rsidRPr="002F5CE8">
              <w:rPr>
                <w:sz w:val="18"/>
                <w:lang w:eastAsia="fr-FR"/>
              </w:rPr>
              <w:t xml:space="preserve">    {status ok}</w:t>
            </w:r>
          </w:p>
          <w:p w14:paraId="75217267" w14:textId="77777777" w:rsidR="00CA0219" w:rsidRPr="002F5CE8" w:rsidRDefault="00CA0219" w:rsidP="00CA0219">
            <w:pPr>
              <w:pStyle w:val="ASN1Code"/>
              <w:rPr>
                <w:sz w:val="18"/>
                <w:lang w:eastAsia="fr-FR"/>
              </w:rPr>
            </w:pPr>
            <w:r w:rsidRPr="002F5CE8">
              <w:rPr>
                <w:sz w:val="18"/>
                <w:lang w:eastAsia="fr-FR"/>
              </w:rPr>
              <w:t xml:space="preserve">  }</w:t>
            </w:r>
          </w:p>
          <w:p w14:paraId="1F2EC804" w14:textId="77777777" w:rsidR="00CA0219" w:rsidRPr="002F5CE8" w:rsidRDefault="00CA0219" w:rsidP="00CA0219">
            <w:pPr>
              <w:pStyle w:val="ASN1Code"/>
              <w:rPr>
                <w:sz w:val="18"/>
                <w:lang w:eastAsia="fr-FR"/>
              </w:rPr>
            </w:pPr>
            <w:r w:rsidRPr="002F5CE8">
              <w:rPr>
                <w:sz w:val="18"/>
                <w:lang w:eastAsia="fr-FR"/>
              </w:rPr>
              <w:t>}</w:t>
            </w:r>
          </w:p>
        </w:tc>
      </w:tr>
      <w:tr w:rsidR="00CA0219" w:rsidRPr="002F5CE8" w14:paraId="44DD3ECB" w14:textId="77777777" w:rsidTr="007117C9">
        <w:trPr>
          <w:trHeight w:val="314"/>
          <w:jc w:val="center"/>
        </w:trPr>
        <w:tc>
          <w:tcPr>
            <w:tcW w:w="2132" w:type="pct"/>
            <w:shd w:val="clear" w:color="auto" w:fill="auto"/>
            <w:vAlign w:val="center"/>
          </w:tcPr>
          <w:p w14:paraId="26459969" w14:textId="77777777" w:rsidR="00CA0219" w:rsidRPr="002F5CE8" w:rsidRDefault="00CA0219" w:rsidP="00CA0219">
            <w:pPr>
              <w:pStyle w:val="TableText"/>
              <w:rPr>
                <w:sz w:val="18"/>
                <w:highlight w:val="red"/>
              </w:rPr>
            </w:pPr>
            <w:r w:rsidRPr="002F5CE8">
              <w:rPr>
                <w:sz w:val="18"/>
              </w:rPr>
              <w:t>SP_NAME1</w:t>
            </w:r>
          </w:p>
        </w:tc>
        <w:tc>
          <w:tcPr>
            <w:tcW w:w="2868" w:type="pct"/>
            <w:shd w:val="clear" w:color="auto" w:fill="auto"/>
            <w:vAlign w:val="center"/>
          </w:tcPr>
          <w:p w14:paraId="571B140E" w14:textId="77777777" w:rsidR="00CA0219" w:rsidRPr="002F5CE8" w:rsidRDefault="00CA0219" w:rsidP="00CA0219">
            <w:pPr>
              <w:pStyle w:val="TableText"/>
              <w:rPr>
                <w:sz w:val="18"/>
                <w:highlight w:val="red"/>
              </w:rPr>
            </w:pPr>
            <w:r w:rsidRPr="002F5CE8">
              <w:rPr>
                <w:sz w:val="18"/>
              </w:rPr>
              <w:t>SP Name 1</w:t>
            </w:r>
          </w:p>
        </w:tc>
      </w:tr>
      <w:tr w:rsidR="00CA0219" w:rsidRPr="002F5CE8" w14:paraId="3D0C5BAB" w14:textId="77777777" w:rsidTr="007117C9">
        <w:trPr>
          <w:trHeight w:val="314"/>
          <w:jc w:val="center"/>
        </w:trPr>
        <w:tc>
          <w:tcPr>
            <w:tcW w:w="2132" w:type="pct"/>
            <w:shd w:val="clear" w:color="auto" w:fill="auto"/>
            <w:vAlign w:val="center"/>
          </w:tcPr>
          <w:p w14:paraId="76BEC630" w14:textId="77777777" w:rsidR="00CA0219" w:rsidRPr="002F5CE8" w:rsidRDefault="00CA0219" w:rsidP="00CA0219">
            <w:pPr>
              <w:pStyle w:val="TableText"/>
              <w:rPr>
                <w:sz w:val="18"/>
              </w:rPr>
            </w:pPr>
            <w:r w:rsidRPr="002F5CE8">
              <w:rPr>
                <w:sz w:val="18"/>
              </w:rPr>
              <w:t>SP_NAME2</w:t>
            </w:r>
          </w:p>
        </w:tc>
        <w:tc>
          <w:tcPr>
            <w:tcW w:w="2868" w:type="pct"/>
            <w:shd w:val="clear" w:color="auto" w:fill="auto"/>
            <w:vAlign w:val="center"/>
          </w:tcPr>
          <w:p w14:paraId="0FC6147B" w14:textId="77777777" w:rsidR="00CA0219" w:rsidRPr="002F5CE8" w:rsidRDefault="00CA0219" w:rsidP="00CA0219">
            <w:pPr>
              <w:pStyle w:val="TableText"/>
              <w:rPr>
                <w:sz w:val="18"/>
              </w:rPr>
            </w:pPr>
            <w:r w:rsidRPr="002F5CE8">
              <w:rPr>
                <w:sz w:val="18"/>
              </w:rPr>
              <w:t>SP Name 2</w:t>
            </w:r>
          </w:p>
        </w:tc>
      </w:tr>
      <w:tr w:rsidR="00CA0219" w:rsidRPr="002F5CE8" w14:paraId="094A6604" w14:textId="77777777" w:rsidTr="007117C9">
        <w:trPr>
          <w:trHeight w:val="314"/>
          <w:jc w:val="center"/>
        </w:trPr>
        <w:tc>
          <w:tcPr>
            <w:tcW w:w="2132" w:type="pct"/>
            <w:shd w:val="clear" w:color="auto" w:fill="auto"/>
            <w:vAlign w:val="center"/>
          </w:tcPr>
          <w:p w14:paraId="1E2596AD" w14:textId="77777777" w:rsidR="00CA0219" w:rsidRPr="002F5CE8" w:rsidRDefault="00CA0219" w:rsidP="00CA0219">
            <w:pPr>
              <w:pStyle w:val="TableText"/>
              <w:rPr>
                <w:sz w:val="18"/>
              </w:rPr>
            </w:pPr>
            <w:r w:rsidRPr="002F5CE8">
              <w:rPr>
                <w:sz w:val="18"/>
              </w:rPr>
              <w:lastRenderedPageBreak/>
              <w:t>SP_NAME3</w:t>
            </w:r>
          </w:p>
        </w:tc>
        <w:tc>
          <w:tcPr>
            <w:tcW w:w="2868" w:type="pct"/>
            <w:shd w:val="clear" w:color="auto" w:fill="auto"/>
            <w:vAlign w:val="center"/>
          </w:tcPr>
          <w:p w14:paraId="23121F60" w14:textId="77777777" w:rsidR="00CA0219" w:rsidRPr="002F5CE8" w:rsidRDefault="00CA0219" w:rsidP="00CA0219">
            <w:pPr>
              <w:pStyle w:val="TableText"/>
              <w:rPr>
                <w:sz w:val="18"/>
              </w:rPr>
            </w:pPr>
            <w:r w:rsidRPr="002F5CE8">
              <w:rPr>
                <w:sz w:val="18"/>
              </w:rPr>
              <w:t>SP Name 3</w:t>
            </w:r>
          </w:p>
        </w:tc>
      </w:tr>
      <w:tr w:rsidR="00CA0219" w:rsidRPr="002F5CE8" w14:paraId="24FE3CA1" w14:textId="77777777" w:rsidTr="007117C9">
        <w:trPr>
          <w:trHeight w:val="314"/>
          <w:jc w:val="center"/>
        </w:trPr>
        <w:tc>
          <w:tcPr>
            <w:tcW w:w="2132" w:type="pct"/>
            <w:shd w:val="clear" w:color="auto" w:fill="auto"/>
            <w:vAlign w:val="center"/>
          </w:tcPr>
          <w:p w14:paraId="06386D84" w14:textId="77777777" w:rsidR="00CA0219" w:rsidRPr="002F5CE8" w:rsidRDefault="00CA0219" w:rsidP="00CA0219">
            <w:pPr>
              <w:pStyle w:val="TableText"/>
              <w:rPr>
                <w:sz w:val="18"/>
              </w:rPr>
            </w:pPr>
            <w:r w:rsidRPr="002F5CE8">
              <w:rPr>
                <w:sz w:val="18"/>
              </w:rPr>
              <w:t>SP_NAME4</w:t>
            </w:r>
          </w:p>
        </w:tc>
        <w:tc>
          <w:tcPr>
            <w:tcW w:w="2868" w:type="pct"/>
            <w:shd w:val="clear" w:color="auto" w:fill="auto"/>
            <w:vAlign w:val="center"/>
          </w:tcPr>
          <w:p w14:paraId="3DCE0E0F" w14:textId="77777777" w:rsidR="00CA0219" w:rsidRPr="002F5CE8" w:rsidRDefault="00CA0219" w:rsidP="00CA0219">
            <w:pPr>
              <w:pStyle w:val="TableText"/>
              <w:rPr>
                <w:sz w:val="18"/>
              </w:rPr>
            </w:pPr>
            <w:r w:rsidRPr="002F5CE8">
              <w:rPr>
                <w:sz w:val="18"/>
              </w:rPr>
              <w:t>SP Name 4</w:t>
            </w:r>
          </w:p>
        </w:tc>
      </w:tr>
      <w:tr w:rsidR="00CA0219" w:rsidRPr="002F5CE8" w14:paraId="6123BC23" w14:textId="77777777" w:rsidTr="007117C9">
        <w:trPr>
          <w:trHeight w:val="314"/>
          <w:jc w:val="center"/>
        </w:trPr>
        <w:tc>
          <w:tcPr>
            <w:tcW w:w="2132" w:type="pct"/>
            <w:shd w:val="clear" w:color="auto" w:fill="auto"/>
            <w:vAlign w:val="center"/>
          </w:tcPr>
          <w:p w14:paraId="4868A489" w14:textId="77777777" w:rsidR="00CA0219" w:rsidRPr="002F5CE8" w:rsidRDefault="00CA0219" w:rsidP="00CA0219">
            <w:pPr>
              <w:pStyle w:val="TableText"/>
              <w:rPr>
                <w:sz w:val="18"/>
              </w:rPr>
            </w:pPr>
            <w:r w:rsidRPr="002F5CE8">
              <w:rPr>
                <w:sz w:val="18"/>
              </w:rPr>
              <w:t>SP_NAME9</w:t>
            </w:r>
          </w:p>
        </w:tc>
        <w:tc>
          <w:tcPr>
            <w:tcW w:w="2868" w:type="pct"/>
            <w:shd w:val="clear" w:color="auto" w:fill="auto"/>
            <w:vAlign w:val="center"/>
          </w:tcPr>
          <w:p w14:paraId="717CF083" w14:textId="77777777" w:rsidR="00CA0219" w:rsidRPr="002F5CE8" w:rsidRDefault="00CA0219" w:rsidP="00CA0219">
            <w:pPr>
              <w:pStyle w:val="TableText"/>
              <w:rPr>
                <w:sz w:val="18"/>
              </w:rPr>
            </w:pPr>
            <w:r w:rsidRPr="002F5CE8">
              <w:rPr>
                <w:sz w:val="18"/>
              </w:rPr>
              <w:t>SP Name 9</w:t>
            </w:r>
          </w:p>
        </w:tc>
      </w:tr>
      <w:tr w:rsidR="00CA0219" w:rsidRPr="002F5CE8" w14:paraId="497E35BF" w14:textId="77777777" w:rsidTr="007117C9">
        <w:trPr>
          <w:trHeight w:val="314"/>
          <w:jc w:val="center"/>
        </w:trPr>
        <w:tc>
          <w:tcPr>
            <w:tcW w:w="2132" w:type="pct"/>
            <w:shd w:val="clear" w:color="auto" w:fill="auto"/>
            <w:vAlign w:val="center"/>
          </w:tcPr>
          <w:p w14:paraId="32F56FF2" w14:textId="77777777" w:rsidR="00CA0219" w:rsidRPr="002F5CE8" w:rsidRDefault="00CA0219" w:rsidP="00CA0219">
            <w:pPr>
              <w:pStyle w:val="TableText"/>
              <w:rPr>
                <w:sz w:val="18"/>
              </w:rPr>
            </w:pPr>
            <w:r w:rsidRPr="002F5CE8">
              <w:rPr>
                <w:sz w:val="18"/>
              </w:rPr>
              <w:t>SSD_AID</w:t>
            </w:r>
          </w:p>
        </w:tc>
        <w:tc>
          <w:tcPr>
            <w:tcW w:w="2868" w:type="pct"/>
            <w:shd w:val="clear" w:color="auto" w:fill="auto"/>
            <w:vAlign w:val="center"/>
          </w:tcPr>
          <w:p w14:paraId="0CD4599B" w14:textId="77777777" w:rsidR="00CA0219" w:rsidRPr="002F5CE8" w:rsidRDefault="00CA0219" w:rsidP="00CA0219">
            <w:pPr>
              <w:pStyle w:val="ASN1Code"/>
              <w:rPr>
                <w:sz w:val="18"/>
              </w:rPr>
            </w:pPr>
            <w:r w:rsidRPr="002F5CE8">
              <w:rPr>
                <w:sz w:val="18"/>
              </w:rPr>
              <w:t>0xA0 00 00 05 59 10 10 01 02 73 64 56 61 6C 75 65</w:t>
            </w:r>
          </w:p>
        </w:tc>
      </w:tr>
      <w:tr w:rsidR="00CA6646" w:rsidRPr="002F5CE8" w14:paraId="75AD8D93" w14:textId="77777777" w:rsidTr="007117C9">
        <w:trPr>
          <w:trHeight w:val="314"/>
          <w:jc w:val="center"/>
        </w:trPr>
        <w:tc>
          <w:tcPr>
            <w:tcW w:w="2132" w:type="pct"/>
            <w:shd w:val="clear" w:color="auto" w:fill="auto"/>
            <w:vAlign w:val="center"/>
          </w:tcPr>
          <w:p w14:paraId="54389E7D" w14:textId="42095952" w:rsidR="00CA6646" w:rsidRPr="002F5CE8" w:rsidRDefault="00CA6646" w:rsidP="00CA6646">
            <w:pPr>
              <w:pStyle w:val="TableText"/>
              <w:rPr>
                <w:sz w:val="18"/>
              </w:rPr>
            </w:pPr>
            <w:r w:rsidRPr="001C016D">
              <w:rPr>
                <w:sz w:val="18"/>
                <w:szCs w:val="18"/>
              </w:rPr>
              <w:t>TARGET_ESIM_PORT</w:t>
            </w:r>
          </w:p>
        </w:tc>
        <w:tc>
          <w:tcPr>
            <w:tcW w:w="2868" w:type="pct"/>
            <w:shd w:val="clear" w:color="auto" w:fill="auto"/>
            <w:vAlign w:val="center"/>
          </w:tcPr>
          <w:p w14:paraId="1B25013F" w14:textId="7BB47208" w:rsidR="00CA6646" w:rsidRPr="002F5CE8" w:rsidRDefault="00CA6646" w:rsidP="00CA6646">
            <w:pPr>
              <w:pStyle w:val="ASN1Code"/>
              <w:rPr>
                <w:sz w:val="18"/>
              </w:rPr>
            </w:pPr>
            <w:r w:rsidRPr="00281E86">
              <w:rPr>
                <w:rFonts w:cs="Arial"/>
                <w:sz w:val="18"/>
                <w:szCs w:val="18"/>
              </w:rPr>
              <w:t xml:space="preserve">Target eSIM Port to be used for ES10c.EnableProfileRequest and </w:t>
            </w:r>
            <w:r w:rsidRPr="008801DF">
              <w:rPr>
                <w:rFonts w:cs="Arial"/>
                <w:sz w:val="18"/>
                <w:szCs w:val="18"/>
              </w:rPr>
              <w:t>ES10c.DisableProfileRequest</w:t>
            </w:r>
          </w:p>
        </w:tc>
      </w:tr>
      <w:tr w:rsidR="00CA0219" w:rsidRPr="002F5CE8" w14:paraId="239E0E3F" w14:textId="77777777" w:rsidTr="007117C9">
        <w:trPr>
          <w:trHeight w:val="314"/>
          <w:jc w:val="center"/>
        </w:trPr>
        <w:tc>
          <w:tcPr>
            <w:tcW w:w="2132" w:type="pct"/>
            <w:shd w:val="clear" w:color="auto" w:fill="auto"/>
            <w:vAlign w:val="center"/>
          </w:tcPr>
          <w:p w14:paraId="09E0C133" w14:textId="77777777" w:rsidR="00CA0219" w:rsidRPr="002F5CE8" w:rsidRDefault="00CA0219" w:rsidP="00CA0219">
            <w:pPr>
              <w:pStyle w:val="TableText"/>
              <w:rPr>
                <w:sz w:val="18"/>
              </w:rPr>
            </w:pPr>
            <w:r w:rsidRPr="002F5CE8">
              <w:rPr>
                <w:sz w:val="18"/>
              </w:rPr>
              <w:t>TEST_DP_ADDRESS1</w:t>
            </w:r>
          </w:p>
        </w:tc>
        <w:tc>
          <w:tcPr>
            <w:tcW w:w="2868" w:type="pct"/>
            <w:shd w:val="clear" w:color="auto" w:fill="auto"/>
            <w:vAlign w:val="center"/>
          </w:tcPr>
          <w:p w14:paraId="0E6068B8" w14:textId="5A3334CE" w:rsidR="00CA0219" w:rsidRPr="002F5CE8" w:rsidRDefault="00CA0219" w:rsidP="00CA0219">
            <w:pPr>
              <w:pStyle w:val="TableText"/>
              <w:rPr>
                <w:sz w:val="18"/>
              </w:rPr>
            </w:pPr>
            <w:r w:rsidRPr="002F5CE8">
              <w:rPr>
                <w:sz w:val="18"/>
              </w:rPr>
              <w:t>testsmdpplus1.example.com</w:t>
            </w:r>
          </w:p>
        </w:tc>
      </w:tr>
      <w:tr w:rsidR="00CA0219" w:rsidRPr="002F5CE8" w14:paraId="25BD4301" w14:textId="77777777" w:rsidTr="007117C9">
        <w:trPr>
          <w:trHeight w:val="314"/>
          <w:jc w:val="center"/>
        </w:trPr>
        <w:tc>
          <w:tcPr>
            <w:tcW w:w="2132" w:type="pct"/>
            <w:shd w:val="clear" w:color="auto" w:fill="auto"/>
            <w:vAlign w:val="center"/>
          </w:tcPr>
          <w:p w14:paraId="01955198" w14:textId="77777777" w:rsidR="00CA0219" w:rsidRPr="002F5CE8" w:rsidRDefault="00CA0219" w:rsidP="00CA0219">
            <w:pPr>
              <w:pStyle w:val="TableText"/>
              <w:rPr>
                <w:sz w:val="18"/>
              </w:rPr>
            </w:pPr>
            <w:r w:rsidRPr="002F5CE8">
              <w:rPr>
                <w:sz w:val="18"/>
              </w:rPr>
              <w:t>TEST_DP_ADDRESS2</w:t>
            </w:r>
          </w:p>
        </w:tc>
        <w:tc>
          <w:tcPr>
            <w:tcW w:w="2868" w:type="pct"/>
            <w:shd w:val="clear" w:color="auto" w:fill="auto"/>
            <w:vAlign w:val="center"/>
          </w:tcPr>
          <w:p w14:paraId="5867EB5D" w14:textId="797D9986" w:rsidR="00CA0219" w:rsidRPr="002F5CE8" w:rsidRDefault="00CA0219" w:rsidP="00CA0219">
            <w:pPr>
              <w:pStyle w:val="TableText"/>
              <w:rPr>
                <w:sz w:val="18"/>
              </w:rPr>
            </w:pPr>
            <w:r w:rsidRPr="002F5CE8">
              <w:rPr>
                <w:sz w:val="18"/>
              </w:rPr>
              <w:t>testsmdpplus2.example.com</w:t>
            </w:r>
          </w:p>
        </w:tc>
      </w:tr>
      <w:tr w:rsidR="00CA0219" w:rsidRPr="002F5CE8" w14:paraId="477F975F" w14:textId="77777777" w:rsidTr="007117C9">
        <w:trPr>
          <w:trHeight w:val="314"/>
          <w:jc w:val="center"/>
        </w:trPr>
        <w:tc>
          <w:tcPr>
            <w:tcW w:w="2132" w:type="pct"/>
            <w:shd w:val="clear" w:color="auto" w:fill="auto"/>
            <w:vAlign w:val="center"/>
          </w:tcPr>
          <w:p w14:paraId="68C031BC" w14:textId="77777777" w:rsidR="00CA0219" w:rsidRPr="002F5CE8" w:rsidRDefault="00CA0219" w:rsidP="00CA0219">
            <w:pPr>
              <w:pStyle w:val="TableText"/>
              <w:rPr>
                <w:sz w:val="18"/>
              </w:rPr>
            </w:pPr>
            <w:r w:rsidRPr="002F5CE8">
              <w:rPr>
                <w:sz w:val="18"/>
              </w:rPr>
              <w:t>TEST_DP_ADDRESS3</w:t>
            </w:r>
          </w:p>
        </w:tc>
        <w:tc>
          <w:tcPr>
            <w:tcW w:w="2868" w:type="pct"/>
            <w:shd w:val="clear" w:color="auto" w:fill="auto"/>
            <w:vAlign w:val="center"/>
          </w:tcPr>
          <w:p w14:paraId="3040F83A" w14:textId="6277AFF3" w:rsidR="00CA0219" w:rsidRPr="002F5CE8" w:rsidRDefault="00CA0219" w:rsidP="00CA0219">
            <w:pPr>
              <w:pStyle w:val="TableText"/>
              <w:rPr>
                <w:sz w:val="18"/>
              </w:rPr>
            </w:pPr>
            <w:r w:rsidRPr="002F5CE8">
              <w:rPr>
                <w:sz w:val="18"/>
              </w:rPr>
              <w:t>testsmdpplus3.example.com</w:t>
            </w:r>
          </w:p>
        </w:tc>
      </w:tr>
      <w:tr w:rsidR="00CA0219" w:rsidRPr="002F5CE8" w14:paraId="291432ED" w14:textId="77777777" w:rsidTr="007117C9">
        <w:trPr>
          <w:trHeight w:val="314"/>
          <w:jc w:val="center"/>
        </w:trPr>
        <w:tc>
          <w:tcPr>
            <w:tcW w:w="2132" w:type="pct"/>
            <w:shd w:val="clear" w:color="auto" w:fill="auto"/>
            <w:vAlign w:val="center"/>
          </w:tcPr>
          <w:p w14:paraId="04DEEA3D" w14:textId="77777777" w:rsidR="00CA0219" w:rsidRPr="002F5CE8" w:rsidRDefault="00CA0219" w:rsidP="00CA0219">
            <w:pPr>
              <w:pStyle w:val="TableText"/>
              <w:rPr>
                <w:sz w:val="18"/>
              </w:rPr>
            </w:pPr>
            <w:r w:rsidRPr="002F5CE8">
              <w:rPr>
                <w:sz w:val="18"/>
              </w:rPr>
              <w:t>TEST_DP_ADDRESS4</w:t>
            </w:r>
          </w:p>
        </w:tc>
        <w:tc>
          <w:tcPr>
            <w:tcW w:w="2868" w:type="pct"/>
            <w:shd w:val="clear" w:color="auto" w:fill="auto"/>
            <w:vAlign w:val="center"/>
          </w:tcPr>
          <w:p w14:paraId="76CCC7A6" w14:textId="24A5EA4D" w:rsidR="00CA0219" w:rsidRPr="002F5CE8" w:rsidRDefault="00CA0219" w:rsidP="00CA0219">
            <w:pPr>
              <w:pStyle w:val="TableText"/>
              <w:rPr>
                <w:sz w:val="18"/>
              </w:rPr>
            </w:pPr>
            <w:r w:rsidRPr="002F5CE8">
              <w:rPr>
                <w:sz w:val="18"/>
              </w:rPr>
              <w:t>testsmdpplus4.example.com</w:t>
            </w:r>
          </w:p>
        </w:tc>
      </w:tr>
      <w:tr w:rsidR="00CA0219" w:rsidRPr="002F5CE8" w14:paraId="6E81BD0B" w14:textId="77777777" w:rsidTr="007117C9">
        <w:trPr>
          <w:trHeight w:val="314"/>
          <w:jc w:val="center"/>
        </w:trPr>
        <w:tc>
          <w:tcPr>
            <w:tcW w:w="2132" w:type="pct"/>
            <w:shd w:val="clear" w:color="auto" w:fill="auto"/>
            <w:vAlign w:val="center"/>
          </w:tcPr>
          <w:p w14:paraId="3F590BC4" w14:textId="77777777" w:rsidR="00CA0219" w:rsidRPr="002F5CE8" w:rsidRDefault="00CA0219" w:rsidP="00CA0219">
            <w:pPr>
              <w:pStyle w:val="TableText"/>
              <w:rPr>
                <w:sz w:val="18"/>
              </w:rPr>
            </w:pPr>
            <w:r w:rsidRPr="002F5CE8">
              <w:rPr>
                <w:sz w:val="18"/>
              </w:rPr>
              <w:t>TEST_HRI_ADDRESS1</w:t>
            </w:r>
          </w:p>
        </w:tc>
        <w:tc>
          <w:tcPr>
            <w:tcW w:w="2868" w:type="pct"/>
            <w:shd w:val="clear" w:color="auto" w:fill="auto"/>
            <w:vAlign w:val="center"/>
          </w:tcPr>
          <w:p w14:paraId="562542D5" w14:textId="77777777" w:rsidR="00CA0219" w:rsidRPr="002F5CE8" w:rsidRDefault="00CA0219" w:rsidP="00CA0219">
            <w:pPr>
              <w:pStyle w:val="TableText"/>
              <w:rPr>
                <w:sz w:val="18"/>
              </w:rPr>
            </w:pPr>
            <w:r w:rsidRPr="002F5CE8">
              <w:rPr>
                <w:rFonts w:cs="Arial"/>
                <w:sz w:val="18"/>
              </w:rPr>
              <w:t>testhriserver1.example.com</w:t>
            </w:r>
          </w:p>
        </w:tc>
      </w:tr>
      <w:tr w:rsidR="00CA0219" w:rsidRPr="002F5CE8" w14:paraId="379F81B0" w14:textId="77777777" w:rsidTr="007117C9">
        <w:trPr>
          <w:trHeight w:val="314"/>
          <w:jc w:val="center"/>
        </w:trPr>
        <w:tc>
          <w:tcPr>
            <w:tcW w:w="2132" w:type="pct"/>
            <w:shd w:val="clear" w:color="auto" w:fill="auto"/>
            <w:vAlign w:val="center"/>
          </w:tcPr>
          <w:p w14:paraId="023E3CC5" w14:textId="77777777" w:rsidR="00CA0219" w:rsidRPr="002F5CE8" w:rsidRDefault="00CA0219" w:rsidP="00CA0219">
            <w:pPr>
              <w:pStyle w:val="TableText"/>
              <w:rPr>
                <w:sz w:val="18"/>
              </w:rPr>
            </w:pPr>
            <w:r w:rsidRPr="002F5CE8">
              <w:rPr>
                <w:sz w:val="18"/>
              </w:rPr>
              <w:t>TEST_HRI_ADDRESS3</w:t>
            </w:r>
          </w:p>
        </w:tc>
        <w:tc>
          <w:tcPr>
            <w:tcW w:w="2868" w:type="pct"/>
            <w:shd w:val="clear" w:color="auto" w:fill="auto"/>
            <w:vAlign w:val="center"/>
          </w:tcPr>
          <w:p w14:paraId="28AE0917" w14:textId="77777777" w:rsidR="00CA0219" w:rsidRPr="002F5CE8" w:rsidRDefault="00CA0219" w:rsidP="00CA0219">
            <w:pPr>
              <w:pStyle w:val="TableText"/>
              <w:rPr>
                <w:sz w:val="18"/>
              </w:rPr>
            </w:pPr>
            <w:r w:rsidRPr="002F5CE8">
              <w:rPr>
                <w:rFonts w:cs="Arial"/>
                <w:sz w:val="18"/>
              </w:rPr>
              <w:t>testhriserver3.example.com</w:t>
            </w:r>
          </w:p>
        </w:tc>
      </w:tr>
      <w:tr w:rsidR="00CA0219" w:rsidRPr="002F5CE8" w14:paraId="2DAC441D" w14:textId="77777777" w:rsidTr="007117C9">
        <w:trPr>
          <w:trHeight w:val="314"/>
          <w:jc w:val="center"/>
        </w:trPr>
        <w:tc>
          <w:tcPr>
            <w:tcW w:w="2132" w:type="pct"/>
            <w:shd w:val="clear" w:color="auto" w:fill="auto"/>
            <w:vAlign w:val="center"/>
          </w:tcPr>
          <w:p w14:paraId="7D3F0E9B" w14:textId="77777777" w:rsidR="00CA0219" w:rsidRPr="002F5CE8" w:rsidRDefault="00CA0219" w:rsidP="00CA0219">
            <w:pPr>
              <w:pStyle w:val="TableText"/>
              <w:rPr>
                <w:sz w:val="18"/>
              </w:rPr>
            </w:pPr>
            <w:r w:rsidRPr="002F5CE8">
              <w:rPr>
                <w:sz w:val="18"/>
              </w:rPr>
              <w:t>TEST_PCMP_ADDRESS1</w:t>
            </w:r>
          </w:p>
        </w:tc>
        <w:tc>
          <w:tcPr>
            <w:tcW w:w="2868" w:type="pct"/>
            <w:shd w:val="clear" w:color="auto" w:fill="auto"/>
            <w:vAlign w:val="center"/>
          </w:tcPr>
          <w:p w14:paraId="7720500F" w14:textId="77777777" w:rsidR="00CA0219" w:rsidRPr="002F5CE8" w:rsidRDefault="00CA0219" w:rsidP="00CA0219">
            <w:pPr>
              <w:pStyle w:val="TableText"/>
              <w:rPr>
                <w:sz w:val="18"/>
              </w:rPr>
            </w:pPr>
            <w:r w:rsidRPr="002F5CE8">
              <w:rPr>
                <w:rFonts w:cs="Arial"/>
                <w:sz w:val="18"/>
              </w:rPr>
              <w:t>testpcmp1.</w:t>
            </w:r>
            <w:r w:rsidRPr="002F5CE8">
              <w:rPr>
                <w:sz w:val="18"/>
              </w:rPr>
              <w:t>example</w:t>
            </w:r>
            <w:r w:rsidRPr="002F5CE8">
              <w:rPr>
                <w:rFonts w:cs="Arial"/>
                <w:sz w:val="18"/>
              </w:rPr>
              <w:t>.com</w:t>
            </w:r>
          </w:p>
        </w:tc>
      </w:tr>
      <w:tr w:rsidR="00CA0219" w:rsidRPr="002F5CE8" w14:paraId="45C86C87" w14:textId="77777777" w:rsidTr="007117C9">
        <w:trPr>
          <w:trHeight w:val="314"/>
          <w:jc w:val="center"/>
        </w:trPr>
        <w:tc>
          <w:tcPr>
            <w:tcW w:w="2132" w:type="pct"/>
            <w:shd w:val="clear" w:color="auto" w:fill="auto"/>
            <w:vAlign w:val="center"/>
          </w:tcPr>
          <w:p w14:paraId="44BDDF55" w14:textId="77777777" w:rsidR="00CA0219" w:rsidRPr="002F5CE8" w:rsidRDefault="00CA0219" w:rsidP="00CA0219">
            <w:pPr>
              <w:pStyle w:val="TableText"/>
              <w:rPr>
                <w:sz w:val="18"/>
              </w:rPr>
            </w:pPr>
            <w:r w:rsidRPr="002F5CE8">
              <w:rPr>
                <w:sz w:val="18"/>
              </w:rPr>
              <w:t>TEST_PCMP_ADDRESS3</w:t>
            </w:r>
          </w:p>
        </w:tc>
        <w:tc>
          <w:tcPr>
            <w:tcW w:w="2868" w:type="pct"/>
            <w:shd w:val="clear" w:color="auto" w:fill="auto"/>
            <w:vAlign w:val="center"/>
          </w:tcPr>
          <w:p w14:paraId="432D8EB4" w14:textId="77777777" w:rsidR="00CA0219" w:rsidRPr="002F5CE8" w:rsidRDefault="00CA0219" w:rsidP="00CA0219">
            <w:pPr>
              <w:pStyle w:val="TableText"/>
              <w:rPr>
                <w:sz w:val="18"/>
              </w:rPr>
            </w:pPr>
            <w:r w:rsidRPr="002F5CE8">
              <w:rPr>
                <w:rFonts w:cs="Arial"/>
                <w:sz w:val="18"/>
              </w:rPr>
              <w:t>testpcmp3.example.com</w:t>
            </w:r>
          </w:p>
        </w:tc>
      </w:tr>
      <w:tr w:rsidR="00CA0219" w:rsidRPr="002F5CE8" w14:paraId="560C2AAC" w14:textId="77777777" w:rsidTr="007117C9">
        <w:trPr>
          <w:trHeight w:val="314"/>
          <w:jc w:val="center"/>
        </w:trPr>
        <w:tc>
          <w:tcPr>
            <w:tcW w:w="2132" w:type="pct"/>
            <w:shd w:val="clear" w:color="auto" w:fill="auto"/>
            <w:vAlign w:val="center"/>
          </w:tcPr>
          <w:p w14:paraId="34F8486B" w14:textId="77777777" w:rsidR="00CA0219" w:rsidRPr="002F5CE8" w:rsidRDefault="00CA0219" w:rsidP="00CA0219">
            <w:pPr>
              <w:pStyle w:val="TableText"/>
              <w:rPr>
                <w:sz w:val="18"/>
              </w:rPr>
            </w:pPr>
            <w:r w:rsidRPr="002F5CE8">
              <w:rPr>
                <w:sz w:val="18"/>
              </w:rPr>
              <w:t>TEST_ROOT_DS_ADDRESS</w:t>
            </w:r>
          </w:p>
        </w:tc>
        <w:tc>
          <w:tcPr>
            <w:tcW w:w="2868" w:type="pct"/>
            <w:shd w:val="clear" w:color="auto" w:fill="auto"/>
            <w:vAlign w:val="center"/>
          </w:tcPr>
          <w:p w14:paraId="33FEEE63" w14:textId="759A012E" w:rsidR="00CA0219" w:rsidRPr="002F5CE8" w:rsidRDefault="00CA0219" w:rsidP="00CA0219">
            <w:pPr>
              <w:pStyle w:val="TableText"/>
              <w:rPr>
                <w:sz w:val="18"/>
              </w:rPr>
            </w:pPr>
            <w:r w:rsidRPr="002F5CE8">
              <w:rPr>
                <w:sz w:val="18"/>
              </w:rPr>
              <w:t>testrootsmds.example.com</w:t>
            </w:r>
          </w:p>
        </w:tc>
      </w:tr>
      <w:tr w:rsidR="00CA0219" w:rsidRPr="002F5CE8" w14:paraId="291D45CE" w14:textId="77777777" w:rsidTr="007117C9">
        <w:trPr>
          <w:trHeight w:val="314"/>
          <w:jc w:val="center"/>
        </w:trPr>
        <w:tc>
          <w:tcPr>
            <w:tcW w:w="2132" w:type="pct"/>
            <w:shd w:val="clear" w:color="auto" w:fill="auto"/>
            <w:vAlign w:val="center"/>
          </w:tcPr>
          <w:p w14:paraId="2BCDF91A" w14:textId="77777777" w:rsidR="00CA0219" w:rsidRPr="002F5CE8" w:rsidRDefault="00CA0219" w:rsidP="00CA0219">
            <w:pPr>
              <w:pStyle w:val="TableText"/>
              <w:rPr>
                <w:sz w:val="18"/>
              </w:rPr>
            </w:pPr>
            <w:r w:rsidRPr="002F5CE8">
              <w:rPr>
                <w:sz w:val="18"/>
              </w:rPr>
              <w:t>UNKNOWN_BPP_SEGMENT</w:t>
            </w:r>
          </w:p>
        </w:tc>
        <w:tc>
          <w:tcPr>
            <w:tcW w:w="2868" w:type="pct"/>
            <w:shd w:val="clear" w:color="auto" w:fill="auto"/>
            <w:vAlign w:val="center"/>
          </w:tcPr>
          <w:p w14:paraId="17DA3483" w14:textId="77777777" w:rsidR="00CA0219" w:rsidRPr="002F5CE8" w:rsidRDefault="00CA0219" w:rsidP="00CA0219">
            <w:pPr>
              <w:pStyle w:val="ASN1Code"/>
              <w:rPr>
                <w:sz w:val="18"/>
              </w:rPr>
            </w:pPr>
            <w:r w:rsidRPr="002F5CE8">
              <w:rPr>
                <w:sz w:val="18"/>
              </w:rPr>
              <w:t>0xC9 05 01 02 03 04 05</w:t>
            </w:r>
          </w:p>
        </w:tc>
      </w:tr>
      <w:tr w:rsidR="00CA0219" w:rsidRPr="002F5CE8" w14:paraId="7E04E366" w14:textId="77777777" w:rsidTr="007117C9">
        <w:trPr>
          <w:trHeight w:val="314"/>
          <w:jc w:val="center"/>
        </w:trPr>
        <w:tc>
          <w:tcPr>
            <w:tcW w:w="2132" w:type="pct"/>
            <w:shd w:val="clear" w:color="auto" w:fill="auto"/>
            <w:vAlign w:val="center"/>
          </w:tcPr>
          <w:p w14:paraId="630BBCDC" w14:textId="77777777" w:rsidR="00CA0219" w:rsidRPr="002F5CE8" w:rsidRDefault="00CA0219" w:rsidP="00CA0219">
            <w:pPr>
              <w:pStyle w:val="TableText"/>
              <w:rPr>
                <w:sz w:val="18"/>
              </w:rPr>
            </w:pPr>
            <w:r w:rsidRPr="002F5CE8">
              <w:rPr>
                <w:sz w:val="18"/>
              </w:rPr>
              <w:t>UPP_OP_PROF1</w:t>
            </w:r>
          </w:p>
        </w:tc>
        <w:tc>
          <w:tcPr>
            <w:tcW w:w="2868" w:type="pct"/>
            <w:shd w:val="clear" w:color="auto" w:fill="auto"/>
            <w:vAlign w:val="center"/>
          </w:tcPr>
          <w:p w14:paraId="545939A2" w14:textId="77777777" w:rsidR="00CA0219" w:rsidRPr="002F5CE8" w:rsidRDefault="00CA0219" w:rsidP="00CA0219">
            <w:pPr>
              <w:pStyle w:val="TableText"/>
              <w:rPr>
                <w:sz w:val="18"/>
              </w:rPr>
            </w:pPr>
            <w:r w:rsidRPr="002F5CE8">
              <w:rPr>
                <w:sz w:val="18"/>
              </w:rPr>
              <w:t>The Unprotected Profile Package related to the PROFILE_OPERATIONAL1 (see Annex E).</w:t>
            </w:r>
          </w:p>
        </w:tc>
      </w:tr>
      <w:tr w:rsidR="00CA0219" w:rsidRPr="002F5CE8" w14:paraId="5BAAE508" w14:textId="77777777" w:rsidTr="007117C9">
        <w:trPr>
          <w:trHeight w:val="314"/>
          <w:jc w:val="center"/>
        </w:trPr>
        <w:tc>
          <w:tcPr>
            <w:tcW w:w="2132" w:type="pct"/>
            <w:shd w:val="clear" w:color="auto" w:fill="auto"/>
            <w:vAlign w:val="center"/>
          </w:tcPr>
          <w:p w14:paraId="1C94C14F" w14:textId="77777777" w:rsidR="00CA0219" w:rsidRPr="002F5CE8" w:rsidRDefault="00CA0219" w:rsidP="00CA0219">
            <w:pPr>
              <w:pStyle w:val="TableText"/>
              <w:rPr>
                <w:sz w:val="18"/>
              </w:rPr>
            </w:pPr>
            <w:r w:rsidRPr="002F5CE8">
              <w:rPr>
                <w:sz w:val="18"/>
              </w:rPr>
              <w:t>UPP_OP_PROF2</w:t>
            </w:r>
          </w:p>
        </w:tc>
        <w:tc>
          <w:tcPr>
            <w:tcW w:w="2868" w:type="pct"/>
            <w:shd w:val="clear" w:color="auto" w:fill="auto"/>
            <w:vAlign w:val="center"/>
          </w:tcPr>
          <w:p w14:paraId="11C8B3EA" w14:textId="77777777" w:rsidR="00CA0219" w:rsidRPr="002F5CE8" w:rsidRDefault="00CA0219" w:rsidP="00CA0219">
            <w:pPr>
              <w:pStyle w:val="TableText"/>
              <w:rPr>
                <w:sz w:val="18"/>
              </w:rPr>
            </w:pPr>
            <w:r w:rsidRPr="002F5CE8">
              <w:rPr>
                <w:sz w:val="18"/>
              </w:rPr>
              <w:t>The Unprotected Profile Package related to the PROFILE_OPERATIONAL2 (see Annex E).</w:t>
            </w:r>
          </w:p>
        </w:tc>
      </w:tr>
      <w:tr w:rsidR="00CA0219" w:rsidRPr="002F5CE8" w14:paraId="7B56EA29" w14:textId="77777777" w:rsidTr="007117C9">
        <w:trPr>
          <w:trHeight w:val="314"/>
          <w:jc w:val="center"/>
        </w:trPr>
        <w:tc>
          <w:tcPr>
            <w:tcW w:w="2132" w:type="pct"/>
            <w:shd w:val="clear" w:color="auto" w:fill="auto"/>
            <w:vAlign w:val="center"/>
          </w:tcPr>
          <w:p w14:paraId="4621599E" w14:textId="77777777" w:rsidR="00CA0219" w:rsidRPr="002F5CE8" w:rsidRDefault="00CA0219" w:rsidP="00CA0219">
            <w:pPr>
              <w:pStyle w:val="TableText"/>
              <w:rPr>
                <w:sz w:val="18"/>
              </w:rPr>
            </w:pPr>
            <w:r w:rsidRPr="002F5CE8">
              <w:rPr>
                <w:sz w:val="18"/>
              </w:rPr>
              <w:t>UPP_OP_PROF3</w:t>
            </w:r>
          </w:p>
        </w:tc>
        <w:tc>
          <w:tcPr>
            <w:tcW w:w="2868" w:type="pct"/>
            <w:shd w:val="clear" w:color="auto" w:fill="auto"/>
            <w:vAlign w:val="center"/>
          </w:tcPr>
          <w:p w14:paraId="0877E9F4" w14:textId="77777777" w:rsidR="00CA0219" w:rsidRPr="002F5CE8" w:rsidRDefault="00CA0219" w:rsidP="00CA0219">
            <w:pPr>
              <w:pStyle w:val="TableText"/>
              <w:rPr>
                <w:sz w:val="18"/>
              </w:rPr>
            </w:pPr>
            <w:r w:rsidRPr="002F5CE8">
              <w:rPr>
                <w:sz w:val="18"/>
              </w:rPr>
              <w:t>The Unprotected Profile Package related to the PROFILE_OPERATIONAL3 (see Annex E).</w:t>
            </w:r>
          </w:p>
        </w:tc>
      </w:tr>
      <w:tr w:rsidR="00CA0219" w:rsidRPr="002F5CE8" w14:paraId="5EE59C06" w14:textId="77777777" w:rsidTr="007117C9">
        <w:trPr>
          <w:trHeight w:val="314"/>
          <w:jc w:val="center"/>
        </w:trPr>
        <w:tc>
          <w:tcPr>
            <w:tcW w:w="2132" w:type="pct"/>
            <w:shd w:val="clear" w:color="auto" w:fill="auto"/>
            <w:vAlign w:val="center"/>
          </w:tcPr>
          <w:p w14:paraId="506233C2" w14:textId="77777777" w:rsidR="00CA0219" w:rsidRPr="002F5CE8" w:rsidRDefault="00CA0219" w:rsidP="00CA0219">
            <w:pPr>
              <w:pStyle w:val="TableText"/>
              <w:rPr>
                <w:sz w:val="18"/>
              </w:rPr>
            </w:pPr>
            <w:r w:rsidRPr="002F5CE8">
              <w:rPr>
                <w:sz w:val="18"/>
              </w:rPr>
              <w:t>UPP_OP_PROF4</w:t>
            </w:r>
          </w:p>
        </w:tc>
        <w:tc>
          <w:tcPr>
            <w:tcW w:w="2868" w:type="pct"/>
            <w:shd w:val="clear" w:color="auto" w:fill="auto"/>
            <w:vAlign w:val="center"/>
          </w:tcPr>
          <w:p w14:paraId="626885E5" w14:textId="77777777" w:rsidR="00CA0219" w:rsidRPr="002F5CE8" w:rsidRDefault="00CA0219" w:rsidP="00CA0219">
            <w:pPr>
              <w:pStyle w:val="TableText"/>
              <w:rPr>
                <w:sz w:val="18"/>
              </w:rPr>
            </w:pPr>
            <w:r w:rsidRPr="002F5CE8">
              <w:rPr>
                <w:sz w:val="18"/>
              </w:rPr>
              <w:t>The Unprotected Profile Package related to the PROFILE_OPERATIONAL4 (see Annex E).</w:t>
            </w:r>
          </w:p>
        </w:tc>
      </w:tr>
      <w:tr w:rsidR="00CA0219" w:rsidRPr="002F5CE8" w14:paraId="1470AE57" w14:textId="77777777" w:rsidTr="007117C9">
        <w:trPr>
          <w:trHeight w:val="314"/>
          <w:jc w:val="center"/>
        </w:trPr>
        <w:tc>
          <w:tcPr>
            <w:tcW w:w="2132" w:type="pct"/>
            <w:shd w:val="clear" w:color="auto" w:fill="auto"/>
            <w:vAlign w:val="center"/>
          </w:tcPr>
          <w:p w14:paraId="299F795C" w14:textId="77777777" w:rsidR="00CA0219" w:rsidRPr="002F5CE8" w:rsidRDefault="00CA0219" w:rsidP="00CA0219">
            <w:pPr>
              <w:pStyle w:val="TableText"/>
              <w:rPr>
                <w:sz w:val="18"/>
              </w:rPr>
            </w:pPr>
            <w:r w:rsidRPr="002F5CE8">
              <w:rPr>
                <w:sz w:val="18"/>
              </w:rPr>
              <w:t>UPP_OP_PROF9</w:t>
            </w:r>
          </w:p>
        </w:tc>
        <w:tc>
          <w:tcPr>
            <w:tcW w:w="2868" w:type="pct"/>
            <w:shd w:val="clear" w:color="auto" w:fill="auto"/>
            <w:vAlign w:val="center"/>
          </w:tcPr>
          <w:p w14:paraId="65FF7677" w14:textId="77777777" w:rsidR="00CA0219" w:rsidRPr="002F5CE8" w:rsidRDefault="00CA0219" w:rsidP="00CA0219">
            <w:pPr>
              <w:pStyle w:val="TableText"/>
              <w:rPr>
                <w:sz w:val="18"/>
              </w:rPr>
            </w:pPr>
            <w:r w:rsidRPr="002F5CE8">
              <w:rPr>
                <w:sz w:val="18"/>
              </w:rPr>
              <w:t>The Unprotected Profile Package related to the PROFILE_OPERATIONAL9 (see Annex E).</w:t>
            </w:r>
          </w:p>
        </w:tc>
      </w:tr>
      <w:tr w:rsidR="00972E2F" w:rsidRPr="002F5CE8" w14:paraId="619A7BA1" w14:textId="77777777" w:rsidTr="007117C9">
        <w:trPr>
          <w:trHeight w:val="314"/>
          <w:jc w:val="center"/>
        </w:trPr>
        <w:tc>
          <w:tcPr>
            <w:tcW w:w="2132" w:type="pct"/>
            <w:shd w:val="clear" w:color="auto" w:fill="auto"/>
            <w:vAlign w:val="center"/>
          </w:tcPr>
          <w:p w14:paraId="16DC81CB" w14:textId="23FA8CA6" w:rsidR="00972E2F" w:rsidRPr="002F5CE8" w:rsidRDefault="00972E2F" w:rsidP="00CA0219">
            <w:pPr>
              <w:pStyle w:val="TableText"/>
              <w:rPr>
                <w:sz w:val="18"/>
              </w:rPr>
            </w:pPr>
            <w:r>
              <w:rPr>
                <w:sz w:val="18"/>
              </w:rPr>
              <w:t>UPP_OP_PROF10</w:t>
            </w:r>
          </w:p>
        </w:tc>
        <w:tc>
          <w:tcPr>
            <w:tcW w:w="2868" w:type="pct"/>
            <w:shd w:val="clear" w:color="auto" w:fill="auto"/>
            <w:vAlign w:val="center"/>
          </w:tcPr>
          <w:p w14:paraId="246C1626" w14:textId="5E66CF93" w:rsidR="00972E2F" w:rsidRPr="002F5CE8" w:rsidRDefault="00202184" w:rsidP="00CA0219">
            <w:pPr>
              <w:pStyle w:val="TableText"/>
              <w:rPr>
                <w:sz w:val="18"/>
              </w:rPr>
            </w:pPr>
            <w:r w:rsidRPr="00202184">
              <w:rPr>
                <w:sz w:val="18"/>
              </w:rPr>
              <w:t>The Unprotected Profile Package related to the PROFILE_OPERATIONAL10 (see Annex E).</w:t>
            </w:r>
          </w:p>
        </w:tc>
      </w:tr>
      <w:tr w:rsidR="00CA0219" w:rsidRPr="002F5CE8" w14:paraId="00C726FC" w14:textId="77777777" w:rsidTr="007117C9">
        <w:trPr>
          <w:trHeight w:val="314"/>
          <w:jc w:val="center"/>
        </w:trPr>
        <w:tc>
          <w:tcPr>
            <w:tcW w:w="2132" w:type="pct"/>
            <w:shd w:val="clear" w:color="auto" w:fill="auto"/>
            <w:vAlign w:val="center"/>
          </w:tcPr>
          <w:p w14:paraId="41DD03CA" w14:textId="77777777" w:rsidR="00CA0219" w:rsidRPr="002F5CE8" w:rsidRDefault="00CA0219" w:rsidP="00CA0219">
            <w:pPr>
              <w:pStyle w:val="TableText"/>
              <w:rPr>
                <w:sz w:val="18"/>
              </w:rPr>
            </w:pPr>
            <w:r w:rsidRPr="002F5CE8">
              <w:rPr>
                <w:sz w:val="18"/>
              </w:rPr>
              <w:t>USIM_AID</w:t>
            </w:r>
          </w:p>
        </w:tc>
        <w:tc>
          <w:tcPr>
            <w:tcW w:w="2868" w:type="pct"/>
            <w:shd w:val="clear" w:color="auto" w:fill="auto"/>
            <w:vAlign w:val="center"/>
          </w:tcPr>
          <w:p w14:paraId="56E74176" w14:textId="77777777" w:rsidR="00CA0219" w:rsidRPr="002F5CE8" w:rsidRDefault="00CA0219" w:rsidP="00CA0219">
            <w:pPr>
              <w:pStyle w:val="ASN1Code"/>
              <w:rPr>
                <w:sz w:val="18"/>
              </w:rPr>
            </w:pPr>
            <w:r w:rsidRPr="002F5CE8">
              <w:rPr>
                <w:sz w:val="18"/>
              </w:rPr>
              <w:t>0xA0 00 00 00 87 10 02 FF 33 FF 01 89 00 00 01 00</w:t>
            </w:r>
          </w:p>
        </w:tc>
      </w:tr>
      <w:tr w:rsidR="008B78D4" w:rsidRPr="002F5CE8" w14:paraId="3571DE72" w14:textId="77777777" w:rsidTr="006D4872">
        <w:trPr>
          <w:trHeight w:val="314"/>
          <w:jc w:val="center"/>
        </w:trPr>
        <w:tc>
          <w:tcPr>
            <w:tcW w:w="2132" w:type="pct"/>
            <w:shd w:val="clear" w:color="auto" w:fill="auto"/>
            <w:vAlign w:val="center"/>
          </w:tcPr>
          <w:p w14:paraId="56D322DC" w14:textId="30055CE0" w:rsidR="008B78D4" w:rsidRPr="00803704" w:rsidRDefault="008B78D4" w:rsidP="008B78D4">
            <w:pPr>
              <w:pStyle w:val="TableText"/>
              <w:rPr>
                <w:sz w:val="18"/>
                <w:szCs w:val="18"/>
              </w:rPr>
            </w:pPr>
            <w:r w:rsidRPr="006D4872">
              <w:rPr>
                <w:sz w:val="18"/>
                <w:szCs w:val="18"/>
              </w:rPr>
              <w:t xml:space="preserve">VENDOR_SPECIFIC_EXTENSION1 </w:t>
            </w:r>
          </w:p>
        </w:tc>
        <w:tc>
          <w:tcPr>
            <w:tcW w:w="2868" w:type="pct"/>
            <w:shd w:val="clear" w:color="auto" w:fill="auto"/>
          </w:tcPr>
          <w:p w14:paraId="58C8C41B" w14:textId="77777777" w:rsidR="008B78D4" w:rsidRDefault="008B78D4" w:rsidP="008B78D4">
            <w:pPr>
              <w:pStyle w:val="TableCourier"/>
              <w:rPr>
                <w:lang w:eastAsia="de-DE"/>
              </w:rPr>
            </w:pPr>
            <w:r>
              <w:rPr>
                <w:rFonts w:eastAsia="Times New Roman"/>
                <w:lang w:eastAsia="ko-KR"/>
              </w:rPr>
              <w:t>VendorSpecificExtension</w:t>
            </w:r>
            <w:r>
              <w:rPr>
                <w:lang w:eastAsia="de-DE"/>
              </w:rPr>
              <w:t xml:space="preserve"> : {</w:t>
            </w:r>
          </w:p>
          <w:p w14:paraId="29182BA2" w14:textId="77777777" w:rsidR="008B78D4" w:rsidRDefault="008B78D4" w:rsidP="008B78D4">
            <w:pPr>
              <w:pStyle w:val="TableCourier"/>
              <w:rPr>
                <w:lang w:eastAsia="de-DE"/>
              </w:rPr>
            </w:pPr>
            <w:r>
              <w:rPr>
                <w:lang w:eastAsia="de-DE"/>
              </w:rPr>
              <w:t xml:space="preserve">  {   </w:t>
            </w:r>
          </w:p>
          <w:p w14:paraId="1F4EA7F1" w14:textId="77777777" w:rsidR="008B78D4" w:rsidRDefault="008B78D4" w:rsidP="008B78D4">
            <w:pPr>
              <w:pStyle w:val="TableCourier"/>
            </w:pPr>
            <w:r>
              <w:rPr>
                <w:lang w:eastAsia="de-DE"/>
              </w:rPr>
              <w:t xml:space="preserve">    </w:t>
            </w:r>
            <w:r>
              <w:rPr>
                <w:rFonts w:eastAsia="Times New Roman"/>
                <w:lang w:eastAsia="ko-KR"/>
              </w:rPr>
              <w:t xml:space="preserve">vendorOid </w:t>
            </w:r>
            <w:r>
              <w:t>2.999.16,</w:t>
            </w:r>
          </w:p>
          <w:p w14:paraId="278D83F9" w14:textId="77777777" w:rsidR="008B78D4" w:rsidRDefault="008B78D4" w:rsidP="008B78D4">
            <w:pPr>
              <w:pStyle w:val="TableCourier"/>
              <w:rPr>
                <w:lang w:eastAsia="de-DE"/>
              </w:rPr>
            </w:pPr>
            <w:r>
              <w:rPr>
                <w:lang w:eastAsia="de-DE"/>
              </w:rPr>
              <w:t xml:space="preserve">    </w:t>
            </w:r>
            <w:r>
              <w:rPr>
                <w:rFonts w:eastAsia="Times New Roman"/>
                <w:lang w:eastAsia="ko-KR"/>
              </w:rPr>
              <w:t>vendorSpecificData ‘C1020304’</w:t>
            </w:r>
          </w:p>
          <w:p w14:paraId="7B0C9C81" w14:textId="77777777" w:rsidR="008B78D4" w:rsidRDefault="008B78D4" w:rsidP="008B78D4">
            <w:pPr>
              <w:pStyle w:val="TableCourier"/>
              <w:rPr>
                <w:lang w:eastAsia="de-DE"/>
              </w:rPr>
            </w:pPr>
            <w:r>
              <w:rPr>
                <w:lang w:eastAsia="de-DE"/>
              </w:rPr>
              <w:t xml:space="preserve">  }</w:t>
            </w:r>
          </w:p>
          <w:p w14:paraId="7CED44B5" w14:textId="2DDCF1C8" w:rsidR="008B78D4" w:rsidRPr="002F5CE8" w:rsidRDefault="008B78D4" w:rsidP="008B78D4">
            <w:pPr>
              <w:pStyle w:val="ASN1Code"/>
              <w:rPr>
                <w:sz w:val="18"/>
              </w:rPr>
            </w:pPr>
            <w:r>
              <w:t>}</w:t>
            </w:r>
          </w:p>
        </w:tc>
      </w:tr>
      <w:tr w:rsidR="008B78D4" w:rsidRPr="002F5CE8" w14:paraId="434BA49C" w14:textId="77777777" w:rsidTr="006D4872">
        <w:trPr>
          <w:trHeight w:val="314"/>
          <w:jc w:val="center"/>
        </w:trPr>
        <w:tc>
          <w:tcPr>
            <w:tcW w:w="2132" w:type="pct"/>
            <w:shd w:val="clear" w:color="auto" w:fill="auto"/>
            <w:vAlign w:val="center"/>
          </w:tcPr>
          <w:p w14:paraId="358997E5" w14:textId="1034554F" w:rsidR="008B78D4" w:rsidRPr="00803704" w:rsidRDefault="008B78D4" w:rsidP="008B78D4">
            <w:pPr>
              <w:pStyle w:val="TableText"/>
              <w:rPr>
                <w:sz w:val="18"/>
                <w:szCs w:val="18"/>
              </w:rPr>
            </w:pPr>
            <w:r w:rsidRPr="006D4872">
              <w:rPr>
                <w:sz w:val="18"/>
                <w:szCs w:val="18"/>
              </w:rPr>
              <w:t xml:space="preserve">VENDOR_SPECIFIC_EXTENSION2 </w:t>
            </w:r>
          </w:p>
        </w:tc>
        <w:tc>
          <w:tcPr>
            <w:tcW w:w="2868" w:type="pct"/>
            <w:shd w:val="clear" w:color="auto" w:fill="auto"/>
          </w:tcPr>
          <w:p w14:paraId="42B96E66" w14:textId="77777777" w:rsidR="008B78D4" w:rsidRDefault="008B78D4" w:rsidP="008B78D4">
            <w:pPr>
              <w:pStyle w:val="TableCourier"/>
              <w:rPr>
                <w:lang w:eastAsia="de-DE"/>
              </w:rPr>
            </w:pPr>
            <w:r>
              <w:rPr>
                <w:rFonts w:eastAsia="Times New Roman"/>
                <w:lang w:eastAsia="ko-KR"/>
              </w:rPr>
              <w:t>VendorSpecificExtension</w:t>
            </w:r>
            <w:r>
              <w:rPr>
                <w:lang w:eastAsia="de-DE"/>
              </w:rPr>
              <w:t xml:space="preserve"> : { </w:t>
            </w:r>
          </w:p>
          <w:p w14:paraId="5ECD0975" w14:textId="77777777" w:rsidR="008B78D4" w:rsidRDefault="008B78D4" w:rsidP="008B78D4">
            <w:pPr>
              <w:pStyle w:val="TableCourier"/>
              <w:rPr>
                <w:lang w:eastAsia="de-DE"/>
              </w:rPr>
            </w:pPr>
            <w:r>
              <w:rPr>
                <w:lang w:eastAsia="de-DE"/>
              </w:rPr>
              <w:t xml:space="preserve">  {     </w:t>
            </w:r>
          </w:p>
          <w:p w14:paraId="7AF0B580" w14:textId="77777777" w:rsidR="008B78D4" w:rsidRDefault="008B78D4" w:rsidP="008B78D4">
            <w:pPr>
              <w:pStyle w:val="TableCourier"/>
            </w:pPr>
            <w:r>
              <w:rPr>
                <w:lang w:eastAsia="de-DE"/>
              </w:rPr>
              <w:t xml:space="preserve">    </w:t>
            </w:r>
            <w:r>
              <w:rPr>
                <w:rFonts w:eastAsia="Times New Roman"/>
                <w:lang w:eastAsia="ko-KR"/>
              </w:rPr>
              <w:t xml:space="preserve">vendorOid </w:t>
            </w:r>
            <w:r>
              <w:t>2.999.17,</w:t>
            </w:r>
          </w:p>
          <w:p w14:paraId="7F6FF432" w14:textId="77777777" w:rsidR="008B78D4" w:rsidRDefault="008B78D4" w:rsidP="008B78D4">
            <w:pPr>
              <w:pStyle w:val="TableCourier"/>
              <w:rPr>
                <w:rFonts w:eastAsia="Times New Roman"/>
                <w:lang w:eastAsia="ko-KR"/>
              </w:rPr>
            </w:pPr>
            <w:r>
              <w:rPr>
                <w:lang w:eastAsia="de-DE"/>
              </w:rPr>
              <w:t xml:space="preserve">    </w:t>
            </w:r>
            <w:r>
              <w:rPr>
                <w:rFonts w:eastAsia="Times New Roman"/>
                <w:lang w:eastAsia="ko-KR"/>
              </w:rPr>
              <w:t>vendorSpecificData ‘02020202’</w:t>
            </w:r>
          </w:p>
          <w:p w14:paraId="04F81662" w14:textId="77777777" w:rsidR="008B78D4" w:rsidRDefault="008B78D4" w:rsidP="008B78D4">
            <w:pPr>
              <w:pStyle w:val="TableCourier"/>
              <w:rPr>
                <w:lang w:eastAsia="de-DE"/>
              </w:rPr>
            </w:pPr>
            <w:r>
              <w:rPr>
                <w:lang w:eastAsia="de-DE"/>
              </w:rPr>
              <w:t xml:space="preserve">  }   </w:t>
            </w:r>
          </w:p>
          <w:p w14:paraId="7A950E1F" w14:textId="3C7F5696" w:rsidR="008B78D4" w:rsidRPr="002F5CE8" w:rsidRDefault="008B78D4" w:rsidP="008B78D4">
            <w:pPr>
              <w:pStyle w:val="ASN1Code"/>
              <w:rPr>
                <w:sz w:val="18"/>
              </w:rPr>
            </w:pPr>
            <w:r>
              <w:rPr>
                <w:lang w:eastAsia="de-DE"/>
              </w:rPr>
              <w:t>}</w:t>
            </w:r>
          </w:p>
        </w:tc>
      </w:tr>
    </w:tbl>
    <w:p w14:paraId="481D8AC9" w14:textId="77777777" w:rsidR="00A46E14" w:rsidRPr="002F5CE8" w:rsidRDefault="00A46E14" w:rsidP="00A46E14">
      <w:pPr>
        <w:pStyle w:val="ANNEX-heading1"/>
        <w:numPr>
          <w:ilvl w:val="0"/>
          <w:numId w:val="0"/>
        </w:numPr>
        <w:tabs>
          <w:tab w:val="left" w:pos="680"/>
        </w:tabs>
        <w:ind w:left="680" w:hanging="680"/>
      </w:pPr>
      <w:bookmarkStart w:id="3941" w:name="_Toc471290903"/>
      <w:bookmarkStart w:id="3942" w:name="_Toc471291332"/>
      <w:bookmarkStart w:id="3943" w:name="_Toc471291756"/>
      <w:bookmarkStart w:id="3944" w:name="_Toc471292180"/>
      <w:bookmarkStart w:id="3945" w:name="_Toc471292602"/>
      <w:bookmarkStart w:id="3946" w:name="_Toc471393328"/>
      <w:bookmarkStart w:id="3947" w:name="_Toc471722133"/>
      <w:bookmarkStart w:id="3948" w:name="_Toc471822152"/>
      <w:bookmarkStart w:id="3949" w:name="_Toc471827488"/>
      <w:bookmarkStart w:id="3950" w:name="_Toc471828890"/>
      <w:bookmarkStart w:id="3951" w:name="_Toc471829865"/>
      <w:bookmarkStart w:id="3952" w:name="_Toc471896337"/>
      <w:bookmarkStart w:id="3953" w:name="_Toc472580270"/>
      <w:bookmarkStart w:id="3954" w:name="_Toc483841375"/>
      <w:bookmarkStart w:id="3955" w:name="_Toc14447885"/>
      <w:bookmarkStart w:id="3956" w:name="_Toc161239579"/>
      <w:bookmarkStart w:id="3957" w:name="_Toc188884961"/>
      <w:bookmarkEnd w:id="3941"/>
      <w:bookmarkEnd w:id="3942"/>
      <w:bookmarkEnd w:id="3943"/>
      <w:bookmarkEnd w:id="3944"/>
      <w:bookmarkEnd w:id="3945"/>
      <w:bookmarkEnd w:id="3946"/>
      <w:bookmarkEnd w:id="3947"/>
      <w:bookmarkEnd w:id="3948"/>
      <w:bookmarkEnd w:id="3949"/>
      <w:bookmarkEnd w:id="3950"/>
      <w:bookmarkEnd w:id="3951"/>
      <w:bookmarkEnd w:id="3952"/>
      <w:bookmarkEnd w:id="3953"/>
      <w:r w:rsidRPr="002F5CE8">
        <w:lastRenderedPageBreak/>
        <w:t>A.2</w:t>
      </w:r>
      <w:r w:rsidRPr="002F5CE8">
        <w:tab/>
      </w:r>
      <w:r w:rsidRPr="00A2754D">
        <w:t>Test Certificates and Test Keys</w:t>
      </w:r>
      <w:bookmarkEnd w:id="3954"/>
      <w:bookmarkEnd w:id="3955"/>
      <w:bookmarkEnd w:id="3956"/>
      <w:bookmarkEnd w:id="3957"/>
    </w:p>
    <w:p w14:paraId="306210D2" w14:textId="14ED39B3" w:rsidR="00A46E14" w:rsidRPr="00D77742" w:rsidRDefault="00A46E14" w:rsidP="00A46E14">
      <w:pPr>
        <w:pStyle w:val="NormalParagraph"/>
      </w:pPr>
      <w:r w:rsidRPr="00D77742">
        <w:t>All ECC certificates</w:t>
      </w:r>
      <w:r w:rsidR="00D52D0F">
        <w:t>,</w:t>
      </w:r>
      <w:r w:rsidR="00973D26">
        <w:t xml:space="preserve"> </w:t>
      </w:r>
      <w:r w:rsidRPr="00D77742">
        <w:t xml:space="preserve">keys </w:t>
      </w:r>
      <w:r w:rsidR="00973D26">
        <w:t xml:space="preserve">and CRLs </w:t>
      </w:r>
      <w:r w:rsidRPr="00D77742">
        <w:t xml:space="preserve">described below are based on </w:t>
      </w:r>
      <w:r w:rsidR="00852FEB">
        <w:t>descriptions and security requirements (such as algorithms to be used) from SGP.22[2].</w:t>
      </w:r>
    </w:p>
    <w:p w14:paraId="0A8A04DE" w14:textId="6BCB3954" w:rsidR="00A46E14" w:rsidRDefault="00A46E14" w:rsidP="00A46E14">
      <w:pPr>
        <w:pStyle w:val="NOTE"/>
      </w:pPr>
      <w:r w:rsidRPr="005376DA">
        <w:t>NOTE:</w:t>
      </w:r>
      <w:r w:rsidRPr="005376DA">
        <w:tab/>
        <w:t xml:space="preserve">SGP.26 [25] contains test keys, </w:t>
      </w:r>
      <w:r w:rsidR="00F87D62">
        <w:t xml:space="preserve">test CRLs, </w:t>
      </w:r>
      <w:r w:rsidRPr="005376DA">
        <w:t>valid test certificates and instructions for how to generate invalid certificates. All test keys</w:t>
      </w:r>
      <w:r w:rsidR="00F87D62">
        <w:t>,</w:t>
      </w:r>
      <w:r w:rsidRPr="005376DA">
        <w:t xml:space="preserve"> test certificates </w:t>
      </w:r>
      <w:r w:rsidR="00F87D62">
        <w:t xml:space="preserve">and test CRLs </w:t>
      </w:r>
      <w:r w:rsidRPr="005376DA">
        <w:t xml:space="preserve">used in the present document are </w:t>
      </w:r>
      <w:r w:rsidR="00947EB1">
        <w:t>bundled with SGP.26 [25]</w:t>
      </w:r>
      <w:r w:rsidRPr="005376DA">
        <w:t>.</w:t>
      </w:r>
    </w:p>
    <w:p w14:paraId="495BA628" w14:textId="77777777" w:rsidR="00EC48D6" w:rsidRDefault="00EC48D6" w:rsidP="006F4DD4">
      <w:pPr>
        <w:pStyle w:val="NOTE"/>
        <w:tabs>
          <w:tab w:val="clear" w:pos="1560"/>
          <w:tab w:val="left" w:pos="360"/>
        </w:tabs>
        <w:ind w:left="360" w:hanging="3"/>
      </w:pPr>
      <w:r>
        <w:t>When no specific elliptic curve is indicated in a suffix (e.g. “_NIST” or “_BRP”), the corresponding key or certificate exists in two flavours, one on each curve NIST P-256 and BrainpoolP256r1.</w:t>
      </w:r>
    </w:p>
    <w:p w14:paraId="16DEB4EB" w14:textId="5C0215CF" w:rsidR="00EC48D6" w:rsidRPr="005376DA" w:rsidRDefault="00EC48D6" w:rsidP="006F4DD4">
      <w:pPr>
        <w:pStyle w:val="NOTE"/>
        <w:tabs>
          <w:tab w:val="clear" w:pos="1560"/>
          <w:tab w:val="left" w:pos="360"/>
        </w:tabs>
        <w:ind w:left="360" w:hanging="3"/>
      </w:pPr>
      <w:r>
        <w:t>Each CRL_XX_YY_CURVE  can be found in a file named CRL_XX_YY_CURVE.crl, except CRL_CI_OV3ABC_CURVE that can be found in a file named CRL_CI_OV3_CURVE.crl or CRL_CI_ABC_CURVE.crl, with the same val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3842"/>
        <w:gridCol w:w="5168"/>
      </w:tblGrid>
      <w:tr w:rsidR="00FF7E6B" w:rsidRPr="005376DA" w14:paraId="02F3AB7F" w14:textId="77777777" w:rsidTr="00A774C4">
        <w:trPr>
          <w:trHeight w:val="314"/>
          <w:tblHeader/>
          <w:jc w:val="center"/>
        </w:trPr>
        <w:tc>
          <w:tcPr>
            <w:tcW w:w="2132" w:type="pct"/>
            <w:shd w:val="clear" w:color="auto" w:fill="C00000"/>
            <w:vAlign w:val="center"/>
          </w:tcPr>
          <w:p w14:paraId="65B40C99" w14:textId="77777777" w:rsidR="00FF7E6B" w:rsidRPr="002F5CE8" w:rsidRDefault="00FF7E6B" w:rsidP="002F5CE8">
            <w:pPr>
              <w:pStyle w:val="TableHeader"/>
              <w:rPr>
                <w:lang w:val="en-GB"/>
              </w:rPr>
            </w:pPr>
            <w:r w:rsidRPr="002F5CE8">
              <w:rPr>
                <w:lang w:val="en-GB"/>
              </w:rPr>
              <w:t>Name</w:t>
            </w:r>
          </w:p>
        </w:tc>
        <w:tc>
          <w:tcPr>
            <w:tcW w:w="2868" w:type="pct"/>
            <w:shd w:val="clear" w:color="auto" w:fill="C00000"/>
            <w:vAlign w:val="center"/>
          </w:tcPr>
          <w:p w14:paraId="47542A9D" w14:textId="77777777" w:rsidR="00FF7E6B" w:rsidRPr="002F5CE8" w:rsidRDefault="00FF7E6B" w:rsidP="002F5CE8">
            <w:pPr>
              <w:pStyle w:val="TableHeader"/>
              <w:rPr>
                <w:lang w:val="en-GB"/>
              </w:rPr>
            </w:pPr>
            <w:r w:rsidRPr="002F5CE8">
              <w:rPr>
                <w:lang w:val="en-GB"/>
              </w:rPr>
              <w:t>Description</w:t>
            </w:r>
          </w:p>
        </w:tc>
      </w:tr>
      <w:tr w:rsidR="00FF7E6B" w:rsidRPr="005376DA" w14:paraId="7616884B" w14:textId="77777777" w:rsidTr="002F5CE8">
        <w:trPr>
          <w:trHeight w:val="314"/>
          <w:jc w:val="center"/>
        </w:trPr>
        <w:tc>
          <w:tcPr>
            <w:tcW w:w="2132" w:type="pct"/>
            <w:shd w:val="clear" w:color="auto" w:fill="auto"/>
            <w:vAlign w:val="center"/>
          </w:tcPr>
          <w:p w14:paraId="5906CE2C" w14:textId="5378A4C8" w:rsidR="00FF7E6B" w:rsidRPr="002F5CE8" w:rsidRDefault="00FF7E6B" w:rsidP="00FA7F71">
            <w:pPr>
              <w:pStyle w:val="TableText"/>
              <w:rPr>
                <w:sz w:val="18"/>
              </w:rPr>
            </w:pPr>
            <w:r w:rsidRPr="002F5CE8">
              <w:rPr>
                <w:sz w:val="18"/>
              </w:rPr>
              <w:t>CERT_CI_</w:t>
            </w:r>
            <w:r w:rsidRPr="00FF7E6B">
              <w:rPr>
                <w:sz w:val="18"/>
              </w:rPr>
              <w:t>SIG</w:t>
            </w:r>
          </w:p>
        </w:tc>
        <w:tc>
          <w:tcPr>
            <w:tcW w:w="2868" w:type="pct"/>
            <w:shd w:val="clear" w:color="auto" w:fill="auto"/>
            <w:vAlign w:val="center"/>
          </w:tcPr>
          <w:p w14:paraId="7520602D" w14:textId="77777777" w:rsidR="00FF7E6B" w:rsidRPr="002F5CE8" w:rsidRDefault="00FF7E6B" w:rsidP="002F5CE8">
            <w:pPr>
              <w:pStyle w:val="TableText"/>
              <w:rPr>
                <w:sz w:val="18"/>
              </w:rPr>
            </w:pPr>
            <w:r w:rsidRPr="002F5CE8">
              <w:rPr>
                <w:sz w:val="18"/>
              </w:rPr>
              <w:t>Certificate of the CI for its Public ECDSA Key</w:t>
            </w:r>
            <w:r>
              <w:rPr>
                <w:sz w:val="18"/>
              </w:rPr>
              <w:t>.</w:t>
            </w:r>
          </w:p>
        </w:tc>
      </w:tr>
      <w:tr w:rsidR="00FF7E6B" w:rsidRPr="005376DA" w14:paraId="23BA23C9" w14:textId="77777777" w:rsidTr="00FF7E6B">
        <w:trPr>
          <w:trHeight w:val="314"/>
          <w:jc w:val="center"/>
        </w:trPr>
        <w:tc>
          <w:tcPr>
            <w:tcW w:w="2132" w:type="pct"/>
            <w:shd w:val="clear" w:color="auto" w:fill="auto"/>
            <w:vAlign w:val="center"/>
          </w:tcPr>
          <w:p w14:paraId="59779F74" w14:textId="739AA8F8" w:rsidR="00FF7E6B" w:rsidRPr="002F5CE8" w:rsidRDefault="00FF7E6B" w:rsidP="00FF7E6B">
            <w:pPr>
              <w:pStyle w:val="TableText"/>
              <w:rPr>
                <w:sz w:val="18"/>
              </w:rPr>
            </w:pPr>
            <w:r>
              <w:rPr>
                <w:rFonts w:cs="Arial"/>
                <w:sz w:val="18"/>
                <w:szCs w:val="18"/>
              </w:rPr>
              <w:t>CERT_CI_SubCA</w:t>
            </w:r>
            <w:r w:rsidRPr="00F658D2">
              <w:rPr>
                <w:rFonts w:cs="Arial"/>
                <w:sz w:val="18"/>
                <w:szCs w:val="18"/>
              </w:rPr>
              <w:t>_</w:t>
            </w:r>
            <w:r>
              <w:rPr>
                <w:rFonts w:cs="Arial"/>
                <w:sz w:val="18"/>
                <w:szCs w:val="18"/>
              </w:rPr>
              <w:t>SIG</w:t>
            </w:r>
          </w:p>
        </w:tc>
        <w:tc>
          <w:tcPr>
            <w:tcW w:w="2868" w:type="pct"/>
            <w:shd w:val="clear" w:color="auto" w:fill="auto"/>
          </w:tcPr>
          <w:p w14:paraId="5D2D08DE" w14:textId="4C9E1CB0" w:rsidR="00FF7E6B" w:rsidRPr="002F5CE8" w:rsidRDefault="00FF7E6B" w:rsidP="00FF7E6B">
            <w:pPr>
              <w:pStyle w:val="TableText"/>
              <w:rPr>
                <w:sz w:val="18"/>
              </w:rPr>
            </w:pPr>
            <w:r>
              <w:rPr>
                <w:rFonts w:cs="Arial"/>
                <w:sz w:val="18"/>
                <w:szCs w:val="18"/>
              </w:rPr>
              <w:t xml:space="preserve">The intermediate </w:t>
            </w:r>
            <w:r w:rsidR="00852FEB">
              <w:rPr>
                <w:rFonts w:cs="Arial"/>
                <w:sz w:val="18"/>
                <w:szCs w:val="18"/>
              </w:rPr>
              <w:t xml:space="preserve">CI </w:t>
            </w:r>
            <w:r>
              <w:rPr>
                <w:rFonts w:cs="Arial"/>
                <w:sz w:val="18"/>
                <w:szCs w:val="18"/>
              </w:rPr>
              <w:t>SubCA Certificate through which #CERT_EUM</w:t>
            </w:r>
            <w:r w:rsidRPr="00F658D2">
              <w:rPr>
                <w:rFonts w:cs="Arial"/>
                <w:sz w:val="18"/>
                <w:szCs w:val="18"/>
              </w:rPr>
              <w:t>_</w:t>
            </w:r>
            <w:r>
              <w:rPr>
                <w:rFonts w:cs="Arial"/>
                <w:sz w:val="18"/>
                <w:szCs w:val="18"/>
              </w:rPr>
              <w:t>SIG</w:t>
            </w:r>
            <w:r w:rsidR="00852FEB">
              <w:rPr>
                <w:rFonts w:cs="Arial"/>
                <w:sz w:val="18"/>
                <w:szCs w:val="18"/>
              </w:rPr>
              <w:t>, #CERT_S_SM_DP_SubCA</w:t>
            </w:r>
            <w:r w:rsidR="00852FEB" w:rsidRPr="00F658D2">
              <w:rPr>
                <w:rFonts w:cs="Arial"/>
                <w:sz w:val="18"/>
                <w:szCs w:val="18"/>
              </w:rPr>
              <w:t>_</w:t>
            </w:r>
            <w:r w:rsidR="00852FEB">
              <w:rPr>
                <w:rFonts w:cs="Arial"/>
                <w:sz w:val="18"/>
                <w:szCs w:val="18"/>
              </w:rPr>
              <w:t>SIG or #CERT_S_SM_DPauth</w:t>
            </w:r>
            <w:r w:rsidR="00852FEB" w:rsidRPr="00F658D2">
              <w:rPr>
                <w:rFonts w:cs="Arial"/>
                <w:sz w:val="18"/>
                <w:szCs w:val="18"/>
              </w:rPr>
              <w:t>_</w:t>
            </w:r>
            <w:r w:rsidR="00852FEB">
              <w:rPr>
                <w:rFonts w:cs="Arial"/>
                <w:sz w:val="18"/>
                <w:szCs w:val="18"/>
              </w:rPr>
              <w:t>SIG and the #CERT_S_SM_DPpb</w:t>
            </w:r>
            <w:r w:rsidR="00852FEB" w:rsidRPr="00F658D2">
              <w:rPr>
                <w:rFonts w:cs="Arial"/>
                <w:sz w:val="18"/>
                <w:szCs w:val="18"/>
              </w:rPr>
              <w:t>_</w:t>
            </w:r>
            <w:r w:rsidR="00852FEB">
              <w:rPr>
                <w:rFonts w:cs="Arial"/>
                <w:sz w:val="18"/>
                <w:szCs w:val="18"/>
              </w:rPr>
              <w:t>SIG are</w:t>
            </w:r>
            <w:r>
              <w:rPr>
                <w:rFonts w:cs="Arial"/>
                <w:sz w:val="18"/>
                <w:szCs w:val="18"/>
              </w:rPr>
              <w:t xml:space="preserve"> chained to the #</w:t>
            </w:r>
            <w:r w:rsidRPr="00F658D2">
              <w:rPr>
                <w:rFonts w:cs="Arial"/>
                <w:sz w:val="18"/>
                <w:szCs w:val="18"/>
              </w:rPr>
              <w:t>CERT_CI_</w:t>
            </w:r>
            <w:r>
              <w:rPr>
                <w:rFonts w:cs="Arial"/>
                <w:sz w:val="18"/>
                <w:szCs w:val="18"/>
              </w:rPr>
              <w:t xml:space="preserve">SIG in Variants </w:t>
            </w:r>
            <w:r w:rsidR="00852FEB">
              <w:rPr>
                <w:rFonts w:cs="Arial"/>
                <w:sz w:val="18"/>
                <w:szCs w:val="18"/>
              </w:rPr>
              <w:t>B</w:t>
            </w:r>
            <w:r>
              <w:rPr>
                <w:rFonts w:cs="Arial"/>
                <w:sz w:val="18"/>
                <w:szCs w:val="18"/>
              </w:rPr>
              <w:t xml:space="preserve"> and C. </w:t>
            </w:r>
            <w:r w:rsidRPr="009E6201">
              <w:rPr>
                <w:rFonts w:cs="Arial"/>
                <w:sz w:val="18"/>
                <w:szCs w:val="18"/>
              </w:rPr>
              <w:t xml:space="preserve">This certificate contains </w:t>
            </w:r>
            <w:r w:rsidRPr="00E07680">
              <w:rPr>
                <w:rFonts w:cs="Arial"/>
                <w:sz w:val="18"/>
                <w:szCs w:val="18"/>
              </w:rPr>
              <w:t xml:space="preserve">the same </w:t>
            </w:r>
            <w:r w:rsidRPr="00A73517">
              <w:rPr>
                <w:rFonts w:cs="Arial"/>
                <w:sz w:val="18"/>
                <w:szCs w:val="18"/>
              </w:rPr>
              <w:t>Extension for subjectAltName</w:t>
            </w:r>
            <w:r w:rsidRPr="00E07680">
              <w:rPr>
                <w:rFonts w:cs="Arial"/>
                <w:sz w:val="18"/>
                <w:szCs w:val="18"/>
              </w:rPr>
              <w:t xml:space="preserve"> </w:t>
            </w:r>
            <w:r>
              <w:rPr>
                <w:rFonts w:cs="Arial"/>
                <w:sz w:val="18"/>
                <w:szCs w:val="18"/>
              </w:rPr>
              <w:t>value as in</w:t>
            </w:r>
            <w:r w:rsidRPr="00E07680">
              <w:rPr>
                <w:rFonts w:cs="Arial"/>
                <w:sz w:val="18"/>
                <w:szCs w:val="18"/>
              </w:rPr>
              <w:t xml:space="preserve"> </w:t>
            </w:r>
            <w:r>
              <w:rPr>
                <w:rFonts w:cs="Arial"/>
                <w:sz w:val="18"/>
                <w:szCs w:val="18"/>
              </w:rPr>
              <w:t>#CERT_CI_SIG</w:t>
            </w:r>
            <w:r w:rsidRPr="00E07680">
              <w:rPr>
                <w:rFonts w:cs="Arial"/>
                <w:sz w:val="18"/>
                <w:szCs w:val="18"/>
              </w:rPr>
              <w:t xml:space="preserve"> of that same GSMA CI.</w:t>
            </w:r>
          </w:p>
        </w:tc>
      </w:tr>
      <w:tr w:rsidR="00FF7E6B" w:rsidRPr="005376DA" w14:paraId="0998D71B" w14:textId="77777777" w:rsidTr="002F5CE8">
        <w:trPr>
          <w:trHeight w:val="314"/>
          <w:jc w:val="center"/>
        </w:trPr>
        <w:tc>
          <w:tcPr>
            <w:tcW w:w="2132" w:type="pct"/>
            <w:shd w:val="clear" w:color="auto" w:fill="auto"/>
            <w:vAlign w:val="center"/>
          </w:tcPr>
          <w:p w14:paraId="36FBA884" w14:textId="68BF5C2F" w:rsidR="00FF7E6B" w:rsidRPr="002F5CE8" w:rsidRDefault="00FF7E6B" w:rsidP="00FF7E6B">
            <w:pPr>
              <w:pStyle w:val="TableText"/>
              <w:rPr>
                <w:sz w:val="18"/>
              </w:rPr>
            </w:pPr>
            <w:r w:rsidRPr="002F5CE8">
              <w:rPr>
                <w:sz w:val="18"/>
              </w:rPr>
              <w:t>CERT_EUICC_</w:t>
            </w:r>
            <w:r w:rsidRPr="00FF7E6B">
              <w:rPr>
                <w:sz w:val="18"/>
                <w:szCs w:val="18"/>
              </w:rPr>
              <w:t>SIG</w:t>
            </w:r>
          </w:p>
        </w:tc>
        <w:tc>
          <w:tcPr>
            <w:tcW w:w="2868" w:type="pct"/>
            <w:shd w:val="clear" w:color="auto" w:fill="auto"/>
          </w:tcPr>
          <w:p w14:paraId="6F7CA944" w14:textId="77777777" w:rsidR="00FF7E6B" w:rsidRPr="002F5CE8" w:rsidRDefault="00FF7E6B" w:rsidP="00FF7E6B">
            <w:pPr>
              <w:pStyle w:val="TableText"/>
              <w:rPr>
                <w:sz w:val="18"/>
              </w:rPr>
            </w:pPr>
            <w:r w:rsidRPr="002F5CE8">
              <w:rPr>
                <w:sz w:val="18"/>
              </w:rPr>
              <w:t>Certificate of the eUICC for its Public ECDSA key</w:t>
            </w:r>
          </w:p>
          <w:p w14:paraId="1C768353" w14:textId="11836F1E" w:rsidR="00FF7E6B" w:rsidRPr="002F5CE8" w:rsidRDefault="00FF7E6B" w:rsidP="00FF7E6B">
            <w:pPr>
              <w:pStyle w:val="TableText"/>
              <w:rPr>
                <w:sz w:val="18"/>
              </w:rPr>
            </w:pPr>
            <w:r w:rsidRPr="002F5CE8">
              <w:rPr>
                <w:sz w:val="18"/>
              </w:rPr>
              <w:t>CERT.EUICC.</w:t>
            </w:r>
            <w:r w:rsidRPr="00FF7E6B">
              <w:rPr>
                <w:sz w:val="18"/>
                <w:szCs w:val="18"/>
              </w:rPr>
              <w:t>SIG</w:t>
            </w:r>
            <w:r w:rsidRPr="002F5CE8">
              <w:rPr>
                <w:sz w:val="18"/>
              </w:rPr>
              <w:t xml:space="preserve"> in the X.509 format signed by the EUM with SK.EUM.</w:t>
            </w:r>
            <w:r w:rsidRPr="00FF7E6B">
              <w:rPr>
                <w:sz w:val="18"/>
                <w:szCs w:val="18"/>
              </w:rPr>
              <w:t>SIG</w:t>
            </w:r>
            <w:r w:rsidR="00852FEB">
              <w:rPr>
                <w:sz w:val="18"/>
                <w:szCs w:val="18"/>
              </w:rPr>
              <w:t xml:space="preserve"> or SK.</w:t>
            </w:r>
            <w:r w:rsidR="00852FEB">
              <w:rPr>
                <w:rFonts w:cs="Arial"/>
                <w:sz w:val="18"/>
                <w:szCs w:val="18"/>
              </w:rPr>
              <w:t>EUMSubCA.SIG</w:t>
            </w:r>
            <w:r>
              <w:rPr>
                <w:sz w:val="18"/>
              </w:rPr>
              <w:t>.</w:t>
            </w:r>
          </w:p>
        </w:tc>
      </w:tr>
      <w:tr w:rsidR="00FF7E6B" w:rsidRPr="005376DA" w14:paraId="7C7B235B" w14:textId="77777777" w:rsidTr="002F5CE8">
        <w:trPr>
          <w:trHeight w:val="314"/>
          <w:jc w:val="center"/>
        </w:trPr>
        <w:tc>
          <w:tcPr>
            <w:tcW w:w="2132" w:type="pct"/>
            <w:shd w:val="clear" w:color="auto" w:fill="auto"/>
            <w:vAlign w:val="center"/>
          </w:tcPr>
          <w:p w14:paraId="4780D304" w14:textId="7A4A9688" w:rsidR="00FF7E6B" w:rsidRPr="002F5CE8" w:rsidRDefault="00FF7E6B" w:rsidP="00FF7E6B">
            <w:pPr>
              <w:pStyle w:val="TableText"/>
              <w:rPr>
                <w:sz w:val="18"/>
              </w:rPr>
            </w:pPr>
            <w:r w:rsidRPr="002F5CE8">
              <w:rPr>
                <w:sz w:val="18"/>
              </w:rPr>
              <w:t>CERT_EUM_</w:t>
            </w:r>
            <w:r w:rsidRPr="00FF7E6B">
              <w:rPr>
                <w:sz w:val="18"/>
                <w:szCs w:val="18"/>
              </w:rPr>
              <w:t>SIG</w:t>
            </w:r>
          </w:p>
        </w:tc>
        <w:tc>
          <w:tcPr>
            <w:tcW w:w="2868" w:type="pct"/>
            <w:shd w:val="clear" w:color="auto" w:fill="auto"/>
            <w:vAlign w:val="center"/>
          </w:tcPr>
          <w:p w14:paraId="342C20BD" w14:textId="77777777" w:rsidR="00FF7E6B" w:rsidRPr="002F5CE8" w:rsidRDefault="00FF7E6B" w:rsidP="00FF7E6B">
            <w:pPr>
              <w:pStyle w:val="TableText"/>
              <w:rPr>
                <w:sz w:val="18"/>
              </w:rPr>
            </w:pPr>
            <w:r w:rsidRPr="002F5CE8">
              <w:rPr>
                <w:sz w:val="18"/>
              </w:rPr>
              <w:t>Certificate of the EUM for its Public ECDSA key</w:t>
            </w:r>
          </w:p>
          <w:p w14:paraId="1BF0B5CC" w14:textId="666BDE49" w:rsidR="00FF7E6B" w:rsidRPr="002F5CE8" w:rsidRDefault="00FF7E6B" w:rsidP="00FF7E6B">
            <w:pPr>
              <w:pStyle w:val="TableText"/>
              <w:rPr>
                <w:sz w:val="18"/>
              </w:rPr>
            </w:pPr>
            <w:r w:rsidRPr="002F5CE8">
              <w:rPr>
                <w:sz w:val="18"/>
              </w:rPr>
              <w:t>CERT.EUM.</w:t>
            </w:r>
            <w:r w:rsidRPr="00FF7E6B">
              <w:rPr>
                <w:sz w:val="18"/>
                <w:szCs w:val="18"/>
              </w:rPr>
              <w:t>SIG</w:t>
            </w:r>
            <w:r w:rsidRPr="002F5CE8">
              <w:rPr>
                <w:sz w:val="18"/>
              </w:rPr>
              <w:t xml:space="preserve"> in the X.509 format signed by the requested CI with SK.CI.</w:t>
            </w:r>
            <w:r w:rsidRPr="00FF7E6B">
              <w:rPr>
                <w:sz w:val="18"/>
                <w:szCs w:val="18"/>
              </w:rPr>
              <w:t>SIG</w:t>
            </w:r>
            <w:r w:rsidR="00852FEB">
              <w:rPr>
                <w:sz w:val="18"/>
                <w:szCs w:val="18"/>
              </w:rPr>
              <w:t xml:space="preserve"> or SK.CISubCA.SIG</w:t>
            </w:r>
            <w:r w:rsidRPr="002F5CE8">
              <w:rPr>
                <w:sz w:val="18"/>
              </w:rPr>
              <w:t>.</w:t>
            </w:r>
          </w:p>
        </w:tc>
      </w:tr>
      <w:tr w:rsidR="00FF7E6B" w:rsidRPr="005376DA" w14:paraId="49D99A22" w14:textId="77777777" w:rsidTr="001B53C4">
        <w:trPr>
          <w:trHeight w:val="314"/>
          <w:jc w:val="center"/>
        </w:trPr>
        <w:tc>
          <w:tcPr>
            <w:tcW w:w="2132" w:type="pct"/>
            <w:shd w:val="clear" w:color="auto" w:fill="auto"/>
            <w:vAlign w:val="center"/>
          </w:tcPr>
          <w:p w14:paraId="1B084881" w14:textId="53680E2F" w:rsidR="00FF7E6B" w:rsidRDefault="00FF7E6B" w:rsidP="00FF7E6B">
            <w:pPr>
              <w:pStyle w:val="TableText"/>
              <w:rPr>
                <w:rFonts w:cs="Arial"/>
                <w:sz w:val="18"/>
                <w:szCs w:val="18"/>
              </w:rPr>
            </w:pPr>
            <w:r>
              <w:rPr>
                <w:rFonts w:cs="Arial"/>
                <w:sz w:val="18"/>
                <w:szCs w:val="18"/>
              </w:rPr>
              <w:t>CERT_EUM_SubCA</w:t>
            </w:r>
            <w:r w:rsidRPr="00F658D2">
              <w:rPr>
                <w:rFonts w:cs="Arial"/>
                <w:sz w:val="18"/>
                <w:szCs w:val="18"/>
              </w:rPr>
              <w:t>_</w:t>
            </w:r>
            <w:r>
              <w:rPr>
                <w:rFonts w:cs="Arial"/>
                <w:sz w:val="18"/>
                <w:szCs w:val="18"/>
              </w:rPr>
              <w:t>SIG</w:t>
            </w:r>
          </w:p>
        </w:tc>
        <w:tc>
          <w:tcPr>
            <w:tcW w:w="2868" w:type="pct"/>
            <w:shd w:val="clear" w:color="auto" w:fill="auto"/>
          </w:tcPr>
          <w:p w14:paraId="27D24CD0" w14:textId="5F21FD13" w:rsidR="00FF7E6B" w:rsidRDefault="00FF7E6B" w:rsidP="00FF7E6B">
            <w:pPr>
              <w:pStyle w:val="TableText"/>
              <w:rPr>
                <w:rFonts w:cs="Arial"/>
                <w:sz w:val="18"/>
                <w:szCs w:val="18"/>
              </w:rPr>
            </w:pPr>
            <w:r>
              <w:rPr>
                <w:rFonts w:cs="Arial"/>
                <w:sz w:val="18"/>
                <w:szCs w:val="18"/>
              </w:rPr>
              <w:t>The intermediate SubCA Certificate through which #CERT_EUICC</w:t>
            </w:r>
            <w:r w:rsidRPr="00F658D2">
              <w:rPr>
                <w:rFonts w:cs="Arial"/>
                <w:sz w:val="18"/>
                <w:szCs w:val="18"/>
              </w:rPr>
              <w:t>_</w:t>
            </w:r>
            <w:r>
              <w:rPr>
                <w:rFonts w:cs="Arial"/>
                <w:sz w:val="18"/>
                <w:szCs w:val="18"/>
              </w:rPr>
              <w:t>SIG is chained to the #CERT_EUM</w:t>
            </w:r>
            <w:r w:rsidRPr="00F658D2">
              <w:rPr>
                <w:rFonts w:cs="Arial"/>
                <w:sz w:val="18"/>
                <w:szCs w:val="18"/>
              </w:rPr>
              <w:t>_</w:t>
            </w:r>
            <w:r>
              <w:rPr>
                <w:rFonts w:cs="Arial"/>
                <w:sz w:val="18"/>
                <w:szCs w:val="18"/>
              </w:rPr>
              <w:t xml:space="preserve">SIG in Variants A and C. </w:t>
            </w:r>
            <w:r w:rsidRPr="009E6201">
              <w:rPr>
                <w:rFonts w:cs="Arial"/>
                <w:sz w:val="18"/>
                <w:szCs w:val="18"/>
              </w:rPr>
              <w:t>This certificate contains the</w:t>
            </w:r>
            <w:r>
              <w:rPr>
                <w:rFonts w:cs="Arial"/>
                <w:sz w:val="18"/>
                <w:szCs w:val="18"/>
              </w:rPr>
              <w:t xml:space="preserve"> same </w:t>
            </w:r>
            <w:r w:rsidRPr="00A73517">
              <w:rPr>
                <w:rFonts w:cs="Arial"/>
                <w:sz w:val="18"/>
                <w:szCs w:val="18"/>
              </w:rPr>
              <w:t xml:space="preserve">Extension for subjectAltName </w:t>
            </w:r>
            <w:r>
              <w:rPr>
                <w:rFonts w:cs="Arial"/>
                <w:sz w:val="18"/>
                <w:szCs w:val="18"/>
              </w:rPr>
              <w:t xml:space="preserve">value </w:t>
            </w:r>
            <w:r w:rsidRPr="00A73517">
              <w:rPr>
                <w:rFonts w:cs="Arial"/>
                <w:sz w:val="18"/>
                <w:szCs w:val="18"/>
              </w:rPr>
              <w:t>as</w:t>
            </w:r>
            <w:r w:rsidRPr="009E6201">
              <w:rPr>
                <w:rFonts w:cs="Arial"/>
                <w:sz w:val="18"/>
                <w:szCs w:val="18"/>
              </w:rPr>
              <w:t xml:space="preserve"> </w:t>
            </w:r>
            <w:r>
              <w:rPr>
                <w:rFonts w:cs="Arial"/>
                <w:sz w:val="18"/>
                <w:szCs w:val="18"/>
              </w:rPr>
              <w:t>in #CERT_EUM_SIG.</w:t>
            </w:r>
          </w:p>
        </w:tc>
      </w:tr>
      <w:tr w:rsidR="00FF7E6B" w:rsidRPr="005376DA" w14:paraId="698076F1" w14:textId="77777777" w:rsidTr="001B53C4">
        <w:trPr>
          <w:trHeight w:val="314"/>
          <w:jc w:val="center"/>
        </w:trPr>
        <w:tc>
          <w:tcPr>
            <w:tcW w:w="2132" w:type="pct"/>
            <w:shd w:val="clear" w:color="auto" w:fill="auto"/>
            <w:vAlign w:val="center"/>
          </w:tcPr>
          <w:p w14:paraId="3BFAEAA3" w14:textId="3A3F224D" w:rsidR="00FF7E6B" w:rsidRDefault="00FF7E6B" w:rsidP="00FF7E6B">
            <w:pPr>
              <w:pStyle w:val="TableText"/>
              <w:rPr>
                <w:rFonts w:cs="Arial"/>
                <w:sz w:val="18"/>
                <w:szCs w:val="18"/>
              </w:rPr>
            </w:pPr>
            <w:r>
              <w:rPr>
                <w:rFonts w:cs="Arial"/>
                <w:sz w:val="18"/>
                <w:szCs w:val="18"/>
              </w:rPr>
              <w:t>CERT_S_SM_DP_SubCA</w:t>
            </w:r>
            <w:r w:rsidRPr="00F658D2">
              <w:rPr>
                <w:rFonts w:cs="Arial"/>
                <w:sz w:val="18"/>
                <w:szCs w:val="18"/>
              </w:rPr>
              <w:t>_</w:t>
            </w:r>
            <w:r>
              <w:rPr>
                <w:rFonts w:cs="Arial"/>
                <w:sz w:val="18"/>
                <w:szCs w:val="18"/>
              </w:rPr>
              <w:t>SIG</w:t>
            </w:r>
          </w:p>
        </w:tc>
        <w:tc>
          <w:tcPr>
            <w:tcW w:w="2868" w:type="pct"/>
            <w:shd w:val="clear" w:color="auto" w:fill="auto"/>
          </w:tcPr>
          <w:p w14:paraId="2408325A" w14:textId="6E633948" w:rsidR="00FF7E6B" w:rsidRDefault="00FF7E6B" w:rsidP="00FF7E6B">
            <w:pPr>
              <w:pStyle w:val="TableText"/>
              <w:rPr>
                <w:rFonts w:cs="Arial"/>
                <w:sz w:val="18"/>
                <w:szCs w:val="18"/>
              </w:rPr>
            </w:pPr>
            <w:r>
              <w:rPr>
                <w:rFonts w:cs="Arial"/>
                <w:sz w:val="18"/>
                <w:szCs w:val="18"/>
              </w:rPr>
              <w:t>The intermediate SubCA Certificate through which #CERT_S_SM_DPauth</w:t>
            </w:r>
            <w:r w:rsidRPr="00F658D2">
              <w:rPr>
                <w:rFonts w:cs="Arial"/>
                <w:sz w:val="18"/>
                <w:szCs w:val="18"/>
              </w:rPr>
              <w:t>_</w:t>
            </w:r>
            <w:r>
              <w:rPr>
                <w:rFonts w:cs="Arial"/>
                <w:sz w:val="18"/>
                <w:szCs w:val="18"/>
              </w:rPr>
              <w:t>SIG and the #CERT_S_SM_DPpb</w:t>
            </w:r>
            <w:r w:rsidRPr="00F658D2">
              <w:rPr>
                <w:rFonts w:cs="Arial"/>
                <w:sz w:val="18"/>
                <w:szCs w:val="18"/>
              </w:rPr>
              <w:t>_</w:t>
            </w:r>
            <w:r>
              <w:rPr>
                <w:rFonts w:cs="Arial"/>
                <w:sz w:val="18"/>
                <w:szCs w:val="18"/>
              </w:rPr>
              <w:t>SIG are chained to the #</w:t>
            </w:r>
            <w:r w:rsidRPr="00F658D2">
              <w:rPr>
                <w:rFonts w:cs="Arial"/>
                <w:sz w:val="18"/>
                <w:szCs w:val="18"/>
              </w:rPr>
              <w:t>CERT_CI_</w:t>
            </w:r>
            <w:r>
              <w:rPr>
                <w:rFonts w:cs="Arial"/>
                <w:sz w:val="18"/>
                <w:szCs w:val="18"/>
              </w:rPr>
              <w:t>SIG in Variant A or to the #CERT_CI</w:t>
            </w:r>
            <w:r>
              <w:rPr>
                <w:rFonts w:cs="Arial"/>
                <w:b/>
                <w:sz w:val="18"/>
                <w:szCs w:val="18"/>
              </w:rPr>
              <w:t>_</w:t>
            </w:r>
            <w:r w:rsidRPr="00776511">
              <w:rPr>
                <w:rFonts w:cs="Arial"/>
                <w:sz w:val="18"/>
                <w:szCs w:val="18"/>
              </w:rPr>
              <w:t>S</w:t>
            </w:r>
            <w:r>
              <w:rPr>
                <w:rFonts w:cs="Arial"/>
                <w:sz w:val="18"/>
                <w:szCs w:val="18"/>
              </w:rPr>
              <w:t>ubCA</w:t>
            </w:r>
            <w:r w:rsidRPr="00F658D2">
              <w:rPr>
                <w:rFonts w:cs="Arial"/>
                <w:sz w:val="18"/>
                <w:szCs w:val="18"/>
              </w:rPr>
              <w:t>_</w:t>
            </w:r>
            <w:r>
              <w:rPr>
                <w:rFonts w:cs="Arial"/>
                <w:sz w:val="18"/>
                <w:szCs w:val="18"/>
              </w:rPr>
              <w:t xml:space="preserve">SIG in Variant C. </w:t>
            </w:r>
            <w:r w:rsidRPr="009E6201">
              <w:rPr>
                <w:rFonts w:cs="Arial"/>
                <w:sz w:val="18"/>
                <w:szCs w:val="18"/>
              </w:rPr>
              <w:t>This certificate contains the</w:t>
            </w:r>
            <w:r>
              <w:rPr>
                <w:rFonts w:cs="Arial"/>
                <w:sz w:val="18"/>
                <w:szCs w:val="18"/>
              </w:rPr>
              <w:t xml:space="preserve"> </w:t>
            </w:r>
            <w:r w:rsidRPr="00A73517">
              <w:rPr>
                <w:rFonts w:cs="Arial"/>
                <w:sz w:val="18"/>
                <w:szCs w:val="18"/>
              </w:rPr>
              <w:t>Extension for subjectAltName as</w:t>
            </w:r>
            <w:r w:rsidRPr="009E6201">
              <w:rPr>
                <w:rFonts w:cs="Arial"/>
                <w:sz w:val="18"/>
                <w:szCs w:val="18"/>
              </w:rPr>
              <w:t xml:space="preserve"> OID #</w:t>
            </w:r>
            <w:r w:rsidR="003F7DEB">
              <w:rPr>
                <w:sz w:val="18"/>
              </w:rPr>
              <w:t>S_SM_DP+_SubCA_OID</w:t>
            </w:r>
            <w:r w:rsidR="003F7DEB" w:rsidRPr="009E6201" w:rsidDel="003F7DEB">
              <w:rPr>
                <w:rFonts w:cs="Arial"/>
                <w:sz w:val="18"/>
                <w:szCs w:val="18"/>
              </w:rPr>
              <w:t xml:space="preserve"> </w:t>
            </w:r>
            <w:r w:rsidRPr="009E6201">
              <w:rPr>
                <w:rFonts w:cs="Arial"/>
                <w:sz w:val="18"/>
                <w:szCs w:val="18"/>
              </w:rPr>
              <w:t>.</w:t>
            </w:r>
          </w:p>
        </w:tc>
      </w:tr>
      <w:tr w:rsidR="008372D7" w:rsidRPr="005376DA" w14:paraId="2D41BCBE" w14:textId="77777777" w:rsidTr="006D4872">
        <w:trPr>
          <w:trHeight w:val="314"/>
          <w:jc w:val="center"/>
        </w:trPr>
        <w:tc>
          <w:tcPr>
            <w:tcW w:w="2132" w:type="pct"/>
            <w:shd w:val="clear" w:color="auto" w:fill="auto"/>
            <w:vAlign w:val="center"/>
          </w:tcPr>
          <w:p w14:paraId="4328FD80" w14:textId="77777777" w:rsidR="008372D7" w:rsidRPr="00FF7E6B" w:rsidRDefault="008372D7" w:rsidP="008372D7">
            <w:pPr>
              <w:pStyle w:val="TableText"/>
              <w:rPr>
                <w:sz w:val="18"/>
              </w:rPr>
            </w:pPr>
            <w:r w:rsidRPr="00FF7E6B">
              <w:rPr>
                <w:sz w:val="18"/>
              </w:rPr>
              <w:t>CERT_S_SM_DP_SubCAList_</w:t>
            </w:r>
            <w:r>
              <w:rPr>
                <w:sz w:val="18"/>
              </w:rPr>
              <w:t>SIG</w:t>
            </w:r>
          </w:p>
          <w:p w14:paraId="5C2C2E5A" w14:textId="1691F8C3" w:rsidR="008372D7" w:rsidRDefault="008372D7" w:rsidP="008372D7">
            <w:pPr>
              <w:pStyle w:val="TableText"/>
              <w:rPr>
                <w:rFonts w:cs="Arial"/>
                <w:sz w:val="18"/>
                <w:szCs w:val="18"/>
              </w:rPr>
            </w:pPr>
            <w:r w:rsidRPr="00FF7E6B">
              <w:rPr>
                <w:sz w:val="18"/>
              </w:rPr>
              <w:t>(CertificateChain)</w:t>
            </w:r>
          </w:p>
        </w:tc>
        <w:tc>
          <w:tcPr>
            <w:tcW w:w="2868" w:type="pct"/>
            <w:shd w:val="clear" w:color="auto" w:fill="auto"/>
            <w:vAlign w:val="center"/>
          </w:tcPr>
          <w:p w14:paraId="25FB1AD9" w14:textId="6C6A33BD" w:rsidR="008372D7" w:rsidRDefault="00B12AE8" w:rsidP="008372D7">
            <w:pPr>
              <w:pStyle w:val="TableText"/>
              <w:rPr>
                <w:rFonts w:cs="Arial"/>
                <w:sz w:val="18"/>
                <w:szCs w:val="18"/>
              </w:rPr>
            </w:pPr>
            <w:r w:rsidRPr="006D4872">
              <w:rPr>
                <w:sz w:val="18"/>
                <w:lang w:val="en-US"/>
              </w:rPr>
              <w:t>#CERT_S_SM_DP_SubCA_SIG</w:t>
            </w:r>
            <w:r w:rsidRPr="006D4872">
              <w:rPr>
                <w:sz w:val="18"/>
                <w:lang w:val="en-US" w:eastAsia="en-US"/>
              </w:rPr>
              <w:t xml:space="preserve">, </w:t>
            </w:r>
            <w:r w:rsidR="008372D7" w:rsidRPr="006D4872">
              <w:rPr>
                <w:sz w:val="18"/>
                <w:lang w:val="en-US" w:eastAsia="en-US"/>
              </w:rPr>
              <w:t>#</w:t>
            </w:r>
            <w:r w:rsidR="008372D7" w:rsidRPr="006D4872">
              <w:rPr>
                <w:sz w:val="18"/>
                <w:lang w:val="en-US"/>
              </w:rPr>
              <w:t>CERT_CI_SubCA_SIG</w:t>
            </w:r>
          </w:p>
        </w:tc>
      </w:tr>
      <w:tr w:rsidR="00FF7E6B" w:rsidRPr="005376DA" w14:paraId="00DDAC54" w14:textId="77777777" w:rsidTr="002F5CE8">
        <w:trPr>
          <w:trHeight w:val="314"/>
          <w:jc w:val="center"/>
        </w:trPr>
        <w:tc>
          <w:tcPr>
            <w:tcW w:w="2132" w:type="pct"/>
            <w:shd w:val="clear" w:color="auto" w:fill="auto"/>
            <w:vAlign w:val="center"/>
          </w:tcPr>
          <w:p w14:paraId="005FEA00" w14:textId="533B74C7" w:rsidR="00FF7E6B" w:rsidRPr="002F5CE8" w:rsidRDefault="00FF7E6B" w:rsidP="00FF7E6B">
            <w:pPr>
              <w:pStyle w:val="TableText"/>
              <w:rPr>
                <w:sz w:val="18"/>
              </w:rPr>
            </w:pPr>
            <w:r w:rsidRPr="002F5CE8">
              <w:rPr>
                <w:sz w:val="18"/>
              </w:rPr>
              <w:t>CERT_S_SM_DP2auth_</w:t>
            </w:r>
            <w:r w:rsidRPr="00FF7E6B">
              <w:rPr>
                <w:sz w:val="18"/>
              </w:rPr>
              <w:t>SIG</w:t>
            </w:r>
          </w:p>
        </w:tc>
        <w:tc>
          <w:tcPr>
            <w:tcW w:w="2868" w:type="pct"/>
            <w:shd w:val="clear" w:color="auto" w:fill="auto"/>
          </w:tcPr>
          <w:p w14:paraId="7AA0AB6F" w14:textId="77777777" w:rsidR="00FF7E6B" w:rsidRPr="002F5CE8" w:rsidRDefault="00FF7E6B" w:rsidP="00FF7E6B">
            <w:pPr>
              <w:pStyle w:val="TableText"/>
              <w:rPr>
                <w:sz w:val="18"/>
              </w:rPr>
            </w:pPr>
            <w:r w:rsidRPr="002F5CE8">
              <w:rPr>
                <w:sz w:val="18"/>
              </w:rPr>
              <w:t>Certificate of the S_SM-DP+ for its Public ECDSA key used for SM</w:t>
            </w:r>
            <w:r w:rsidRPr="002F5CE8">
              <w:rPr>
                <w:sz w:val="18"/>
              </w:rPr>
              <w:noBreakHyphen/>
              <w:t>DP+ authentication. This certificate contains the OID #S_SM_DP+_OID2.</w:t>
            </w:r>
          </w:p>
        </w:tc>
      </w:tr>
      <w:tr w:rsidR="00FF7E6B" w:rsidRPr="005376DA" w14:paraId="7F6B4852" w14:textId="77777777" w:rsidTr="002F5CE8">
        <w:trPr>
          <w:trHeight w:val="314"/>
          <w:jc w:val="center"/>
        </w:trPr>
        <w:tc>
          <w:tcPr>
            <w:tcW w:w="2132" w:type="pct"/>
            <w:shd w:val="clear" w:color="auto" w:fill="auto"/>
            <w:vAlign w:val="center"/>
          </w:tcPr>
          <w:p w14:paraId="5328BCB3" w14:textId="2AFBE377" w:rsidR="00FF7E6B" w:rsidRPr="005E1E12" w:rsidRDefault="00FF7E6B" w:rsidP="00FF7E6B">
            <w:pPr>
              <w:pStyle w:val="TableText"/>
              <w:rPr>
                <w:sz w:val="18"/>
              </w:rPr>
            </w:pPr>
            <w:r w:rsidRPr="005E1E12">
              <w:rPr>
                <w:sz w:val="18"/>
              </w:rPr>
              <w:t>CERT_S_SM_DP2pb_</w:t>
            </w:r>
            <w:r w:rsidRPr="00FF7E6B">
              <w:rPr>
                <w:sz w:val="18"/>
                <w:szCs w:val="18"/>
              </w:rPr>
              <w:t>SIG</w:t>
            </w:r>
          </w:p>
        </w:tc>
        <w:tc>
          <w:tcPr>
            <w:tcW w:w="2868" w:type="pct"/>
            <w:shd w:val="clear" w:color="auto" w:fill="auto"/>
          </w:tcPr>
          <w:p w14:paraId="5CDC02FB" w14:textId="77777777" w:rsidR="00FF7E6B" w:rsidRPr="005E1E12" w:rsidRDefault="00FF7E6B" w:rsidP="00FF7E6B">
            <w:pPr>
              <w:pStyle w:val="TableText"/>
              <w:rPr>
                <w:sz w:val="18"/>
              </w:rPr>
            </w:pPr>
            <w:r w:rsidRPr="005E1E12">
              <w:rPr>
                <w:sz w:val="18"/>
              </w:rPr>
              <w:t>Certificate of the S_SM-DP+ for its Public ECDSA key used for Profile Package Binding. This certificate contains the OID #S_SM_DP+_OID2.</w:t>
            </w:r>
          </w:p>
        </w:tc>
      </w:tr>
      <w:tr w:rsidR="00FF7E6B" w:rsidRPr="005376DA" w14:paraId="433C2FA6" w14:textId="77777777" w:rsidTr="002F5CE8">
        <w:trPr>
          <w:trHeight w:val="314"/>
          <w:jc w:val="center"/>
        </w:trPr>
        <w:tc>
          <w:tcPr>
            <w:tcW w:w="2132" w:type="pct"/>
            <w:shd w:val="clear" w:color="auto" w:fill="auto"/>
            <w:vAlign w:val="center"/>
          </w:tcPr>
          <w:p w14:paraId="51C27CA1" w14:textId="1C5218A9" w:rsidR="00FF7E6B" w:rsidRPr="002F5CE8" w:rsidRDefault="00FF7E6B" w:rsidP="00FF7E6B">
            <w:pPr>
              <w:pStyle w:val="TableText"/>
              <w:rPr>
                <w:sz w:val="18"/>
              </w:rPr>
            </w:pPr>
            <w:r w:rsidRPr="002F5CE8">
              <w:rPr>
                <w:sz w:val="18"/>
              </w:rPr>
              <w:lastRenderedPageBreak/>
              <w:t>CERT_S_SM_DPauth_</w:t>
            </w:r>
            <w:r w:rsidRPr="00FF7E6B">
              <w:rPr>
                <w:sz w:val="18"/>
                <w:szCs w:val="18"/>
              </w:rPr>
              <w:t>SIG</w:t>
            </w:r>
          </w:p>
        </w:tc>
        <w:tc>
          <w:tcPr>
            <w:tcW w:w="2868" w:type="pct"/>
            <w:shd w:val="clear" w:color="auto" w:fill="auto"/>
          </w:tcPr>
          <w:p w14:paraId="2D341CA8" w14:textId="77777777" w:rsidR="00FF7E6B" w:rsidRPr="002F5CE8" w:rsidRDefault="00FF7E6B" w:rsidP="00FF7E6B">
            <w:pPr>
              <w:pStyle w:val="TableText"/>
              <w:rPr>
                <w:sz w:val="18"/>
              </w:rPr>
            </w:pPr>
            <w:r w:rsidRPr="002F5CE8">
              <w:rPr>
                <w:sz w:val="18"/>
              </w:rPr>
              <w:t>Certificate of the S_SM-DP+ for its Public ECDSA key used for SM</w:t>
            </w:r>
            <w:r w:rsidRPr="002F5CE8">
              <w:rPr>
                <w:sz w:val="18"/>
              </w:rPr>
              <w:noBreakHyphen/>
              <w:t>DP+ authentication. This certificate contains the OID #S_SM_DP+_OID.</w:t>
            </w:r>
          </w:p>
        </w:tc>
      </w:tr>
      <w:tr w:rsidR="00FF7E6B" w:rsidRPr="005376DA" w14:paraId="2200A0CB" w14:textId="77777777" w:rsidTr="002F5CE8">
        <w:trPr>
          <w:trHeight w:val="314"/>
          <w:jc w:val="center"/>
        </w:trPr>
        <w:tc>
          <w:tcPr>
            <w:tcW w:w="2132" w:type="pct"/>
            <w:shd w:val="clear" w:color="auto" w:fill="auto"/>
            <w:vAlign w:val="center"/>
          </w:tcPr>
          <w:p w14:paraId="76FCCC3E" w14:textId="77777777" w:rsidR="00FF7E6B" w:rsidRPr="005376DA" w:rsidRDefault="00FF7E6B" w:rsidP="00FF7E6B">
            <w:pPr>
              <w:pStyle w:val="CRSheetTitle"/>
              <w:framePr w:hSpace="0" w:wrap="auto" w:hAnchor="text" w:xAlign="left" w:yAlign="inline"/>
              <w:rPr>
                <w:rFonts w:ascii="Arial" w:hAnsi="Arial" w:cs="Arial"/>
                <w:b w:val="0"/>
                <w:sz w:val="18"/>
                <w:szCs w:val="18"/>
              </w:rPr>
            </w:pPr>
            <w:r w:rsidRPr="005376DA">
              <w:rPr>
                <w:rFonts w:ascii="Arial" w:hAnsi="Arial" w:cs="Arial"/>
                <w:b w:val="0"/>
                <w:sz w:val="18"/>
                <w:szCs w:val="18"/>
              </w:rPr>
              <w:t>CERT_S_SM_DPauth_INV_CURVE</w:t>
            </w:r>
          </w:p>
        </w:tc>
        <w:tc>
          <w:tcPr>
            <w:tcW w:w="2868" w:type="pct"/>
            <w:shd w:val="clear" w:color="auto" w:fill="auto"/>
            <w:vAlign w:val="center"/>
          </w:tcPr>
          <w:p w14:paraId="37646843" w14:textId="5CE1AE26" w:rsidR="00FF7E6B" w:rsidRPr="005376DA" w:rsidRDefault="00FF7E6B" w:rsidP="006F4DD4">
            <w:pPr>
              <w:pStyle w:val="CRSheetTitle"/>
              <w:framePr w:hSpace="0" w:wrap="auto" w:hAnchor="text" w:xAlign="left" w:yAlign="inline"/>
            </w:pPr>
            <w:r w:rsidRPr="0035700E">
              <w:rPr>
                <w:rFonts w:ascii="Arial" w:hAnsi="Arial" w:cs="Arial"/>
                <w:b w:val="0"/>
                <w:sz w:val="18"/>
                <w:szCs w:val="18"/>
              </w:rPr>
              <w:t>Certificate of the S_SM-DP+ for its Public ECDSA key used for Authentication. This certificate contains the O</w:t>
            </w:r>
            <w:r w:rsidRPr="00E8206F">
              <w:rPr>
                <w:rFonts w:ascii="Arial" w:hAnsi="Arial" w:cs="Arial"/>
                <w:b w:val="0"/>
                <w:sz w:val="18"/>
                <w:szCs w:val="18"/>
              </w:rPr>
              <w:t xml:space="preserve">ID #S_SM_DP+_OID and a public key based on a curve different from the </w:t>
            </w:r>
            <w:r w:rsidR="00852FEB">
              <w:rPr>
                <w:rFonts w:ascii="Arial" w:hAnsi="Arial" w:cs="Arial"/>
                <w:b w:val="0"/>
                <w:sz w:val="18"/>
                <w:szCs w:val="18"/>
              </w:rPr>
              <w:t>allowed curves defined in SGP.22[2], section 2.6.</w:t>
            </w:r>
          </w:p>
        </w:tc>
      </w:tr>
      <w:tr w:rsidR="00FF7E6B" w:rsidRPr="005376DA" w14:paraId="234EE9AE" w14:textId="77777777" w:rsidTr="002F5CE8">
        <w:trPr>
          <w:trHeight w:val="314"/>
          <w:jc w:val="center"/>
        </w:trPr>
        <w:tc>
          <w:tcPr>
            <w:tcW w:w="2132" w:type="pct"/>
            <w:shd w:val="clear" w:color="auto" w:fill="auto"/>
            <w:vAlign w:val="center"/>
          </w:tcPr>
          <w:p w14:paraId="0D25460B" w14:textId="77777777" w:rsidR="00FF7E6B" w:rsidRPr="002F5CE8" w:rsidRDefault="00FF7E6B" w:rsidP="00FF7E6B">
            <w:pPr>
              <w:pStyle w:val="TableText"/>
              <w:rPr>
                <w:sz w:val="18"/>
              </w:rPr>
            </w:pPr>
            <w:r w:rsidRPr="002F5CE8">
              <w:rPr>
                <w:sz w:val="18"/>
              </w:rPr>
              <w:t>CERT_S_SM_DPauth_INV_SIGN</w:t>
            </w:r>
          </w:p>
        </w:tc>
        <w:tc>
          <w:tcPr>
            <w:tcW w:w="2868" w:type="pct"/>
            <w:shd w:val="clear" w:color="auto" w:fill="auto"/>
          </w:tcPr>
          <w:p w14:paraId="69FCD39C" w14:textId="0440C233" w:rsidR="00FF7E6B" w:rsidRPr="002F5CE8" w:rsidRDefault="00FF7E6B" w:rsidP="00FF7E6B">
            <w:pPr>
              <w:pStyle w:val="TableText"/>
              <w:rPr>
                <w:sz w:val="18"/>
              </w:rPr>
            </w:pPr>
            <w:r w:rsidRPr="002F5CE8">
              <w:rPr>
                <w:sz w:val="18"/>
              </w:rPr>
              <w:t>Invalid certificate of the S_SM-DP+ for its Public ECDSA key used for authentication. This certificate contains the OID #S_SM_DP+_OID and contains an invalid signature (i.e. not generated with the #SK_CI_</w:t>
            </w:r>
            <w:r w:rsidRPr="00FF7E6B">
              <w:rPr>
                <w:sz w:val="18"/>
                <w:szCs w:val="18"/>
              </w:rPr>
              <w:t>SIG</w:t>
            </w:r>
            <w:r w:rsidRPr="002F5CE8">
              <w:rPr>
                <w:sz w:val="18"/>
              </w:rPr>
              <w:t xml:space="preserve"> but with the same tag and length as a valid signature)</w:t>
            </w:r>
            <w:r>
              <w:rPr>
                <w:sz w:val="18"/>
              </w:rPr>
              <w:t>.</w:t>
            </w:r>
          </w:p>
        </w:tc>
      </w:tr>
      <w:tr w:rsidR="00FF7E6B" w:rsidRPr="005376DA" w14:paraId="115D2143" w14:textId="77777777" w:rsidTr="002F5CE8">
        <w:trPr>
          <w:trHeight w:val="314"/>
          <w:jc w:val="center"/>
        </w:trPr>
        <w:tc>
          <w:tcPr>
            <w:tcW w:w="2132" w:type="pct"/>
            <w:shd w:val="clear" w:color="auto" w:fill="auto"/>
            <w:vAlign w:val="center"/>
          </w:tcPr>
          <w:p w14:paraId="2567822B" w14:textId="4366CE08" w:rsidR="00FF7E6B" w:rsidRPr="002F5CE8" w:rsidRDefault="00FF7E6B" w:rsidP="00FF7E6B">
            <w:pPr>
              <w:pStyle w:val="TableText"/>
              <w:rPr>
                <w:sz w:val="18"/>
              </w:rPr>
            </w:pPr>
            <w:r w:rsidRPr="002F5CE8">
              <w:rPr>
                <w:sz w:val="18"/>
              </w:rPr>
              <w:t>CERT_S_SM_DPpb_</w:t>
            </w:r>
            <w:r w:rsidRPr="00FF7E6B">
              <w:rPr>
                <w:sz w:val="18"/>
                <w:szCs w:val="18"/>
              </w:rPr>
              <w:t>SIG</w:t>
            </w:r>
          </w:p>
        </w:tc>
        <w:tc>
          <w:tcPr>
            <w:tcW w:w="2868" w:type="pct"/>
            <w:shd w:val="clear" w:color="auto" w:fill="auto"/>
          </w:tcPr>
          <w:p w14:paraId="0EF969D1" w14:textId="77777777" w:rsidR="00FF7E6B" w:rsidRPr="002F5CE8" w:rsidRDefault="00FF7E6B" w:rsidP="00FF7E6B">
            <w:pPr>
              <w:pStyle w:val="TableText"/>
              <w:rPr>
                <w:sz w:val="18"/>
              </w:rPr>
            </w:pPr>
            <w:r w:rsidRPr="002F5CE8">
              <w:rPr>
                <w:sz w:val="18"/>
              </w:rPr>
              <w:t>Certificate of the S_SM-DP+ for its Public ECDSA key used for Profile Package Binding. This certificate contains the OID #S_SM_DP+_OID.</w:t>
            </w:r>
          </w:p>
        </w:tc>
      </w:tr>
      <w:tr w:rsidR="00FF7E6B" w:rsidRPr="005376DA" w14:paraId="03FF4977" w14:textId="77777777" w:rsidTr="002F5CE8">
        <w:trPr>
          <w:trHeight w:val="314"/>
          <w:jc w:val="center"/>
        </w:trPr>
        <w:tc>
          <w:tcPr>
            <w:tcW w:w="2132" w:type="pct"/>
            <w:shd w:val="clear" w:color="auto" w:fill="auto"/>
            <w:vAlign w:val="center"/>
          </w:tcPr>
          <w:p w14:paraId="3CD1D2DE" w14:textId="77777777" w:rsidR="00FF7E6B" w:rsidRPr="002F5CE8" w:rsidRDefault="00FF7E6B" w:rsidP="00FF7E6B">
            <w:pPr>
              <w:pStyle w:val="TableText"/>
              <w:rPr>
                <w:sz w:val="18"/>
              </w:rPr>
            </w:pPr>
            <w:r w:rsidRPr="002F5CE8">
              <w:rPr>
                <w:sz w:val="18"/>
              </w:rPr>
              <w:t>CERT_S_SM_DPpb_INV_CURVE</w:t>
            </w:r>
          </w:p>
        </w:tc>
        <w:tc>
          <w:tcPr>
            <w:tcW w:w="2868" w:type="pct"/>
            <w:shd w:val="clear" w:color="auto" w:fill="auto"/>
            <w:vAlign w:val="center"/>
          </w:tcPr>
          <w:p w14:paraId="5405F7C6" w14:textId="124C1B97" w:rsidR="00FF7E6B" w:rsidRPr="005376DA" w:rsidRDefault="00FF7E6B" w:rsidP="006F4DD4">
            <w:pPr>
              <w:pStyle w:val="TableText"/>
            </w:pPr>
            <w:r w:rsidRPr="002F5CE8">
              <w:rPr>
                <w:sz w:val="18"/>
              </w:rPr>
              <w:t xml:space="preserve">Certificate of the S_SM-DP+ for its Public ECDSA key used for Profile Package Binding. This certificate contains the OID #S_SM_DP+_OID and a public key based on a curve different from the </w:t>
            </w:r>
            <w:r w:rsidR="00CB4568">
              <w:rPr>
                <w:rFonts w:cs="Arial"/>
                <w:sz w:val="18"/>
                <w:szCs w:val="18"/>
              </w:rPr>
              <w:t>allowed curves defined in SGP.22[2], section 2.6.</w:t>
            </w:r>
          </w:p>
        </w:tc>
      </w:tr>
      <w:tr w:rsidR="00FF7E6B" w:rsidRPr="005376DA" w14:paraId="71B6BF0A" w14:textId="77777777" w:rsidTr="002F5CE8">
        <w:trPr>
          <w:trHeight w:val="314"/>
          <w:jc w:val="center"/>
        </w:trPr>
        <w:tc>
          <w:tcPr>
            <w:tcW w:w="2132" w:type="pct"/>
            <w:shd w:val="clear" w:color="auto" w:fill="auto"/>
            <w:vAlign w:val="center"/>
          </w:tcPr>
          <w:p w14:paraId="73B2083C" w14:textId="77777777" w:rsidR="00FF7E6B" w:rsidRPr="002F5CE8" w:rsidRDefault="00FF7E6B" w:rsidP="00FF7E6B">
            <w:pPr>
              <w:pStyle w:val="TableText"/>
              <w:rPr>
                <w:sz w:val="18"/>
              </w:rPr>
            </w:pPr>
            <w:r w:rsidRPr="002F5CE8">
              <w:rPr>
                <w:sz w:val="18"/>
              </w:rPr>
              <w:t>CERT_S_SM_DPpb_INV_SIGN</w:t>
            </w:r>
          </w:p>
        </w:tc>
        <w:tc>
          <w:tcPr>
            <w:tcW w:w="2868" w:type="pct"/>
            <w:shd w:val="clear" w:color="auto" w:fill="auto"/>
          </w:tcPr>
          <w:p w14:paraId="0FF2D3DF" w14:textId="07DB20E9" w:rsidR="00FF7E6B" w:rsidRPr="002F5CE8" w:rsidRDefault="00FF7E6B" w:rsidP="00FF7E6B">
            <w:pPr>
              <w:pStyle w:val="TableText"/>
              <w:rPr>
                <w:sz w:val="18"/>
              </w:rPr>
            </w:pPr>
            <w:r w:rsidRPr="002F5CE8">
              <w:rPr>
                <w:sz w:val="18"/>
              </w:rPr>
              <w:t>Invalid certificate of the S_SM-DP+ for its Public ECDSA key used for Profile Package Binding. This certificate contains the OID #S_SM_DP+_OID and contains an invalid signature (i.e. not generated with the #SK_CI_</w:t>
            </w:r>
            <w:r w:rsidRPr="00FF7E6B">
              <w:rPr>
                <w:sz w:val="18"/>
                <w:szCs w:val="18"/>
              </w:rPr>
              <w:t>SIG</w:t>
            </w:r>
            <w:r w:rsidRPr="002F5CE8">
              <w:rPr>
                <w:sz w:val="18"/>
              </w:rPr>
              <w:t xml:space="preserve"> but with the same tag and length as a valid signature).</w:t>
            </w:r>
          </w:p>
        </w:tc>
      </w:tr>
      <w:tr w:rsidR="00FF7E6B" w:rsidRPr="005376DA" w14:paraId="5F6CCD9A" w14:textId="77777777" w:rsidTr="002F5CE8">
        <w:trPr>
          <w:trHeight w:val="314"/>
          <w:jc w:val="center"/>
        </w:trPr>
        <w:tc>
          <w:tcPr>
            <w:tcW w:w="2132" w:type="pct"/>
            <w:shd w:val="clear" w:color="auto" w:fill="auto"/>
            <w:vAlign w:val="center"/>
          </w:tcPr>
          <w:p w14:paraId="0ACBE935" w14:textId="7C8A501A" w:rsidR="00FF7E6B" w:rsidRPr="005E1E12" w:rsidRDefault="00FF7E6B" w:rsidP="00FF7E6B">
            <w:pPr>
              <w:pStyle w:val="TableText"/>
              <w:rPr>
                <w:sz w:val="18"/>
              </w:rPr>
            </w:pPr>
            <w:r w:rsidRPr="005E1E12">
              <w:rPr>
                <w:sz w:val="18"/>
              </w:rPr>
              <w:t>CERT_S_SM_DSauth_</w:t>
            </w:r>
            <w:r w:rsidRPr="00FF7E6B">
              <w:rPr>
                <w:sz w:val="18"/>
                <w:szCs w:val="18"/>
              </w:rPr>
              <w:t>SIG</w:t>
            </w:r>
          </w:p>
        </w:tc>
        <w:tc>
          <w:tcPr>
            <w:tcW w:w="2868" w:type="pct"/>
            <w:shd w:val="clear" w:color="auto" w:fill="auto"/>
          </w:tcPr>
          <w:p w14:paraId="4BBE526C" w14:textId="77777777" w:rsidR="00FF7E6B" w:rsidRPr="005E1E12" w:rsidRDefault="00FF7E6B" w:rsidP="00FF7E6B">
            <w:pPr>
              <w:pStyle w:val="TableText"/>
              <w:rPr>
                <w:sz w:val="18"/>
              </w:rPr>
            </w:pPr>
            <w:r w:rsidRPr="005E1E12">
              <w:rPr>
                <w:sz w:val="18"/>
              </w:rPr>
              <w:t>Certificate of the S_SM-DS for its Public ECDSA key used for SM</w:t>
            </w:r>
            <w:r w:rsidRPr="005E1E12">
              <w:rPr>
                <w:sz w:val="18"/>
              </w:rPr>
              <w:noBreakHyphen/>
              <w:t>DS authentication. This certificate contains the OID #S_SM_DS_OID.</w:t>
            </w:r>
          </w:p>
        </w:tc>
      </w:tr>
      <w:tr w:rsidR="00FF7E6B" w:rsidRPr="005376DA" w14:paraId="2059C220" w14:textId="77777777" w:rsidTr="002F5CE8">
        <w:trPr>
          <w:trHeight w:val="314"/>
          <w:jc w:val="center"/>
        </w:trPr>
        <w:tc>
          <w:tcPr>
            <w:tcW w:w="2132" w:type="pct"/>
            <w:shd w:val="clear" w:color="auto" w:fill="auto"/>
            <w:vAlign w:val="center"/>
          </w:tcPr>
          <w:p w14:paraId="6C187B03" w14:textId="77777777" w:rsidR="00FF7E6B" w:rsidRPr="002F5CE8" w:rsidRDefault="00FF7E6B" w:rsidP="00FF7E6B">
            <w:pPr>
              <w:pStyle w:val="TableText"/>
              <w:rPr>
                <w:sz w:val="18"/>
              </w:rPr>
            </w:pPr>
            <w:r w:rsidRPr="002F5CE8">
              <w:rPr>
                <w:sz w:val="18"/>
              </w:rPr>
              <w:t>CERT_S_SM_DSauth_INV_CURVE</w:t>
            </w:r>
          </w:p>
        </w:tc>
        <w:tc>
          <w:tcPr>
            <w:tcW w:w="2868" w:type="pct"/>
            <w:shd w:val="clear" w:color="auto" w:fill="auto"/>
            <w:vAlign w:val="center"/>
          </w:tcPr>
          <w:p w14:paraId="44DE546D" w14:textId="3E28A65A" w:rsidR="00FF7E6B" w:rsidRPr="002F5CE8" w:rsidRDefault="00FF7E6B" w:rsidP="006F4DD4">
            <w:pPr>
              <w:pStyle w:val="TableText"/>
            </w:pPr>
            <w:r w:rsidRPr="002F5CE8">
              <w:rPr>
                <w:sz w:val="18"/>
              </w:rPr>
              <w:t xml:space="preserve">Certificate of the S_SM-DS for its Public ECDSA key used for Authentication. This certificate contains the OID #S_SM_DS_OID and a public key based on a curve different from the </w:t>
            </w:r>
            <w:r w:rsidR="00CB4568">
              <w:rPr>
                <w:rFonts w:cs="Arial"/>
                <w:sz w:val="18"/>
                <w:szCs w:val="18"/>
              </w:rPr>
              <w:t>allowed curves defined in SGP.22[2], section 2.6.</w:t>
            </w:r>
          </w:p>
        </w:tc>
      </w:tr>
      <w:tr w:rsidR="00FF7E6B" w:rsidRPr="005376DA" w14:paraId="37DAA488" w14:textId="77777777" w:rsidTr="002F5CE8">
        <w:trPr>
          <w:trHeight w:val="314"/>
          <w:jc w:val="center"/>
        </w:trPr>
        <w:tc>
          <w:tcPr>
            <w:tcW w:w="2132" w:type="pct"/>
            <w:shd w:val="clear" w:color="auto" w:fill="auto"/>
            <w:vAlign w:val="center"/>
          </w:tcPr>
          <w:p w14:paraId="2E790803" w14:textId="77777777" w:rsidR="00FF7E6B" w:rsidRPr="005E1E12" w:rsidRDefault="00FF7E6B" w:rsidP="00FF7E6B">
            <w:pPr>
              <w:pStyle w:val="TableText"/>
              <w:rPr>
                <w:sz w:val="18"/>
              </w:rPr>
            </w:pPr>
            <w:r w:rsidRPr="005E1E12">
              <w:rPr>
                <w:sz w:val="18"/>
              </w:rPr>
              <w:t>CERT_S_SM_DSauth_INV_SIGN</w:t>
            </w:r>
          </w:p>
        </w:tc>
        <w:tc>
          <w:tcPr>
            <w:tcW w:w="2868" w:type="pct"/>
            <w:shd w:val="clear" w:color="auto" w:fill="auto"/>
          </w:tcPr>
          <w:p w14:paraId="74353261" w14:textId="70451DC1" w:rsidR="00FF7E6B" w:rsidRPr="005E1E12" w:rsidRDefault="00FF7E6B" w:rsidP="00FF7E6B">
            <w:pPr>
              <w:pStyle w:val="TableText"/>
              <w:rPr>
                <w:sz w:val="18"/>
              </w:rPr>
            </w:pPr>
            <w:r w:rsidRPr="005E1E12">
              <w:rPr>
                <w:sz w:val="18"/>
              </w:rPr>
              <w:t>Invalid certificate of the S_SM-DS for its Public ECDSA key used for SM</w:t>
            </w:r>
            <w:r w:rsidRPr="005E1E12">
              <w:rPr>
                <w:sz w:val="18"/>
              </w:rPr>
              <w:noBreakHyphen/>
              <w:t>DS authentication. This certificate contains an invalid signature, (i.e. not generated with the #SK_CI_</w:t>
            </w:r>
            <w:r w:rsidRPr="00FF7E6B">
              <w:rPr>
                <w:sz w:val="18"/>
                <w:szCs w:val="18"/>
              </w:rPr>
              <w:t>SIG</w:t>
            </w:r>
            <w:r w:rsidRPr="005E1E12">
              <w:rPr>
                <w:sz w:val="18"/>
              </w:rPr>
              <w:t xml:space="preserve"> </w:t>
            </w:r>
            <w:r w:rsidRPr="005E1E12">
              <w:rPr>
                <w:sz w:val="18"/>
                <w:lang w:eastAsia="en-GB"/>
              </w:rPr>
              <w:t>but with the same tag and length as a valid signature</w:t>
            </w:r>
            <w:r w:rsidRPr="005E1E12">
              <w:rPr>
                <w:sz w:val="18"/>
              </w:rPr>
              <w:t>).</w:t>
            </w:r>
          </w:p>
        </w:tc>
      </w:tr>
      <w:tr w:rsidR="00EA44EA" w:rsidRPr="005376DA" w14:paraId="1A1786FB" w14:textId="77777777" w:rsidTr="006D4872">
        <w:trPr>
          <w:trHeight w:val="314"/>
          <w:jc w:val="center"/>
        </w:trPr>
        <w:tc>
          <w:tcPr>
            <w:tcW w:w="2132" w:type="pct"/>
            <w:shd w:val="clear" w:color="auto" w:fill="auto"/>
            <w:vAlign w:val="center"/>
          </w:tcPr>
          <w:p w14:paraId="5D946848" w14:textId="210B5543" w:rsidR="00EA44EA" w:rsidRDefault="00EA44EA" w:rsidP="00EA44EA">
            <w:pPr>
              <w:pStyle w:val="TableText"/>
              <w:rPr>
                <w:sz w:val="18"/>
              </w:rPr>
            </w:pPr>
            <w:r>
              <w:t>CRL_CI_VARO_NIST</w:t>
            </w:r>
          </w:p>
        </w:tc>
        <w:tc>
          <w:tcPr>
            <w:tcW w:w="2868" w:type="pct"/>
            <w:shd w:val="clear" w:color="auto" w:fill="auto"/>
            <w:vAlign w:val="center"/>
          </w:tcPr>
          <w:p w14:paraId="21717EBB" w14:textId="4AD2C002" w:rsidR="00EA44EA" w:rsidRPr="00BD79F6" w:rsidRDefault="00EA44EA" w:rsidP="00EA44EA">
            <w:pPr>
              <w:pStyle w:val="TableText"/>
            </w:pPr>
            <w:r>
              <w:t xml:space="preserve">A CRL signed by the </w:t>
            </w:r>
            <w:r w:rsidRPr="005E1E12">
              <w:rPr>
                <w:sz w:val="18"/>
              </w:rPr>
              <w:t>SK_CI_</w:t>
            </w:r>
            <w:r w:rsidRPr="00FF7E6B">
              <w:rPr>
                <w:sz w:val="18"/>
                <w:szCs w:val="18"/>
              </w:rPr>
              <w:t>SIG</w:t>
            </w:r>
            <w:r>
              <w:rPr>
                <w:sz w:val="18"/>
                <w:szCs w:val="18"/>
              </w:rPr>
              <w:t xml:space="preserve"> for Variant O on the NIST P-256 curve</w:t>
            </w:r>
          </w:p>
        </w:tc>
      </w:tr>
      <w:tr w:rsidR="00EA44EA" w:rsidRPr="005376DA" w14:paraId="36A9652C" w14:textId="77777777" w:rsidTr="006D4872">
        <w:trPr>
          <w:trHeight w:val="314"/>
          <w:jc w:val="center"/>
        </w:trPr>
        <w:tc>
          <w:tcPr>
            <w:tcW w:w="2132" w:type="pct"/>
            <w:shd w:val="clear" w:color="auto" w:fill="auto"/>
            <w:vAlign w:val="center"/>
          </w:tcPr>
          <w:p w14:paraId="7A639CC1" w14:textId="121CF04F" w:rsidR="00EA44EA" w:rsidRDefault="00EA44EA" w:rsidP="00EA44EA">
            <w:pPr>
              <w:pStyle w:val="TableText"/>
              <w:rPr>
                <w:sz w:val="18"/>
              </w:rPr>
            </w:pPr>
            <w:r>
              <w:t>CRL_CI_VARO_BRP</w:t>
            </w:r>
          </w:p>
        </w:tc>
        <w:tc>
          <w:tcPr>
            <w:tcW w:w="2868" w:type="pct"/>
            <w:shd w:val="clear" w:color="auto" w:fill="auto"/>
            <w:vAlign w:val="center"/>
          </w:tcPr>
          <w:p w14:paraId="5A818A74" w14:textId="7B3BC988" w:rsidR="00EA44EA" w:rsidRPr="00BD79F6" w:rsidRDefault="00EA44EA" w:rsidP="00EA44EA">
            <w:pPr>
              <w:pStyle w:val="TableText"/>
            </w:pPr>
            <w:r>
              <w:t xml:space="preserve">A CRL signed by the </w:t>
            </w:r>
            <w:r w:rsidRPr="005E1E12">
              <w:rPr>
                <w:sz w:val="18"/>
              </w:rPr>
              <w:t>SK_CI_</w:t>
            </w:r>
            <w:r w:rsidRPr="00FF7E6B">
              <w:rPr>
                <w:sz w:val="18"/>
                <w:szCs w:val="18"/>
              </w:rPr>
              <w:t>SIG</w:t>
            </w:r>
            <w:r>
              <w:rPr>
                <w:sz w:val="18"/>
                <w:szCs w:val="18"/>
              </w:rPr>
              <w:t xml:space="preserve"> for Variant O on the </w:t>
            </w:r>
            <w:r>
              <w:t>BrainpoolP256r1</w:t>
            </w:r>
            <w:r>
              <w:rPr>
                <w:sz w:val="18"/>
                <w:szCs w:val="18"/>
              </w:rPr>
              <w:t xml:space="preserve"> curve</w:t>
            </w:r>
          </w:p>
        </w:tc>
      </w:tr>
      <w:tr w:rsidR="00EA44EA" w:rsidRPr="005376DA" w14:paraId="7E36DDF6" w14:textId="77777777" w:rsidTr="006D4872">
        <w:trPr>
          <w:trHeight w:val="314"/>
          <w:jc w:val="center"/>
        </w:trPr>
        <w:tc>
          <w:tcPr>
            <w:tcW w:w="2132" w:type="pct"/>
            <w:shd w:val="clear" w:color="auto" w:fill="auto"/>
            <w:vAlign w:val="center"/>
          </w:tcPr>
          <w:p w14:paraId="4C1D197B" w14:textId="3FAF6782" w:rsidR="00EA44EA" w:rsidRDefault="00EA44EA" w:rsidP="00EA44EA">
            <w:pPr>
              <w:pStyle w:val="TableText"/>
              <w:rPr>
                <w:sz w:val="18"/>
              </w:rPr>
            </w:pPr>
            <w:r>
              <w:t>CRL_CI_OV3ABC_NIST</w:t>
            </w:r>
          </w:p>
        </w:tc>
        <w:tc>
          <w:tcPr>
            <w:tcW w:w="2868" w:type="pct"/>
            <w:shd w:val="clear" w:color="auto" w:fill="auto"/>
            <w:vAlign w:val="center"/>
          </w:tcPr>
          <w:p w14:paraId="1367550F" w14:textId="4722BEDE" w:rsidR="00EA44EA" w:rsidRPr="00BD79F6" w:rsidRDefault="00EA44EA" w:rsidP="00EA44EA">
            <w:pPr>
              <w:pStyle w:val="TableText"/>
            </w:pPr>
            <w:r>
              <w:t xml:space="preserve">A CRL signed by the </w:t>
            </w:r>
            <w:r w:rsidRPr="005E1E12">
              <w:rPr>
                <w:sz w:val="18"/>
              </w:rPr>
              <w:t>SK_CI_</w:t>
            </w:r>
            <w:r w:rsidRPr="00FF7E6B">
              <w:rPr>
                <w:sz w:val="18"/>
                <w:szCs w:val="18"/>
              </w:rPr>
              <w:t>SIG</w:t>
            </w:r>
            <w:r>
              <w:rPr>
                <w:sz w:val="18"/>
                <w:szCs w:val="18"/>
              </w:rPr>
              <w:t xml:space="preserve"> for Variant Ov3, A, B and C, on the NIST P-256 curve</w:t>
            </w:r>
          </w:p>
        </w:tc>
      </w:tr>
      <w:tr w:rsidR="00EA44EA" w:rsidRPr="005376DA" w14:paraId="5AC971B7" w14:textId="77777777" w:rsidTr="006D4872">
        <w:trPr>
          <w:trHeight w:val="314"/>
          <w:jc w:val="center"/>
        </w:trPr>
        <w:tc>
          <w:tcPr>
            <w:tcW w:w="2132" w:type="pct"/>
            <w:shd w:val="clear" w:color="auto" w:fill="auto"/>
            <w:vAlign w:val="center"/>
          </w:tcPr>
          <w:p w14:paraId="78A95D3B" w14:textId="1B011FEB" w:rsidR="00EA44EA" w:rsidRDefault="00EA44EA" w:rsidP="00EA44EA">
            <w:pPr>
              <w:pStyle w:val="TableText"/>
              <w:rPr>
                <w:sz w:val="18"/>
              </w:rPr>
            </w:pPr>
            <w:r>
              <w:t>CRL_CI_OV3ABC_BRP</w:t>
            </w:r>
          </w:p>
        </w:tc>
        <w:tc>
          <w:tcPr>
            <w:tcW w:w="2868" w:type="pct"/>
            <w:shd w:val="clear" w:color="auto" w:fill="auto"/>
            <w:vAlign w:val="center"/>
          </w:tcPr>
          <w:p w14:paraId="146AA85B" w14:textId="153248F9" w:rsidR="00EA44EA" w:rsidRPr="00BD79F6" w:rsidRDefault="00EA44EA" w:rsidP="00EA44EA">
            <w:pPr>
              <w:pStyle w:val="TableText"/>
            </w:pPr>
            <w:r>
              <w:t xml:space="preserve">A CRL signed by the </w:t>
            </w:r>
            <w:r w:rsidRPr="005E1E12">
              <w:rPr>
                <w:sz w:val="18"/>
              </w:rPr>
              <w:t>SK_CI_</w:t>
            </w:r>
            <w:r w:rsidRPr="00FF7E6B">
              <w:rPr>
                <w:sz w:val="18"/>
                <w:szCs w:val="18"/>
              </w:rPr>
              <w:t>SIG</w:t>
            </w:r>
            <w:r>
              <w:rPr>
                <w:sz w:val="18"/>
                <w:szCs w:val="18"/>
              </w:rPr>
              <w:t xml:space="preserve"> for Variant Ov3, A, B and C, on the </w:t>
            </w:r>
            <w:r>
              <w:t>BrainpoolP256r1</w:t>
            </w:r>
            <w:r>
              <w:rPr>
                <w:sz w:val="18"/>
                <w:szCs w:val="18"/>
              </w:rPr>
              <w:t xml:space="preserve"> curve</w:t>
            </w:r>
          </w:p>
        </w:tc>
      </w:tr>
      <w:tr w:rsidR="00EA44EA" w:rsidRPr="005376DA" w14:paraId="12835F6F" w14:textId="77777777" w:rsidTr="006D4872">
        <w:trPr>
          <w:trHeight w:val="314"/>
          <w:jc w:val="center"/>
        </w:trPr>
        <w:tc>
          <w:tcPr>
            <w:tcW w:w="2132" w:type="pct"/>
            <w:shd w:val="clear" w:color="auto" w:fill="auto"/>
            <w:vAlign w:val="center"/>
          </w:tcPr>
          <w:p w14:paraId="1F524835" w14:textId="452640B0" w:rsidR="00EA44EA" w:rsidRDefault="00EA44EA" w:rsidP="00EA44EA">
            <w:pPr>
              <w:pStyle w:val="TableText"/>
              <w:rPr>
                <w:sz w:val="18"/>
              </w:rPr>
            </w:pPr>
            <w:r>
              <w:t>CRL_CISubCA_NIST</w:t>
            </w:r>
          </w:p>
        </w:tc>
        <w:tc>
          <w:tcPr>
            <w:tcW w:w="2868" w:type="pct"/>
            <w:shd w:val="clear" w:color="auto" w:fill="auto"/>
            <w:vAlign w:val="center"/>
          </w:tcPr>
          <w:p w14:paraId="32A8D86B" w14:textId="678C7DAC" w:rsidR="00EA44EA" w:rsidRPr="00BD79F6" w:rsidRDefault="00EA44EA" w:rsidP="00EA44EA">
            <w:pPr>
              <w:pStyle w:val="TableText"/>
            </w:pPr>
            <w:r>
              <w:rPr>
                <w:rStyle w:val="ui-provider"/>
              </w:rPr>
              <w:t>A CRL signed by the SK_CISubCA_SIG for Variant B and C, on the NIST P-256 curve</w:t>
            </w:r>
          </w:p>
        </w:tc>
      </w:tr>
      <w:tr w:rsidR="00EA44EA" w:rsidRPr="005376DA" w14:paraId="7B521EAE" w14:textId="77777777" w:rsidTr="006D4872">
        <w:trPr>
          <w:trHeight w:val="314"/>
          <w:jc w:val="center"/>
        </w:trPr>
        <w:tc>
          <w:tcPr>
            <w:tcW w:w="2132" w:type="pct"/>
            <w:shd w:val="clear" w:color="auto" w:fill="auto"/>
            <w:vAlign w:val="center"/>
          </w:tcPr>
          <w:p w14:paraId="4C0351CC" w14:textId="13BE123E" w:rsidR="00EA44EA" w:rsidRDefault="00EA44EA" w:rsidP="00EA44EA">
            <w:pPr>
              <w:pStyle w:val="TableText"/>
              <w:rPr>
                <w:sz w:val="18"/>
              </w:rPr>
            </w:pPr>
            <w:r>
              <w:t>CRL_CISubCA_BRP</w:t>
            </w:r>
          </w:p>
        </w:tc>
        <w:tc>
          <w:tcPr>
            <w:tcW w:w="2868" w:type="pct"/>
            <w:shd w:val="clear" w:color="auto" w:fill="auto"/>
            <w:vAlign w:val="center"/>
          </w:tcPr>
          <w:p w14:paraId="3665D2BB" w14:textId="7DCE976E" w:rsidR="00EA44EA" w:rsidRPr="00BD79F6" w:rsidRDefault="00EA44EA" w:rsidP="00EA44EA">
            <w:pPr>
              <w:pStyle w:val="TableText"/>
            </w:pPr>
            <w:r>
              <w:rPr>
                <w:rStyle w:val="ui-provider"/>
              </w:rPr>
              <w:t>A CRL signed by the SK_CISubCA_SIG for Variant B and C, on the BrainpoolP256r1 curve</w:t>
            </w:r>
          </w:p>
        </w:tc>
      </w:tr>
      <w:tr w:rsidR="00EA44EA" w:rsidRPr="005376DA" w14:paraId="23138310" w14:textId="77777777" w:rsidTr="006D4872">
        <w:trPr>
          <w:trHeight w:val="314"/>
          <w:jc w:val="center"/>
        </w:trPr>
        <w:tc>
          <w:tcPr>
            <w:tcW w:w="2132" w:type="pct"/>
            <w:shd w:val="clear" w:color="auto" w:fill="auto"/>
            <w:vAlign w:val="center"/>
          </w:tcPr>
          <w:p w14:paraId="0D0941D4" w14:textId="79945F07" w:rsidR="00EA44EA" w:rsidRDefault="00EA44EA" w:rsidP="00EA44EA">
            <w:pPr>
              <w:pStyle w:val="TableText"/>
              <w:rPr>
                <w:sz w:val="18"/>
              </w:rPr>
            </w:pPr>
            <w:r>
              <w:t>CRL_DPSubCA_NIST</w:t>
            </w:r>
          </w:p>
        </w:tc>
        <w:tc>
          <w:tcPr>
            <w:tcW w:w="2868" w:type="pct"/>
            <w:shd w:val="clear" w:color="auto" w:fill="auto"/>
            <w:vAlign w:val="center"/>
          </w:tcPr>
          <w:p w14:paraId="372F0D06" w14:textId="691F5225" w:rsidR="00EA44EA" w:rsidRPr="00BD79F6" w:rsidRDefault="00EA44EA" w:rsidP="00EA44EA">
            <w:pPr>
              <w:pStyle w:val="TableText"/>
            </w:pPr>
            <w:r>
              <w:t xml:space="preserve">A CRL signed by the </w:t>
            </w:r>
            <w:r>
              <w:rPr>
                <w:sz w:val="18"/>
              </w:rPr>
              <w:t>S</w:t>
            </w:r>
            <w:r w:rsidR="00B066E2">
              <w:rPr>
                <w:sz w:val="18"/>
              </w:rPr>
              <w:t>K</w:t>
            </w:r>
            <w:r>
              <w:rPr>
                <w:sz w:val="18"/>
              </w:rPr>
              <w:t>_S_SM_DPSubCA_SIG</w:t>
            </w:r>
            <w:r>
              <w:rPr>
                <w:sz w:val="18"/>
                <w:szCs w:val="18"/>
              </w:rPr>
              <w:t xml:space="preserve"> for Variant A and C, on the NIST P-256 curve</w:t>
            </w:r>
          </w:p>
        </w:tc>
      </w:tr>
      <w:tr w:rsidR="00EA44EA" w:rsidRPr="005376DA" w14:paraId="0B322A77" w14:textId="77777777" w:rsidTr="006D4872">
        <w:trPr>
          <w:trHeight w:val="314"/>
          <w:jc w:val="center"/>
        </w:trPr>
        <w:tc>
          <w:tcPr>
            <w:tcW w:w="2132" w:type="pct"/>
            <w:shd w:val="clear" w:color="auto" w:fill="auto"/>
            <w:vAlign w:val="center"/>
          </w:tcPr>
          <w:p w14:paraId="4ECF17EB" w14:textId="64DE6D71" w:rsidR="00EA44EA" w:rsidRDefault="00EA44EA" w:rsidP="00EA44EA">
            <w:pPr>
              <w:pStyle w:val="TableText"/>
              <w:rPr>
                <w:sz w:val="18"/>
              </w:rPr>
            </w:pPr>
            <w:r>
              <w:lastRenderedPageBreak/>
              <w:t>CRL_DPSubCA_BRP</w:t>
            </w:r>
          </w:p>
        </w:tc>
        <w:tc>
          <w:tcPr>
            <w:tcW w:w="2868" w:type="pct"/>
            <w:shd w:val="clear" w:color="auto" w:fill="auto"/>
            <w:vAlign w:val="center"/>
          </w:tcPr>
          <w:p w14:paraId="79D56936" w14:textId="719F4754" w:rsidR="00EA44EA" w:rsidRPr="00BD79F6" w:rsidRDefault="00EA44EA" w:rsidP="00EA44EA">
            <w:pPr>
              <w:pStyle w:val="TableText"/>
            </w:pPr>
            <w:r>
              <w:t xml:space="preserve">A CRL signed by the </w:t>
            </w:r>
            <w:r>
              <w:rPr>
                <w:sz w:val="18"/>
              </w:rPr>
              <w:t>S</w:t>
            </w:r>
            <w:r w:rsidR="00B066E2">
              <w:rPr>
                <w:sz w:val="18"/>
              </w:rPr>
              <w:t>K</w:t>
            </w:r>
            <w:r>
              <w:rPr>
                <w:sz w:val="18"/>
              </w:rPr>
              <w:t>_S_SM_DPSubCA_SIG</w:t>
            </w:r>
            <w:r>
              <w:rPr>
                <w:sz w:val="18"/>
                <w:szCs w:val="18"/>
              </w:rPr>
              <w:t xml:space="preserve"> for Variant A and C, on the </w:t>
            </w:r>
            <w:r>
              <w:t>BrainpoolP256r1</w:t>
            </w:r>
            <w:r>
              <w:rPr>
                <w:sz w:val="18"/>
                <w:szCs w:val="18"/>
              </w:rPr>
              <w:t xml:space="preserve"> curve</w:t>
            </w:r>
          </w:p>
        </w:tc>
      </w:tr>
      <w:tr w:rsidR="00EA44EA" w:rsidRPr="005376DA" w14:paraId="1080E19E" w14:textId="77777777" w:rsidTr="006D4872">
        <w:trPr>
          <w:trHeight w:val="314"/>
          <w:jc w:val="center"/>
        </w:trPr>
        <w:tc>
          <w:tcPr>
            <w:tcW w:w="2132" w:type="pct"/>
            <w:shd w:val="clear" w:color="auto" w:fill="auto"/>
            <w:vAlign w:val="center"/>
          </w:tcPr>
          <w:p w14:paraId="177BB608" w14:textId="22001DA0" w:rsidR="00EA44EA" w:rsidRDefault="00EA44EA" w:rsidP="00EA44EA">
            <w:pPr>
              <w:pStyle w:val="TableText"/>
              <w:rPr>
                <w:sz w:val="18"/>
              </w:rPr>
            </w:pPr>
            <w:r w:rsidRPr="00D856AB">
              <w:rPr>
                <w:sz w:val="18"/>
              </w:rPr>
              <w:t>CRL_LIST_VARO_NIST</w:t>
            </w:r>
          </w:p>
        </w:tc>
        <w:tc>
          <w:tcPr>
            <w:tcW w:w="2868" w:type="pct"/>
            <w:shd w:val="clear" w:color="auto" w:fill="auto"/>
            <w:vAlign w:val="center"/>
          </w:tcPr>
          <w:p w14:paraId="00030FC6" w14:textId="797D4043" w:rsidR="00EA44EA" w:rsidRPr="00BD79F6" w:rsidRDefault="00EA44EA" w:rsidP="00EA44EA">
            <w:pPr>
              <w:pStyle w:val="TableText"/>
            </w:pPr>
            <w:r>
              <w:t>{ CRL_CI_VARO_NIST }</w:t>
            </w:r>
          </w:p>
        </w:tc>
      </w:tr>
      <w:tr w:rsidR="00EA44EA" w:rsidRPr="005376DA" w14:paraId="0F1F1164" w14:textId="77777777" w:rsidTr="006F4DD4">
        <w:trPr>
          <w:trHeight w:val="314"/>
          <w:jc w:val="center"/>
        </w:trPr>
        <w:tc>
          <w:tcPr>
            <w:tcW w:w="2132" w:type="pct"/>
            <w:shd w:val="clear" w:color="auto" w:fill="auto"/>
          </w:tcPr>
          <w:p w14:paraId="6C59F9C5" w14:textId="551752EF" w:rsidR="00EA44EA" w:rsidRDefault="00EA44EA" w:rsidP="00EA44EA">
            <w:pPr>
              <w:pStyle w:val="TableText"/>
              <w:rPr>
                <w:sz w:val="18"/>
              </w:rPr>
            </w:pPr>
            <w:r w:rsidRPr="003E0430">
              <w:t>CRL_LIST_VARO_BRP</w:t>
            </w:r>
          </w:p>
        </w:tc>
        <w:tc>
          <w:tcPr>
            <w:tcW w:w="2868" w:type="pct"/>
            <w:shd w:val="clear" w:color="auto" w:fill="auto"/>
            <w:vAlign w:val="center"/>
          </w:tcPr>
          <w:p w14:paraId="52CFF60C" w14:textId="7AD579C1" w:rsidR="00EA44EA" w:rsidRPr="00BD79F6" w:rsidRDefault="00EA44EA" w:rsidP="00EA44EA">
            <w:pPr>
              <w:pStyle w:val="TableText"/>
            </w:pPr>
            <w:r>
              <w:t>{ CRL_CI_VARO_BRP }</w:t>
            </w:r>
          </w:p>
        </w:tc>
      </w:tr>
      <w:tr w:rsidR="00EA44EA" w:rsidRPr="005376DA" w14:paraId="753B68A4" w14:textId="77777777" w:rsidTr="006F4DD4">
        <w:trPr>
          <w:trHeight w:val="314"/>
          <w:jc w:val="center"/>
        </w:trPr>
        <w:tc>
          <w:tcPr>
            <w:tcW w:w="2132" w:type="pct"/>
            <w:shd w:val="clear" w:color="auto" w:fill="auto"/>
          </w:tcPr>
          <w:p w14:paraId="1E8F1152" w14:textId="6AACE6A2" w:rsidR="00EA44EA" w:rsidRDefault="00EA44EA" w:rsidP="00EA44EA">
            <w:pPr>
              <w:pStyle w:val="TableText"/>
              <w:rPr>
                <w:sz w:val="18"/>
              </w:rPr>
            </w:pPr>
            <w:r w:rsidRPr="003E0430">
              <w:t>CRL_LIST_VARA_NIST</w:t>
            </w:r>
          </w:p>
        </w:tc>
        <w:tc>
          <w:tcPr>
            <w:tcW w:w="2868" w:type="pct"/>
            <w:shd w:val="clear" w:color="auto" w:fill="auto"/>
            <w:vAlign w:val="center"/>
          </w:tcPr>
          <w:p w14:paraId="719827CA" w14:textId="0618C912" w:rsidR="00EA44EA" w:rsidRPr="00BD79F6" w:rsidRDefault="00EA44EA" w:rsidP="00EA44EA">
            <w:pPr>
              <w:pStyle w:val="TableText"/>
            </w:pPr>
            <w:r>
              <w:t>{ CRL_CI_OV3ABC_NIST, CRL_DPSubCA_NIST }</w:t>
            </w:r>
          </w:p>
        </w:tc>
      </w:tr>
      <w:tr w:rsidR="00EA44EA" w:rsidRPr="005376DA" w14:paraId="61355D49" w14:textId="77777777" w:rsidTr="006F4DD4">
        <w:trPr>
          <w:trHeight w:val="314"/>
          <w:jc w:val="center"/>
        </w:trPr>
        <w:tc>
          <w:tcPr>
            <w:tcW w:w="2132" w:type="pct"/>
            <w:shd w:val="clear" w:color="auto" w:fill="auto"/>
          </w:tcPr>
          <w:p w14:paraId="17C53C5A" w14:textId="7FE66072" w:rsidR="00EA44EA" w:rsidRDefault="00EA44EA" w:rsidP="00EA44EA">
            <w:pPr>
              <w:pStyle w:val="TableText"/>
              <w:rPr>
                <w:sz w:val="18"/>
              </w:rPr>
            </w:pPr>
            <w:r w:rsidRPr="003E0430">
              <w:t>CRL_LIST_VARA_BRP</w:t>
            </w:r>
          </w:p>
        </w:tc>
        <w:tc>
          <w:tcPr>
            <w:tcW w:w="2868" w:type="pct"/>
            <w:shd w:val="clear" w:color="auto" w:fill="auto"/>
            <w:vAlign w:val="center"/>
          </w:tcPr>
          <w:p w14:paraId="04A8F7C1" w14:textId="440EFC5C" w:rsidR="00EA44EA" w:rsidRPr="00BD79F6" w:rsidRDefault="00EA44EA" w:rsidP="00EA44EA">
            <w:pPr>
              <w:pStyle w:val="TableText"/>
            </w:pPr>
            <w:r>
              <w:t>{ CRL_CI_OV3ABC_BRP, CRL_DPSubCA_BRP }</w:t>
            </w:r>
          </w:p>
        </w:tc>
      </w:tr>
      <w:tr w:rsidR="00EA44EA" w:rsidRPr="005376DA" w14:paraId="62F4B3F5" w14:textId="77777777" w:rsidTr="006F4DD4">
        <w:trPr>
          <w:trHeight w:val="314"/>
          <w:jc w:val="center"/>
        </w:trPr>
        <w:tc>
          <w:tcPr>
            <w:tcW w:w="2132" w:type="pct"/>
            <w:shd w:val="clear" w:color="auto" w:fill="auto"/>
          </w:tcPr>
          <w:p w14:paraId="6FF1C11D" w14:textId="0DF43482" w:rsidR="00EA44EA" w:rsidRDefault="00EA44EA" w:rsidP="00EA44EA">
            <w:pPr>
              <w:pStyle w:val="TableText"/>
              <w:rPr>
                <w:sz w:val="18"/>
              </w:rPr>
            </w:pPr>
            <w:r w:rsidRPr="003E0430">
              <w:t>CRL_LIST_VARB_NIST</w:t>
            </w:r>
          </w:p>
        </w:tc>
        <w:tc>
          <w:tcPr>
            <w:tcW w:w="2868" w:type="pct"/>
            <w:shd w:val="clear" w:color="auto" w:fill="auto"/>
            <w:vAlign w:val="center"/>
          </w:tcPr>
          <w:p w14:paraId="288A769A" w14:textId="6C8F25F5" w:rsidR="00EA44EA" w:rsidRPr="00BD79F6" w:rsidRDefault="00EA44EA" w:rsidP="00EA44EA">
            <w:pPr>
              <w:pStyle w:val="TableText"/>
            </w:pPr>
            <w:r>
              <w:t>{ CRL_CI_OV3ABC_NIST, CRL_CISubCA_NIST }</w:t>
            </w:r>
          </w:p>
        </w:tc>
      </w:tr>
      <w:tr w:rsidR="00EA44EA" w:rsidRPr="005376DA" w14:paraId="25A50D89" w14:textId="77777777" w:rsidTr="006F4DD4">
        <w:trPr>
          <w:trHeight w:val="314"/>
          <w:jc w:val="center"/>
        </w:trPr>
        <w:tc>
          <w:tcPr>
            <w:tcW w:w="2132" w:type="pct"/>
            <w:shd w:val="clear" w:color="auto" w:fill="auto"/>
          </w:tcPr>
          <w:p w14:paraId="4C53401E" w14:textId="4AB013D3" w:rsidR="00EA44EA" w:rsidRDefault="00EA44EA" w:rsidP="00EA44EA">
            <w:pPr>
              <w:pStyle w:val="TableText"/>
              <w:rPr>
                <w:sz w:val="18"/>
              </w:rPr>
            </w:pPr>
            <w:r w:rsidRPr="003E0430">
              <w:t>CRL_LIST_VARB_BRP</w:t>
            </w:r>
          </w:p>
        </w:tc>
        <w:tc>
          <w:tcPr>
            <w:tcW w:w="2868" w:type="pct"/>
            <w:shd w:val="clear" w:color="auto" w:fill="auto"/>
            <w:vAlign w:val="center"/>
          </w:tcPr>
          <w:p w14:paraId="30CF8EC6" w14:textId="5FF56E2D" w:rsidR="00EA44EA" w:rsidRPr="00BD79F6" w:rsidRDefault="00EA44EA" w:rsidP="00EA44EA">
            <w:pPr>
              <w:pStyle w:val="TableText"/>
            </w:pPr>
            <w:r>
              <w:t>{ CRL_CI_OV3ABC_BRP, CRL_CISubCA_BRP }</w:t>
            </w:r>
          </w:p>
        </w:tc>
      </w:tr>
      <w:tr w:rsidR="00EA44EA" w:rsidRPr="005376DA" w14:paraId="11BF6ACB" w14:textId="77777777" w:rsidTr="006F4DD4">
        <w:trPr>
          <w:trHeight w:val="314"/>
          <w:jc w:val="center"/>
        </w:trPr>
        <w:tc>
          <w:tcPr>
            <w:tcW w:w="2132" w:type="pct"/>
            <w:shd w:val="clear" w:color="auto" w:fill="auto"/>
          </w:tcPr>
          <w:p w14:paraId="55F5C5A9" w14:textId="65909D18" w:rsidR="00EA44EA" w:rsidRDefault="00EA44EA" w:rsidP="00EA44EA">
            <w:pPr>
              <w:pStyle w:val="TableText"/>
              <w:rPr>
                <w:sz w:val="18"/>
              </w:rPr>
            </w:pPr>
            <w:r w:rsidRPr="003E0430">
              <w:t>CRL_LIST_VARC_NIST</w:t>
            </w:r>
          </w:p>
        </w:tc>
        <w:tc>
          <w:tcPr>
            <w:tcW w:w="2868" w:type="pct"/>
            <w:shd w:val="clear" w:color="auto" w:fill="auto"/>
            <w:vAlign w:val="center"/>
          </w:tcPr>
          <w:p w14:paraId="50ACD6F6" w14:textId="77E79F5F" w:rsidR="00EA44EA" w:rsidRPr="00BD79F6" w:rsidRDefault="00EA44EA" w:rsidP="00EA44EA">
            <w:pPr>
              <w:pStyle w:val="TableText"/>
            </w:pPr>
            <w:r>
              <w:t>{ CRL_CI_OV3ABC_NIST, CRL_CISubCA_NIST , CRL_DPSubCA_NIST }</w:t>
            </w:r>
          </w:p>
        </w:tc>
      </w:tr>
      <w:tr w:rsidR="00EA44EA" w:rsidRPr="005376DA" w14:paraId="3A3290BB" w14:textId="77777777" w:rsidTr="006F4DD4">
        <w:trPr>
          <w:trHeight w:val="314"/>
          <w:jc w:val="center"/>
        </w:trPr>
        <w:tc>
          <w:tcPr>
            <w:tcW w:w="2132" w:type="pct"/>
            <w:shd w:val="clear" w:color="auto" w:fill="auto"/>
          </w:tcPr>
          <w:p w14:paraId="331E7D85" w14:textId="0BD9F0CF" w:rsidR="00EA44EA" w:rsidRDefault="00EA44EA" w:rsidP="00EA44EA">
            <w:pPr>
              <w:pStyle w:val="TableText"/>
              <w:rPr>
                <w:sz w:val="18"/>
              </w:rPr>
            </w:pPr>
            <w:r w:rsidRPr="003E0430">
              <w:t>CRL_LIST_VARC_BRP</w:t>
            </w:r>
          </w:p>
        </w:tc>
        <w:tc>
          <w:tcPr>
            <w:tcW w:w="2868" w:type="pct"/>
            <w:shd w:val="clear" w:color="auto" w:fill="auto"/>
            <w:vAlign w:val="center"/>
          </w:tcPr>
          <w:p w14:paraId="33C225D8" w14:textId="42F7DAE3" w:rsidR="00EA44EA" w:rsidRPr="00BD79F6" w:rsidRDefault="00EA44EA" w:rsidP="00EA44EA">
            <w:pPr>
              <w:pStyle w:val="TableText"/>
            </w:pPr>
            <w:r>
              <w:t>{ CRL_CI_OV3ABC_BRP, CRL_DPSubCA_BRP }</w:t>
            </w:r>
          </w:p>
        </w:tc>
      </w:tr>
      <w:tr w:rsidR="00FF7E6B" w:rsidRPr="005376DA" w14:paraId="6A8DFF8B" w14:textId="77777777" w:rsidTr="002F5CE8">
        <w:trPr>
          <w:trHeight w:val="314"/>
          <w:jc w:val="center"/>
        </w:trPr>
        <w:tc>
          <w:tcPr>
            <w:tcW w:w="2132" w:type="pct"/>
            <w:shd w:val="clear" w:color="auto" w:fill="auto"/>
            <w:vAlign w:val="center"/>
          </w:tcPr>
          <w:p w14:paraId="4FABDA85" w14:textId="26936F9F" w:rsidR="00FF7E6B" w:rsidRPr="005E1E12" w:rsidRDefault="00FF7E6B" w:rsidP="00FF7E6B">
            <w:pPr>
              <w:pStyle w:val="TableText"/>
              <w:rPr>
                <w:sz w:val="18"/>
              </w:rPr>
            </w:pPr>
            <w:r w:rsidRPr="005E1E12">
              <w:rPr>
                <w:sz w:val="18"/>
              </w:rPr>
              <w:t>PK_EUICC_</w:t>
            </w:r>
            <w:r w:rsidRPr="00FF7E6B">
              <w:rPr>
                <w:sz w:val="18"/>
                <w:szCs w:val="18"/>
              </w:rPr>
              <w:t>SIG</w:t>
            </w:r>
          </w:p>
        </w:tc>
        <w:tc>
          <w:tcPr>
            <w:tcW w:w="2868" w:type="pct"/>
            <w:shd w:val="clear" w:color="auto" w:fill="auto"/>
          </w:tcPr>
          <w:p w14:paraId="0EEB0E3D" w14:textId="012E0001" w:rsidR="00FF7E6B" w:rsidRPr="005E1E12" w:rsidRDefault="00FF7E6B" w:rsidP="00FF7E6B">
            <w:pPr>
              <w:pStyle w:val="TableText"/>
              <w:rPr>
                <w:sz w:val="18"/>
              </w:rPr>
            </w:pPr>
            <w:r w:rsidRPr="005E1E12">
              <w:rPr>
                <w:sz w:val="18"/>
              </w:rPr>
              <w:t>Public Key of the eUICC, contained within #CERT_EUICC_</w:t>
            </w:r>
            <w:r w:rsidRPr="00FF7E6B">
              <w:rPr>
                <w:sz w:val="18"/>
                <w:szCs w:val="18"/>
              </w:rPr>
              <w:t>SIG</w:t>
            </w:r>
            <w:r w:rsidRPr="005E1E12">
              <w:rPr>
                <w:sz w:val="18"/>
              </w:rPr>
              <w:t>.</w:t>
            </w:r>
          </w:p>
        </w:tc>
      </w:tr>
      <w:tr w:rsidR="00FF7E6B" w:rsidRPr="005376DA" w14:paraId="2FF90AE4" w14:textId="77777777" w:rsidTr="002F5CE8">
        <w:trPr>
          <w:trHeight w:val="314"/>
          <w:jc w:val="center"/>
        </w:trPr>
        <w:tc>
          <w:tcPr>
            <w:tcW w:w="2132" w:type="pct"/>
            <w:shd w:val="clear" w:color="auto" w:fill="auto"/>
            <w:vAlign w:val="center"/>
          </w:tcPr>
          <w:p w14:paraId="640C6966" w14:textId="39BB3D55" w:rsidR="00FF7E6B" w:rsidRPr="005E1E12" w:rsidRDefault="00FF7E6B" w:rsidP="00FF7E6B">
            <w:pPr>
              <w:pStyle w:val="TableText"/>
              <w:rPr>
                <w:sz w:val="18"/>
              </w:rPr>
            </w:pPr>
            <w:r w:rsidRPr="005E1E12">
              <w:rPr>
                <w:sz w:val="18"/>
              </w:rPr>
              <w:t>SK_CI_</w:t>
            </w:r>
            <w:r w:rsidRPr="00FF7E6B">
              <w:rPr>
                <w:sz w:val="18"/>
                <w:szCs w:val="18"/>
              </w:rPr>
              <w:t>SIG</w:t>
            </w:r>
          </w:p>
        </w:tc>
        <w:tc>
          <w:tcPr>
            <w:tcW w:w="2868" w:type="pct"/>
            <w:shd w:val="clear" w:color="auto" w:fill="auto"/>
            <w:vAlign w:val="center"/>
          </w:tcPr>
          <w:p w14:paraId="4B34499E" w14:textId="77777777" w:rsidR="00FF7E6B" w:rsidRPr="005E1E12" w:rsidRDefault="00FF7E6B" w:rsidP="00FF7E6B">
            <w:pPr>
              <w:pStyle w:val="TableText"/>
              <w:rPr>
                <w:sz w:val="18"/>
              </w:rPr>
            </w:pPr>
            <w:r w:rsidRPr="005E1E12">
              <w:rPr>
                <w:sz w:val="18"/>
              </w:rPr>
              <w:t>Private Key of the CI.</w:t>
            </w:r>
          </w:p>
        </w:tc>
      </w:tr>
      <w:tr w:rsidR="00595002" w:rsidRPr="005376DA" w14:paraId="1418A63E" w14:textId="77777777" w:rsidTr="002F5CE8">
        <w:trPr>
          <w:trHeight w:val="314"/>
          <w:jc w:val="center"/>
        </w:trPr>
        <w:tc>
          <w:tcPr>
            <w:tcW w:w="2132" w:type="pct"/>
            <w:shd w:val="clear" w:color="auto" w:fill="auto"/>
            <w:vAlign w:val="center"/>
          </w:tcPr>
          <w:p w14:paraId="533BC30C" w14:textId="51194407" w:rsidR="00595002" w:rsidRPr="005E1E12" w:rsidRDefault="00595002" w:rsidP="00595002">
            <w:pPr>
              <w:pStyle w:val="TableText"/>
              <w:rPr>
                <w:sz w:val="18"/>
              </w:rPr>
            </w:pPr>
            <w:r>
              <w:rPr>
                <w:rStyle w:val="ui-provider"/>
              </w:rPr>
              <w:t>SK_CISubCA_SIG</w:t>
            </w:r>
          </w:p>
        </w:tc>
        <w:tc>
          <w:tcPr>
            <w:tcW w:w="2868" w:type="pct"/>
            <w:shd w:val="clear" w:color="auto" w:fill="auto"/>
            <w:vAlign w:val="center"/>
          </w:tcPr>
          <w:p w14:paraId="36B68BA9" w14:textId="5153B02F" w:rsidR="00595002" w:rsidRPr="005E1E12" w:rsidRDefault="00595002" w:rsidP="00595002">
            <w:pPr>
              <w:pStyle w:val="TableText"/>
              <w:rPr>
                <w:sz w:val="18"/>
              </w:rPr>
            </w:pPr>
            <w:r>
              <w:rPr>
                <w:sz w:val="18"/>
              </w:rPr>
              <w:t>Private Key of the CISubCA</w:t>
            </w:r>
          </w:p>
        </w:tc>
      </w:tr>
      <w:tr w:rsidR="00FF7E6B" w:rsidRPr="005376DA" w14:paraId="0E837D26" w14:textId="77777777" w:rsidTr="002F5CE8">
        <w:trPr>
          <w:trHeight w:val="314"/>
          <w:jc w:val="center"/>
        </w:trPr>
        <w:tc>
          <w:tcPr>
            <w:tcW w:w="2132" w:type="pct"/>
            <w:shd w:val="clear" w:color="auto" w:fill="auto"/>
            <w:vAlign w:val="center"/>
          </w:tcPr>
          <w:p w14:paraId="0023942A" w14:textId="5F2CC423" w:rsidR="00FF7E6B" w:rsidRPr="005E1E12" w:rsidRDefault="00FF7E6B" w:rsidP="00FF7E6B">
            <w:pPr>
              <w:pStyle w:val="TableText"/>
              <w:rPr>
                <w:sz w:val="18"/>
              </w:rPr>
            </w:pPr>
            <w:r w:rsidRPr="005E1E12">
              <w:rPr>
                <w:sz w:val="18"/>
              </w:rPr>
              <w:t>SK_EUICC_</w:t>
            </w:r>
            <w:r w:rsidRPr="00FF7E6B">
              <w:rPr>
                <w:sz w:val="18"/>
                <w:szCs w:val="18"/>
              </w:rPr>
              <w:t>SIG</w:t>
            </w:r>
          </w:p>
        </w:tc>
        <w:tc>
          <w:tcPr>
            <w:tcW w:w="2868" w:type="pct"/>
            <w:shd w:val="clear" w:color="auto" w:fill="auto"/>
          </w:tcPr>
          <w:p w14:paraId="6FF7BFBC" w14:textId="77777777" w:rsidR="00FF7E6B" w:rsidRPr="005E1E12" w:rsidRDefault="00FF7E6B" w:rsidP="00FF7E6B">
            <w:pPr>
              <w:pStyle w:val="TableText"/>
              <w:rPr>
                <w:sz w:val="18"/>
              </w:rPr>
            </w:pPr>
            <w:r w:rsidRPr="005E1E12">
              <w:rPr>
                <w:sz w:val="18"/>
              </w:rPr>
              <w:t>Private key of the eUICC for creating signatures.</w:t>
            </w:r>
          </w:p>
        </w:tc>
      </w:tr>
      <w:tr w:rsidR="00FF7E6B" w:rsidRPr="005376DA" w14:paraId="3A21B26E" w14:textId="77777777" w:rsidTr="002F5CE8">
        <w:trPr>
          <w:trHeight w:val="314"/>
          <w:jc w:val="center"/>
        </w:trPr>
        <w:tc>
          <w:tcPr>
            <w:tcW w:w="2132" w:type="pct"/>
            <w:shd w:val="clear" w:color="auto" w:fill="auto"/>
            <w:vAlign w:val="center"/>
          </w:tcPr>
          <w:p w14:paraId="6564C13E" w14:textId="536D5FE2" w:rsidR="00FF7E6B" w:rsidRPr="005E1E12" w:rsidRDefault="00FF7E6B" w:rsidP="00FF7E6B">
            <w:pPr>
              <w:pStyle w:val="TableText"/>
              <w:rPr>
                <w:sz w:val="18"/>
              </w:rPr>
            </w:pPr>
            <w:r w:rsidRPr="005E1E12">
              <w:rPr>
                <w:sz w:val="18"/>
              </w:rPr>
              <w:t>SK_S_SM_DPauth_</w:t>
            </w:r>
            <w:r w:rsidRPr="00FF7E6B">
              <w:rPr>
                <w:sz w:val="18"/>
                <w:szCs w:val="18"/>
              </w:rPr>
              <w:t>SIG</w:t>
            </w:r>
          </w:p>
        </w:tc>
        <w:tc>
          <w:tcPr>
            <w:tcW w:w="2868" w:type="pct"/>
            <w:shd w:val="clear" w:color="auto" w:fill="auto"/>
            <w:vAlign w:val="center"/>
          </w:tcPr>
          <w:p w14:paraId="65564854" w14:textId="260453E5" w:rsidR="00FF7E6B" w:rsidRPr="005E1E12" w:rsidRDefault="00FF7E6B" w:rsidP="00FF7E6B">
            <w:pPr>
              <w:pStyle w:val="TableText"/>
              <w:rPr>
                <w:sz w:val="18"/>
              </w:rPr>
            </w:pPr>
            <w:r w:rsidRPr="005E1E12">
              <w:rPr>
                <w:sz w:val="18"/>
              </w:rPr>
              <w:t>Private Key of the S_SM-DP+ for creating signatures for SM-DP+ authentication.</w:t>
            </w:r>
          </w:p>
        </w:tc>
      </w:tr>
      <w:tr w:rsidR="00FF7E6B" w:rsidRPr="005376DA" w14:paraId="0A9A53F2" w14:textId="77777777" w:rsidTr="002F5CE8">
        <w:trPr>
          <w:trHeight w:val="314"/>
          <w:jc w:val="center"/>
        </w:trPr>
        <w:tc>
          <w:tcPr>
            <w:tcW w:w="2132" w:type="pct"/>
            <w:shd w:val="clear" w:color="auto" w:fill="auto"/>
            <w:vAlign w:val="center"/>
          </w:tcPr>
          <w:p w14:paraId="39C6FFBA" w14:textId="0F133629" w:rsidR="00FF7E6B" w:rsidRPr="005E1E12" w:rsidRDefault="00FF7E6B" w:rsidP="00FF7E6B">
            <w:pPr>
              <w:pStyle w:val="TableText"/>
              <w:rPr>
                <w:sz w:val="18"/>
              </w:rPr>
            </w:pPr>
            <w:r w:rsidRPr="005E1E12">
              <w:rPr>
                <w:sz w:val="18"/>
              </w:rPr>
              <w:t>SK_S_SM_DPpb_</w:t>
            </w:r>
            <w:r w:rsidRPr="00FF7E6B">
              <w:rPr>
                <w:sz w:val="18"/>
                <w:szCs w:val="18"/>
              </w:rPr>
              <w:t>SIG</w:t>
            </w:r>
          </w:p>
        </w:tc>
        <w:tc>
          <w:tcPr>
            <w:tcW w:w="2868" w:type="pct"/>
            <w:shd w:val="clear" w:color="auto" w:fill="auto"/>
            <w:vAlign w:val="center"/>
          </w:tcPr>
          <w:p w14:paraId="224D4D47" w14:textId="77777777" w:rsidR="00FF7E6B" w:rsidRPr="005E1E12" w:rsidRDefault="00FF7E6B" w:rsidP="00FF7E6B">
            <w:pPr>
              <w:pStyle w:val="TableText"/>
              <w:rPr>
                <w:sz w:val="18"/>
              </w:rPr>
            </w:pPr>
            <w:r w:rsidRPr="005E1E12">
              <w:rPr>
                <w:sz w:val="18"/>
              </w:rPr>
              <w:t>Private key of the S_SM-DP+ used to provide signatures for Profile binding.</w:t>
            </w:r>
          </w:p>
        </w:tc>
      </w:tr>
      <w:tr w:rsidR="00F0341C" w:rsidRPr="005376DA" w14:paraId="197CDC98" w14:textId="77777777" w:rsidTr="002F5CE8">
        <w:trPr>
          <w:trHeight w:val="314"/>
          <w:jc w:val="center"/>
        </w:trPr>
        <w:tc>
          <w:tcPr>
            <w:tcW w:w="2132" w:type="pct"/>
            <w:shd w:val="clear" w:color="auto" w:fill="auto"/>
            <w:vAlign w:val="center"/>
          </w:tcPr>
          <w:p w14:paraId="563B993E" w14:textId="118A8635" w:rsidR="00F0341C" w:rsidRPr="005E1E12" w:rsidRDefault="00F0341C" w:rsidP="00F0341C">
            <w:pPr>
              <w:pStyle w:val="TableText"/>
              <w:rPr>
                <w:sz w:val="18"/>
              </w:rPr>
            </w:pPr>
            <w:r>
              <w:rPr>
                <w:sz w:val="18"/>
              </w:rPr>
              <w:t>SK_S_SM_DPSubCA_SIG</w:t>
            </w:r>
          </w:p>
        </w:tc>
        <w:tc>
          <w:tcPr>
            <w:tcW w:w="2868" w:type="pct"/>
            <w:shd w:val="clear" w:color="auto" w:fill="auto"/>
            <w:vAlign w:val="center"/>
          </w:tcPr>
          <w:p w14:paraId="4772C859" w14:textId="0A4B544F" w:rsidR="00F0341C" w:rsidRPr="005E1E12" w:rsidRDefault="00F0341C" w:rsidP="00F0341C">
            <w:pPr>
              <w:pStyle w:val="TableText"/>
              <w:rPr>
                <w:sz w:val="18"/>
              </w:rPr>
            </w:pPr>
            <w:r w:rsidRPr="005E1E12">
              <w:rPr>
                <w:sz w:val="18"/>
              </w:rPr>
              <w:t>Private key of the SM-DP</w:t>
            </w:r>
            <w:r>
              <w:rPr>
                <w:sz w:val="18"/>
              </w:rPr>
              <w:t>SubCA.</w:t>
            </w:r>
          </w:p>
        </w:tc>
      </w:tr>
      <w:tr w:rsidR="00FF7E6B" w:rsidRPr="005376DA" w14:paraId="20610EE3" w14:textId="77777777" w:rsidTr="002F5CE8">
        <w:trPr>
          <w:trHeight w:val="314"/>
          <w:jc w:val="center"/>
        </w:trPr>
        <w:tc>
          <w:tcPr>
            <w:tcW w:w="2132" w:type="pct"/>
            <w:shd w:val="clear" w:color="auto" w:fill="auto"/>
            <w:vAlign w:val="center"/>
          </w:tcPr>
          <w:p w14:paraId="5D931266" w14:textId="6F117EAF" w:rsidR="00FF7E6B" w:rsidRPr="005E1E12" w:rsidRDefault="00FF7E6B" w:rsidP="00FF7E6B">
            <w:pPr>
              <w:pStyle w:val="TableText"/>
              <w:rPr>
                <w:sz w:val="18"/>
              </w:rPr>
            </w:pPr>
            <w:r w:rsidRPr="005E1E12">
              <w:rPr>
                <w:sz w:val="18"/>
              </w:rPr>
              <w:t>SK_S_SM_DSauth_</w:t>
            </w:r>
            <w:r w:rsidRPr="00FF7E6B">
              <w:rPr>
                <w:sz w:val="18"/>
                <w:szCs w:val="18"/>
              </w:rPr>
              <w:t>SIG</w:t>
            </w:r>
          </w:p>
        </w:tc>
        <w:tc>
          <w:tcPr>
            <w:tcW w:w="2868" w:type="pct"/>
            <w:shd w:val="clear" w:color="auto" w:fill="auto"/>
            <w:vAlign w:val="center"/>
          </w:tcPr>
          <w:p w14:paraId="6E35C8B1" w14:textId="0D35FDD5" w:rsidR="00FF7E6B" w:rsidRPr="005E1E12" w:rsidRDefault="00FF7E6B" w:rsidP="00FF7E6B">
            <w:pPr>
              <w:pStyle w:val="TableText"/>
              <w:rPr>
                <w:sz w:val="18"/>
              </w:rPr>
            </w:pPr>
            <w:r w:rsidRPr="005E1E12">
              <w:rPr>
                <w:sz w:val="18"/>
              </w:rPr>
              <w:t>Private Key of the S_SM-DS for creating signatures for SM-DS authentication</w:t>
            </w:r>
            <w:r>
              <w:rPr>
                <w:sz w:val="18"/>
              </w:rPr>
              <w:t>.</w:t>
            </w:r>
          </w:p>
        </w:tc>
      </w:tr>
    </w:tbl>
    <w:p w14:paraId="2A95C42B" w14:textId="77777777" w:rsidR="00A46E14" w:rsidRPr="00A774C4" w:rsidRDefault="00A46E14" w:rsidP="006D4872">
      <w:pPr>
        <w:pStyle w:val="NormalParagraph"/>
      </w:pPr>
      <w:r w:rsidRPr="00A774C4">
        <w:br w:type="page"/>
      </w:r>
    </w:p>
    <w:p w14:paraId="4E937B30" w14:textId="77777777" w:rsidR="00A46E14" w:rsidRPr="005376DA" w:rsidRDefault="00A46E14" w:rsidP="00A46E14">
      <w:pPr>
        <w:pStyle w:val="Annex"/>
        <w:numPr>
          <w:ilvl w:val="0"/>
          <w:numId w:val="0"/>
        </w:numPr>
      </w:pPr>
      <w:bookmarkStart w:id="3958" w:name="_Toc480834386"/>
      <w:bookmarkStart w:id="3959" w:name="_Toc480844693"/>
      <w:bookmarkStart w:id="3960" w:name="_Toc480844904"/>
      <w:bookmarkStart w:id="3961" w:name="_Toc483841376"/>
      <w:bookmarkStart w:id="3962" w:name="_Toc14447886"/>
      <w:bookmarkStart w:id="3963" w:name="_Toc161239580"/>
      <w:bookmarkStart w:id="3964" w:name="_Toc188884962"/>
      <w:bookmarkEnd w:id="3958"/>
      <w:bookmarkEnd w:id="3959"/>
      <w:bookmarkEnd w:id="3960"/>
      <w:r w:rsidRPr="005376DA">
        <w:lastRenderedPageBreak/>
        <w:t>Annex B</w:t>
      </w:r>
      <w:r w:rsidRPr="005376DA">
        <w:tab/>
        <w:t>Dynamic Content</w:t>
      </w:r>
      <w:bookmarkEnd w:id="3961"/>
      <w:bookmarkEnd w:id="3962"/>
      <w:bookmarkEnd w:id="3963"/>
      <w:bookmarkEnd w:id="3964"/>
    </w:p>
    <w:tbl>
      <w:tblPr>
        <w:tblStyle w:val="Table2Style"/>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842"/>
        <w:gridCol w:w="5168"/>
      </w:tblGrid>
      <w:tr w:rsidR="001B53C4" w:rsidRPr="005376DA" w14:paraId="31DDE81E" w14:textId="77777777" w:rsidTr="00A774C4">
        <w:trPr>
          <w:cnfStyle w:val="100000000000" w:firstRow="1" w:lastRow="0" w:firstColumn="0" w:lastColumn="0" w:oddVBand="0" w:evenVBand="0" w:oddHBand="0" w:evenHBand="0" w:firstRowFirstColumn="0" w:firstRowLastColumn="0" w:lastRowFirstColumn="0" w:lastRowLastColumn="0"/>
          <w:trHeight w:val="314"/>
          <w:tblHeader/>
        </w:trPr>
        <w:tc>
          <w:tcPr>
            <w:tcW w:w="2132" w:type="pct"/>
          </w:tcPr>
          <w:p w14:paraId="2DB9657A" w14:textId="77777777" w:rsidR="001B53C4" w:rsidRPr="0035700E" w:rsidRDefault="001B53C4" w:rsidP="005E1E12">
            <w:pPr>
              <w:pStyle w:val="TableHeader"/>
              <w:rPr>
                <w:b/>
                <w:lang w:val="en-GB"/>
              </w:rPr>
            </w:pPr>
            <w:r w:rsidRPr="0035700E">
              <w:rPr>
                <w:b/>
                <w:lang w:val="en-GB"/>
              </w:rPr>
              <w:t>Variable</w:t>
            </w:r>
          </w:p>
        </w:tc>
        <w:tc>
          <w:tcPr>
            <w:tcW w:w="2868" w:type="pct"/>
          </w:tcPr>
          <w:p w14:paraId="3C76BA82" w14:textId="77777777" w:rsidR="001B53C4" w:rsidRPr="00E8206F" w:rsidRDefault="001B53C4" w:rsidP="005E1E12">
            <w:pPr>
              <w:pStyle w:val="TableHeader"/>
              <w:rPr>
                <w:b/>
                <w:lang w:val="en-GB"/>
              </w:rPr>
            </w:pPr>
            <w:r w:rsidRPr="00E8206F">
              <w:rPr>
                <w:b/>
                <w:lang w:val="en-GB"/>
              </w:rPr>
              <w:t>Description</w:t>
            </w:r>
          </w:p>
        </w:tc>
      </w:tr>
      <w:tr w:rsidR="00036757" w:rsidRPr="00036757" w14:paraId="771F268F" w14:textId="77777777" w:rsidTr="006F4DD4">
        <w:tc>
          <w:tcPr>
            <w:tcW w:w="2132" w:type="pct"/>
          </w:tcPr>
          <w:p w14:paraId="4AD04DA2" w14:textId="778624FE" w:rsidR="00036757" w:rsidRPr="00036757" w:rsidRDefault="00036757" w:rsidP="00036757">
            <w:pPr>
              <w:pStyle w:val="TableText"/>
              <w:rPr>
                <w:sz w:val="18"/>
                <w:szCs w:val="18"/>
              </w:rPr>
            </w:pPr>
            <w:r w:rsidRPr="00606CE4">
              <w:rPr>
                <w:sz w:val="18"/>
                <w:szCs w:val="18"/>
              </w:rPr>
              <w:t>ANY_PORT_VALUE</w:t>
            </w:r>
          </w:p>
        </w:tc>
        <w:tc>
          <w:tcPr>
            <w:tcW w:w="2868" w:type="pct"/>
          </w:tcPr>
          <w:p w14:paraId="343F2FF2" w14:textId="704612F1" w:rsidR="00036757" w:rsidRPr="00036757" w:rsidRDefault="00036757" w:rsidP="00036757">
            <w:pPr>
              <w:pStyle w:val="TableText"/>
              <w:rPr>
                <w:rFonts w:cs="Arial"/>
                <w:sz w:val="18"/>
                <w:szCs w:val="18"/>
                <w:lang w:val="en-GB"/>
              </w:rPr>
            </w:pPr>
            <w:r w:rsidRPr="00606CE4">
              <w:rPr>
                <w:sz w:val="18"/>
                <w:szCs w:val="18"/>
              </w:rPr>
              <w:t>Any valid positive INTEGER value</w:t>
            </w:r>
          </w:p>
        </w:tc>
      </w:tr>
      <w:tr w:rsidR="001B53C4" w:rsidRPr="00CA6646" w14:paraId="193769C6" w14:textId="77777777" w:rsidTr="005E1E12">
        <w:tc>
          <w:tcPr>
            <w:tcW w:w="2132" w:type="pct"/>
            <w:vAlign w:val="center"/>
          </w:tcPr>
          <w:p w14:paraId="291E870A" w14:textId="77777777" w:rsidR="001B53C4" w:rsidRPr="004F322A" w:rsidRDefault="001B53C4" w:rsidP="004F322A">
            <w:pPr>
              <w:pStyle w:val="TableText"/>
              <w:rPr>
                <w:sz w:val="18"/>
              </w:rPr>
            </w:pPr>
            <w:r w:rsidRPr="004F322A">
              <w:rPr>
                <w:sz w:val="18"/>
              </w:rPr>
              <w:t>ANY_SW_IN_ERROR</w:t>
            </w:r>
          </w:p>
        </w:tc>
        <w:tc>
          <w:tcPr>
            <w:tcW w:w="2868" w:type="pct"/>
            <w:vAlign w:val="center"/>
          </w:tcPr>
          <w:p w14:paraId="132F50B2" w14:textId="77777777" w:rsidR="001B53C4" w:rsidRPr="004F322A" w:rsidRDefault="001B53C4" w:rsidP="004F322A">
            <w:pPr>
              <w:pStyle w:val="TableText"/>
              <w:rPr>
                <w:rFonts w:cs="Arial"/>
                <w:sz w:val="18"/>
                <w:szCs w:val="18"/>
                <w:lang w:val="en-GB"/>
              </w:rPr>
            </w:pPr>
            <w:r w:rsidRPr="004F322A">
              <w:rPr>
                <w:rFonts w:cs="Arial"/>
                <w:sz w:val="18"/>
                <w:szCs w:val="18"/>
                <w:lang w:val="en-GB"/>
              </w:rPr>
              <w:t>Any Status Word in error (different from 0x9000).</w:t>
            </w:r>
          </w:p>
        </w:tc>
      </w:tr>
      <w:tr w:rsidR="005531DC" w:rsidRPr="005A090C" w14:paraId="50AC6A00" w14:textId="77777777" w:rsidTr="005E1E12">
        <w:tc>
          <w:tcPr>
            <w:tcW w:w="2132" w:type="pct"/>
            <w:vAlign w:val="center"/>
          </w:tcPr>
          <w:p w14:paraId="763E1F1C" w14:textId="4F8004CE" w:rsidR="005531DC" w:rsidRPr="004F322A" w:rsidRDefault="005531DC" w:rsidP="005531DC">
            <w:pPr>
              <w:pStyle w:val="TableText"/>
              <w:rPr>
                <w:sz w:val="18"/>
              </w:rPr>
            </w:pPr>
            <w:r>
              <w:rPr>
                <w:sz w:val="18"/>
              </w:rPr>
              <w:t>ATR</w:t>
            </w:r>
          </w:p>
        </w:tc>
        <w:tc>
          <w:tcPr>
            <w:tcW w:w="2868" w:type="pct"/>
            <w:vAlign w:val="center"/>
          </w:tcPr>
          <w:p w14:paraId="483C699C" w14:textId="7D4541BA" w:rsidR="005531DC" w:rsidRPr="004F322A" w:rsidRDefault="005531DC" w:rsidP="005531DC">
            <w:pPr>
              <w:pStyle w:val="TableText"/>
              <w:rPr>
                <w:rFonts w:cs="Arial"/>
                <w:sz w:val="18"/>
                <w:szCs w:val="18"/>
              </w:rPr>
            </w:pPr>
            <w:r>
              <w:rPr>
                <w:rFonts w:cs="Arial"/>
                <w:sz w:val="18"/>
                <w:szCs w:val="18"/>
              </w:rPr>
              <w:t>ATR received from eUICC after RESET</w:t>
            </w:r>
          </w:p>
        </w:tc>
      </w:tr>
      <w:tr w:rsidR="001B53C4" w:rsidRPr="005376DA" w14:paraId="2933EB12" w14:textId="77777777" w:rsidTr="005E1E12">
        <w:tc>
          <w:tcPr>
            <w:tcW w:w="2132" w:type="pct"/>
            <w:vAlign w:val="center"/>
          </w:tcPr>
          <w:p w14:paraId="7DE191BD" w14:textId="77777777" w:rsidR="001B53C4" w:rsidRPr="004F322A" w:rsidRDefault="001B53C4" w:rsidP="001B53C4">
            <w:pPr>
              <w:pStyle w:val="TableText"/>
              <w:rPr>
                <w:sz w:val="18"/>
              </w:rPr>
            </w:pPr>
            <w:r w:rsidRPr="004F322A">
              <w:rPr>
                <w:sz w:val="18"/>
              </w:rPr>
              <w:t>BPP</w:t>
            </w:r>
          </w:p>
        </w:tc>
        <w:tc>
          <w:tcPr>
            <w:tcW w:w="2868" w:type="pct"/>
            <w:vAlign w:val="center"/>
          </w:tcPr>
          <w:p w14:paraId="51A1046F" w14:textId="77777777" w:rsidR="001B53C4" w:rsidRPr="004F322A" w:rsidRDefault="001B53C4" w:rsidP="001B53C4">
            <w:pPr>
              <w:pStyle w:val="TableText"/>
              <w:rPr>
                <w:rFonts w:cs="Arial"/>
                <w:sz w:val="18"/>
                <w:szCs w:val="18"/>
                <w:lang w:val="en-GB"/>
              </w:rPr>
            </w:pPr>
            <w:r w:rsidRPr="004F322A">
              <w:rPr>
                <w:rFonts w:cs="Arial"/>
                <w:sz w:val="18"/>
                <w:szCs w:val="18"/>
                <w:lang w:val="en-GB"/>
              </w:rPr>
              <w:t>Content of a Bound Profile Package to download within the eUICC.</w:t>
            </w:r>
          </w:p>
        </w:tc>
      </w:tr>
      <w:tr w:rsidR="001B53C4" w:rsidRPr="005376DA" w14:paraId="422A6EA2" w14:textId="77777777" w:rsidTr="005E1E12">
        <w:tc>
          <w:tcPr>
            <w:tcW w:w="2132" w:type="pct"/>
            <w:vAlign w:val="center"/>
          </w:tcPr>
          <w:p w14:paraId="47CDD5B9" w14:textId="77777777" w:rsidR="001B53C4" w:rsidRPr="004F322A" w:rsidRDefault="001B53C4" w:rsidP="001B53C4">
            <w:pPr>
              <w:pStyle w:val="TableText"/>
              <w:rPr>
                <w:sz w:val="18"/>
              </w:rPr>
            </w:pPr>
            <w:r w:rsidRPr="004F322A">
              <w:rPr>
                <w:sz w:val="18"/>
              </w:rPr>
              <w:t>BPP_SEG_A0</w:t>
            </w:r>
          </w:p>
        </w:tc>
        <w:tc>
          <w:tcPr>
            <w:tcW w:w="2868" w:type="pct"/>
            <w:vAlign w:val="center"/>
          </w:tcPr>
          <w:p w14:paraId="3E8CFF49" w14:textId="77777777" w:rsidR="001B53C4" w:rsidRPr="004F322A" w:rsidRDefault="001B53C4" w:rsidP="001B53C4">
            <w:pPr>
              <w:pStyle w:val="TableText"/>
              <w:rPr>
                <w:rFonts w:cs="Arial"/>
                <w:sz w:val="18"/>
                <w:szCs w:val="18"/>
                <w:vertAlign w:val="subscript"/>
                <w:lang w:val="en-GB"/>
              </w:rPr>
            </w:pPr>
            <w:r w:rsidRPr="004F322A">
              <w:rPr>
                <w:rFonts w:cs="Arial"/>
                <w:sz w:val="18"/>
                <w:szCs w:val="18"/>
                <w:lang w:val="en-GB"/>
              </w:rPr>
              <w:t>Bound Profile Package TLV segment containing the tag and length fields of the firstSequenceOf87 TLV plus the first 0x87 TLV containing the ConfigureISDP command.</w:t>
            </w:r>
          </w:p>
        </w:tc>
      </w:tr>
      <w:tr w:rsidR="001B53C4" w:rsidRPr="005376DA" w14:paraId="22D20885" w14:textId="77777777" w:rsidTr="005E1E12">
        <w:tc>
          <w:tcPr>
            <w:tcW w:w="2132" w:type="pct"/>
            <w:vAlign w:val="center"/>
          </w:tcPr>
          <w:p w14:paraId="70E311E4" w14:textId="77777777" w:rsidR="001B53C4" w:rsidRPr="004F322A" w:rsidRDefault="001B53C4" w:rsidP="001B53C4">
            <w:pPr>
              <w:pStyle w:val="TableText"/>
              <w:rPr>
                <w:sz w:val="18"/>
              </w:rPr>
            </w:pPr>
            <w:r w:rsidRPr="004F322A">
              <w:rPr>
                <w:sz w:val="18"/>
              </w:rPr>
              <w:t>BPP_SEG_A1</w:t>
            </w:r>
          </w:p>
        </w:tc>
        <w:tc>
          <w:tcPr>
            <w:tcW w:w="2868" w:type="pct"/>
            <w:vAlign w:val="center"/>
          </w:tcPr>
          <w:p w14:paraId="52325E40" w14:textId="77777777" w:rsidR="001B53C4" w:rsidRPr="004F322A" w:rsidRDefault="001B53C4" w:rsidP="001B53C4">
            <w:pPr>
              <w:pStyle w:val="TableText"/>
              <w:rPr>
                <w:sz w:val="18"/>
              </w:rPr>
            </w:pPr>
            <w:r w:rsidRPr="004F322A">
              <w:rPr>
                <w:sz w:val="18"/>
              </w:rPr>
              <w:t>Bound Profile Package following TLV segment array, as defined in SGP.22 [2] – section 2.5.5:</w:t>
            </w:r>
          </w:p>
          <w:p w14:paraId="715691FE" w14:textId="77777777" w:rsidR="001B53C4" w:rsidRPr="004F322A" w:rsidRDefault="001B53C4" w:rsidP="001B53C4">
            <w:pPr>
              <w:pStyle w:val="TableBulletText"/>
              <w:tabs>
                <w:tab w:val="clear" w:pos="454"/>
              </w:tabs>
              <w:ind w:left="551"/>
              <w:rPr>
                <w:sz w:val="18"/>
                <w:lang w:val="en-GB"/>
              </w:rPr>
            </w:pPr>
            <w:r w:rsidRPr="004F322A">
              <w:rPr>
                <w:sz w:val="18"/>
                <w:lang w:val="en-GB"/>
              </w:rPr>
              <w:t>arr</w:t>
            </w:r>
            <w:r w:rsidRPr="004F322A">
              <w:rPr>
                <w:sz w:val="18"/>
              </w:rPr>
              <w:t>ay first element containing the Tag and length fields of the sequenceOf88 TLV</w:t>
            </w:r>
          </w:p>
          <w:p w14:paraId="212BA7D3" w14:textId="77777777" w:rsidR="001B53C4" w:rsidRPr="005376DA" w:rsidRDefault="001B53C4" w:rsidP="001B53C4">
            <w:pPr>
              <w:pStyle w:val="TableBulletText"/>
              <w:tabs>
                <w:tab w:val="clear" w:pos="454"/>
              </w:tabs>
              <w:ind w:left="551"/>
              <w:rPr>
                <w:lang w:val="en-GB"/>
              </w:rPr>
            </w:pPr>
            <w:r w:rsidRPr="004F322A">
              <w:rPr>
                <w:sz w:val="18"/>
              </w:rPr>
              <w:t>array following elements containing each of the ‘88’ TLVs containing the StoreMetadata command</w:t>
            </w:r>
          </w:p>
        </w:tc>
      </w:tr>
      <w:tr w:rsidR="001B53C4" w:rsidRPr="005376DA" w14:paraId="358B9424" w14:textId="77777777" w:rsidTr="005E1E12">
        <w:tc>
          <w:tcPr>
            <w:tcW w:w="2132" w:type="pct"/>
            <w:vAlign w:val="center"/>
          </w:tcPr>
          <w:p w14:paraId="6E9D9900" w14:textId="77777777" w:rsidR="001B53C4" w:rsidRPr="004F322A" w:rsidRDefault="001B53C4" w:rsidP="001B53C4">
            <w:pPr>
              <w:pStyle w:val="TableText"/>
              <w:rPr>
                <w:sz w:val="18"/>
              </w:rPr>
            </w:pPr>
            <w:r w:rsidRPr="004F322A">
              <w:rPr>
                <w:sz w:val="18"/>
              </w:rPr>
              <w:t>BPP_SEG_A2</w:t>
            </w:r>
          </w:p>
        </w:tc>
        <w:tc>
          <w:tcPr>
            <w:tcW w:w="2868" w:type="pct"/>
            <w:vAlign w:val="center"/>
          </w:tcPr>
          <w:p w14:paraId="2F03882B" w14:textId="2DBEF9C7" w:rsidR="001B53C4" w:rsidRPr="004F322A" w:rsidRDefault="001B53C4" w:rsidP="001B53C4">
            <w:pPr>
              <w:pStyle w:val="TableText"/>
              <w:rPr>
                <w:rFonts w:cs="Arial"/>
                <w:sz w:val="18"/>
                <w:szCs w:val="18"/>
                <w:lang w:val="en-GB"/>
              </w:rPr>
            </w:pPr>
            <w:r w:rsidRPr="004F322A">
              <w:rPr>
                <w:rFonts w:cs="Arial"/>
                <w:sz w:val="18"/>
                <w:szCs w:val="18"/>
                <w:lang w:val="en-GB"/>
              </w:rPr>
              <w:t xml:space="preserve">Bound Profile Package TLV segment containing the Tag and length fields of the secondSequenceOf87 TLV plus the first </w:t>
            </w:r>
            <w:r w:rsidRPr="004F322A">
              <w:rPr>
                <w:rFonts w:cs="Arial"/>
                <w:sz w:val="18"/>
                <w:lang w:val="en-GB"/>
              </w:rPr>
              <w:t>'87'</w:t>
            </w:r>
            <w:r w:rsidRPr="004F322A">
              <w:rPr>
                <w:rFonts w:cs="Arial"/>
                <w:sz w:val="18"/>
                <w:szCs w:val="18"/>
                <w:lang w:val="en-GB"/>
              </w:rPr>
              <w:t xml:space="preserve"> TLV, containing the ReplaceSessionKeys command.</w:t>
            </w:r>
          </w:p>
        </w:tc>
      </w:tr>
      <w:tr w:rsidR="001B53C4" w:rsidRPr="005376DA" w14:paraId="40B6825B" w14:textId="77777777" w:rsidTr="005E1E12">
        <w:tc>
          <w:tcPr>
            <w:tcW w:w="2132" w:type="pct"/>
            <w:vAlign w:val="center"/>
          </w:tcPr>
          <w:p w14:paraId="46BEFD99" w14:textId="77777777" w:rsidR="001B53C4" w:rsidRPr="004F322A" w:rsidRDefault="001B53C4" w:rsidP="001B53C4">
            <w:pPr>
              <w:pStyle w:val="TableText"/>
              <w:rPr>
                <w:sz w:val="18"/>
              </w:rPr>
            </w:pPr>
            <w:r w:rsidRPr="004F322A">
              <w:rPr>
                <w:sz w:val="18"/>
              </w:rPr>
              <w:t>BPP_SEG_A3</w:t>
            </w:r>
          </w:p>
        </w:tc>
        <w:tc>
          <w:tcPr>
            <w:tcW w:w="2868" w:type="pct"/>
            <w:vAlign w:val="center"/>
          </w:tcPr>
          <w:p w14:paraId="2813AC3A" w14:textId="77777777" w:rsidR="001B53C4" w:rsidRPr="004F322A" w:rsidRDefault="001B53C4" w:rsidP="001B53C4">
            <w:pPr>
              <w:pStyle w:val="TableText"/>
              <w:rPr>
                <w:sz w:val="18"/>
              </w:rPr>
            </w:pPr>
            <w:r w:rsidRPr="004F322A">
              <w:rPr>
                <w:sz w:val="18"/>
              </w:rPr>
              <w:t>Bound Profile Package following TLV segment array, as defined in SGP.22 [2] – section 2.5.5:</w:t>
            </w:r>
          </w:p>
          <w:p w14:paraId="15C2F827" w14:textId="77777777" w:rsidR="001B53C4" w:rsidRPr="004F322A" w:rsidRDefault="001B53C4" w:rsidP="001B53C4">
            <w:pPr>
              <w:pStyle w:val="TableBulletText"/>
              <w:tabs>
                <w:tab w:val="clear" w:pos="454"/>
              </w:tabs>
              <w:ind w:left="551"/>
              <w:rPr>
                <w:sz w:val="18"/>
              </w:rPr>
            </w:pPr>
            <w:r w:rsidRPr="004F322A">
              <w:rPr>
                <w:sz w:val="18"/>
              </w:rPr>
              <w:t>array first element containing the tag and length fields of the sequenceOf86 TLV</w:t>
            </w:r>
          </w:p>
          <w:p w14:paraId="73B6A3CA" w14:textId="7CE6FDC8" w:rsidR="001B53C4" w:rsidRPr="005376DA" w:rsidRDefault="001B53C4" w:rsidP="001B53C4">
            <w:pPr>
              <w:pStyle w:val="TableBulletText"/>
              <w:tabs>
                <w:tab w:val="clear" w:pos="454"/>
              </w:tabs>
              <w:ind w:left="551"/>
            </w:pPr>
            <w:r w:rsidRPr="004F322A">
              <w:rPr>
                <w:sz w:val="18"/>
              </w:rPr>
              <w:t>array following elements containing each of the '86' TLVs containing the Protected Profile Package (PPP)</w:t>
            </w:r>
          </w:p>
        </w:tc>
      </w:tr>
      <w:tr w:rsidR="001B53C4" w:rsidRPr="005376DA" w14:paraId="60A8FA24" w14:textId="77777777" w:rsidTr="005E1E12">
        <w:tc>
          <w:tcPr>
            <w:tcW w:w="2132" w:type="pct"/>
            <w:vAlign w:val="center"/>
          </w:tcPr>
          <w:p w14:paraId="34B3AE35" w14:textId="77777777" w:rsidR="001B53C4" w:rsidRPr="004F322A" w:rsidRDefault="001B53C4" w:rsidP="001B53C4">
            <w:pPr>
              <w:pStyle w:val="TableText"/>
              <w:rPr>
                <w:sz w:val="18"/>
              </w:rPr>
            </w:pPr>
            <w:r w:rsidRPr="004F322A">
              <w:rPr>
                <w:sz w:val="18"/>
              </w:rPr>
              <w:t>BPP_SEG_INIT</w:t>
            </w:r>
          </w:p>
        </w:tc>
        <w:tc>
          <w:tcPr>
            <w:tcW w:w="2868" w:type="pct"/>
            <w:vAlign w:val="center"/>
          </w:tcPr>
          <w:p w14:paraId="6C2EF63A" w14:textId="77777777" w:rsidR="001B53C4" w:rsidRPr="004F322A" w:rsidRDefault="001B53C4" w:rsidP="001B53C4">
            <w:pPr>
              <w:pStyle w:val="TableText"/>
              <w:rPr>
                <w:rFonts w:cs="Arial"/>
                <w:sz w:val="18"/>
                <w:szCs w:val="18"/>
                <w:lang w:val="en-GB"/>
              </w:rPr>
            </w:pPr>
            <w:r w:rsidRPr="004F322A">
              <w:rPr>
                <w:rFonts w:cs="Arial"/>
                <w:sz w:val="18"/>
                <w:szCs w:val="18"/>
                <w:lang w:val="en-GB"/>
              </w:rPr>
              <w:t>Bound Profile Package TLV segment containing the tag and length fields of the BoundProfilePackage TLV plus the initialiseSecureChannelRequest command.</w:t>
            </w:r>
          </w:p>
        </w:tc>
      </w:tr>
      <w:tr w:rsidR="001B53C4" w:rsidRPr="005376DA" w14:paraId="785148AD" w14:textId="77777777" w:rsidTr="005E1E12">
        <w:tc>
          <w:tcPr>
            <w:tcW w:w="2132" w:type="pct"/>
          </w:tcPr>
          <w:p w14:paraId="4D9126A5" w14:textId="77777777" w:rsidR="001B53C4" w:rsidRPr="004F322A" w:rsidRDefault="001B53C4" w:rsidP="001B53C4">
            <w:pPr>
              <w:pStyle w:val="TableText"/>
              <w:rPr>
                <w:sz w:val="18"/>
              </w:rPr>
            </w:pPr>
            <w:r w:rsidRPr="004F322A">
              <w:rPr>
                <w:sz w:val="18"/>
              </w:rPr>
              <w:t>C_APDUS_SCRIPT</w:t>
            </w:r>
          </w:p>
        </w:tc>
        <w:tc>
          <w:tcPr>
            <w:tcW w:w="2868" w:type="pct"/>
          </w:tcPr>
          <w:p w14:paraId="5484738A" w14:textId="77777777" w:rsidR="001B53C4" w:rsidRPr="004F322A" w:rsidRDefault="001B53C4" w:rsidP="001B53C4">
            <w:pPr>
              <w:pStyle w:val="TableText"/>
              <w:rPr>
                <w:rFonts w:cs="Arial"/>
                <w:sz w:val="18"/>
                <w:szCs w:val="18"/>
                <w:lang w:val="en-GB"/>
              </w:rPr>
            </w:pPr>
            <w:r w:rsidRPr="004F322A">
              <w:rPr>
                <w:rFonts w:cs="Arial"/>
                <w:sz w:val="18"/>
                <w:szCs w:val="18"/>
                <w:lang w:val="en-GB"/>
              </w:rPr>
              <w:t>List of Command APDUs formatted as an expanded structure with definite length coding as defined in ETSI TS 102 226 [14].</w:t>
            </w:r>
          </w:p>
        </w:tc>
      </w:tr>
      <w:tr w:rsidR="001B53C4" w:rsidRPr="005376DA" w14:paraId="63ACBD2C" w14:textId="77777777" w:rsidTr="005E1E12">
        <w:tc>
          <w:tcPr>
            <w:tcW w:w="2132" w:type="pct"/>
          </w:tcPr>
          <w:p w14:paraId="615E02FE" w14:textId="77777777" w:rsidR="001B53C4" w:rsidRPr="004F322A" w:rsidRDefault="001B53C4" w:rsidP="001B53C4">
            <w:pPr>
              <w:pStyle w:val="TableText"/>
              <w:rPr>
                <w:sz w:val="18"/>
              </w:rPr>
            </w:pPr>
            <w:r w:rsidRPr="004F322A">
              <w:rPr>
                <w:sz w:val="18"/>
              </w:rPr>
              <w:t>CC</w:t>
            </w:r>
          </w:p>
        </w:tc>
        <w:tc>
          <w:tcPr>
            <w:tcW w:w="2868" w:type="pct"/>
          </w:tcPr>
          <w:p w14:paraId="6EA5A4B6" w14:textId="77777777" w:rsidR="001B53C4" w:rsidRPr="004F322A" w:rsidRDefault="001B53C4" w:rsidP="001B53C4">
            <w:pPr>
              <w:pStyle w:val="TableText"/>
              <w:rPr>
                <w:rFonts w:cs="Arial"/>
                <w:sz w:val="18"/>
                <w:szCs w:val="18"/>
                <w:lang w:val="en-GB"/>
              </w:rPr>
            </w:pPr>
            <w:r w:rsidRPr="004F322A">
              <w:rPr>
                <w:rFonts w:cs="Arial"/>
                <w:sz w:val="18"/>
                <w:szCs w:val="18"/>
                <w:lang w:val="en-GB"/>
              </w:rPr>
              <w:t>SCP80 cryptographic checksum as defined in ETSI TS 102 225 [13] (8 bytes long).</w:t>
            </w:r>
          </w:p>
        </w:tc>
      </w:tr>
      <w:tr w:rsidR="001B53C4" w:rsidRPr="005376DA" w14:paraId="764A8441" w14:textId="77777777" w:rsidTr="005E1E12">
        <w:tc>
          <w:tcPr>
            <w:tcW w:w="2132" w:type="pct"/>
            <w:vAlign w:val="center"/>
          </w:tcPr>
          <w:p w14:paraId="74E21FEA" w14:textId="77777777" w:rsidR="001B53C4" w:rsidRPr="004F322A" w:rsidRDefault="001B53C4" w:rsidP="001B53C4">
            <w:pPr>
              <w:pStyle w:val="TableText"/>
              <w:rPr>
                <w:sz w:val="18"/>
              </w:rPr>
            </w:pPr>
            <w:r w:rsidRPr="004F322A">
              <w:rPr>
                <w:sz w:val="18"/>
              </w:rPr>
              <w:t>CHANNEL_NUMBER</w:t>
            </w:r>
          </w:p>
        </w:tc>
        <w:tc>
          <w:tcPr>
            <w:tcW w:w="2868" w:type="pct"/>
            <w:vAlign w:val="center"/>
          </w:tcPr>
          <w:p w14:paraId="21EF5988" w14:textId="077A2EBC" w:rsidR="001B53C4" w:rsidRPr="004F322A" w:rsidRDefault="001B53C4" w:rsidP="001B53C4">
            <w:pPr>
              <w:pStyle w:val="TableText"/>
              <w:rPr>
                <w:rFonts w:cs="Arial"/>
                <w:sz w:val="18"/>
                <w:szCs w:val="18"/>
                <w:lang w:val="en-GB"/>
              </w:rPr>
            </w:pPr>
            <w:r w:rsidRPr="004F322A">
              <w:rPr>
                <w:rFonts w:cs="Arial"/>
                <w:sz w:val="18"/>
                <w:szCs w:val="18"/>
                <w:lang w:val="en-GB"/>
              </w:rPr>
              <w:t>The logical channel number newly opened in the eUICC. If no logical channel is opened, the value is set to 0x00 (i.e. Basic Channel).</w:t>
            </w:r>
            <w:r w:rsidR="00C0105B" w:rsidRPr="00C0105B">
              <w:rPr>
                <w:rFonts w:cs="Arial"/>
                <w:sz w:val="18"/>
                <w:szCs w:val="18"/>
                <w:lang w:val="en-GB"/>
              </w:rPr>
              <w:t xml:space="preserve"> There is one value per LSI.</w:t>
            </w:r>
          </w:p>
        </w:tc>
      </w:tr>
      <w:tr w:rsidR="001B53C4" w:rsidRPr="005376DA" w14:paraId="2E93E421" w14:textId="77777777" w:rsidTr="005E1E12">
        <w:tc>
          <w:tcPr>
            <w:tcW w:w="2132" w:type="pct"/>
            <w:vAlign w:val="center"/>
          </w:tcPr>
          <w:p w14:paraId="23C0A741" w14:textId="77777777" w:rsidR="001B53C4" w:rsidRPr="004F322A" w:rsidRDefault="001B53C4" w:rsidP="001B53C4">
            <w:pPr>
              <w:pStyle w:val="TableText"/>
              <w:rPr>
                <w:sz w:val="18"/>
              </w:rPr>
            </w:pPr>
            <w:r w:rsidRPr="004F322A">
              <w:rPr>
                <w:sz w:val="18"/>
              </w:rPr>
              <w:t>CI_PKI_RANDOM</w:t>
            </w:r>
          </w:p>
        </w:tc>
        <w:tc>
          <w:tcPr>
            <w:tcW w:w="2868" w:type="pct"/>
            <w:vAlign w:val="center"/>
          </w:tcPr>
          <w:p w14:paraId="30DD22FC" w14:textId="77777777" w:rsidR="001B53C4" w:rsidRPr="004F322A" w:rsidRDefault="001B53C4" w:rsidP="001B53C4">
            <w:pPr>
              <w:pStyle w:val="TableText"/>
              <w:rPr>
                <w:rFonts w:cs="Arial"/>
                <w:sz w:val="18"/>
                <w:szCs w:val="18"/>
                <w:lang w:val="en-GB"/>
              </w:rPr>
            </w:pPr>
            <w:r w:rsidRPr="004F322A">
              <w:rPr>
                <w:rFonts w:cs="Arial"/>
                <w:sz w:val="18"/>
                <w:szCs w:val="18"/>
                <w:lang w:val="en-GB"/>
              </w:rPr>
              <w:t>Random Subject Key Identifier of the PK CI different from all the PK CI Identifiers defined in SGP.26 [25]. This random value has the same length as the ones defined in SGP.26 [25].</w:t>
            </w:r>
          </w:p>
        </w:tc>
      </w:tr>
      <w:tr w:rsidR="00E12856" w:rsidRPr="005376DA" w14:paraId="3A38575E" w14:textId="77777777" w:rsidTr="005E1E12">
        <w:tc>
          <w:tcPr>
            <w:tcW w:w="2132" w:type="pct"/>
            <w:vAlign w:val="center"/>
          </w:tcPr>
          <w:p w14:paraId="1E86B64B" w14:textId="73DE42CF" w:rsidR="00E12856" w:rsidRPr="004F322A" w:rsidRDefault="00E12856" w:rsidP="00E12856">
            <w:pPr>
              <w:pStyle w:val="TableText"/>
              <w:rPr>
                <w:sz w:val="18"/>
              </w:rPr>
            </w:pPr>
            <w:r>
              <w:rPr>
                <w:sz w:val="18"/>
              </w:rPr>
              <w:t>CRL_LIST</w:t>
            </w:r>
          </w:p>
        </w:tc>
        <w:tc>
          <w:tcPr>
            <w:tcW w:w="2868" w:type="pct"/>
            <w:vAlign w:val="center"/>
          </w:tcPr>
          <w:p w14:paraId="310C26C6" w14:textId="30B5EFD1" w:rsidR="00E12856" w:rsidRPr="004F322A" w:rsidRDefault="00E12856" w:rsidP="00E12856">
            <w:pPr>
              <w:pStyle w:val="TableText"/>
              <w:rPr>
                <w:rFonts w:cs="Arial"/>
                <w:sz w:val="18"/>
                <w:szCs w:val="18"/>
              </w:rPr>
            </w:pPr>
            <w:r w:rsidRPr="00253892">
              <w:rPr>
                <w:lang w:val="en-US"/>
              </w:rPr>
              <w:t xml:space="preserve">The list of CRLs needed to verify the revocation status of each Certificate that contains a </w:t>
            </w:r>
            <w:r w:rsidRPr="00253892">
              <w:rPr>
                <w:rFonts w:ascii="Consolas" w:hAnsi="Consolas" w:cs="Consolas"/>
                <w:lang w:val="en-US"/>
              </w:rPr>
              <w:t>cRLDistributionPoints</w:t>
            </w:r>
            <w:r w:rsidRPr="00253892">
              <w:rPr>
                <w:lang w:val="en-US"/>
              </w:rPr>
              <w:t xml:space="preserve"> extension in the Certificate chains injected by the LPA and/or SM-XX server simulators.</w:t>
            </w:r>
          </w:p>
        </w:tc>
      </w:tr>
      <w:tr w:rsidR="001B53C4" w:rsidRPr="005376DA" w14:paraId="1352E46D" w14:textId="77777777" w:rsidTr="005E1E12">
        <w:tc>
          <w:tcPr>
            <w:tcW w:w="2132" w:type="pct"/>
            <w:vAlign w:val="center"/>
          </w:tcPr>
          <w:p w14:paraId="7AA3A3DF" w14:textId="77777777" w:rsidR="001B53C4" w:rsidRPr="004F322A" w:rsidRDefault="001B53C4" w:rsidP="001B53C4">
            <w:pPr>
              <w:pStyle w:val="TableText"/>
              <w:rPr>
                <w:sz w:val="18"/>
              </w:rPr>
            </w:pPr>
            <w:r w:rsidRPr="004F322A">
              <w:rPr>
                <w:sz w:val="18"/>
              </w:rPr>
              <w:t>EUICC_CHALLENGE</w:t>
            </w:r>
          </w:p>
        </w:tc>
        <w:tc>
          <w:tcPr>
            <w:tcW w:w="2868" w:type="pct"/>
            <w:vAlign w:val="center"/>
          </w:tcPr>
          <w:p w14:paraId="72D292B3" w14:textId="77777777" w:rsidR="001B53C4" w:rsidRPr="004F322A" w:rsidRDefault="001B53C4" w:rsidP="001B53C4">
            <w:pPr>
              <w:pStyle w:val="TableText"/>
              <w:rPr>
                <w:rFonts w:cs="Arial"/>
                <w:sz w:val="18"/>
                <w:szCs w:val="18"/>
                <w:lang w:val="en-GB"/>
              </w:rPr>
            </w:pPr>
            <w:r w:rsidRPr="004F322A">
              <w:rPr>
                <w:rFonts w:cs="Arial"/>
                <w:sz w:val="18"/>
                <w:szCs w:val="18"/>
                <w:lang w:val="en-GB"/>
              </w:rPr>
              <w:t>Random eUICC challenge, coded as asn.1 OCTET STRING, 16 bytes.</w:t>
            </w:r>
          </w:p>
        </w:tc>
      </w:tr>
      <w:tr w:rsidR="001B53C4" w:rsidRPr="005376DA" w14:paraId="3A272342" w14:textId="77777777" w:rsidTr="005E1E12">
        <w:tc>
          <w:tcPr>
            <w:tcW w:w="2132" w:type="pct"/>
            <w:vAlign w:val="center"/>
          </w:tcPr>
          <w:p w14:paraId="6E11E5C3" w14:textId="77777777" w:rsidR="001B53C4" w:rsidRPr="004F322A" w:rsidRDefault="001B53C4" w:rsidP="001B53C4">
            <w:pPr>
              <w:pStyle w:val="TableText"/>
              <w:rPr>
                <w:sz w:val="18"/>
              </w:rPr>
            </w:pPr>
            <w:r w:rsidRPr="004F322A">
              <w:rPr>
                <w:sz w:val="18"/>
              </w:rPr>
              <w:t>EUICC_CI_PK_ID_LIST_FOR_SIGNING</w:t>
            </w:r>
          </w:p>
        </w:tc>
        <w:tc>
          <w:tcPr>
            <w:tcW w:w="2868" w:type="pct"/>
            <w:vAlign w:val="center"/>
          </w:tcPr>
          <w:p w14:paraId="3FA86493" w14:textId="06C3D863" w:rsidR="001B53C4" w:rsidRPr="004F322A" w:rsidRDefault="001B53C4" w:rsidP="001B53C4">
            <w:pPr>
              <w:pStyle w:val="TableText"/>
              <w:rPr>
                <w:rFonts w:cs="Arial"/>
                <w:sz w:val="18"/>
                <w:szCs w:val="18"/>
                <w:lang w:val="en-GB"/>
              </w:rPr>
            </w:pPr>
            <w:r w:rsidRPr="004F322A">
              <w:rPr>
                <w:rFonts w:cs="Arial"/>
                <w:sz w:val="18"/>
                <w:szCs w:val="18"/>
                <w:lang w:val="en-GB"/>
              </w:rPr>
              <w:t xml:space="preserve">List of CI Public Key Identifiers supported on the eUICC for signature creation that can be verified by a certificate chain </w:t>
            </w:r>
            <w:r w:rsidRPr="004F322A">
              <w:rPr>
                <w:rFonts w:cs="Arial"/>
                <w:sz w:val="18"/>
                <w:szCs w:val="18"/>
                <w:lang w:val="en-GB"/>
              </w:rPr>
              <w:lastRenderedPageBreak/>
              <w:t>Variant O, coded as ASN.1 sequence of SubjectKeyIdentifier. The CI Public Key Identifiers are from the list of possible identifiers as defined in SGP.26 [25]. This list can be empty.</w:t>
            </w:r>
          </w:p>
        </w:tc>
      </w:tr>
      <w:tr w:rsidR="001B53C4" w:rsidRPr="005376DA" w14:paraId="4D188526" w14:textId="77777777" w:rsidTr="005E1E12">
        <w:tc>
          <w:tcPr>
            <w:tcW w:w="2132" w:type="pct"/>
            <w:vAlign w:val="center"/>
          </w:tcPr>
          <w:p w14:paraId="0A807C3D" w14:textId="77777777" w:rsidR="001B53C4" w:rsidRPr="001B53C4" w:rsidRDefault="001B53C4" w:rsidP="001B53C4">
            <w:pPr>
              <w:pStyle w:val="TableText"/>
              <w:rPr>
                <w:sz w:val="18"/>
                <w:lang w:val="en-GB"/>
              </w:rPr>
            </w:pPr>
            <w:r w:rsidRPr="001B53C4">
              <w:rPr>
                <w:sz w:val="18"/>
                <w:lang w:val="en-GB"/>
              </w:rPr>
              <w:lastRenderedPageBreak/>
              <w:t>EUICC_CI_PK_ID_LIST_FOR_SIGNING_V3</w:t>
            </w:r>
          </w:p>
        </w:tc>
        <w:tc>
          <w:tcPr>
            <w:tcW w:w="2868" w:type="pct"/>
            <w:vAlign w:val="center"/>
          </w:tcPr>
          <w:p w14:paraId="7E2ADACA" w14:textId="77777777" w:rsidR="001B53C4" w:rsidRPr="004F322A" w:rsidRDefault="001B53C4" w:rsidP="001B53C4">
            <w:pPr>
              <w:pStyle w:val="TableText"/>
              <w:rPr>
                <w:rFonts w:cs="Arial"/>
                <w:sz w:val="18"/>
                <w:szCs w:val="18"/>
                <w:lang w:val="en-GB"/>
              </w:rPr>
            </w:pPr>
            <w:r w:rsidRPr="004F322A">
              <w:rPr>
                <w:rFonts w:cs="Arial"/>
                <w:sz w:val="18"/>
                <w:szCs w:val="18"/>
                <w:lang w:val="en-GB"/>
              </w:rPr>
              <w:t>List of CI Public Key Identifiers supported on the eUICC for signature creation that can be verified by a certificate chain Variant A, B or C, coded as ASN.1 sequence of SubjectKeyIdentifier. The CI Public Key Identifiers are from the list of possible identifiers as defined in SGP.26 [25].</w:t>
            </w:r>
          </w:p>
        </w:tc>
      </w:tr>
      <w:tr w:rsidR="001B53C4" w:rsidRPr="005376DA" w14:paraId="62AB763B" w14:textId="77777777" w:rsidTr="005E1E12">
        <w:tc>
          <w:tcPr>
            <w:tcW w:w="2132" w:type="pct"/>
            <w:vAlign w:val="center"/>
          </w:tcPr>
          <w:p w14:paraId="40B8CFC2" w14:textId="77777777" w:rsidR="001B53C4" w:rsidRPr="004F322A" w:rsidRDefault="001B53C4" w:rsidP="001B53C4">
            <w:pPr>
              <w:pStyle w:val="TableText"/>
              <w:rPr>
                <w:sz w:val="18"/>
              </w:rPr>
            </w:pPr>
            <w:r w:rsidRPr="004F322A">
              <w:rPr>
                <w:sz w:val="18"/>
              </w:rPr>
              <w:t>EUICC_CI_PK_ID_LIST_FOR_VERIFICATION</w:t>
            </w:r>
          </w:p>
        </w:tc>
        <w:tc>
          <w:tcPr>
            <w:tcW w:w="2868" w:type="pct"/>
            <w:vAlign w:val="center"/>
          </w:tcPr>
          <w:p w14:paraId="0D070DDC" w14:textId="269B5819" w:rsidR="001B53C4" w:rsidRPr="004F322A" w:rsidRDefault="001B53C4" w:rsidP="001B53C4">
            <w:pPr>
              <w:pStyle w:val="TableText"/>
              <w:rPr>
                <w:rFonts w:cs="Arial"/>
                <w:sz w:val="18"/>
                <w:szCs w:val="18"/>
                <w:lang w:val="en-GB"/>
              </w:rPr>
            </w:pPr>
            <w:r w:rsidRPr="004F322A">
              <w:rPr>
                <w:rFonts w:cs="Arial"/>
                <w:sz w:val="18"/>
                <w:szCs w:val="18"/>
                <w:lang w:val="en-GB"/>
              </w:rPr>
              <w:t>List of CI Public Key Identifiers supported on the eUICC for signature verification, coded as ASN.1 sequence of SubjectKeyIdentifier. The CI Public Key Identifiers are from the list of possible identifiers as defined in SGP.26 [25].</w:t>
            </w:r>
          </w:p>
        </w:tc>
      </w:tr>
      <w:tr w:rsidR="001B53C4" w:rsidRPr="00771294" w14:paraId="42FA71DA" w14:textId="77777777" w:rsidTr="005E1E12">
        <w:tc>
          <w:tcPr>
            <w:tcW w:w="2132" w:type="pct"/>
            <w:vAlign w:val="center"/>
          </w:tcPr>
          <w:p w14:paraId="66E38FF2" w14:textId="77777777" w:rsidR="001B53C4" w:rsidRPr="004F322A" w:rsidRDefault="001B53C4" w:rsidP="001B53C4">
            <w:pPr>
              <w:pStyle w:val="TableText"/>
              <w:rPr>
                <w:sz w:val="18"/>
              </w:rPr>
            </w:pPr>
            <w:r w:rsidRPr="004F322A">
              <w:rPr>
                <w:sz w:val="18"/>
              </w:rPr>
              <w:t>EUICC_CI_PK_ID_TO_BE_USED</w:t>
            </w:r>
          </w:p>
        </w:tc>
        <w:tc>
          <w:tcPr>
            <w:tcW w:w="2868" w:type="pct"/>
            <w:vAlign w:val="center"/>
          </w:tcPr>
          <w:p w14:paraId="431620F0" w14:textId="7A94810C" w:rsidR="001B53C4" w:rsidRPr="004F322A" w:rsidRDefault="001B53C4" w:rsidP="001B53C4">
            <w:pPr>
              <w:pStyle w:val="TableText"/>
              <w:rPr>
                <w:rFonts w:cs="Arial"/>
                <w:sz w:val="18"/>
                <w:szCs w:val="18"/>
                <w:lang w:val="en-GB"/>
              </w:rPr>
            </w:pPr>
            <w:r w:rsidRPr="004F322A">
              <w:rPr>
                <w:rFonts w:cs="Arial"/>
                <w:sz w:val="18"/>
                <w:szCs w:val="18"/>
                <w:lang w:val="en-GB"/>
              </w:rPr>
              <w:t>CI Public Key Identifier to be used by the eUICC for signature, coded as ASN.1 sequence of SubjectKeyIdentifier</w:t>
            </w:r>
            <w:r w:rsidR="00771294">
              <w:rPr>
                <w:rFonts w:cs="Arial"/>
                <w:sz w:val="18"/>
                <w:szCs w:val="18"/>
                <w:lang w:val="en-GB"/>
              </w:rPr>
              <w:t>,</w:t>
            </w:r>
            <w:r w:rsidR="00771294" w:rsidRPr="00771294">
              <w:rPr>
                <w:rFonts w:cs="Arial"/>
                <w:sz w:val="18"/>
                <w:szCs w:val="18"/>
                <w:lang w:val="en-GB"/>
              </w:rPr>
              <w:t xml:space="preserve"> selected from &lt;EUICC_CI_PK_ID_LIST_FOR_SIGNING&gt;.</w:t>
            </w:r>
          </w:p>
        </w:tc>
      </w:tr>
      <w:tr w:rsidR="00771294" w:rsidRPr="00771294" w14:paraId="3794E1F5" w14:textId="77777777" w:rsidTr="009C354F">
        <w:tc>
          <w:tcPr>
            <w:tcW w:w="2132" w:type="pct"/>
          </w:tcPr>
          <w:p w14:paraId="191597F9" w14:textId="7C25BC0C" w:rsidR="00771294" w:rsidRPr="004F322A" w:rsidRDefault="00771294" w:rsidP="00771294">
            <w:pPr>
              <w:pStyle w:val="TableText"/>
              <w:rPr>
                <w:sz w:val="18"/>
              </w:rPr>
            </w:pPr>
            <w:r w:rsidRPr="00C37BB2">
              <w:rPr>
                <w:sz w:val="18"/>
              </w:rPr>
              <w:t>EUICC_CI_PK_ID_TO_BE_USED_V3</w:t>
            </w:r>
          </w:p>
        </w:tc>
        <w:tc>
          <w:tcPr>
            <w:tcW w:w="2868" w:type="pct"/>
          </w:tcPr>
          <w:p w14:paraId="6C73F542" w14:textId="4EAC1CE8" w:rsidR="00771294" w:rsidRPr="004F322A" w:rsidRDefault="00771294" w:rsidP="00771294">
            <w:pPr>
              <w:pStyle w:val="TableText"/>
              <w:rPr>
                <w:rFonts w:cs="Arial"/>
                <w:sz w:val="18"/>
                <w:szCs w:val="18"/>
              </w:rPr>
            </w:pPr>
            <w:r w:rsidRPr="004F322A">
              <w:rPr>
                <w:rFonts w:cs="Arial"/>
                <w:sz w:val="18"/>
                <w:szCs w:val="18"/>
                <w:lang w:val="en-GB"/>
              </w:rPr>
              <w:t>CI Public Key Identifier to be used by the eUICC for signature, coded as ASN.1 sequence of SubjectKeyIdentifier</w:t>
            </w:r>
            <w:r>
              <w:rPr>
                <w:rFonts w:cs="Arial"/>
                <w:sz w:val="18"/>
                <w:szCs w:val="18"/>
                <w:lang w:val="en-GB"/>
              </w:rPr>
              <w:t xml:space="preserve">, selected from </w:t>
            </w:r>
            <w:r w:rsidRPr="000C3A14">
              <w:rPr>
                <w:rFonts w:cs="Arial"/>
                <w:sz w:val="18"/>
                <w:szCs w:val="18"/>
                <w:lang w:val="en-GB"/>
              </w:rPr>
              <w:t>&lt;EUICC_CI_PK_ID_LIST_FOR_SIGNING</w:t>
            </w:r>
            <w:r>
              <w:rPr>
                <w:rFonts w:cs="Arial"/>
                <w:sz w:val="18"/>
                <w:szCs w:val="18"/>
                <w:lang w:val="en-GB"/>
              </w:rPr>
              <w:t>_V3</w:t>
            </w:r>
            <w:r w:rsidRPr="000C3A14">
              <w:rPr>
                <w:rFonts w:cs="Arial"/>
                <w:sz w:val="18"/>
                <w:szCs w:val="18"/>
                <w:lang w:val="en-GB"/>
              </w:rPr>
              <w:t>&gt;</w:t>
            </w:r>
            <w:r w:rsidRPr="004F322A">
              <w:rPr>
                <w:rFonts w:cs="Arial"/>
                <w:sz w:val="18"/>
                <w:szCs w:val="18"/>
                <w:lang w:val="en-GB"/>
              </w:rPr>
              <w:t>.</w:t>
            </w:r>
          </w:p>
        </w:tc>
      </w:tr>
      <w:tr w:rsidR="001B53C4" w:rsidRPr="005376DA" w14:paraId="6E6B5AF7" w14:textId="77777777" w:rsidTr="005E1E12">
        <w:tc>
          <w:tcPr>
            <w:tcW w:w="2132" w:type="pct"/>
            <w:vAlign w:val="center"/>
          </w:tcPr>
          <w:p w14:paraId="1CEE89CB" w14:textId="77777777" w:rsidR="001B53C4" w:rsidRPr="004F322A" w:rsidRDefault="001B53C4" w:rsidP="001B53C4">
            <w:pPr>
              <w:pStyle w:val="TableText"/>
              <w:rPr>
                <w:sz w:val="18"/>
              </w:rPr>
            </w:pPr>
            <w:r w:rsidRPr="004F322A">
              <w:rPr>
                <w:sz w:val="18"/>
              </w:rPr>
              <w:t>EUICC_CS_SIGNATURE</w:t>
            </w:r>
          </w:p>
        </w:tc>
        <w:tc>
          <w:tcPr>
            <w:tcW w:w="2868" w:type="pct"/>
            <w:vAlign w:val="center"/>
          </w:tcPr>
          <w:p w14:paraId="0629032C" w14:textId="308F914C" w:rsidR="001B53C4" w:rsidRPr="004F322A" w:rsidRDefault="001B53C4" w:rsidP="001B53C4">
            <w:pPr>
              <w:pStyle w:val="TableText"/>
              <w:rPr>
                <w:rFonts w:cs="Arial"/>
                <w:sz w:val="18"/>
                <w:szCs w:val="18"/>
                <w:lang w:val="en-GB"/>
              </w:rPr>
            </w:pPr>
            <w:r w:rsidRPr="004F322A">
              <w:rPr>
                <w:rFonts w:cs="Arial"/>
                <w:sz w:val="18"/>
                <w:szCs w:val="18"/>
                <w:lang w:val="en-GB"/>
              </w:rPr>
              <w:t>The eUICC cancel session signature computed using the #SK_EUICC_</w:t>
            </w:r>
            <w:r>
              <w:rPr>
                <w:rFonts w:cs="Arial"/>
                <w:sz w:val="18"/>
                <w:szCs w:val="18"/>
                <w:lang w:val="en-GB"/>
              </w:rPr>
              <w:t>SIG</w:t>
            </w:r>
            <w:r w:rsidRPr="004F322A">
              <w:rPr>
                <w:rFonts w:cs="Arial"/>
                <w:sz w:val="18"/>
                <w:szCs w:val="18"/>
                <w:lang w:val="en-GB"/>
              </w:rPr>
              <w:t xml:space="preserve"> across the EuiccCancelSessionSigned present in the CancelSessionResponse structure</w:t>
            </w:r>
          </w:p>
        </w:tc>
      </w:tr>
      <w:tr w:rsidR="001B53C4" w:rsidRPr="005376DA" w14:paraId="48AAC35F" w14:textId="77777777" w:rsidTr="005E1E12">
        <w:tc>
          <w:tcPr>
            <w:tcW w:w="2132" w:type="pct"/>
          </w:tcPr>
          <w:p w14:paraId="278DA779" w14:textId="77777777" w:rsidR="001B53C4" w:rsidRPr="004F322A" w:rsidRDefault="001B53C4" w:rsidP="001B53C4">
            <w:pPr>
              <w:pStyle w:val="TableText"/>
              <w:rPr>
                <w:sz w:val="18"/>
              </w:rPr>
            </w:pPr>
            <w:r w:rsidRPr="004F322A">
              <w:rPr>
                <w:sz w:val="18"/>
              </w:rPr>
              <w:t>EUICC_RSP_CAPABILITY</w:t>
            </w:r>
          </w:p>
        </w:tc>
        <w:tc>
          <w:tcPr>
            <w:tcW w:w="2868" w:type="pct"/>
          </w:tcPr>
          <w:p w14:paraId="005E9C9C" w14:textId="0535013A" w:rsidR="001B53C4" w:rsidRPr="004F322A" w:rsidRDefault="001B53C4" w:rsidP="001B53C4">
            <w:pPr>
              <w:pStyle w:val="TableText"/>
              <w:rPr>
                <w:rFonts w:cs="Arial"/>
                <w:sz w:val="18"/>
                <w:szCs w:val="18"/>
                <w:lang w:val="en-GB"/>
              </w:rPr>
            </w:pPr>
            <w:r w:rsidRPr="004F322A">
              <w:rPr>
                <w:rFonts w:ascii="Courier New" w:hAnsi="Courier New" w:cs="Courier New"/>
                <w:sz w:val="18"/>
                <w:szCs w:val="18"/>
                <w:lang w:val="en-GB"/>
              </w:rPr>
              <w:t>EuiccRspCapability</w:t>
            </w:r>
            <w:r w:rsidRPr="004F322A">
              <w:rPr>
                <w:rFonts w:cs="Arial"/>
                <w:sz w:val="18"/>
                <w:szCs w:val="18"/>
                <w:lang w:val="en-GB"/>
              </w:rPr>
              <w:t>, coded as ASN.1 BIT STRING to be used for indication of  additionalProfile, loadcrlSupport, rpmSupport , testProfileSupport, etc.</w:t>
            </w:r>
          </w:p>
        </w:tc>
      </w:tr>
      <w:tr w:rsidR="001B53C4" w:rsidRPr="005376DA" w14:paraId="5EEC0C3B" w14:textId="77777777" w:rsidTr="005E1E12">
        <w:tc>
          <w:tcPr>
            <w:tcW w:w="2132" w:type="pct"/>
            <w:vAlign w:val="center"/>
          </w:tcPr>
          <w:p w14:paraId="5A15DDEA" w14:textId="77777777" w:rsidR="001B53C4" w:rsidRPr="004F322A" w:rsidRDefault="001B53C4" w:rsidP="001B53C4">
            <w:pPr>
              <w:pStyle w:val="TableText"/>
              <w:rPr>
                <w:sz w:val="18"/>
              </w:rPr>
            </w:pPr>
            <w:r w:rsidRPr="004F322A">
              <w:rPr>
                <w:sz w:val="18"/>
              </w:rPr>
              <w:t>EUICC_SIGN_PIR</w:t>
            </w:r>
          </w:p>
        </w:tc>
        <w:tc>
          <w:tcPr>
            <w:tcW w:w="2868" w:type="pct"/>
          </w:tcPr>
          <w:p w14:paraId="13EF5066" w14:textId="77777777" w:rsidR="001B53C4" w:rsidRPr="004F322A" w:rsidRDefault="001B53C4" w:rsidP="001B53C4">
            <w:pPr>
              <w:pStyle w:val="TableText"/>
              <w:rPr>
                <w:rFonts w:cs="Arial"/>
                <w:sz w:val="18"/>
                <w:szCs w:val="18"/>
                <w:lang w:val="en-GB"/>
              </w:rPr>
            </w:pPr>
            <w:r w:rsidRPr="004F322A">
              <w:rPr>
                <w:rFonts w:cs="Arial"/>
                <w:sz w:val="18"/>
                <w:szCs w:val="18"/>
                <w:lang w:val="en-GB"/>
              </w:rPr>
              <w:t>The eUICC signature of the Profile Installation Result (PIR). The input data used to generate the &lt;EUICC_SIGN_PIR&gt; is the profileInstallationResultData TLV.</w:t>
            </w:r>
          </w:p>
        </w:tc>
      </w:tr>
      <w:tr w:rsidR="001B53C4" w:rsidRPr="005376DA" w14:paraId="1291E442" w14:textId="77777777" w:rsidTr="005E1E12">
        <w:tc>
          <w:tcPr>
            <w:tcW w:w="2132" w:type="pct"/>
            <w:vAlign w:val="center"/>
          </w:tcPr>
          <w:p w14:paraId="209E0F99" w14:textId="77777777" w:rsidR="001B53C4" w:rsidRPr="004F322A" w:rsidRDefault="001B53C4" w:rsidP="001B53C4">
            <w:pPr>
              <w:pStyle w:val="TableText"/>
              <w:rPr>
                <w:sz w:val="18"/>
              </w:rPr>
            </w:pPr>
            <w:r w:rsidRPr="004F322A">
              <w:rPr>
                <w:sz w:val="18"/>
              </w:rPr>
              <w:t>EUICC_SIGN_RPR</w:t>
            </w:r>
          </w:p>
        </w:tc>
        <w:tc>
          <w:tcPr>
            <w:tcW w:w="2868" w:type="pct"/>
            <w:vAlign w:val="center"/>
          </w:tcPr>
          <w:p w14:paraId="6AC92417" w14:textId="77777777" w:rsidR="001B53C4" w:rsidRPr="004F322A" w:rsidRDefault="001B53C4" w:rsidP="001B53C4">
            <w:pPr>
              <w:pStyle w:val="TableText"/>
              <w:rPr>
                <w:rFonts w:cs="Arial"/>
                <w:sz w:val="18"/>
                <w:szCs w:val="18"/>
                <w:lang w:val="en-GB"/>
              </w:rPr>
            </w:pPr>
            <w:r w:rsidRPr="004F322A">
              <w:rPr>
                <w:rFonts w:cs="Arial"/>
                <w:sz w:val="18"/>
                <w:szCs w:val="18"/>
                <w:lang w:val="en-GB"/>
              </w:rPr>
              <w:t>The eUICC signature of the Load RPM Package Result (RPR). The input data used to generate the &lt;EUICC_SIGN_RPR&gt; is the loadRpmPackageResultDataSigned and smdpSignature3.</w:t>
            </w:r>
          </w:p>
          <w:p w14:paraId="417A7972" w14:textId="77777777" w:rsidR="001B53C4" w:rsidRPr="004F322A" w:rsidRDefault="001B53C4" w:rsidP="001B53C4">
            <w:pPr>
              <w:pStyle w:val="TableText"/>
              <w:rPr>
                <w:rFonts w:cs="Arial"/>
                <w:sz w:val="18"/>
                <w:szCs w:val="18"/>
                <w:lang w:val="en-GB"/>
              </w:rPr>
            </w:pPr>
            <w:r w:rsidRPr="004F322A">
              <w:rPr>
                <w:rFonts w:cs="Arial"/>
                <w:sz w:val="18"/>
                <w:szCs w:val="18"/>
                <w:lang w:val="en-GB"/>
              </w:rPr>
              <w:t>euiccSignRPR shall be created using the SK.EUICC.</w:t>
            </w:r>
            <w:r>
              <w:rPr>
                <w:rFonts w:cs="Arial"/>
                <w:sz w:val="18"/>
                <w:szCs w:val="18"/>
                <w:lang w:val="en-GB"/>
              </w:rPr>
              <w:t>SIG</w:t>
            </w:r>
            <w:r w:rsidRPr="004F322A">
              <w:rPr>
                <w:rFonts w:cs="Arial"/>
                <w:sz w:val="18"/>
                <w:szCs w:val="18"/>
                <w:lang w:val="en-GB"/>
              </w:rPr>
              <w:t xml:space="preserve"> and verified using the PK.EUICC.</w:t>
            </w:r>
            <w:r>
              <w:rPr>
                <w:rFonts w:cs="Arial"/>
                <w:sz w:val="18"/>
                <w:szCs w:val="18"/>
                <w:lang w:val="en-GB"/>
              </w:rPr>
              <w:t>SIG</w:t>
            </w:r>
            <w:r w:rsidRPr="004F322A">
              <w:rPr>
                <w:rFonts w:cs="Arial"/>
                <w:sz w:val="18"/>
                <w:szCs w:val="18"/>
                <w:lang w:val="en-GB"/>
              </w:rPr>
              <w:t>.</w:t>
            </w:r>
          </w:p>
        </w:tc>
      </w:tr>
      <w:tr w:rsidR="001B53C4" w:rsidRPr="005376DA" w14:paraId="5AEC78DF" w14:textId="77777777" w:rsidTr="005E1E12">
        <w:tc>
          <w:tcPr>
            <w:tcW w:w="2132" w:type="pct"/>
            <w:vAlign w:val="center"/>
          </w:tcPr>
          <w:p w14:paraId="01EE634A" w14:textId="77777777" w:rsidR="001B53C4" w:rsidRPr="004F322A" w:rsidRDefault="001B53C4" w:rsidP="001B53C4">
            <w:pPr>
              <w:pStyle w:val="TableText"/>
              <w:rPr>
                <w:sz w:val="18"/>
              </w:rPr>
            </w:pPr>
            <w:r w:rsidRPr="004F322A">
              <w:rPr>
                <w:sz w:val="18"/>
              </w:rPr>
              <w:t>EUICC_SIGNATURE1</w:t>
            </w:r>
          </w:p>
        </w:tc>
        <w:tc>
          <w:tcPr>
            <w:tcW w:w="2868" w:type="pct"/>
            <w:vAlign w:val="center"/>
          </w:tcPr>
          <w:p w14:paraId="3163C0E9" w14:textId="5D7CC837" w:rsidR="001B53C4" w:rsidRPr="004F322A" w:rsidRDefault="001B53C4" w:rsidP="001B53C4">
            <w:pPr>
              <w:pStyle w:val="TableText"/>
              <w:rPr>
                <w:rFonts w:cs="Arial"/>
                <w:sz w:val="18"/>
                <w:szCs w:val="18"/>
                <w:lang w:val="en-GB"/>
              </w:rPr>
            </w:pPr>
            <w:r w:rsidRPr="004F322A">
              <w:rPr>
                <w:rFonts w:cs="Arial"/>
                <w:sz w:val="18"/>
                <w:szCs w:val="18"/>
                <w:lang w:val="en-GB"/>
              </w:rPr>
              <w:t>The eUICC signature 1 (euiccSignature1) computed using #SK_EUICC_</w:t>
            </w:r>
            <w:r>
              <w:rPr>
                <w:rFonts w:cs="Arial"/>
                <w:sz w:val="18"/>
                <w:szCs w:val="18"/>
                <w:lang w:val="en-GB"/>
              </w:rPr>
              <w:t>SIG</w:t>
            </w:r>
            <w:r w:rsidRPr="004F322A">
              <w:rPr>
                <w:rFonts w:cs="Arial"/>
                <w:sz w:val="18"/>
                <w:szCs w:val="18"/>
                <w:lang w:val="en-GB"/>
              </w:rPr>
              <w:t xml:space="preserve"> across the euiccSigned1 present in the AuthenticateServerResponse structure, coded as ASN.1 OCTET STRING.</w:t>
            </w:r>
          </w:p>
        </w:tc>
      </w:tr>
      <w:tr w:rsidR="001B53C4" w:rsidRPr="005376DA" w14:paraId="60DD6F95" w14:textId="77777777" w:rsidTr="005E1E12">
        <w:tc>
          <w:tcPr>
            <w:tcW w:w="2132" w:type="pct"/>
            <w:vAlign w:val="center"/>
          </w:tcPr>
          <w:p w14:paraId="3CE5E5C5" w14:textId="77777777" w:rsidR="001B53C4" w:rsidRPr="004F322A" w:rsidRDefault="001B53C4" w:rsidP="001B53C4">
            <w:pPr>
              <w:pStyle w:val="TableText"/>
              <w:rPr>
                <w:sz w:val="18"/>
              </w:rPr>
            </w:pPr>
            <w:r w:rsidRPr="004F322A">
              <w:rPr>
                <w:sz w:val="18"/>
              </w:rPr>
              <w:t>EUICC_SIGNATURE2</w:t>
            </w:r>
          </w:p>
        </w:tc>
        <w:tc>
          <w:tcPr>
            <w:tcW w:w="2868" w:type="pct"/>
            <w:vAlign w:val="center"/>
          </w:tcPr>
          <w:p w14:paraId="5AAC797A" w14:textId="1719BE06" w:rsidR="001B53C4" w:rsidRPr="004F322A" w:rsidRDefault="001B53C4" w:rsidP="001B53C4">
            <w:pPr>
              <w:pStyle w:val="TableText"/>
              <w:rPr>
                <w:sz w:val="18"/>
              </w:rPr>
            </w:pPr>
            <w:r w:rsidRPr="004F322A">
              <w:rPr>
                <w:sz w:val="18"/>
              </w:rPr>
              <w:t>The eUICC signature 2 (</w:t>
            </w:r>
            <w:r w:rsidRPr="004F322A">
              <w:rPr>
                <w:rFonts w:cs="Arial"/>
                <w:sz w:val="18"/>
              </w:rPr>
              <w:t>euiccSignature2</w:t>
            </w:r>
            <w:r w:rsidRPr="004F322A">
              <w:rPr>
                <w:sz w:val="18"/>
              </w:rPr>
              <w:t xml:space="preserve">) computed using the </w:t>
            </w:r>
            <w:r w:rsidRPr="004F322A">
              <w:rPr>
                <w:rFonts w:cs="Arial"/>
                <w:sz w:val="18"/>
              </w:rPr>
              <w:t>#SK_EUICC_</w:t>
            </w:r>
            <w:r>
              <w:rPr>
                <w:rFonts w:cs="Arial"/>
                <w:sz w:val="18"/>
                <w:szCs w:val="18"/>
                <w:lang w:val="en-GB"/>
              </w:rPr>
              <w:t>SIG</w:t>
            </w:r>
            <w:r w:rsidRPr="004F322A">
              <w:rPr>
                <w:sz w:val="18"/>
              </w:rPr>
              <w:t xml:space="preserve"> across the following data objects:</w:t>
            </w:r>
          </w:p>
          <w:p w14:paraId="25BD1F07" w14:textId="77777777" w:rsidR="001B53C4" w:rsidRPr="004F322A" w:rsidRDefault="001B53C4" w:rsidP="001B53C4">
            <w:pPr>
              <w:pStyle w:val="TableBulletText"/>
              <w:tabs>
                <w:tab w:val="clear" w:pos="454"/>
              </w:tabs>
              <w:ind w:left="551"/>
              <w:rPr>
                <w:sz w:val="18"/>
              </w:rPr>
            </w:pPr>
            <w:r w:rsidRPr="004F322A">
              <w:rPr>
                <w:sz w:val="18"/>
              </w:rPr>
              <w:t>euiccSigned2</w:t>
            </w:r>
          </w:p>
          <w:p w14:paraId="635C23FC" w14:textId="77777777" w:rsidR="001B53C4" w:rsidRPr="005376DA" w:rsidRDefault="001B53C4" w:rsidP="001B53C4">
            <w:pPr>
              <w:pStyle w:val="TableBulletText"/>
              <w:tabs>
                <w:tab w:val="clear" w:pos="454"/>
              </w:tabs>
              <w:ind w:left="551"/>
            </w:pPr>
            <w:r w:rsidRPr="004F322A">
              <w:rPr>
                <w:sz w:val="18"/>
              </w:rPr>
              <w:t>smdpSignature2 present in the PrepareDownloadRequest structure</w:t>
            </w:r>
          </w:p>
        </w:tc>
      </w:tr>
      <w:tr w:rsidR="001B53C4" w:rsidRPr="005376DA" w14:paraId="033BF324" w14:textId="77777777" w:rsidTr="005E1E12">
        <w:tc>
          <w:tcPr>
            <w:tcW w:w="2132" w:type="pct"/>
            <w:vAlign w:val="center"/>
          </w:tcPr>
          <w:p w14:paraId="2A0E9CB1" w14:textId="77777777" w:rsidR="001B53C4" w:rsidRPr="004F322A" w:rsidRDefault="001B53C4" w:rsidP="001B53C4">
            <w:pPr>
              <w:pStyle w:val="TableText"/>
              <w:rPr>
                <w:sz w:val="18"/>
              </w:rPr>
            </w:pPr>
            <w:r w:rsidRPr="004F322A">
              <w:rPr>
                <w:sz w:val="18"/>
              </w:rPr>
              <w:t>EXT_CARD_RESOURCE</w:t>
            </w:r>
          </w:p>
        </w:tc>
        <w:tc>
          <w:tcPr>
            <w:tcW w:w="2868" w:type="pct"/>
            <w:vAlign w:val="center"/>
          </w:tcPr>
          <w:p w14:paraId="0D9E0BEB" w14:textId="77777777" w:rsidR="001B53C4" w:rsidRPr="004F322A" w:rsidRDefault="001B53C4" w:rsidP="001B53C4">
            <w:pPr>
              <w:pStyle w:val="TableText"/>
              <w:rPr>
                <w:sz w:val="18"/>
              </w:rPr>
            </w:pPr>
            <w:r w:rsidRPr="004F322A">
              <w:rPr>
                <w:sz w:val="18"/>
              </w:rPr>
              <w:t>Extended Card Resource Information according to ETSI TS 102 226 [14], coded as ASN.1 OCTET STRING. 'Number of installed application' value field is '</w:t>
            </w:r>
            <w:r w:rsidRPr="004F322A">
              <w:rPr>
                <w:rFonts w:cs="Arial"/>
                <w:sz w:val="18"/>
              </w:rPr>
              <w:t>00'.</w:t>
            </w:r>
          </w:p>
        </w:tc>
      </w:tr>
      <w:tr w:rsidR="001B53C4" w:rsidRPr="005376DA" w14:paraId="37DC44FC" w14:textId="77777777" w:rsidTr="005E1E12">
        <w:tc>
          <w:tcPr>
            <w:tcW w:w="2132" w:type="pct"/>
            <w:vAlign w:val="center"/>
          </w:tcPr>
          <w:p w14:paraId="2DEB6B78" w14:textId="77777777" w:rsidR="001B53C4" w:rsidRPr="004F322A" w:rsidRDefault="001B53C4" w:rsidP="001B53C4">
            <w:pPr>
              <w:pStyle w:val="TableText"/>
              <w:rPr>
                <w:sz w:val="18"/>
              </w:rPr>
            </w:pPr>
            <w:r w:rsidRPr="004F322A">
              <w:rPr>
                <w:sz w:val="18"/>
              </w:rPr>
              <w:t>FREE_MEM_OP_PROF_INSTALLED</w:t>
            </w:r>
          </w:p>
        </w:tc>
        <w:tc>
          <w:tcPr>
            <w:tcW w:w="2868" w:type="pct"/>
            <w:vAlign w:val="center"/>
          </w:tcPr>
          <w:p w14:paraId="3B86A7B3" w14:textId="77777777" w:rsidR="001B53C4" w:rsidRPr="004F322A" w:rsidRDefault="001B53C4" w:rsidP="001B53C4">
            <w:pPr>
              <w:pStyle w:val="TableText"/>
              <w:rPr>
                <w:sz w:val="18"/>
              </w:rPr>
            </w:pPr>
            <w:r w:rsidRPr="004F322A">
              <w:rPr>
                <w:sz w:val="18"/>
              </w:rPr>
              <w:t>Non-volatile memory (tag 0x82) available in the eUICC when two or more PROFILE_OPERATIONAL are installed.</w:t>
            </w:r>
          </w:p>
        </w:tc>
      </w:tr>
      <w:tr w:rsidR="001B53C4" w:rsidRPr="005376DA" w14:paraId="26FB6FD7" w14:textId="77777777" w:rsidTr="005E1E12">
        <w:tc>
          <w:tcPr>
            <w:tcW w:w="2132" w:type="pct"/>
            <w:vAlign w:val="center"/>
          </w:tcPr>
          <w:p w14:paraId="184F51EA" w14:textId="77777777" w:rsidR="001B53C4" w:rsidRPr="004F322A" w:rsidRDefault="001B53C4" w:rsidP="001B53C4">
            <w:pPr>
              <w:pStyle w:val="TableText"/>
              <w:rPr>
                <w:sz w:val="18"/>
              </w:rPr>
            </w:pPr>
            <w:r w:rsidRPr="004F322A">
              <w:rPr>
                <w:sz w:val="18"/>
              </w:rPr>
              <w:t>FREE_MEM_OP_PROF1_DELETED</w:t>
            </w:r>
          </w:p>
        </w:tc>
        <w:tc>
          <w:tcPr>
            <w:tcW w:w="2868" w:type="pct"/>
            <w:vAlign w:val="center"/>
          </w:tcPr>
          <w:p w14:paraId="360633BB" w14:textId="519BB010" w:rsidR="001B53C4" w:rsidRPr="004F322A" w:rsidRDefault="001B53C4" w:rsidP="001B53C4">
            <w:pPr>
              <w:pStyle w:val="TableText"/>
              <w:rPr>
                <w:sz w:val="18"/>
              </w:rPr>
            </w:pPr>
            <w:r w:rsidRPr="004F322A">
              <w:rPr>
                <w:sz w:val="18"/>
              </w:rPr>
              <w:t>Non-volatile memory (tag 0x82) available in the eUICC after PROFILE_OPERATIONAL1 deletion.</w:t>
            </w:r>
          </w:p>
        </w:tc>
      </w:tr>
      <w:tr w:rsidR="001B53C4" w:rsidRPr="005376DA" w14:paraId="0DA4D601" w14:textId="77777777" w:rsidTr="005E1E12">
        <w:tc>
          <w:tcPr>
            <w:tcW w:w="2132" w:type="pct"/>
            <w:vAlign w:val="center"/>
          </w:tcPr>
          <w:p w14:paraId="16FE5BF5" w14:textId="77777777" w:rsidR="001B53C4" w:rsidRPr="004F322A" w:rsidRDefault="001B53C4" w:rsidP="001B53C4">
            <w:pPr>
              <w:pStyle w:val="TableText"/>
              <w:rPr>
                <w:sz w:val="18"/>
              </w:rPr>
            </w:pPr>
            <w:r w:rsidRPr="004F322A">
              <w:rPr>
                <w:sz w:val="18"/>
              </w:rPr>
              <w:lastRenderedPageBreak/>
              <w:t>FREE_MEM_OP_PROF1_INSTALLED</w:t>
            </w:r>
          </w:p>
        </w:tc>
        <w:tc>
          <w:tcPr>
            <w:tcW w:w="2868" w:type="pct"/>
            <w:vAlign w:val="center"/>
          </w:tcPr>
          <w:p w14:paraId="371A791B" w14:textId="77777777" w:rsidR="001B53C4" w:rsidRPr="004F322A" w:rsidRDefault="001B53C4" w:rsidP="001B53C4">
            <w:pPr>
              <w:pStyle w:val="TableText"/>
              <w:rPr>
                <w:sz w:val="18"/>
              </w:rPr>
            </w:pPr>
            <w:r w:rsidRPr="004F322A">
              <w:rPr>
                <w:sz w:val="18"/>
              </w:rPr>
              <w:t>Non-volatile memory  (tag 0x82) available in the eUICC when only PROFILE_OPERATIONAL1 is installed.</w:t>
            </w:r>
          </w:p>
        </w:tc>
      </w:tr>
      <w:tr w:rsidR="001B53C4" w:rsidRPr="005376DA" w14:paraId="178DC446" w14:textId="77777777" w:rsidTr="005E1E12">
        <w:tc>
          <w:tcPr>
            <w:tcW w:w="2132" w:type="pct"/>
            <w:vAlign w:val="center"/>
          </w:tcPr>
          <w:p w14:paraId="07B2AC00" w14:textId="77777777" w:rsidR="001B53C4" w:rsidRPr="004F322A" w:rsidRDefault="001B53C4" w:rsidP="001B53C4">
            <w:pPr>
              <w:pStyle w:val="TableText"/>
              <w:rPr>
                <w:sz w:val="18"/>
              </w:rPr>
            </w:pPr>
            <w:r w:rsidRPr="004F322A">
              <w:rPr>
                <w:sz w:val="18"/>
              </w:rPr>
              <w:t>FREE_MEMORY_NO_PROFILE</w:t>
            </w:r>
          </w:p>
        </w:tc>
        <w:tc>
          <w:tcPr>
            <w:tcW w:w="2868" w:type="pct"/>
            <w:vAlign w:val="center"/>
          </w:tcPr>
          <w:p w14:paraId="6C7D21FC" w14:textId="5CBE4561" w:rsidR="001B53C4" w:rsidRPr="004F322A" w:rsidRDefault="001B53C4" w:rsidP="001B53C4">
            <w:pPr>
              <w:pStyle w:val="TableText"/>
              <w:rPr>
                <w:sz w:val="18"/>
              </w:rPr>
            </w:pPr>
            <w:r w:rsidRPr="004F322A">
              <w:rPr>
                <w:sz w:val="18"/>
              </w:rPr>
              <w:t>Non-volatile memory  (tag 0x82) available in the eUICC when there is no Profile installed.</w:t>
            </w:r>
          </w:p>
        </w:tc>
      </w:tr>
      <w:tr w:rsidR="001B53C4" w:rsidRPr="005376DA" w14:paraId="60578CA9" w14:textId="77777777" w:rsidTr="005E1E12">
        <w:tc>
          <w:tcPr>
            <w:tcW w:w="2132" w:type="pct"/>
            <w:vAlign w:val="center"/>
          </w:tcPr>
          <w:p w14:paraId="34AF717F" w14:textId="77777777" w:rsidR="001B53C4" w:rsidRPr="004F322A" w:rsidRDefault="001B53C4" w:rsidP="001B53C4">
            <w:pPr>
              <w:pStyle w:val="TableText"/>
              <w:rPr>
                <w:sz w:val="18"/>
              </w:rPr>
            </w:pPr>
            <w:r w:rsidRPr="004F322A">
              <w:rPr>
                <w:sz w:val="18"/>
              </w:rPr>
              <w:t>INVALID_TRANSACTION_ID</w:t>
            </w:r>
          </w:p>
        </w:tc>
        <w:tc>
          <w:tcPr>
            <w:tcW w:w="2868" w:type="pct"/>
            <w:vAlign w:val="center"/>
          </w:tcPr>
          <w:p w14:paraId="49A1D43A" w14:textId="77777777" w:rsidR="001B53C4" w:rsidRPr="004F322A" w:rsidRDefault="001B53C4" w:rsidP="001B53C4">
            <w:pPr>
              <w:pStyle w:val="TableText"/>
              <w:rPr>
                <w:rFonts w:cs="Arial"/>
                <w:sz w:val="18"/>
                <w:szCs w:val="18"/>
                <w:lang w:val="en-GB"/>
              </w:rPr>
            </w:pPr>
            <w:r w:rsidRPr="004F322A">
              <w:rPr>
                <w:rFonts w:cs="Arial"/>
                <w:sz w:val="18"/>
                <w:szCs w:val="18"/>
                <w:lang w:val="en-GB"/>
              </w:rPr>
              <w:t>A Transaction Identifier generated by the S_SM-DP+ or the S_SM</w:t>
            </w:r>
            <w:r w:rsidRPr="004F322A">
              <w:rPr>
                <w:rFonts w:cs="Arial"/>
                <w:sz w:val="18"/>
                <w:szCs w:val="18"/>
                <w:lang w:val="en-GB"/>
              </w:rPr>
              <w:noBreakHyphen/>
              <w:t>DS that SHALL be different from &lt;S_TRANSACTION_ID&gt; if exists. Otherwise, a random value is generated.</w:t>
            </w:r>
          </w:p>
        </w:tc>
      </w:tr>
      <w:tr w:rsidR="001B53C4" w:rsidRPr="005376DA" w14:paraId="72A2A811" w14:textId="77777777" w:rsidTr="005E1E12">
        <w:tc>
          <w:tcPr>
            <w:tcW w:w="2132" w:type="pct"/>
            <w:vAlign w:val="center"/>
          </w:tcPr>
          <w:p w14:paraId="19BC1633" w14:textId="77777777" w:rsidR="001B53C4" w:rsidRPr="004F322A" w:rsidRDefault="001B53C4" w:rsidP="001B53C4">
            <w:pPr>
              <w:pStyle w:val="TableText"/>
              <w:rPr>
                <w:sz w:val="18"/>
              </w:rPr>
            </w:pPr>
            <w:r w:rsidRPr="004F322A">
              <w:rPr>
                <w:sz w:val="18"/>
              </w:rPr>
              <w:t>ISD_P_AID</w:t>
            </w:r>
          </w:p>
        </w:tc>
        <w:tc>
          <w:tcPr>
            <w:tcW w:w="2868" w:type="pct"/>
          </w:tcPr>
          <w:p w14:paraId="5FAC5E18" w14:textId="77777777" w:rsidR="001B53C4" w:rsidRPr="004F322A" w:rsidRDefault="001B53C4" w:rsidP="001B53C4">
            <w:pPr>
              <w:pStyle w:val="TableText"/>
              <w:rPr>
                <w:rFonts w:cs="Arial"/>
                <w:sz w:val="18"/>
                <w:szCs w:val="18"/>
                <w:lang w:val="en-GB"/>
              </w:rPr>
            </w:pPr>
            <w:r w:rsidRPr="004F322A">
              <w:rPr>
                <w:rFonts w:cs="Arial"/>
                <w:sz w:val="18"/>
                <w:szCs w:val="18"/>
                <w:lang w:val="en-GB"/>
              </w:rPr>
              <w:t>The ISD-P AID newly created in the eUICC. This AID value is in the range from 0xA0 00 00 05 59 10 10 FF FF FF FF 89 00 00 10 00 to 0xA0 00 00 05 59 10 10 FF FF FF FF 89 00 FF FF 00. Last byte is set to '00' as defined in SGP.02[1].</w:t>
            </w:r>
          </w:p>
        </w:tc>
      </w:tr>
      <w:tr w:rsidR="001B53C4" w:rsidRPr="005376DA" w14:paraId="371EA83D" w14:textId="77777777" w:rsidTr="005E1E12">
        <w:tc>
          <w:tcPr>
            <w:tcW w:w="2132" w:type="pct"/>
            <w:vAlign w:val="center"/>
          </w:tcPr>
          <w:p w14:paraId="65167CD9" w14:textId="77777777" w:rsidR="001B53C4" w:rsidRPr="004F322A" w:rsidRDefault="001B53C4" w:rsidP="001B53C4">
            <w:pPr>
              <w:pStyle w:val="TableText"/>
              <w:rPr>
                <w:sz w:val="18"/>
              </w:rPr>
            </w:pPr>
            <w:r w:rsidRPr="004F322A">
              <w:rPr>
                <w:sz w:val="18"/>
              </w:rPr>
              <w:t>ISD_P_AID1</w:t>
            </w:r>
          </w:p>
        </w:tc>
        <w:tc>
          <w:tcPr>
            <w:tcW w:w="2868" w:type="pct"/>
          </w:tcPr>
          <w:p w14:paraId="2AC08798" w14:textId="0A7885D7" w:rsidR="001B53C4" w:rsidRPr="004F322A" w:rsidRDefault="001B53C4" w:rsidP="001B53C4">
            <w:pPr>
              <w:pStyle w:val="TableText"/>
              <w:rPr>
                <w:rFonts w:cs="Arial"/>
                <w:sz w:val="18"/>
                <w:szCs w:val="18"/>
                <w:lang w:val="en-GB"/>
              </w:rPr>
            </w:pPr>
            <w:r w:rsidRPr="004F322A">
              <w:rPr>
                <w:rFonts w:cs="Arial"/>
                <w:sz w:val="18"/>
                <w:szCs w:val="18"/>
                <w:lang w:val="en-GB"/>
              </w:rPr>
              <w:t>The ISD-P AID created in the eUICC for the PROFILE_OPERATIONAL1. This AID value belongs to the range from 0xA0 00 00 05 59 10 10 FF FF FF FF 89 00 00 10 00 to 0xA0 00 00 05 59 10 10 FF FF FF FF 89 00 FF FF 00. Last byte is set to '00' as defined in SGP.02[1].</w:t>
            </w:r>
          </w:p>
        </w:tc>
      </w:tr>
      <w:tr w:rsidR="001B53C4" w:rsidRPr="005376DA" w14:paraId="3C5B558D" w14:textId="77777777" w:rsidTr="005E1E12">
        <w:tc>
          <w:tcPr>
            <w:tcW w:w="2132" w:type="pct"/>
            <w:vAlign w:val="center"/>
          </w:tcPr>
          <w:p w14:paraId="2E28F3B8" w14:textId="77777777" w:rsidR="001B53C4" w:rsidRPr="004F322A" w:rsidRDefault="001B53C4" w:rsidP="001B53C4">
            <w:pPr>
              <w:pStyle w:val="TableText"/>
              <w:rPr>
                <w:sz w:val="18"/>
              </w:rPr>
            </w:pPr>
            <w:r w:rsidRPr="004F322A">
              <w:rPr>
                <w:sz w:val="18"/>
              </w:rPr>
              <w:t>ISD_P_AID2</w:t>
            </w:r>
          </w:p>
        </w:tc>
        <w:tc>
          <w:tcPr>
            <w:tcW w:w="2868" w:type="pct"/>
          </w:tcPr>
          <w:p w14:paraId="741A9F39" w14:textId="4CB33649" w:rsidR="001B53C4" w:rsidRPr="004F322A" w:rsidRDefault="001B53C4" w:rsidP="001B53C4">
            <w:pPr>
              <w:pStyle w:val="TableText"/>
              <w:rPr>
                <w:rFonts w:cs="Arial"/>
                <w:sz w:val="18"/>
                <w:szCs w:val="18"/>
                <w:lang w:val="en-GB"/>
              </w:rPr>
            </w:pPr>
            <w:r w:rsidRPr="004F322A">
              <w:rPr>
                <w:rFonts w:cs="Arial"/>
                <w:sz w:val="18"/>
                <w:szCs w:val="18"/>
                <w:lang w:val="en-GB"/>
              </w:rPr>
              <w:t>The ISD-P AID created in the eUICC for the PROFILE_OPERATIONAL2. This AID value belongs to the range from 0xA0 00 00 05 59 10 10 FF FF FF FF 89 00 00 10 00 to 0xA0 00 00 05 59 10 10 FF FF FF FF 89 00 FF FF 00. Last byte is set to '00' as defined in SGP.02[1].</w:t>
            </w:r>
          </w:p>
        </w:tc>
      </w:tr>
      <w:tr w:rsidR="001B53C4" w:rsidRPr="005376DA" w14:paraId="5439C8C3" w14:textId="77777777" w:rsidTr="005E1E12">
        <w:tc>
          <w:tcPr>
            <w:tcW w:w="2132" w:type="pct"/>
            <w:vAlign w:val="center"/>
          </w:tcPr>
          <w:p w14:paraId="16EDE834" w14:textId="77777777" w:rsidR="001B53C4" w:rsidRPr="004F322A" w:rsidRDefault="001B53C4" w:rsidP="001B53C4">
            <w:pPr>
              <w:pStyle w:val="TableText"/>
              <w:rPr>
                <w:sz w:val="18"/>
              </w:rPr>
            </w:pPr>
            <w:r w:rsidRPr="004F322A">
              <w:rPr>
                <w:sz w:val="18"/>
              </w:rPr>
              <w:t>ISD_P_AID3</w:t>
            </w:r>
          </w:p>
        </w:tc>
        <w:tc>
          <w:tcPr>
            <w:tcW w:w="2868" w:type="pct"/>
          </w:tcPr>
          <w:p w14:paraId="3A8D27B9" w14:textId="04620C5A" w:rsidR="001B53C4" w:rsidRPr="004F322A" w:rsidRDefault="001B53C4" w:rsidP="001B53C4">
            <w:pPr>
              <w:pStyle w:val="TableText"/>
              <w:rPr>
                <w:rFonts w:cs="Arial"/>
                <w:sz w:val="18"/>
                <w:szCs w:val="18"/>
                <w:lang w:val="en-GB"/>
              </w:rPr>
            </w:pPr>
            <w:r w:rsidRPr="004F322A">
              <w:rPr>
                <w:rFonts w:cs="Arial"/>
                <w:sz w:val="18"/>
                <w:szCs w:val="18"/>
                <w:lang w:val="en-GB"/>
              </w:rPr>
              <w:t>The ISD-P AID created in the eUICC for the PROFILE_OPERATIONAL3. This AID value belongs to the range from 0xA0 00 00 05 59 10 10 FF FF FF FF 89 00 00 10 00 to 0xA0 00 00 05 59 10 10 FF FF FF FF 89 00 FF FF 00. Last byte is set to '00' as defined in SGP.02[1].</w:t>
            </w:r>
          </w:p>
        </w:tc>
      </w:tr>
      <w:tr w:rsidR="001B53C4" w:rsidRPr="005376DA" w14:paraId="234C1ED5" w14:textId="77777777" w:rsidTr="005E1E12">
        <w:tc>
          <w:tcPr>
            <w:tcW w:w="2132" w:type="pct"/>
            <w:vAlign w:val="center"/>
          </w:tcPr>
          <w:p w14:paraId="47D7B18A" w14:textId="77777777" w:rsidR="001B53C4" w:rsidRPr="004F322A" w:rsidRDefault="001B53C4" w:rsidP="001B53C4">
            <w:pPr>
              <w:pStyle w:val="TableText"/>
              <w:rPr>
                <w:sz w:val="18"/>
              </w:rPr>
            </w:pPr>
            <w:r w:rsidRPr="004F322A">
              <w:rPr>
                <w:sz w:val="18"/>
              </w:rPr>
              <w:t>ISD_P_AID4</w:t>
            </w:r>
          </w:p>
        </w:tc>
        <w:tc>
          <w:tcPr>
            <w:tcW w:w="2868" w:type="pct"/>
          </w:tcPr>
          <w:p w14:paraId="38C2C6A9" w14:textId="77777777" w:rsidR="001B53C4" w:rsidRPr="004F322A" w:rsidRDefault="001B53C4" w:rsidP="001B53C4">
            <w:pPr>
              <w:pStyle w:val="TableText"/>
              <w:rPr>
                <w:rFonts w:cs="Arial"/>
                <w:sz w:val="18"/>
                <w:szCs w:val="18"/>
                <w:lang w:val="en-GB"/>
              </w:rPr>
            </w:pPr>
            <w:r w:rsidRPr="004F322A">
              <w:rPr>
                <w:rFonts w:cs="Arial"/>
                <w:sz w:val="18"/>
                <w:szCs w:val="18"/>
                <w:lang w:val="en-GB"/>
              </w:rPr>
              <w:t>The ISD-P AID created in the eUICC for the PROFILE_OPERATIONAL4. This AID value belongs to the range from 0xA0 00 00 05 59 10 10 FF FF FF FF 89 00 00 10 00 to 0xA0 00 00 05 59 10 10 FF FF FF FF 89 00 FF FF 00. Last byte is set to '00' as defined in SGP.02[1].</w:t>
            </w:r>
          </w:p>
        </w:tc>
      </w:tr>
      <w:tr w:rsidR="001B53C4" w:rsidRPr="005376DA" w14:paraId="5CB3AD81" w14:textId="77777777" w:rsidTr="005E1E12">
        <w:tc>
          <w:tcPr>
            <w:tcW w:w="2132" w:type="pct"/>
            <w:vAlign w:val="center"/>
          </w:tcPr>
          <w:p w14:paraId="3A479843" w14:textId="77777777" w:rsidR="001B53C4" w:rsidRPr="004F322A" w:rsidRDefault="001B53C4" w:rsidP="001B53C4">
            <w:pPr>
              <w:pStyle w:val="TableText"/>
              <w:rPr>
                <w:sz w:val="18"/>
              </w:rPr>
            </w:pPr>
            <w:r w:rsidRPr="004F322A">
              <w:rPr>
                <w:sz w:val="18"/>
              </w:rPr>
              <w:t>ISD_P_AIDX</w:t>
            </w:r>
          </w:p>
        </w:tc>
        <w:tc>
          <w:tcPr>
            <w:tcW w:w="2868" w:type="pct"/>
          </w:tcPr>
          <w:p w14:paraId="67A915BC" w14:textId="77777777" w:rsidR="001B53C4" w:rsidRPr="004F322A" w:rsidRDefault="001B53C4" w:rsidP="001B53C4">
            <w:pPr>
              <w:pStyle w:val="TableText"/>
              <w:rPr>
                <w:rFonts w:cs="Arial"/>
                <w:sz w:val="18"/>
                <w:szCs w:val="18"/>
                <w:lang w:val="en-GB"/>
              </w:rPr>
            </w:pPr>
            <w:r w:rsidRPr="004F322A">
              <w:rPr>
                <w:rFonts w:cs="Arial"/>
                <w:sz w:val="18"/>
                <w:szCs w:val="18"/>
                <w:lang w:val="en-GB"/>
              </w:rPr>
              <w:t>An invalid ISD-P AID not present on the eUICC. This AID value is in the range from 0xA0 00 00 05 59 10 10 FF FF FF FF 89 00 00 10 00 to 0xA0 00 00 05 59 10 10 FF FF FF FF 89 00 FF FF 00.</w:t>
            </w:r>
          </w:p>
        </w:tc>
      </w:tr>
      <w:tr w:rsidR="001B53C4" w:rsidRPr="005376DA" w14:paraId="7E7278AA" w14:textId="77777777" w:rsidTr="005E1E12">
        <w:tc>
          <w:tcPr>
            <w:tcW w:w="2132" w:type="pct"/>
            <w:vAlign w:val="center"/>
          </w:tcPr>
          <w:p w14:paraId="74141064" w14:textId="77777777" w:rsidR="001B53C4" w:rsidRPr="004F322A" w:rsidRDefault="001B53C4" w:rsidP="001B53C4">
            <w:pPr>
              <w:pStyle w:val="TableText"/>
              <w:rPr>
                <w:rFonts w:cs="Arial"/>
                <w:sz w:val="18"/>
                <w:szCs w:val="18"/>
                <w:lang w:val="en-GB"/>
              </w:rPr>
            </w:pPr>
            <w:r w:rsidRPr="004F322A">
              <w:rPr>
                <w:rFonts w:cs="Arial"/>
                <w:sz w:val="18"/>
                <w:szCs w:val="18"/>
                <w:lang w:val="en-GB"/>
              </w:rPr>
              <w:t>L</w:t>
            </w:r>
          </w:p>
        </w:tc>
        <w:tc>
          <w:tcPr>
            <w:tcW w:w="2868" w:type="pct"/>
            <w:vAlign w:val="center"/>
          </w:tcPr>
          <w:p w14:paraId="40C5C710" w14:textId="77777777" w:rsidR="001B53C4" w:rsidRPr="004F322A" w:rsidRDefault="001B53C4" w:rsidP="001B53C4">
            <w:pPr>
              <w:pStyle w:val="TableText"/>
              <w:rPr>
                <w:rFonts w:cs="Arial"/>
                <w:sz w:val="18"/>
                <w:szCs w:val="18"/>
                <w:lang w:val="en-GB"/>
              </w:rPr>
            </w:pPr>
            <w:r w:rsidRPr="004F322A">
              <w:rPr>
                <w:rFonts w:cs="Arial"/>
                <w:sz w:val="18"/>
                <w:szCs w:val="18"/>
                <w:lang w:val="en-GB"/>
              </w:rPr>
              <w:t>Exact length of the corresponding tag or of the remaining data.</w:t>
            </w:r>
          </w:p>
        </w:tc>
      </w:tr>
      <w:tr w:rsidR="00B85498" w:rsidRPr="005376DA" w14:paraId="23D60E08" w14:textId="77777777" w:rsidTr="005E1E12">
        <w:tc>
          <w:tcPr>
            <w:tcW w:w="2132" w:type="pct"/>
            <w:vAlign w:val="center"/>
          </w:tcPr>
          <w:p w14:paraId="32E5DA86" w14:textId="6E8E63E6" w:rsidR="00B85498" w:rsidRPr="004F322A" w:rsidRDefault="00B85498" w:rsidP="00B85498">
            <w:pPr>
              <w:pStyle w:val="TableText"/>
              <w:rPr>
                <w:rFonts w:cs="Arial"/>
                <w:sz w:val="18"/>
                <w:szCs w:val="18"/>
              </w:rPr>
            </w:pPr>
            <w:r w:rsidRPr="00123F12">
              <w:t>LSI_COMMAND_ACTION</w:t>
            </w:r>
          </w:p>
        </w:tc>
        <w:tc>
          <w:tcPr>
            <w:tcW w:w="2868" w:type="pct"/>
            <w:vAlign w:val="center"/>
          </w:tcPr>
          <w:p w14:paraId="36FD05D8" w14:textId="679B57D4" w:rsidR="00B85498" w:rsidRPr="004F322A" w:rsidRDefault="00B85498" w:rsidP="00B85498">
            <w:pPr>
              <w:pStyle w:val="TableText"/>
              <w:rPr>
                <w:rFonts w:cs="Arial"/>
                <w:sz w:val="18"/>
                <w:szCs w:val="18"/>
              </w:rPr>
            </w:pPr>
            <w:r>
              <w:rPr>
                <w:rFonts w:cs="Arial"/>
                <w:sz w:val="18"/>
                <w:szCs w:val="18"/>
              </w:rPr>
              <w:t>Action returned in the proactive command LSI COMMAND</w:t>
            </w:r>
          </w:p>
        </w:tc>
      </w:tr>
      <w:tr w:rsidR="00B85498" w:rsidRPr="005376DA" w14:paraId="213C3D87" w14:textId="77777777" w:rsidTr="005E1E12">
        <w:tc>
          <w:tcPr>
            <w:tcW w:w="2132" w:type="pct"/>
            <w:vAlign w:val="center"/>
          </w:tcPr>
          <w:p w14:paraId="621A6FAF" w14:textId="4D8541CC" w:rsidR="00B85498" w:rsidRPr="004F322A" w:rsidRDefault="00B85498" w:rsidP="00B85498">
            <w:pPr>
              <w:pStyle w:val="TableText"/>
              <w:rPr>
                <w:rFonts w:cs="Arial"/>
                <w:sz w:val="18"/>
                <w:szCs w:val="18"/>
              </w:rPr>
            </w:pPr>
            <w:r>
              <w:t>LSI_NUMBER</w:t>
            </w:r>
          </w:p>
        </w:tc>
        <w:tc>
          <w:tcPr>
            <w:tcW w:w="2868" w:type="pct"/>
            <w:vAlign w:val="center"/>
          </w:tcPr>
          <w:p w14:paraId="2B3B691D" w14:textId="0C3A0A86" w:rsidR="00B85498" w:rsidRPr="004F322A" w:rsidRDefault="00B85498" w:rsidP="00B85498">
            <w:pPr>
              <w:pStyle w:val="TableText"/>
              <w:rPr>
                <w:rFonts w:cs="Arial"/>
                <w:sz w:val="18"/>
                <w:szCs w:val="18"/>
              </w:rPr>
            </w:pPr>
            <w:r>
              <w:t xml:space="preserve">LSI numbers </w:t>
            </w:r>
            <w:r>
              <w:rPr>
                <w:rFonts w:cs="Arial"/>
                <w:sz w:val="18"/>
                <w:szCs w:val="18"/>
              </w:rPr>
              <w:t>returned in the proactive command LSI COMMAND</w:t>
            </w:r>
          </w:p>
        </w:tc>
      </w:tr>
      <w:tr w:rsidR="000B0007" w:rsidRPr="005376DA" w14:paraId="7B5A9DFB" w14:textId="77777777" w:rsidTr="005E1E12">
        <w:tc>
          <w:tcPr>
            <w:tcW w:w="2132" w:type="pct"/>
            <w:vAlign w:val="center"/>
          </w:tcPr>
          <w:p w14:paraId="04EDFBAA" w14:textId="20F45EF9" w:rsidR="000B0007" w:rsidRPr="004F322A" w:rsidRDefault="000B0007" w:rsidP="000B0007">
            <w:pPr>
              <w:pStyle w:val="TableText"/>
              <w:rPr>
                <w:rFonts w:cs="Arial"/>
                <w:sz w:val="18"/>
                <w:szCs w:val="18"/>
              </w:rPr>
            </w:pPr>
            <w:r>
              <w:t>LSI_SUPPORT</w:t>
            </w:r>
          </w:p>
        </w:tc>
        <w:tc>
          <w:tcPr>
            <w:tcW w:w="2868" w:type="pct"/>
            <w:vAlign w:val="center"/>
          </w:tcPr>
          <w:p w14:paraId="38DC6D51" w14:textId="59EC4C40" w:rsidR="000B0007" w:rsidRPr="004F322A" w:rsidRDefault="000B0007" w:rsidP="000B0007">
            <w:pPr>
              <w:pStyle w:val="TableText"/>
              <w:rPr>
                <w:rFonts w:cs="Arial"/>
                <w:sz w:val="18"/>
                <w:szCs w:val="18"/>
              </w:rPr>
            </w:pPr>
            <w:r>
              <w:rPr>
                <w:rFonts w:cs="Arial"/>
                <w:sz w:val="18"/>
                <w:szCs w:val="18"/>
              </w:rPr>
              <w:t>TRUE if ‘LSI support’ is present in the ATR</w:t>
            </w:r>
          </w:p>
        </w:tc>
      </w:tr>
      <w:tr w:rsidR="0035387D" w:rsidRPr="005376DA" w14:paraId="54E2DC4D" w14:textId="77777777" w:rsidTr="005E1E12">
        <w:tc>
          <w:tcPr>
            <w:tcW w:w="2132" w:type="pct"/>
            <w:vAlign w:val="center"/>
          </w:tcPr>
          <w:p w14:paraId="52538DB1" w14:textId="4D509A2F" w:rsidR="0035387D" w:rsidRDefault="0035387D" w:rsidP="0035387D">
            <w:pPr>
              <w:pStyle w:val="TableText"/>
            </w:pPr>
            <w:r w:rsidRPr="00B634CD">
              <w:t>MEP_LSI_OPTIONS</w:t>
            </w:r>
          </w:p>
        </w:tc>
        <w:tc>
          <w:tcPr>
            <w:tcW w:w="2868" w:type="pct"/>
            <w:vAlign w:val="center"/>
          </w:tcPr>
          <w:p w14:paraId="6A6F8F8C" w14:textId="2837D44B" w:rsidR="0035387D" w:rsidRDefault="0035387D" w:rsidP="0035387D">
            <w:pPr>
              <w:pStyle w:val="TableText"/>
              <w:rPr>
                <w:rFonts w:cs="Arial"/>
                <w:sz w:val="18"/>
                <w:szCs w:val="18"/>
              </w:rPr>
            </w:pPr>
            <w:r>
              <w:rPr>
                <w:rFonts w:cs="Arial"/>
                <w:sz w:val="18"/>
                <w:szCs w:val="18"/>
              </w:rPr>
              <w:t>LSI Options returned in the MANAGE LSI(Configure LSI) response</w:t>
            </w:r>
          </w:p>
        </w:tc>
      </w:tr>
      <w:tr w:rsidR="0094551A" w:rsidRPr="005376DA" w14:paraId="61300D7A" w14:textId="77777777" w:rsidTr="005E1E12">
        <w:tc>
          <w:tcPr>
            <w:tcW w:w="2132" w:type="pct"/>
            <w:vAlign w:val="center"/>
          </w:tcPr>
          <w:p w14:paraId="4C1ABA0C" w14:textId="031A573F" w:rsidR="0094551A" w:rsidRDefault="0094551A" w:rsidP="0094551A">
            <w:pPr>
              <w:pStyle w:val="TableText"/>
            </w:pPr>
            <w:r>
              <w:t>MEP_MAX_LSIS</w:t>
            </w:r>
          </w:p>
        </w:tc>
        <w:tc>
          <w:tcPr>
            <w:tcW w:w="2868" w:type="pct"/>
            <w:vAlign w:val="center"/>
          </w:tcPr>
          <w:p w14:paraId="38604B28" w14:textId="2491B493" w:rsidR="0094551A" w:rsidRDefault="0094551A" w:rsidP="0094551A">
            <w:pPr>
              <w:pStyle w:val="TableText"/>
              <w:rPr>
                <w:rFonts w:cs="Arial"/>
                <w:sz w:val="18"/>
                <w:szCs w:val="18"/>
              </w:rPr>
            </w:pPr>
            <w:r>
              <w:rPr>
                <w:rFonts w:cs="Arial"/>
                <w:szCs w:val="20"/>
              </w:rPr>
              <w:t>Maximum number of LSIs supported for Enabled Profiles</w:t>
            </w:r>
          </w:p>
        </w:tc>
      </w:tr>
      <w:tr w:rsidR="006F5B5E" w:rsidRPr="005376DA" w14:paraId="4194BFCC" w14:textId="77777777" w:rsidTr="005E1E12">
        <w:tc>
          <w:tcPr>
            <w:tcW w:w="2132" w:type="pct"/>
            <w:vAlign w:val="center"/>
          </w:tcPr>
          <w:p w14:paraId="296CB095" w14:textId="4E122395" w:rsidR="006F5B5E" w:rsidRDefault="006F5B5E" w:rsidP="006F5B5E">
            <w:pPr>
              <w:pStyle w:val="TableText"/>
            </w:pPr>
            <w:r>
              <w:t>MEP_MODE</w:t>
            </w:r>
          </w:p>
        </w:tc>
        <w:tc>
          <w:tcPr>
            <w:tcW w:w="2868" w:type="pct"/>
            <w:vAlign w:val="center"/>
          </w:tcPr>
          <w:p w14:paraId="49BF0E4F" w14:textId="28EBF59B" w:rsidR="006F5B5E" w:rsidRDefault="006F5B5E" w:rsidP="006F5B5E">
            <w:pPr>
              <w:pStyle w:val="TableText"/>
              <w:rPr>
                <w:rFonts w:cs="Arial"/>
                <w:sz w:val="18"/>
                <w:szCs w:val="18"/>
              </w:rPr>
            </w:pPr>
            <w:r>
              <w:rPr>
                <w:sz w:val="18"/>
              </w:rPr>
              <w:t>The</w:t>
            </w:r>
            <w:r>
              <w:t xml:space="preserve"> ‘</w:t>
            </w:r>
            <w:r>
              <w:rPr>
                <w:rFonts w:cs="Arial"/>
              </w:rPr>
              <w:t xml:space="preserve">Jointly supported MEP mode’ </w:t>
            </w:r>
            <w:r>
              <w:rPr>
                <w:rFonts w:cs="Arial"/>
                <w:sz w:val="18"/>
                <w:szCs w:val="18"/>
              </w:rPr>
              <w:t>returned in the MANAGE LSI(Configure LSI) response</w:t>
            </w:r>
          </w:p>
        </w:tc>
      </w:tr>
      <w:tr w:rsidR="00F839C2" w:rsidRPr="005376DA" w14:paraId="503D1673" w14:textId="77777777" w:rsidTr="005E1E12">
        <w:tc>
          <w:tcPr>
            <w:tcW w:w="2132" w:type="pct"/>
            <w:vAlign w:val="center"/>
          </w:tcPr>
          <w:p w14:paraId="260CE3FF" w14:textId="5EA45D88" w:rsidR="00F839C2" w:rsidRDefault="00933CFD" w:rsidP="00F839C2">
            <w:pPr>
              <w:pStyle w:val="TableText"/>
            </w:pPr>
            <w:r>
              <w:rPr>
                <w:sz w:val="18"/>
                <w:szCs w:val="18"/>
              </w:rPr>
              <w:lastRenderedPageBreak/>
              <w:t>MEP_A2_TARGET_ESIM_PORT</w:t>
            </w:r>
          </w:p>
        </w:tc>
        <w:tc>
          <w:tcPr>
            <w:tcW w:w="2868" w:type="pct"/>
            <w:vAlign w:val="center"/>
          </w:tcPr>
          <w:p w14:paraId="57937D5C" w14:textId="16B353B7" w:rsidR="00F839C2" w:rsidRDefault="00F839C2" w:rsidP="00F839C2">
            <w:pPr>
              <w:pStyle w:val="TableText"/>
              <w:rPr>
                <w:rFonts w:cs="Arial"/>
                <w:sz w:val="18"/>
                <w:szCs w:val="18"/>
              </w:rPr>
            </w:pPr>
            <w:r>
              <w:rPr>
                <w:rFonts w:cs="Arial"/>
                <w:sz w:val="18"/>
                <w:szCs w:val="18"/>
              </w:rPr>
              <w:t>Target eSIM Port returned in the</w:t>
            </w:r>
            <w:r>
              <w:rPr>
                <w:sz w:val="18"/>
                <w:szCs w:val="18"/>
              </w:rPr>
              <w:t xml:space="preserve"> ES10c.</w:t>
            </w:r>
            <w:r w:rsidRPr="00123F12">
              <w:rPr>
                <w:sz w:val="18"/>
                <w:szCs w:val="18"/>
              </w:rPr>
              <w:t>EnableProfileResponse</w:t>
            </w:r>
            <w:r>
              <w:rPr>
                <w:sz w:val="18"/>
                <w:szCs w:val="18"/>
              </w:rPr>
              <w:t xml:space="preserve"> for MEP-A2.</w:t>
            </w:r>
          </w:p>
        </w:tc>
      </w:tr>
      <w:tr w:rsidR="001B53C4" w:rsidRPr="005376DA" w14:paraId="4EDBF7F0" w14:textId="77777777" w:rsidTr="005E1E12">
        <w:tc>
          <w:tcPr>
            <w:tcW w:w="2132" w:type="pct"/>
            <w:vAlign w:val="center"/>
          </w:tcPr>
          <w:p w14:paraId="088C1962" w14:textId="77777777" w:rsidR="001B53C4" w:rsidRPr="004F322A" w:rsidRDefault="001B53C4" w:rsidP="001B53C4">
            <w:pPr>
              <w:pStyle w:val="TableText"/>
              <w:rPr>
                <w:sz w:val="18"/>
              </w:rPr>
            </w:pPr>
            <w:r w:rsidRPr="004F322A">
              <w:rPr>
                <w:sz w:val="18"/>
              </w:rPr>
              <w:t>MNO_SCP80_COUNTER</w:t>
            </w:r>
          </w:p>
        </w:tc>
        <w:tc>
          <w:tcPr>
            <w:tcW w:w="2868" w:type="pct"/>
            <w:vAlign w:val="center"/>
          </w:tcPr>
          <w:p w14:paraId="01B66F64" w14:textId="77777777" w:rsidR="001B53C4" w:rsidRPr="004F322A" w:rsidRDefault="001B53C4" w:rsidP="001B53C4">
            <w:pPr>
              <w:pStyle w:val="TableText"/>
              <w:rPr>
                <w:rFonts w:cs="Arial"/>
                <w:sz w:val="18"/>
                <w:szCs w:val="18"/>
                <w:lang w:val="en-GB"/>
              </w:rPr>
            </w:pPr>
            <w:r w:rsidRPr="004F322A">
              <w:rPr>
                <w:rFonts w:cs="Arial"/>
                <w:sz w:val="18"/>
                <w:szCs w:val="18"/>
                <w:lang w:val="en-GB"/>
              </w:rPr>
              <w:t>SCP80 counter of the MNO-SD related to the KVN 0x01 (5 bytes long). Initial value is set to 0x00 00 00 00 01 and is incremented by one each time a secured packet is sent.</w:t>
            </w:r>
          </w:p>
        </w:tc>
      </w:tr>
      <w:tr w:rsidR="001B53C4" w:rsidRPr="005376DA" w14:paraId="5FAD4485" w14:textId="77777777" w:rsidTr="005E1E12">
        <w:tc>
          <w:tcPr>
            <w:tcW w:w="2132" w:type="pct"/>
            <w:vAlign w:val="center"/>
          </w:tcPr>
          <w:p w14:paraId="67C39D43" w14:textId="77777777" w:rsidR="001B53C4" w:rsidRPr="004F322A" w:rsidRDefault="001B53C4" w:rsidP="001B53C4">
            <w:pPr>
              <w:pStyle w:val="TableText"/>
              <w:rPr>
                <w:sz w:val="18"/>
              </w:rPr>
            </w:pPr>
            <w:r w:rsidRPr="004F322A">
              <w:rPr>
                <w:sz w:val="18"/>
              </w:rPr>
              <w:t>NB_EXECUTED_C_APDUS</w:t>
            </w:r>
          </w:p>
        </w:tc>
        <w:tc>
          <w:tcPr>
            <w:tcW w:w="2868" w:type="pct"/>
            <w:vAlign w:val="center"/>
          </w:tcPr>
          <w:p w14:paraId="5674F379" w14:textId="77777777" w:rsidR="001B53C4" w:rsidRPr="004F322A" w:rsidRDefault="001B53C4" w:rsidP="001B53C4">
            <w:pPr>
              <w:pStyle w:val="TableText"/>
              <w:rPr>
                <w:rFonts w:cs="Arial"/>
                <w:sz w:val="18"/>
                <w:szCs w:val="18"/>
                <w:lang w:val="en-GB"/>
              </w:rPr>
            </w:pPr>
            <w:r w:rsidRPr="004F322A">
              <w:rPr>
                <w:rFonts w:cs="Arial"/>
                <w:sz w:val="18"/>
                <w:szCs w:val="18"/>
                <w:lang w:val="en-GB"/>
              </w:rPr>
              <w:t>Number of executed Command TLV objects as defined in ETSI TS 102 226 [14].</w:t>
            </w:r>
          </w:p>
        </w:tc>
      </w:tr>
      <w:tr w:rsidR="001B53C4" w:rsidRPr="005376DA" w14:paraId="7ABE1E3F" w14:textId="77777777" w:rsidTr="001B53C4">
        <w:tc>
          <w:tcPr>
            <w:tcW w:w="2132" w:type="pct"/>
            <w:vAlign w:val="center"/>
          </w:tcPr>
          <w:p w14:paraId="152A7ACF" w14:textId="77777777" w:rsidR="001B53C4" w:rsidRPr="001B53C4" w:rsidRDefault="001B53C4" w:rsidP="001B53C4">
            <w:pPr>
              <w:pStyle w:val="TableText"/>
              <w:rPr>
                <w:sz w:val="18"/>
                <w:szCs w:val="18"/>
              </w:rPr>
            </w:pPr>
            <w:r w:rsidRPr="001B53C4">
              <w:rPr>
                <w:sz w:val="18"/>
                <w:szCs w:val="18"/>
                <w:lang w:val="en-US"/>
              </w:rPr>
              <w:t>NEXT_EUICC_CERT_IN_CHAIN</w:t>
            </w:r>
          </w:p>
        </w:tc>
        <w:tc>
          <w:tcPr>
            <w:tcW w:w="2868" w:type="pct"/>
          </w:tcPr>
          <w:p w14:paraId="19B61E89" w14:textId="77777777" w:rsidR="001B53C4" w:rsidRPr="001B53C4" w:rsidRDefault="001B53C4" w:rsidP="001B53C4">
            <w:pPr>
              <w:pStyle w:val="TableText"/>
              <w:rPr>
                <w:rFonts w:cs="Arial"/>
                <w:sz w:val="18"/>
                <w:szCs w:val="18"/>
              </w:rPr>
            </w:pPr>
            <w:r w:rsidRPr="001B53C4">
              <w:rPr>
                <w:rFonts w:cs="Arial"/>
                <w:sz w:val="18"/>
                <w:szCs w:val="18"/>
                <w:lang w:val="en-GB"/>
              </w:rPr>
              <w:t>The Certificate certifying the eUICC Certificate #CERT_EUICC_</w:t>
            </w:r>
            <w:r>
              <w:rPr>
                <w:rFonts w:cs="Arial"/>
                <w:sz w:val="18"/>
                <w:szCs w:val="18"/>
                <w:lang w:val="en-GB"/>
              </w:rPr>
              <w:t>SIG.</w:t>
            </w:r>
          </w:p>
        </w:tc>
      </w:tr>
      <w:tr w:rsidR="001B53C4" w:rsidRPr="005376DA" w14:paraId="1CE35177" w14:textId="77777777" w:rsidTr="005E1E12">
        <w:tc>
          <w:tcPr>
            <w:tcW w:w="2132" w:type="pct"/>
            <w:vAlign w:val="center"/>
          </w:tcPr>
          <w:p w14:paraId="6A9B44BB" w14:textId="77777777" w:rsidR="001B53C4" w:rsidRPr="004F322A" w:rsidRDefault="001B53C4" w:rsidP="001B53C4">
            <w:pPr>
              <w:pStyle w:val="TableText"/>
              <w:rPr>
                <w:sz w:val="18"/>
              </w:rPr>
            </w:pPr>
            <w:r w:rsidRPr="004F322A">
              <w:rPr>
                <w:sz w:val="18"/>
              </w:rPr>
              <w:t>NOTIF_SEQ_NO_DE1</w:t>
            </w:r>
          </w:p>
        </w:tc>
        <w:tc>
          <w:tcPr>
            <w:tcW w:w="2868" w:type="pct"/>
          </w:tcPr>
          <w:p w14:paraId="61A89EDC"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Delete Notification related to the PROFILE_OPERATIONAL1.</w:t>
            </w:r>
          </w:p>
        </w:tc>
      </w:tr>
      <w:tr w:rsidR="009C354F" w:rsidRPr="005376DA" w14:paraId="7467D0FF" w14:textId="77777777" w:rsidTr="005E1E12">
        <w:tc>
          <w:tcPr>
            <w:tcW w:w="2132" w:type="pct"/>
            <w:vAlign w:val="center"/>
          </w:tcPr>
          <w:p w14:paraId="0558DD6D" w14:textId="326F754D" w:rsidR="009C354F" w:rsidRPr="004F322A" w:rsidRDefault="009C354F" w:rsidP="009C354F">
            <w:pPr>
              <w:pStyle w:val="TableText"/>
              <w:rPr>
                <w:sz w:val="18"/>
              </w:rPr>
            </w:pPr>
            <w:r w:rsidRPr="004F322A">
              <w:rPr>
                <w:sz w:val="18"/>
              </w:rPr>
              <w:t>NOTIF_SEQ_NO_DE</w:t>
            </w:r>
            <w:r>
              <w:rPr>
                <w:sz w:val="18"/>
              </w:rPr>
              <w:t>2</w:t>
            </w:r>
          </w:p>
        </w:tc>
        <w:tc>
          <w:tcPr>
            <w:tcW w:w="2868" w:type="pct"/>
          </w:tcPr>
          <w:p w14:paraId="3D334EEE" w14:textId="78F3CB8F" w:rsidR="009C354F" w:rsidRPr="004F322A" w:rsidRDefault="009C354F" w:rsidP="009C354F">
            <w:pPr>
              <w:pStyle w:val="TableText"/>
              <w:rPr>
                <w:rFonts w:cs="Arial"/>
                <w:sz w:val="18"/>
                <w:szCs w:val="18"/>
              </w:rPr>
            </w:pPr>
            <w:r w:rsidRPr="004F322A">
              <w:rPr>
                <w:rFonts w:cs="Arial"/>
                <w:sz w:val="18"/>
                <w:szCs w:val="18"/>
              </w:rPr>
              <w:t>The Sequence Number of the Delete Notification related to the PROFILE_OPERATIONAL</w:t>
            </w:r>
            <w:r>
              <w:rPr>
                <w:rFonts w:cs="Arial"/>
                <w:sz w:val="18"/>
                <w:szCs w:val="18"/>
              </w:rPr>
              <w:t>2</w:t>
            </w:r>
            <w:r w:rsidRPr="004F322A">
              <w:rPr>
                <w:rFonts w:cs="Arial"/>
                <w:sz w:val="18"/>
                <w:szCs w:val="18"/>
              </w:rPr>
              <w:t>.</w:t>
            </w:r>
          </w:p>
        </w:tc>
      </w:tr>
      <w:tr w:rsidR="001B53C4" w:rsidRPr="005376DA" w14:paraId="6F261FF4" w14:textId="77777777" w:rsidTr="005E1E12">
        <w:tc>
          <w:tcPr>
            <w:tcW w:w="2132" w:type="pct"/>
            <w:vAlign w:val="center"/>
          </w:tcPr>
          <w:p w14:paraId="57B8F927" w14:textId="77777777" w:rsidR="001B53C4" w:rsidRPr="004F322A" w:rsidRDefault="001B53C4" w:rsidP="001B53C4">
            <w:pPr>
              <w:pStyle w:val="TableText"/>
              <w:rPr>
                <w:sz w:val="18"/>
              </w:rPr>
            </w:pPr>
            <w:r w:rsidRPr="004F322A">
              <w:rPr>
                <w:sz w:val="18"/>
              </w:rPr>
              <w:t>NOTIF_SEQ_NO_DI1</w:t>
            </w:r>
          </w:p>
        </w:tc>
        <w:tc>
          <w:tcPr>
            <w:tcW w:w="2868" w:type="pct"/>
          </w:tcPr>
          <w:p w14:paraId="6E3B2C79"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Disable Notification related to the PROFILE_OPERATIONAL1.</w:t>
            </w:r>
          </w:p>
        </w:tc>
      </w:tr>
      <w:tr w:rsidR="001B53C4" w:rsidRPr="005376DA" w14:paraId="4EB7A907" w14:textId="77777777" w:rsidTr="005E1E12">
        <w:tc>
          <w:tcPr>
            <w:tcW w:w="2132" w:type="pct"/>
            <w:vAlign w:val="center"/>
          </w:tcPr>
          <w:p w14:paraId="24A4D98A" w14:textId="77777777" w:rsidR="001B53C4" w:rsidRPr="004F322A" w:rsidRDefault="001B53C4" w:rsidP="001B53C4">
            <w:pPr>
              <w:pStyle w:val="TableText"/>
              <w:rPr>
                <w:sz w:val="18"/>
              </w:rPr>
            </w:pPr>
            <w:r w:rsidRPr="004F322A">
              <w:rPr>
                <w:sz w:val="18"/>
              </w:rPr>
              <w:t>NOTIF_SEQ_NO_EN1</w:t>
            </w:r>
          </w:p>
        </w:tc>
        <w:tc>
          <w:tcPr>
            <w:tcW w:w="2868" w:type="pct"/>
          </w:tcPr>
          <w:p w14:paraId="633A4D63"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Enable Notification related to the PROFILE_OPERATIONAL1.</w:t>
            </w:r>
          </w:p>
        </w:tc>
      </w:tr>
      <w:tr w:rsidR="001B53C4" w:rsidRPr="005376DA" w14:paraId="2F53683C" w14:textId="77777777" w:rsidTr="005E1E12">
        <w:tc>
          <w:tcPr>
            <w:tcW w:w="2132" w:type="pct"/>
            <w:vAlign w:val="center"/>
          </w:tcPr>
          <w:p w14:paraId="76DC581E" w14:textId="77777777" w:rsidR="001B53C4" w:rsidRPr="004F322A" w:rsidRDefault="001B53C4" w:rsidP="001B53C4">
            <w:pPr>
              <w:pStyle w:val="TableText"/>
              <w:rPr>
                <w:rFonts w:cs="Arial"/>
                <w:sz w:val="18"/>
                <w:szCs w:val="18"/>
                <w:lang w:val="en-GB"/>
              </w:rPr>
            </w:pPr>
            <w:r w:rsidRPr="004F322A">
              <w:rPr>
                <w:rFonts w:cs="Arial"/>
                <w:sz w:val="18"/>
                <w:szCs w:val="18"/>
                <w:lang w:val="en-GB"/>
              </w:rPr>
              <w:t>NOTIF_SEQ_NO_EN1_RPM</w:t>
            </w:r>
          </w:p>
        </w:tc>
        <w:tc>
          <w:tcPr>
            <w:tcW w:w="2868" w:type="pct"/>
          </w:tcPr>
          <w:p w14:paraId="7E2D6A49"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RPM Enable Notification related to the PROFILE_OPERATIONAL1.</w:t>
            </w:r>
          </w:p>
        </w:tc>
      </w:tr>
      <w:tr w:rsidR="001B53C4" w:rsidRPr="005376DA" w14:paraId="4F748EB7" w14:textId="77777777" w:rsidTr="005E1E12">
        <w:tc>
          <w:tcPr>
            <w:tcW w:w="2132" w:type="pct"/>
            <w:vAlign w:val="center"/>
          </w:tcPr>
          <w:p w14:paraId="2DD28710" w14:textId="77777777" w:rsidR="001B53C4" w:rsidRPr="004F322A" w:rsidRDefault="001B53C4" w:rsidP="001B53C4">
            <w:pPr>
              <w:pStyle w:val="TableText"/>
              <w:rPr>
                <w:sz w:val="18"/>
              </w:rPr>
            </w:pPr>
            <w:r w:rsidRPr="004F322A">
              <w:rPr>
                <w:sz w:val="18"/>
              </w:rPr>
              <w:t>NOTIF_SEQ_NO_EN2</w:t>
            </w:r>
          </w:p>
        </w:tc>
        <w:tc>
          <w:tcPr>
            <w:tcW w:w="2868" w:type="pct"/>
          </w:tcPr>
          <w:p w14:paraId="00942C4F"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Enable Notification related to the PROFILE_OPERATIONAL2.</w:t>
            </w:r>
          </w:p>
        </w:tc>
      </w:tr>
      <w:tr w:rsidR="001B53C4" w:rsidRPr="005376DA" w14:paraId="191185CF" w14:textId="77777777" w:rsidTr="005E1E12">
        <w:tc>
          <w:tcPr>
            <w:tcW w:w="2132" w:type="pct"/>
            <w:vAlign w:val="center"/>
          </w:tcPr>
          <w:p w14:paraId="4593EF47" w14:textId="77777777" w:rsidR="001B53C4" w:rsidRPr="004F322A" w:rsidRDefault="001B53C4" w:rsidP="001B53C4">
            <w:pPr>
              <w:pStyle w:val="TableText"/>
              <w:rPr>
                <w:sz w:val="18"/>
              </w:rPr>
            </w:pPr>
            <w:r w:rsidRPr="004F322A">
              <w:rPr>
                <w:sz w:val="18"/>
              </w:rPr>
              <w:t>NOTIF_SEQ_NO_IN1</w:t>
            </w:r>
          </w:p>
        </w:tc>
        <w:tc>
          <w:tcPr>
            <w:tcW w:w="2868" w:type="pct"/>
            <w:vAlign w:val="center"/>
          </w:tcPr>
          <w:p w14:paraId="574F5234"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Install Notification related to the PROFILE_OPERATIONAL1.</w:t>
            </w:r>
          </w:p>
        </w:tc>
      </w:tr>
      <w:tr w:rsidR="001D336D" w:rsidRPr="005376DA" w14:paraId="695E1B70" w14:textId="77777777" w:rsidTr="005E1E12">
        <w:tc>
          <w:tcPr>
            <w:tcW w:w="2132" w:type="pct"/>
            <w:vAlign w:val="center"/>
          </w:tcPr>
          <w:p w14:paraId="4E01EF03" w14:textId="31474E9E" w:rsidR="001D336D" w:rsidRPr="004F322A" w:rsidRDefault="001D336D" w:rsidP="001D336D">
            <w:pPr>
              <w:pStyle w:val="TableText"/>
              <w:rPr>
                <w:sz w:val="18"/>
              </w:rPr>
            </w:pPr>
            <w:r w:rsidRPr="006C52BA">
              <w:rPr>
                <w:sz w:val="18"/>
              </w:rPr>
              <w:t>NOTIF_SEQ_NO_IN1_DP1</w:t>
            </w:r>
          </w:p>
        </w:tc>
        <w:tc>
          <w:tcPr>
            <w:tcW w:w="2868" w:type="pct"/>
            <w:vAlign w:val="center"/>
          </w:tcPr>
          <w:p w14:paraId="3B3B349C" w14:textId="179FDC57" w:rsidR="001D336D" w:rsidRPr="004F322A" w:rsidRDefault="001D336D" w:rsidP="001D336D">
            <w:pPr>
              <w:pStyle w:val="TableText"/>
              <w:rPr>
                <w:rFonts w:cs="Arial"/>
                <w:sz w:val="18"/>
                <w:szCs w:val="18"/>
              </w:rPr>
            </w:pPr>
            <w:r>
              <w:rPr>
                <w:rFonts w:cs="Arial"/>
                <w:sz w:val="18"/>
                <w:szCs w:val="18"/>
                <w:lang w:val="en-GB"/>
              </w:rPr>
              <w:t xml:space="preserve">The Sequence Number of the Install Notification, related to the PROFILE_OPERATIONAL1, in which notificationAddress is set to </w:t>
            </w:r>
            <w:r w:rsidRPr="00F74F95">
              <w:rPr>
                <w:sz w:val="18"/>
                <w:szCs w:val="18"/>
              </w:rPr>
              <w:t>#TEST_DP_ADDRESS</w:t>
            </w:r>
            <w:r>
              <w:rPr>
                <w:sz w:val="18"/>
                <w:szCs w:val="18"/>
              </w:rPr>
              <w:t>1</w:t>
            </w:r>
          </w:p>
        </w:tc>
      </w:tr>
      <w:tr w:rsidR="001D336D" w:rsidRPr="005376DA" w14:paraId="42FF75FB" w14:textId="77777777" w:rsidTr="005E1E12">
        <w:tc>
          <w:tcPr>
            <w:tcW w:w="2132" w:type="pct"/>
            <w:vAlign w:val="center"/>
          </w:tcPr>
          <w:p w14:paraId="39B21F00" w14:textId="6AD4C062" w:rsidR="001D336D" w:rsidRPr="004F322A" w:rsidRDefault="001D336D" w:rsidP="001D336D">
            <w:pPr>
              <w:pStyle w:val="TableText"/>
              <w:rPr>
                <w:sz w:val="18"/>
              </w:rPr>
            </w:pPr>
            <w:r w:rsidRPr="006C52BA">
              <w:rPr>
                <w:sz w:val="18"/>
              </w:rPr>
              <w:t>NOTIF_SEQ_NO_IN1_DP</w:t>
            </w:r>
            <w:r>
              <w:rPr>
                <w:sz w:val="18"/>
              </w:rPr>
              <w:t>2</w:t>
            </w:r>
          </w:p>
        </w:tc>
        <w:tc>
          <w:tcPr>
            <w:tcW w:w="2868" w:type="pct"/>
            <w:vAlign w:val="center"/>
          </w:tcPr>
          <w:p w14:paraId="015C0A30" w14:textId="7EE55414" w:rsidR="001D336D" w:rsidRPr="004F322A" w:rsidRDefault="001D336D" w:rsidP="001D336D">
            <w:pPr>
              <w:pStyle w:val="TableText"/>
              <w:rPr>
                <w:rFonts w:cs="Arial"/>
                <w:sz w:val="18"/>
                <w:szCs w:val="18"/>
              </w:rPr>
            </w:pPr>
            <w:r>
              <w:rPr>
                <w:rFonts w:cs="Arial"/>
                <w:sz w:val="18"/>
                <w:szCs w:val="18"/>
                <w:lang w:val="en-GB"/>
              </w:rPr>
              <w:t xml:space="preserve">The Sequence Number of the Install Notification, related to the PROFILE_OPERATIONAL1, in which notificationAddress is set to </w:t>
            </w:r>
            <w:r w:rsidRPr="00F74F95">
              <w:rPr>
                <w:sz w:val="18"/>
                <w:szCs w:val="18"/>
              </w:rPr>
              <w:t>#TEST_DP_ADDRESS</w:t>
            </w:r>
            <w:r>
              <w:rPr>
                <w:sz w:val="18"/>
                <w:szCs w:val="18"/>
              </w:rPr>
              <w:t>2</w:t>
            </w:r>
          </w:p>
        </w:tc>
      </w:tr>
      <w:tr w:rsidR="001B53C4" w:rsidRPr="005376DA" w14:paraId="71F7FBB4" w14:textId="77777777" w:rsidTr="005E1E12">
        <w:tc>
          <w:tcPr>
            <w:tcW w:w="2132" w:type="pct"/>
            <w:vAlign w:val="center"/>
          </w:tcPr>
          <w:p w14:paraId="504725C6" w14:textId="77777777" w:rsidR="001B53C4" w:rsidRPr="004F322A" w:rsidRDefault="001B53C4" w:rsidP="001B53C4">
            <w:pPr>
              <w:pStyle w:val="TableText"/>
              <w:rPr>
                <w:sz w:val="18"/>
              </w:rPr>
            </w:pPr>
            <w:r w:rsidRPr="004F322A">
              <w:rPr>
                <w:sz w:val="18"/>
              </w:rPr>
              <w:t>NOTIF_SEQ_NO_IN1_PIR</w:t>
            </w:r>
          </w:p>
        </w:tc>
        <w:tc>
          <w:tcPr>
            <w:tcW w:w="2868" w:type="pct"/>
            <w:vAlign w:val="center"/>
          </w:tcPr>
          <w:p w14:paraId="5480F305"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Install Notification (PIR) related to the PROFILE_OPERATIONAL1.</w:t>
            </w:r>
          </w:p>
        </w:tc>
      </w:tr>
      <w:tr w:rsidR="001B53C4" w:rsidRPr="005376DA" w14:paraId="689FD7F3" w14:textId="77777777" w:rsidTr="005E1E12">
        <w:tc>
          <w:tcPr>
            <w:tcW w:w="2132" w:type="pct"/>
            <w:vAlign w:val="center"/>
          </w:tcPr>
          <w:p w14:paraId="51801004" w14:textId="77777777" w:rsidR="001B53C4" w:rsidRPr="004F322A" w:rsidRDefault="001B53C4" w:rsidP="001B53C4">
            <w:pPr>
              <w:pStyle w:val="TableText"/>
              <w:rPr>
                <w:sz w:val="18"/>
              </w:rPr>
            </w:pPr>
            <w:r w:rsidRPr="004F322A">
              <w:rPr>
                <w:sz w:val="18"/>
              </w:rPr>
              <w:t>NOTIF_SEQ_NO_IN2</w:t>
            </w:r>
          </w:p>
        </w:tc>
        <w:tc>
          <w:tcPr>
            <w:tcW w:w="2868" w:type="pct"/>
            <w:vAlign w:val="center"/>
          </w:tcPr>
          <w:p w14:paraId="38F34B63"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Install Notification related to the PROFILE_OPERATIONAL2.</w:t>
            </w:r>
          </w:p>
        </w:tc>
      </w:tr>
      <w:tr w:rsidR="001B53C4" w:rsidRPr="005376DA" w14:paraId="61BC47C7" w14:textId="77777777" w:rsidTr="005E1E12">
        <w:tc>
          <w:tcPr>
            <w:tcW w:w="2132" w:type="pct"/>
            <w:vAlign w:val="center"/>
          </w:tcPr>
          <w:p w14:paraId="572C6DF3" w14:textId="77777777" w:rsidR="001B53C4" w:rsidRPr="004F322A" w:rsidRDefault="001B53C4" w:rsidP="001B53C4">
            <w:pPr>
              <w:pStyle w:val="TableText"/>
              <w:rPr>
                <w:sz w:val="18"/>
              </w:rPr>
            </w:pPr>
            <w:r w:rsidRPr="004F322A">
              <w:rPr>
                <w:sz w:val="18"/>
              </w:rPr>
              <w:t>NOTIF_SEQ_NO_IN2_PIR</w:t>
            </w:r>
          </w:p>
        </w:tc>
        <w:tc>
          <w:tcPr>
            <w:tcW w:w="2868" w:type="pct"/>
            <w:vAlign w:val="center"/>
          </w:tcPr>
          <w:p w14:paraId="5E82F9F6"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Install Notification (PIR) related to the PROFILE_OPERATIONAL2.</w:t>
            </w:r>
          </w:p>
        </w:tc>
      </w:tr>
      <w:tr w:rsidR="001B53C4" w:rsidRPr="005376DA" w14:paraId="6AC5CB40" w14:textId="77777777" w:rsidTr="005E1E12">
        <w:tc>
          <w:tcPr>
            <w:tcW w:w="2132" w:type="pct"/>
            <w:vAlign w:val="center"/>
          </w:tcPr>
          <w:p w14:paraId="0F1A8F56" w14:textId="77777777" w:rsidR="001B53C4" w:rsidRPr="004F322A" w:rsidRDefault="001B53C4" w:rsidP="001B53C4">
            <w:pPr>
              <w:pStyle w:val="TableText"/>
              <w:rPr>
                <w:sz w:val="18"/>
              </w:rPr>
            </w:pPr>
            <w:r w:rsidRPr="004F322A">
              <w:rPr>
                <w:sz w:val="18"/>
              </w:rPr>
              <w:t>NOTIF_SEQ_NO_PROF1_RPR</w:t>
            </w:r>
          </w:p>
        </w:tc>
        <w:tc>
          <w:tcPr>
            <w:tcW w:w="2868" w:type="pct"/>
            <w:vAlign w:val="center"/>
          </w:tcPr>
          <w:p w14:paraId="08F99B41"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Notification RPM Package Result related to the PROFILE_OPERATIONAL1.</w:t>
            </w:r>
          </w:p>
        </w:tc>
      </w:tr>
      <w:tr w:rsidR="001B53C4" w:rsidRPr="005376DA" w14:paraId="443BE18E" w14:textId="77777777" w:rsidTr="005E1E12">
        <w:tc>
          <w:tcPr>
            <w:tcW w:w="2132" w:type="pct"/>
            <w:vAlign w:val="center"/>
          </w:tcPr>
          <w:p w14:paraId="5575F0D1" w14:textId="77777777" w:rsidR="001B53C4" w:rsidRPr="004F322A" w:rsidRDefault="001B53C4" w:rsidP="001B53C4">
            <w:pPr>
              <w:pStyle w:val="TableText"/>
              <w:rPr>
                <w:sz w:val="18"/>
              </w:rPr>
            </w:pPr>
            <w:r w:rsidRPr="004F322A">
              <w:rPr>
                <w:sz w:val="18"/>
              </w:rPr>
              <w:t>NOTIF_SEQ_NO2_DE1</w:t>
            </w:r>
          </w:p>
        </w:tc>
        <w:tc>
          <w:tcPr>
            <w:tcW w:w="2868" w:type="pct"/>
          </w:tcPr>
          <w:p w14:paraId="28A45ACB"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second Delete Notification related to the PROFILE_OPERATIONAL1.</w:t>
            </w:r>
          </w:p>
        </w:tc>
      </w:tr>
      <w:tr w:rsidR="001B53C4" w:rsidRPr="005376DA" w14:paraId="53C425EA" w14:textId="77777777" w:rsidTr="005E1E12">
        <w:tc>
          <w:tcPr>
            <w:tcW w:w="2132" w:type="pct"/>
            <w:vAlign w:val="center"/>
          </w:tcPr>
          <w:p w14:paraId="4848ED30" w14:textId="77777777" w:rsidR="001B53C4" w:rsidRPr="004F322A" w:rsidRDefault="001B53C4" w:rsidP="001B53C4">
            <w:pPr>
              <w:pStyle w:val="TableText"/>
              <w:rPr>
                <w:sz w:val="18"/>
              </w:rPr>
            </w:pPr>
            <w:r w:rsidRPr="004F322A">
              <w:rPr>
                <w:sz w:val="18"/>
              </w:rPr>
              <w:t>NOTIF_SEQ_NO2_DI1</w:t>
            </w:r>
          </w:p>
        </w:tc>
        <w:tc>
          <w:tcPr>
            <w:tcW w:w="2868" w:type="pct"/>
          </w:tcPr>
          <w:p w14:paraId="30C013CB"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second Disable Notification related to the PROFILE_OPERATIONAL1.</w:t>
            </w:r>
          </w:p>
        </w:tc>
      </w:tr>
      <w:tr w:rsidR="001B53C4" w:rsidRPr="005376DA" w14:paraId="5DF1687B" w14:textId="77777777" w:rsidTr="005E1E12">
        <w:tc>
          <w:tcPr>
            <w:tcW w:w="2132" w:type="pct"/>
            <w:vAlign w:val="center"/>
          </w:tcPr>
          <w:p w14:paraId="26EF73AD" w14:textId="77777777" w:rsidR="001B53C4" w:rsidRPr="004F322A" w:rsidRDefault="001B53C4" w:rsidP="001B53C4">
            <w:pPr>
              <w:pStyle w:val="TableText"/>
              <w:rPr>
                <w:sz w:val="18"/>
              </w:rPr>
            </w:pPr>
            <w:r w:rsidRPr="004F322A">
              <w:rPr>
                <w:sz w:val="18"/>
              </w:rPr>
              <w:t>NOTIF_SEQ_NO2_EN1</w:t>
            </w:r>
          </w:p>
        </w:tc>
        <w:tc>
          <w:tcPr>
            <w:tcW w:w="2868" w:type="pct"/>
          </w:tcPr>
          <w:p w14:paraId="4B357C61"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second Enable Notification related to the PROFILE_OPERATIONAL1.</w:t>
            </w:r>
          </w:p>
        </w:tc>
      </w:tr>
      <w:tr w:rsidR="001B53C4" w:rsidRPr="005376DA" w14:paraId="25EC7526" w14:textId="77777777" w:rsidTr="005E1E12">
        <w:tc>
          <w:tcPr>
            <w:tcW w:w="2132" w:type="pct"/>
            <w:vAlign w:val="center"/>
          </w:tcPr>
          <w:p w14:paraId="11422F52" w14:textId="77777777" w:rsidR="001B53C4" w:rsidRPr="004F322A" w:rsidRDefault="001B53C4" w:rsidP="001B53C4">
            <w:pPr>
              <w:pStyle w:val="TableText"/>
              <w:rPr>
                <w:sz w:val="18"/>
              </w:rPr>
            </w:pPr>
            <w:r w:rsidRPr="004F322A">
              <w:rPr>
                <w:sz w:val="18"/>
              </w:rPr>
              <w:t>OT_SK_S_SM_DP+_ECKA</w:t>
            </w:r>
          </w:p>
        </w:tc>
        <w:tc>
          <w:tcPr>
            <w:tcW w:w="2868" w:type="pct"/>
          </w:tcPr>
          <w:p w14:paraId="331E2133" w14:textId="77777777" w:rsidR="001B53C4" w:rsidRPr="004F322A" w:rsidRDefault="001B53C4" w:rsidP="001B53C4">
            <w:pPr>
              <w:pStyle w:val="TableText"/>
              <w:rPr>
                <w:rFonts w:cs="Arial"/>
                <w:sz w:val="18"/>
                <w:szCs w:val="18"/>
                <w:lang w:val="en-GB"/>
              </w:rPr>
            </w:pPr>
            <w:r w:rsidRPr="004F322A">
              <w:rPr>
                <w:rFonts w:cs="Arial"/>
                <w:sz w:val="18"/>
                <w:szCs w:val="18"/>
                <w:lang w:val="en-GB"/>
              </w:rPr>
              <w:t>One-time Private Key generated by the S_SM-DP+ for ECKA. Depending on the eUICC configuration, this key is based on NIST P-256, brainpoolP256r1 or FRP256V1.</w:t>
            </w:r>
          </w:p>
        </w:tc>
      </w:tr>
      <w:tr w:rsidR="001B53C4" w:rsidRPr="005376DA" w14:paraId="58E913C1" w14:textId="77777777" w:rsidTr="001B53C4">
        <w:tc>
          <w:tcPr>
            <w:tcW w:w="2132" w:type="pct"/>
            <w:vAlign w:val="center"/>
          </w:tcPr>
          <w:p w14:paraId="7B57018D" w14:textId="77777777" w:rsidR="001B53C4" w:rsidRPr="001B53C4" w:rsidRDefault="001B53C4" w:rsidP="001B53C4">
            <w:pPr>
              <w:pStyle w:val="TableText"/>
              <w:rPr>
                <w:sz w:val="18"/>
                <w:szCs w:val="18"/>
              </w:rPr>
            </w:pPr>
            <w:r w:rsidRPr="001B53C4">
              <w:rPr>
                <w:sz w:val="18"/>
                <w:szCs w:val="18"/>
                <w:lang w:val="en-US"/>
              </w:rPr>
              <w:t>OTHER_EUICC_CERT_IN_CHAIN</w:t>
            </w:r>
          </w:p>
        </w:tc>
        <w:tc>
          <w:tcPr>
            <w:tcW w:w="2868" w:type="pct"/>
          </w:tcPr>
          <w:p w14:paraId="53E37AC1" w14:textId="77777777" w:rsidR="001B53C4" w:rsidRPr="001B53C4" w:rsidRDefault="001B53C4" w:rsidP="001B53C4">
            <w:pPr>
              <w:pStyle w:val="TableText"/>
              <w:rPr>
                <w:rFonts w:cs="Arial"/>
                <w:sz w:val="18"/>
                <w:szCs w:val="18"/>
              </w:rPr>
            </w:pPr>
            <w:r w:rsidRPr="001B53C4">
              <w:rPr>
                <w:rFonts w:cs="Arial"/>
                <w:sz w:val="18"/>
                <w:szCs w:val="18"/>
                <w:lang w:val="en-GB"/>
              </w:rPr>
              <w:t>Remaining part of the certificate chain certifying the &lt;NEXT_EUICC_CERT_IN_CHAIN&gt;</w:t>
            </w:r>
            <w:r>
              <w:rPr>
                <w:rFonts w:cs="Arial"/>
                <w:sz w:val="18"/>
                <w:szCs w:val="18"/>
                <w:lang w:val="en-GB"/>
              </w:rPr>
              <w:t>.</w:t>
            </w:r>
          </w:p>
        </w:tc>
      </w:tr>
      <w:tr w:rsidR="001B53C4" w:rsidRPr="005376DA" w14:paraId="1B5BDFB3" w14:textId="77777777" w:rsidTr="005E1E12">
        <w:tc>
          <w:tcPr>
            <w:tcW w:w="2132" w:type="pct"/>
            <w:vAlign w:val="center"/>
          </w:tcPr>
          <w:p w14:paraId="6494F7B3" w14:textId="77777777" w:rsidR="001B53C4" w:rsidRPr="002E3460" w:rsidRDefault="001B53C4" w:rsidP="001B53C4">
            <w:pPr>
              <w:pStyle w:val="TableText"/>
              <w:rPr>
                <w:sz w:val="18"/>
                <w:lang w:val="pl-PL"/>
              </w:rPr>
            </w:pPr>
            <w:r w:rsidRPr="002E3460">
              <w:rPr>
                <w:sz w:val="18"/>
                <w:lang w:val="pl-PL"/>
              </w:rPr>
              <w:lastRenderedPageBreak/>
              <w:t>OTPK_S_SM_DP+_ECKA</w:t>
            </w:r>
          </w:p>
        </w:tc>
        <w:tc>
          <w:tcPr>
            <w:tcW w:w="2868" w:type="pct"/>
          </w:tcPr>
          <w:p w14:paraId="41EF7B59" w14:textId="77777777" w:rsidR="001B53C4" w:rsidRPr="004F322A" w:rsidRDefault="001B53C4" w:rsidP="001B53C4">
            <w:pPr>
              <w:pStyle w:val="TableText"/>
              <w:rPr>
                <w:rFonts w:cs="Arial"/>
                <w:sz w:val="18"/>
                <w:szCs w:val="18"/>
                <w:lang w:val="en-GB"/>
              </w:rPr>
            </w:pPr>
            <w:r w:rsidRPr="004F322A">
              <w:rPr>
                <w:rFonts w:cs="Arial"/>
                <w:sz w:val="18"/>
                <w:szCs w:val="18"/>
                <w:lang w:val="en-GB"/>
              </w:rPr>
              <w:t>One-time Public Key generated by the S_SM-DP+ for ECKA. Depending on the eUICC configuration, this key is based on NIST P-256, brainpoolP256r1 or FRP256V1.</w:t>
            </w:r>
          </w:p>
        </w:tc>
      </w:tr>
      <w:tr w:rsidR="001B53C4" w:rsidRPr="005376DA" w14:paraId="3DAD28E1" w14:textId="77777777" w:rsidTr="005E1E12">
        <w:tc>
          <w:tcPr>
            <w:tcW w:w="2132" w:type="pct"/>
            <w:vAlign w:val="center"/>
          </w:tcPr>
          <w:p w14:paraId="2EA18BC1" w14:textId="77777777" w:rsidR="001B53C4" w:rsidRPr="004F322A" w:rsidRDefault="001B53C4" w:rsidP="001B53C4">
            <w:pPr>
              <w:pStyle w:val="TableText"/>
              <w:rPr>
                <w:sz w:val="18"/>
              </w:rPr>
            </w:pPr>
            <w:r w:rsidRPr="004F322A">
              <w:rPr>
                <w:sz w:val="18"/>
              </w:rPr>
              <w:t>PPK_ENC</w:t>
            </w:r>
          </w:p>
        </w:tc>
        <w:tc>
          <w:tcPr>
            <w:tcW w:w="2868" w:type="pct"/>
            <w:vAlign w:val="center"/>
          </w:tcPr>
          <w:p w14:paraId="067B27A9" w14:textId="77777777" w:rsidR="001B53C4" w:rsidRPr="004F322A" w:rsidRDefault="001B53C4" w:rsidP="001B53C4">
            <w:pPr>
              <w:pStyle w:val="TableText"/>
              <w:rPr>
                <w:rFonts w:cs="Arial"/>
                <w:sz w:val="18"/>
                <w:szCs w:val="18"/>
                <w:lang w:val="en-GB"/>
              </w:rPr>
            </w:pPr>
            <w:r w:rsidRPr="004F322A">
              <w:rPr>
                <w:rFonts w:cs="Arial"/>
                <w:sz w:val="18"/>
                <w:szCs w:val="18"/>
                <w:lang w:val="en-GB"/>
              </w:rPr>
              <w:t>Random PPK-ENC value (16 bytes key length). This value is different from &lt;S_ENC&gt; value.</w:t>
            </w:r>
          </w:p>
        </w:tc>
      </w:tr>
      <w:tr w:rsidR="001B53C4" w:rsidRPr="005376DA" w14:paraId="5C8CD49F" w14:textId="77777777" w:rsidTr="005E1E12">
        <w:tc>
          <w:tcPr>
            <w:tcW w:w="2132" w:type="pct"/>
            <w:vAlign w:val="center"/>
          </w:tcPr>
          <w:p w14:paraId="37061934" w14:textId="77777777" w:rsidR="001B53C4" w:rsidRPr="004F322A" w:rsidRDefault="001B53C4" w:rsidP="001B53C4">
            <w:pPr>
              <w:pStyle w:val="TableText"/>
              <w:rPr>
                <w:sz w:val="18"/>
              </w:rPr>
            </w:pPr>
            <w:r w:rsidRPr="004F322A">
              <w:rPr>
                <w:sz w:val="18"/>
              </w:rPr>
              <w:t>PPK_INIT_MAC</w:t>
            </w:r>
          </w:p>
        </w:tc>
        <w:tc>
          <w:tcPr>
            <w:tcW w:w="2868" w:type="pct"/>
            <w:vAlign w:val="center"/>
          </w:tcPr>
          <w:p w14:paraId="0001B517" w14:textId="77777777" w:rsidR="001B53C4" w:rsidRPr="004F322A" w:rsidRDefault="001B53C4" w:rsidP="001B53C4">
            <w:pPr>
              <w:pStyle w:val="TableText"/>
              <w:rPr>
                <w:rFonts w:cs="Arial"/>
                <w:sz w:val="18"/>
                <w:szCs w:val="18"/>
                <w:lang w:val="en-GB"/>
              </w:rPr>
            </w:pPr>
            <w:r w:rsidRPr="004F322A">
              <w:rPr>
                <w:rFonts w:cs="Arial"/>
                <w:sz w:val="18"/>
                <w:szCs w:val="18"/>
                <w:lang w:val="en-GB"/>
              </w:rPr>
              <w:t>Random initial MAC chaining value (16 bytes). This value is different from the &lt;S_MAC_CHAIN&gt; value.</w:t>
            </w:r>
          </w:p>
        </w:tc>
      </w:tr>
      <w:tr w:rsidR="001B53C4" w:rsidRPr="005376DA" w14:paraId="5776CC90" w14:textId="77777777" w:rsidTr="005E1E12">
        <w:tc>
          <w:tcPr>
            <w:tcW w:w="2132" w:type="pct"/>
            <w:vAlign w:val="center"/>
          </w:tcPr>
          <w:p w14:paraId="21C5CA7B" w14:textId="77777777" w:rsidR="001B53C4" w:rsidRPr="004F322A" w:rsidRDefault="001B53C4" w:rsidP="001B53C4">
            <w:pPr>
              <w:pStyle w:val="TableText"/>
              <w:rPr>
                <w:sz w:val="18"/>
              </w:rPr>
            </w:pPr>
            <w:r w:rsidRPr="004F322A">
              <w:rPr>
                <w:sz w:val="18"/>
              </w:rPr>
              <w:t>PPK_MAC</w:t>
            </w:r>
          </w:p>
        </w:tc>
        <w:tc>
          <w:tcPr>
            <w:tcW w:w="2868" w:type="pct"/>
            <w:vAlign w:val="center"/>
          </w:tcPr>
          <w:p w14:paraId="3BF5958B" w14:textId="77777777" w:rsidR="001B53C4" w:rsidRPr="004F322A" w:rsidRDefault="001B53C4" w:rsidP="001B53C4">
            <w:pPr>
              <w:pStyle w:val="TableText"/>
              <w:rPr>
                <w:rFonts w:cs="Arial"/>
                <w:sz w:val="18"/>
                <w:szCs w:val="18"/>
                <w:lang w:val="en-GB"/>
              </w:rPr>
            </w:pPr>
            <w:r w:rsidRPr="004F322A">
              <w:rPr>
                <w:rFonts w:cs="Arial"/>
                <w:sz w:val="18"/>
                <w:szCs w:val="18"/>
                <w:lang w:val="en-GB"/>
              </w:rPr>
              <w:t>Random PPK-MAC value (16 bytes key length). This value is different from &lt;S_MAC&gt; value.</w:t>
            </w:r>
          </w:p>
        </w:tc>
      </w:tr>
      <w:tr w:rsidR="001B53C4" w:rsidRPr="005376DA" w14:paraId="4F54E0C7" w14:textId="77777777" w:rsidTr="005E1E12">
        <w:tc>
          <w:tcPr>
            <w:tcW w:w="2132" w:type="pct"/>
            <w:vAlign w:val="center"/>
          </w:tcPr>
          <w:p w14:paraId="03928CB4" w14:textId="77777777" w:rsidR="001B53C4" w:rsidRPr="004F322A" w:rsidRDefault="001B53C4" w:rsidP="001B53C4">
            <w:pPr>
              <w:pStyle w:val="TableText"/>
              <w:rPr>
                <w:sz w:val="18"/>
              </w:rPr>
            </w:pPr>
            <w:r w:rsidRPr="004F322A">
              <w:rPr>
                <w:sz w:val="18"/>
              </w:rPr>
              <w:t>PPR_IDS</w:t>
            </w:r>
          </w:p>
        </w:tc>
        <w:tc>
          <w:tcPr>
            <w:tcW w:w="2868" w:type="pct"/>
            <w:vAlign w:val="center"/>
          </w:tcPr>
          <w:p w14:paraId="282C8772" w14:textId="77777777" w:rsidR="001B53C4" w:rsidRPr="004F322A" w:rsidRDefault="001B53C4" w:rsidP="001B53C4">
            <w:pPr>
              <w:pStyle w:val="TableText"/>
              <w:rPr>
                <w:rFonts w:cs="Arial"/>
                <w:sz w:val="18"/>
                <w:szCs w:val="18"/>
                <w:lang w:val="en-GB"/>
              </w:rPr>
            </w:pPr>
            <w:r w:rsidRPr="004F322A">
              <w:rPr>
                <w:rFonts w:cs="Arial"/>
                <w:sz w:val="18"/>
                <w:szCs w:val="18"/>
                <w:lang w:val="en-GB"/>
              </w:rPr>
              <w:t>Forbidden Profile Policy Rules. This PPR list MAY be empty or MAY contain either PPR1 or PPR2 or both.</w:t>
            </w:r>
          </w:p>
        </w:tc>
      </w:tr>
      <w:tr w:rsidR="001B53C4" w:rsidRPr="005376DA" w14:paraId="349161EE" w14:textId="77777777" w:rsidTr="005E1E12">
        <w:tc>
          <w:tcPr>
            <w:tcW w:w="2132" w:type="pct"/>
            <w:vAlign w:val="center"/>
          </w:tcPr>
          <w:p w14:paraId="06400D42" w14:textId="77777777" w:rsidR="001B53C4" w:rsidRPr="004F322A" w:rsidRDefault="001B53C4" w:rsidP="001B53C4">
            <w:pPr>
              <w:pStyle w:val="TableText"/>
              <w:rPr>
                <w:sz w:val="18"/>
              </w:rPr>
            </w:pPr>
            <w:r w:rsidRPr="004F322A">
              <w:rPr>
                <w:sz w:val="18"/>
              </w:rPr>
              <w:t>PROPRIETARY_DATA</w:t>
            </w:r>
          </w:p>
        </w:tc>
        <w:tc>
          <w:tcPr>
            <w:tcW w:w="2868" w:type="pct"/>
            <w:vAlign w:val="center"/>
          </w:tcPr>
          <w:p w14:paraId="62496415" w14:textId="77777777" w:rsidR="001B53C4" w:rsidRPr="004F322A" w:rsidRDefault="001B53C4" w:rsidP="001B53C4">
            <w:pPr>
              <w:pStyle w:val="TableText"/>
              <w:rPr>
                <w:rFonts w:cs="Arial"/>
                <w:sz w:val="18"/>
                <w:szCs w:val="18"/>
                <w:lang w:val="en-GB"/>
              </w:rPr>
            </w:pPr>
            <w:r w:rsidRPr="004F322A">
              <w:rPr>
                <w:rFonts w:cs="Arial"/>
                <w:sz w:val="18"/>
                <w:szCs w:val="18"/>
                <w:lang w:val="en-GB"/>
              </w:rPr>
              <w:t>Proprietary Data returned by the eUICC as part of FCI template.</w:t>
            </w:r>
          </w:p>
        </w:tc>
      </w:tr>
      <w:tr w:rsidR="001B53C4" w:rsidRPr="005376DA" w14:paraId="29D28CDA" w14:textId="77777777" w:rsidTr="005E1E12">
        <w:tc>
          <w:tcPr>
            <w:tcW w:w="2132" w:type="pct"/>
            <w:vAlign w:val="center"/>
          </w:tcPr>
          <w:p w14:paraId="6DD119E1" w14:textId="77777777" w:rsidR="001B53C4" w:rsidRPr="004F322A" w:rsidRDefault="001B53C4" w:rsidP="001B53C4">
            <w:pPr>
              <w:pStyle w:val="TableText"/>
              <w:rPr>
                <w:sz w:val="18"/>
              </w:rPr>
            </w:pPr>
            <w:r w:rsidRPr="004F322A">
              <w:rPr>
                <w:sz w:val="18"/>
              </w:rPr>
              <w:t>RANDOM_SM_DP+_SIGN</w:t>
            </w:r>
          </w:p>
        </w:tc>
        <w:tc>
          <w:tcPr>
            <w:tcW w:w="2868" w:type="pct"/>
            <w:vAlign w:val="center"/>
          </w:tcPr>
          <w:p w14:paraId="09DACC0C" w14:textId="77777777" w:rsidR="001B53C4" w:rsidRPr="004F322A" w:rsidRDefault="001B53C4" w:rsidP="001B53C4">
            <w:pPr>
              <w:pStyle w:val="TableText"/>
              <w:rPr>
                <w:rFonts w:cs="Arial"/>
                <w:sz w:val="18"/>
                <w:szCs w:val="18"/>
                <w:lang w:val="en-GB"/>
              </w:rPr>
            </w:pPr>
            <w:r w:rsidRPr="004F322A">
              <w:rPr>
                <w:rFonts w:cs="Arial"/>
                <w:sz w:val="18"/>
                <w:szCs w:val="18"/>
                <w:lang w:val="en-GB"/>
              </w:rPr>
              <w:t>Random SM-DP+ signature (i.e. content of the tag 0x5F37) with a size corresponding to a valid one.</w:t>
            </w:r>
          </w:p>
        </w:tc>
      </w:tr>
      <w:tr w:rsidR="001B53C4" w:rsidRPr="005376DA" w14:paraId="16CCCE3B" w14:textId="77777777" w:rsidTr="005E1E12">
        <w:tc>
          <w:tcPr>
            <w:tcW w:w="2132" w:type="pct"/>
            <w:vAlign w:val="center"/>
          </w:tcPr>
          <w:p w14:paraId="0D724C48" w14:textId="77777777" w:rsidR="001B53C4" w:rsidRPr="004F322A" w:rsidRDefault="001B53C4" w:rsidP="001B53C4">
            <w:pPr>
              <w:pStyle w:val="TableText"/>
              <w:rPr>
                <w:sz w:val="18"/>
              </w:rPr>
            </w:pPr>
            <w:r w:rsidRPr="004F322A">
              <w:rPr>
                <w:sz w:val="18"/>
              </w:rPr>
              <w:t>RANDOM_SM_DS_SIGN</w:t>
            </w:r>
          </w:p>
        </w:tc>
        <w:tc>
          <w:tcPr>
            <w:tcW w:w="2868" w:type="pct"/>
            <w:vAlign w:val="center"/>
          </w:tcPr>
          <w:p w14:paraId="74E52BC3" w14:textId="77777777" w:rsidR="001B53C4" w:rsidRPr="004F322A" w:rsidRDefault="001B53C4" w:rsidP="001B53C4">
            <w:pPr>
              <w:pStyle w:val="TableText"/>
              <w:rPr>
                <w:rFonts w:cs="Arial"/>
                <w:sz w:val="18"/>
                <w:szCs w:val="18"/>
                <w:lang w:val="en-GB"/>
              </w:rPr>
            </w:pPr>
            <w:r w:rsidRPr="004F322A">
              <w:rPr>
                <w:rFonts w:cs="Arial"/>
                <w:sz w:val="18"/>
                <w:szCs w:val="18"/>
                <w:lang w:val="en-GB"/>
              </w:rPr>
              <w:t>Random SM-DS signature (i.e. content of the tag 0x5F37) with a size corresponding to a valid one.</w:t>
            </w:r>
          </w:p>
        </w:tc>
      </w:tr>
      <w:tr w:rsidR="001B53C4" w:rsidRPr="005376DA" w14:paraId="35FA0141" w14:textId="77777777" w:rsidTr="005E1E12">
        <w:tc>
          <w:tcPr>
            <w:tcW w:w="2132" w:type="pct"/>
            <w:vAlign w:val="center"/>
          </w:tcPr>
          <w:p w14:paraId="4A10609C" w14:textId="77777777" w:rsidR="001B53C4" w:rsidRPr="004F322A" w:rsidRDefault="001B53C4" w:rsidP="001B53C4">
            <w:pPr>
              <w:pStyle w:val="TableText"/>
              <w:rPr>
                <w:sz w:val="18"/>
              </w:rPr>
            </w:pPr>
            <w:r w:rsidRPr="004F322A">
              <w:rPr>
                <w:sz w:val="18"/>
              </w:rPr>
              <w:t>S_ENC</w:t>
            </w:r>
          </w:p>
        </w:tc>
        <w:tc>
          <w:tcPr>
            <w:tcW w:w="2868" w:type="pct"/>
          </w:tcPr>
          <w:p w14:paraId="71571CD5" w14:textId="77777777" w:rsidR="001B53C4" w:rsidRPr="004F322A" w:rsidRDefault="001B53C4" w:rsidP="001B53C4">
            <w:pPr>
              <w:pStyle w:val="TableText"/>
              <w:rPr>
                <w:rFonts w:cs="Arial"/>
                <w:sz w:val="18"/>
                <w:szCs w:val="18"/>
                <w:lang w:val="en-GB"/>
              </w:rPr>
            </w:pPr>
            <w:r w:rsidRPr="004F322A">
              <w:rPr>
                <w:rFonts w:cs="Arial"/>
                <w:sz w:val="18"/>
                <w:szCs w:val="18"/>
                <w:lang w:val="en-GB"/>
              </w:rPr>
              <w:t>SCP03T Encryption Session key (128 bits length) resulting from the key agreement with eUICC.</w:t>
            </w:r>
          </w:p>
        </w:tc>
      </w:tr>
      <w:tr w:rsidR="001B53C4" w:rsidRPr="005376DA" w14:paraId="49BC26FA" w14:textId="77777777" w:rsidTr="005E1E12">
        <w:tc>
          <w:tcPr>
            <w:tcW w:w="2132" w:type="pct"/>
            <w:vAlign w:val="center"/>
          </w:tcPr>
          <w:p w14:paraId="530EE76A" w14:textId="77777777" w:rsidR="001B53C4" w:rsidRPr="004F322A" w:rsidRDefault="001B53C4" w:rsidP="001B53C4">
            <w:pPr>
              <w:pStyle w:val="TableText"/>
              <w:rPr>
                <w:sz w:val="18"/>
              </w:rPr>
            </w:pPr>
            <w:r w:rsidRPr="004F322A">
              <w:rPr>
                <w:sz w:val="18"/>
              </w:rPr>
              <w:t>S_HASHED_CC</w:t>
            </w:r>
          </w:p>
        </w:tc>
        <w:tc>
          <w:tcPr>
            <w:tcW w:w="2868" w:type="pct"/>
            <w:vAlign w:val="center"/>
          </w:tcPr>
          <w:p w14:paraId="7DD0AE50" w14:textId="77777777" w:rsidR="001B53C4" w:rsidRPr="004F322A" w:rsidRDefault="001B53C4" w:rsidP="001B53C4">
            <w:pPr>
              <w:pStyle w:val="TableText"/>
              <w:rPr>
                <w:rFonts w:cs="Arial"/>
                <w:sz w:val="18"/>
                <w:szCs w:val="18"/>
                <w:lang w:val="en-GB"/>
              </w:rPr>
            </w:pPr>
            <w:r w:rsidRPr="004F322A">
              <w:rPr>
                <w:rFonts w:cs="Arial"/>
                <w:sz w:val="18"/>
                <w:szCs w:val="18"/>
                <w:lang w:val="en-GB"/>
              </w:rPr>
              <w:t>Hashed Confirmation Code generated by the LPA.</w:t>
            </w:r>
          </w:p>
        </w:tc>
      </w:tr>
      <w:tr w:rsidR="001B53C4" w:rsidRPr="005376DA" w14:paraId="0A4A7377" w14:textId="77777777" w:rsidTr="005E1E12">
        <w:tc>
          <w:tcPr>
            <w:tcW w:w="2132" w:type="pct"/>
            <w:vAlign w:val="center"/>
          </w:tcPr>
          <w:p w14:paraId="3A5CDCE7" w14:textId="77777777" w:rsidR="001B53C4" w:rsidRPr="004F322A" w:rsidRDefault="001B53C4" w:rsidP="001B53C4">
            <w:pPr>
              <w:pStyle w:val="TableText"/>
              <w:rPr>
                <w:sz w:val="18"/>
              </w:rPr>
            </w:pPr>
            <w:r w:rsidRPr="004F322A">
              <w:rPr>
                <w:sz w:val="18"/>
              </w:rPr>
              <w:t>S_INIT_MAC</w:t>
            </w:r>
          </w:p>
        </w:tc>
        <w:tc>
          <w:tcPr>
            <w:tcW w:w="2868" w:type="pct"/>
          </w:tcPr>
          <w:p w14:paraId="179355AC" w14:textId="77777777" w:rsidR="001B53C4" w:rsidRPr="004F322A" w:rsidRDefault="001B53C4" w:rsidP="001B53C4">
            <w:pPr>
              <w:pStyle w:val="TableText"/>
              <w:rPr>
                <w:rFonts w:cs="Arial"/>
                <w:sz w:val="18"/>
                <w:szCs w:val="18"/>
                <w:lang w:val="en-GB"/>
              </w:rPr>
            </w:pPr>
            <w:r w:rsidRPr="004F322A">
              <w:rPr>
                <w:rFonts w:cs="Arial"/>
                <w:sz w:val="18"/>
                <w:szCs w:val="18"/>
                <w:lang w:val="en-GB"/>
              </w:rPr>
              <w:t>SCP03T Initial MAC chaining value (128 bits length) resulting from the key agreement with eUICC.</w:t>
            </w:r>
          </w:p>
        </w:tc>
      </w:tr>
      <w:tr w:rsidR="001B53C4" w:rsidRPr="005376DA" w14:paraId="57EDA4B5" w14:textId="77777777" w:rsidTr="005E1E12">
        <w:tc>
          <w:tcPr>
            <w:tcW w:w="2132" w:type="pct"/>
            <w:vAlign w:val="center"/>
          </w:tcPr>
          <w:p w14:paraId="653C56BF" w14:textId="77777777" w:rsidR="001B53C4" w:rsidRPr="004F322A" w:rsidRDefault="001B53C4" w:rsidP="001B53C4">
            <w:pPr>
              <w:pStyle w:val="TableText"/>
              <w:rPr>
                <w:sz w:val="18"/>
              </w:rPr>
            </w:pPr>
            <w:r w:rsidRPr="004F322A">
              <w:rPr>
                <w:sz w:val="18"/>
              </w:rPr>
              <w:t>S_MAC</w:t>
            </w:r>
          </w:p>
        </w:tc>
        <w:tc>
          <w:tcPr>
            <w:tcW w:w="2868" w:type="pct"/>
          </w:tcPr>
          <w:p w14:paraId="56D8D845" w14:textId="77777777" w:rsidR="001B53C4" w:rsidRPr="004F322A" w:rsidRDefault="001B53C4" w:rsidP="001B53C4">
            <w:pPr>
              <w:pStyle w:val="TableText"/>
              <w:rPr>
                <w:rFonts w:cs="Arial"/>
                <w:sz w:val="18"/>
                <w:szCs w:val="18"/>
                <w:lang w:val="en-GB"/>
              </w:rPr>
            </w:pPr>
            <w:r w:rsidRPr="004F322A">
              <w:rPr>
                <w:rFonts w:cs="Arial"/>
                <w:sz w:val="18"/>
                <w:szCs w:val="18"/>
                <w:lang w:val="en-GB"/>
              </w:rPr>
              <w:t>SCP03T MACing Session key (128 bits length) resulting from the key agreement with eUICC.</w:t>
            </w:r>
          </w:p>
        </w:tc>
      </w:tr>
      <w:tr w:rsidR="001B53C4" w:rsidRPr="005376DA" w14:paraId="184D3CC7" w14:textId="77777777" w:rsidTr="005E1E12">
        <w:tc>
          <w:tcPr>
            <w:tcW w:w="2132" w:type="pct"/>
            <w:vAlign w:val="center"/>
          </w:tcPr>
          <w:p w14:paraId="52D4A532" w14:textId="77777777" w:rsidR="001B53C4" w:rsidRPr="004F322A" w:rsidRDefault="001B53C4" w:rsidP="001B53C4">
            <w:pPr>
              <w:pStyle w:val="TableText"/>
              <w:rPr>
                <w:sz w:val="18"/>
              </w:rPr>
            </w:pPr>
            <w:r w:rsidRPr="004F322A">
              <w:rPr>
                <w:sz w:val="18"/>
              </w:rPr>
              <w:t>S_MAC_CHAIN</w:t>
            </w:r>
          </w:p>
        </w:tc>
        <w:tc>
          <w:tcPr>
            <w:tcW w:w="2868" w:type="pct"/>
            <w:vAlign w:val="center"/>
          </w:tcPr>
          <w:p w14:paraId="42D24927" w14:textId="77777777" w:rsidR="001B53C4" w:rsidRPr="004F322A" w:rsidRDefault="001B53C4" w:rsidP="001B53C4">
            <w:pPr>
              <w:pStyle w:val="TableText"/>
              <w:rPr>
                <w:rFonts w:cs="Arial"/>
                <w:sz w:val="18"/>
                <w:szCs w:val="18"/>
                <w:lang w:val="en-GB"/>
              </w:rPr>
            </w:pPr>
            <w:r w:rsidRPr="004F322A">
              <w:rPr>
                <w:rFonts w:cs="Arial"/>
                <w:sz w:val="18"/>
                <w:szCs w:val="18"/>
                <w:lang w:val="en-GB"/>
              </w:rPr>
              <w:t>Current MAC chaining value used for SCP03t BPP protection.</w:t>
            </w:r>
          </w:p>
        </w:tc>
      </w:tr>
      <w:tr w:rsidR="001B53C4" w:rsidRPr="005376DA" w14:paraId="0EA72B31" w14:textId="77777777" w:rsidTr="005E1E12">
        <w:tc>
          <w:tcPr>
            <w:tcW w:w="2132" w:type="pct"/>
            <w:vAlign w:val="center"/>
          </w:tcPr>
          <w:p w14:paraId="66216F70" w14:textId="77777777" w:rsidR="001B53C4" w:rsidRPr="004F322A" w:rsidRDefault="001B53C4" w:rsidP="001B53C4">
            <w:pPr>
              <w:pStyle w:val="TableText"/>
              <w:rPr>
                <w:sz w:val="18"/>
              </w:rPr>
            </w:pPr>
            <w:r w:rsidRPr="004F322A">
              <w:rPr>
                <w:sz w:val="18"/>
              </w:rPr>
              <w:t>S_SM_DP+_SIGN</w:t>
            </w:r>
          </w:p>
        </w:tc>
        <w:tc>
          <w:tcPr>
            <w:tcW w:w="2868" w:type="pct"/>
            <w:vAlign w:val="center"/>
          </w:tcPr>
          <w:p w14:paraId="2BBD1107" w14:textId="36094CFD" w:rsidR="001B53C4" w:rsidRPr="004F322A" w:rsidRDefault="001B53C4" w:rsidP="001B53C4">
            <w:pPr>
              <w:pStyle w:val="TableText"/>
              <w:rPr>
                <w:sz w:val="18"/>
              </w:rPr>
            </w:pPr>
            <w:r w:rsidRPr="004F322A">
              <w:rPr>
                <w:sz w:val="18"/>
              </w:rPr>
              <w:t>The S_SM-DP+ signature (smdpSign), computed using the #SK_S_SM_DPpb_</w:t>
            </w:r>
            <w:r>
              <w:rPr>
                <w:rFonts w:cs="Arial"/>
                <w:sz w:val="18"/>
                <w:szCs w:val="18"/>
                <w:lang w:val="en-GB"/>
              </w:rPr>
              <w:t>SIG</w:t>
            </w:r>
            <w:r w:rsidRPr="004F322A">
              <w:rPr>
                <w:rStyle w:val="TableCourierChar"/>
                <w:rFonts w:ascii="Arial" w:hAnsi="Arial" w:cs="Arial"/>
                <w:sz w:val="16"/>
              </w:rPr>
              <w:t xml:space="preserve"> </w:t>
            </w:r>
            <w:r w:rsidRPr="004F322A">
              <w:rPr>
                <w:sz w:val="18"/>
              </w:rPr>
              <w:t>across the following data objects:</w:t>
            </w:r>
          </w:p>
          <w:p w14:paraId="0F42FE41" w14:textId="77777777" w:rsidR="001B53C4" w:rsidRPr="005376DA" w:rsidRDefault="001B53C4" w:rsidP="001B53C4">
            <w:pPr>
              <w:pStyle w:val="TableBulletText"/>
              <w:numPr>
                <w:ilvl w:val="0"/>
                <w:numId w:val="157"/>
              </w:numPr>
              <w:tabs>
                <w:tab w:val="clear" w:pos="454"/>
              </w:tabs>
              <w:ind w:left="551"/>
              <w:contextualSpacing/>
              <w:rPr>
                <w:rFonts w:cs="Arial"/>
                <w:sz w:val="18"/>
                <w:szCs w:val="18"/>
                <w:lang w:val="en-GB"/>
              </w:rPr>
            </w:pPr>
            <w:r w:rsidRPr="005E1E12">
              <w:rPr>
                <w:rFonts w:cs="Arial"/>
                <w:sz w:val="18"/>
                <w:szCs w:val="18"/>
                <w:lang w:val="en-GB"/>
              </w:rPr>
              <w:t xml:space="preserve">remoteOpId </w:t>
            </w:r>
          </w:p>
          <w:p w14:paraId="1820CCBF" w14:textId="77777777" w:rsidR="001B53C4" w:rsidRPr="005376DA" w:rsidRDefault="001B53C4" w:rsidP="001B53C4">
            <w:pPr>
              <w:pStyle w:val="TableBulletText"/>
              <w:numPr>
                <w:ilvl w:val="0"/>
                <w:numId w:val="157"/>
              </w:numPr>
              <w:tabs>
                <w:tab w:val="clear" w:pos="454"/>
              </w:tabs>
              <w:ind w:left="551"/>
              <w:contextualSpacing/>
              <w:rPr>
                <w:rFonts w:cs="Arial"/>
                <w:sz w:val="18"/>
                <w:szCs w:val="18"/>
                <w:lang w:val="en-GB"/>
              </w:rPr>
            </w:pPr>
            <w:r w:rsidRPr="005E1E12">
              <w:rPr>
                <w:rFonts w:cs="Arial"/>
                <w:sz w:val="18"/>
                <w:szCs w:val="18"/>
                <w:lang w:val="en-GB"/>
              </w:rPr>
              <w:t xml:space="preserve">transactionId </w:t>
            </w:r>
          </w:p>
          <w:p w14:paraId="3D5B79A7" w14:textId="77777777" w:rsidR="001B53C4" w:rsidRPr="005376DA" w:rsidRDefault="001B53C4" w:rsidP="001B53C4">
            <w:pPr>
              <w:pStyle w:val="TableBulletText"/>
              <w:numPr>
                <w:ilvl w:val="0"/>
                <w:numId w:val="157"/>
              </w:numPr>
              <w:tabs>
                <w:tab w:val="clear" w:pos="454"/>
              </w:tabs>
              <w:ind w:left="551"/>
              <w:contextualSpacing/>
              <w:rPr>
                <w:rFonts w:cs="Arial"/>
                <w:sz w:val="18"/>
                <w:szCs w:val="18"/>
                <w:lang w:val="en-GB"/>
              </w:rPr>
            </w:pPr>
            <w:r w:rsidRPr="005E1E12">
              <w:rPr>
                <w:rFonts w:cs="Arial"/>
                <w:sz w:val="18"/>
                <w:szCs w:val="18"/>
                <w:lang w:val="en-GB"/>
              </w:rPr>
              <w:t xml:space="preserve">controlRefTemplate </w:t>
            </w:r>
          </w:p>
          <w:p w14:paraId="7956D355" w14:textId="77777777" w:rsidR="001B53C4" w:rsidRPr="005376DA" w:rsidRDefault="001B53C4" w:rsidP="001B53C4">
            <w:pPr>
              <w:pStyle w:val="TableBulletText"/>
              <w:numPr>
                <w:ilvl w:val="0"/>
                <w:numId w:val="157"/>
              </w:numPr>
              <w:tabs>
                <w:tab w:val="clear" w:pos="454"/>
              </w:tabs>
              <w:ind w:left="551"/>
              <w:contextualSpacing/>
              <w:rPr>
                <w:rFonts w:cs="Arial"/>
                <w:sz w:val="18"/>
                <w:szCs w:val="18"/>
                <w:lang w:val="en-GB"/>
              </w:rPr>
            </w:pPr>
            <w:r w:rsidRPr="005E1E12">
              <w:rPr>
                <w:rFonts w:cs="Arial"/>
                <w:sz w:val="18"/>
                <w:szCs w:val="18"/>
                <w:lang w:val="en-GB"/>
              </w:rPr>
              <w:t>smdpOtpk</w:t>
            </w:r>
          </w:p>
          <w:p w14:paraId="12F651A7" w14:textId="77777777" w:rsidR="001B53C4" w:rsidRPr="005376DA" w:rsidRDefault="001B53C4" w:rsidP="001B53C4">
            <w:pPr>
              <w:pStyle w:val="TableBulletText"/>
              <w:numPr>
                <w:ilvl w:val="0"/>
                <w:numId w:val="157"/>
              </w:numPr>
              <w:tabs>
                <w:tab w:val="clear" w:pos="454"/>
              </w:tabs>
              <w:ind w:left="551"/>
              <w:contextualSpacing/>
              <w:rPr>
                <w:rFonts w:cs="Arial"/>
                <w:lang w:val="en-GB"/>
              </w:rPr>
            </w:pPr>
            <w:r w:rsidRPr="005E1E12">
              <w:rPr>
                <w:rFonts w:cs="Arial"/>
                <w:sz w:val="18"/>
                <w:szCs w:val="18"/>
                <w:lang w:val="en-GB"/>
              </w:rPr>
              <w:t>euiccOtpk, as provided earlier in the prepareDownloadResponse data object</w:t>
            </w:r>
          </w:p>
        </w:tc>
      </w:tr>
      <w:tr w:rsidR="001B53C4" w:rsidRPr="005376DA" w14:paraId="74983AF2" w14:textId="77777777" w:rsidTr="005E1E12">
        <w:tc>
          <w:tcPr>
            <w:tcW w:w="2132" w:type="pct"/>
            <w:vAlign w:val="center"/>
          </w:tcPr>
          <w:p w14:paraId="3E30C121" w14:textId="77777777" w:rsidR="001B53C4" w:rsidRPr="004F322A" w:rsidRDefault="001B53C4" w:rsidP="001B53C4">
            <w:pPr>
              <w:pStyle w:val="TableText"/>
              <w:rPr>
                <w:sz w:val="18"/>
              </w:rPr>
            </w:pPr>
            <w:r w:rsidRPr="004F322A">
              <w:rPr>
                <w:sz w:val="18"/>
              </w:rPr>
              <w:t>S_SM_DP+_SIGNATURE2</w:t>
            </w:r>
          </w:p>
        </w:tc>
        <w:tc>
          <w:tcPr>
            <w:tcW w:w="2868" w:type="pct"/>
          </w:tcPr>
          <w:p w14:paraId="6F6DF005" w14:textId="1DDB49B9" w:rsidR="001B53C4" w:rsidRPr="004F322A" w:rsidRDefault="001B53C4" w:rsidP="001B53C4">
            <w:pPr>
              <w:pStyle w:val="TableText"/>
              <w:rPr>
                <w:sz w:val="18"/>
              </w:rPr>
            </w:pPr>
            <w:r w:rsidRPr="004F322A">
              <w:rPr>
                <w:sz w:val="18"/>
              </w:rPr>
              <w:t>The ASN.1 OCTET STRING encoded SM-DP+ signature 2 (field smdpSignature2) computed using the private key related to the server certificate (field smdpCertificate) present in the PrepareDownloadRequest structure. This signature SHALL be generated across the following data objects:</w:t>
            </w:r>
          </w:p>
          <w:p w14:paraId="679DD245" w14:textId="77777777" w:rsidR="001B53C4" w:rsidRPr="005E1E12" w:rsidRDefault="001B53C4" w:rsidP="001B53C4">
            <w:pPr>
              <w:pStyle w:val="TableBulletText"/>
              <w:numPr>
                <w:ilvl w:val="0"/>
                <w:numId w:val="156"/>
              </w:numPr>
              <w:tabs>
                <w:tab w:val="clear" w:pos="454"/>
              </w:tabs>
              <w:ind w:left="551"/>
              <w:contextualSpacing/>
              <w:rPr>
                <w:rFonts w:cs="Arial"/>
                <w:sz w:val="18"/>
                <w:szCs w:val="18"/>
                <w:lang w:val="en-GB"/>
              </w:rPr>
            </w:pPr>
            <w:r w:rsidRPr="005376DA">
              <w:rPr>
                <w:rFonts w:cs="Arial"/>
                <w:sz w:val="18"/>
                <w:szCs w:val="18"/>
              </w:rPr>
              <w:t>smdpSignature2</w:t>
            </w:r>
          </w:p>
          <w:p w14:paraId="2C9894FB" w14:textId="77777777" w:rsidR="001B53C4" w:rsidRPr="005E1E12" w:rsidRDefault="001B53C4" w:rsidP="001B53C4">
            <w:pPr>
              <w:pStyle w:val="TableBulletText"/>
              <w:numPr>
                <w:ilvl w:val="0"/>
                <w:numId w:val="156"/>
              </w:numPr>
              <w:tabs>
                <w:tab w:val="clear" w:pos="454"/>
              </w:tabs>
              <w:ind w:left="551"/>
              <w:contextualSpacing/>
              <w:rPr>
                <w:rFonts w:cs="Arial"/>
                <w:sz w:val="18"/>
                <w:szCs w:val="18"/>
                <w:lang w:val="en-GB"/>
              </w:rPr>
            </w:pPr>
            <w:r w:rsidRPr="005E1E12">
              <w:rPr>
                <w:rFonts w:cs="Arial"/>
                <w:sz w:val="18"/>
                <w:szCs w:val="18"/>
                <w:lang w:val="en-GB"/>
              </w:rPr>
              <w:t>euiccSignature1 present in the AuthenticateServerResponse structure</w:t>
            </w:r>
          </w:p>
        </w:tc>
      </w:tr>
      <w:tr w:rsidR="001B53C4" w:rsidRPr="005376DA" w14:paraId="789D0EED" w14:textId="77777777" w:rsidTr="005E1E12">
        <w:tc>
          <w:tcPr>
            <w:tcW w:w="2132" w:type="pct"/>
            <w:vAlign w:val="center"/>
          </w:tcPr>
          <w:p w14:paraId="0F1A46FC" w14:textId="77777777" w:rsidR="001B53C4" w:rsidRPr="004F322A" w:rsidRDefault="001B53C4" w:rsidP="001B53C4">
            <w:pPr>
              <w:pStyle w:val="TableText"/>
              <w:rPr>
                <w:sz w:val="18"/>
              </w:rPr>
            </w:pPr>
            <w:r w:rsidRPr="004F322A">
              <w:rPr>
                <w:sz w:val="18"/>
              </w:rPr>
              <w:t>S_SM_DP+_SIGNATURE3</w:t>
            </w:r>
          </w:p>
        </w:tc>
        <w:tc>
          <w:tcPr>
            <w:tcW w:w="2868" w:type="pct"/>
            <w:vAlign w:val="center"/>
          </w:tcPr>
          <w:p w14:paraId="7E21E8C4" w14:textId="77777777" w:rsidR="001B53C4" w:rsidRPr="004F322A" w:rsidRDefault="001B53C4" w:rsidP="001B53C4">
            <w:pPr>
              <w:pStyle w:val="TableText"/>
              <w:rPr>
                <w:sz w:val="18"/>
              </w:rPr>
            </w:pPr>
            <w:r w:rsidRPr="004F322A">
              <w:rPr>
                <w:sz w:val="18"/>
              </w:rPr>
              <w:t xml:space="preserve">The ASN.1 OCTET STRING encoded SM-DP+ signature 3 (field </w:t>
            </w:r>
            <w:r w:rsidRPr="004F322A">
              <w:rPr>
                <w:rStyle w:val="ASN1CodeChar"/>
                <w:sz w:val="18"/>
              </w:rPr>
              <w:t>smdpSignature3</w:t>
            </w:r>
            <w:r w:rsidRPr="004F322A">
              <w:rPr>
                <w:sz w:val="18"/>
              </w:rPr>
              <w:t>) is computed using the SK.DP</w:t>
            </w:r>
            <w:r w:rsidRPr="004F322A">
              <w:rPr>
                <w:rFonts w:eastAsiaTheme="minorEastAsia"/>
                <w:sz w:val="18"/>
                <w:lang w:eastAsia="ko-KR"/>
              </w:rPr>
              <w:t>auth</w:t>
            </w:r>
            <w:r w:rsidRPr="004F322A">
              <w:rPr>
                <w:sz w:val="18"/>
              </w:rPr>
              <w:t>.</w:t>
            </w:r>
            <w:r>
              <w:rPr>
                <w:rFonts w:cs="Arial"/>
                <w:sz w:val="18"/>
                <w:szCs w:val="18"/>
                <w:lang w:val="en-GB"/>
              </w:rPr>
              <w:t>SIG</w:t>
            </w:r>
            <w:r w:rsidRPr="004F322A">
              <w:rPr>
                <w:sz w:val="18"/>
              </w:rPr>
              <w:t>. This signature SHALL be generated across the following data objects:</w:t>
            </w:r>
          </w:p>
          <w:p w14:paraId="75EBA262" w14:textId="77777777" w:rsidR="001B53C4" w:rsidRPr="005E1E12" w:rsidRDefault="001B53C4" w:rsidP="001B53C4">
            <w:pPr>
              <w:pStyle w:val="TableBulletText"/>
              <w:numPr>
                <w:ilvl w:val="0"/>
                <w:numId w:val="182"/>
              </w:numPr>
              <w:tabs>
                <w:tab w:val="clear" w:pos="454"/>
              </w:tabs>
              <w:ind w:left="551"/>
              <w:contextualSpacing/>
              <w:rPr>
                <w:rFonts w:cs="Arial"/>
                <w:sz w:val="18"/>
                <w:szCs w:val="18"/>
                <w:lang w:val="en-GB"/>
              </w:rPr>
            </w:pPr>
            <w:r w:rsidRPr="005376DA">
              <w:rPr>
                <w:rFonts w:cs="Arial"/>
                <w:sz w:val="18"/>
                <w:szCs w:val="18"/>
              </w:rPr>
              <w:t>smdpSigned3</w:t>
            </w:r>
          </w:p>
          <w:p w14:paraId="6BC17B1E" w14:textId="77777777" w:rsidR="001B53C4" w:rsidRPr="005E1E12" w:rsidRDefault="001B53C4" w:rsidP="001B53C4">
            <w:pPr>
              <w:pStyle w:val="TableBulletText"/>
              <w:numPr>
                <w:ilvl w:val="0"/>
                <w:numId w:val="182"/>
              </w:numPr>
              <w:tabs>
                <w:tab w:val="clear" w:pos="454"/>
              </w:tabs>
              <w:ind w:left="551"/>
              <w:contextualSpacing/>
              <w:rPr>
                <w:lang w:val="en-GB"/>
              </w:rPr>
            </w:pPr>
            <w:r w:rsidRPr="005E1E12">
              <w:rPr>
                <w:rFonts w:cs="Arial"/>
                <w:sz w:val="18"/>
                <w:szCs w:val="18"/>
                <w:lang w:val="en-GB"/>
              </w:rPr>
              <w:t>euiccSignature1 present in the AuthenticateServerResponse structure</w:t>
            </w:r>
          </w:p>
        </w:tc>
      </w:tr>
      <w:tr w:rsidR="001B53C4" w:rsidRPr="005376DA" w14:paraId="46F86785" w14:textId="77777777" w:rsidTr="005E1E12">
        <w:tc>
          <w:tcPr>
            <w:tcW w:w="2132" w:type="pct"/>
            <w:vAlign w:val="center"/>
          </w:tcPr>
          <w:p w14:paraId="3C52A2FE" w14:textId="77777777" w:rsidR="001B53C4" w:rsidRPr="004F322A" w:rsidRDefault="001B53C4" w:rsidP="001B53C4">
            <w:pPr>
              <w:pStyle w:val="TableText"/>
              <w:rPr>
                <w:sz w:val="18"/>
              </w:rPr>
            </w:pPr>
            <w:r w:rsidRPr="004F322A">
              <w:rPr>
                <w:sz w:val="18"/>
              </w:rPr>
              <w:lastRenderedPageBreak/>
              <w:t>S_SMDP_CHALLENGE</w:t>
            </w:r>
          </w:p>
        </w:tc>
        <w:tc>
          <w:tcPr>
            <w:tcW w:w="2868" w:type="pct"/>
            <w:vAlign w:val="center"/>
          </w:tcPr>
          <w:p w14:paraId="4943BEB8" w14:textId="77777777" w:rsidR="001B53C4" w:rsidRPr="004F322A" w:rsidRDefault="001B53C4" w:rsidP="001B53C4">
            <w:pPr>
              <w:pStyle w:val="TableText"/>
              <w:rPr>
                <w:rFonts w:cs="Arial"/>
                <w:sz w:val="18"/>
                <w:szCs w:val="18"/>
                <w:lang w:val="en-GB"/>
              </w:rPr>
            </w:pPr>
            <w:r w:rsidRPr="004F322A">
              <w:rPr>
                <w:rFonts w:cs="Arial"/>
                <w:sz w:val="18"/>
                <w:szCs w:val="18"/>
                <w:lang w:val="en-GB"/>
              </w:rPr>
              <w:t>The SM-DP+ Challenge (serverChallenge) randomly chosen by the simulated SM-DP+ to be signed later by the eUICC for the eUICC authentication, coded as ASN.1 OCTET STRING of 16 bytes.</w:t>
            </w:r>
          </w:p>
        </w:tc>
      </w:tr>
      <w:tr w:rsidR="001B53C4" w:rsidRPr="005376DA" w14:paraId="5D1B9452" w14:textId="77777777" w:rsidTr="005E1E12">
        <w:tc>
          <w:tcPr>
            <w:tcW w:w="2132" w:type="pct"/>
            <w:vAlign w:val="center"/>
          </w:tcPr>
          <w:p w14:paraId="4110FE97" w14:textId="77777777" w:rsidR="001B53C4" w:rsidRPr="004F322A" w:rsidRDefault="001B53C4" w:rsidP="001B53C4">
            <w:pPr>
              <w:pStyle w:val="TableText"/>
              <w:rPr>
                <w:sz w:val="18"/>
              </w:rPr>
            </w:pPr>
            <w:r w:rsidRPr="004F322A">
              <w:rPr>
                <w:sz w:val="18"/>
              </w:rPr>
              <w:t>S_SMDP_SIGNATURE1</w:t>
            </w:r>
          </w:p>
        </w:tc>
        <w:tc>
          <w:tcPr>
            <w:tcW w:w="2868" w:type="pct"/>
            <w:vAlign w:val="center"/>
          </w:tcPr>
          <w:p w14:paraId="4403B3F5" w14:textId="40A65370" w:rsidR="001B53C4" w:rsidRPr="004F322A" w:rsidRDefault="001B53C4" w:rsidP="001B53C4">
            <w:pPr>
              <w:pStyle w:val="TableText"/>
              <w:rPr>
                <w:rFonts w:cs="Arial"/>
                <w:sz w:val="18"/>
                <w:szCs w:val="18"/>
                <w:lang w:val="en-GB"/>
              </w:rPr>
            </w:pPr>
            <w:r w:rsidRPr="004F322A">
              <w:rPr>
                <w:rFonts w:cs="Arial"/>
                <w:sz w:val="18"/>
                <w:szCs w:val="18"/>
                <w:lang w:val="en-GB"/>
              </w:rPr>
              <w:t>The ASN.1 OCTET STRING encoded SM-DP+ signature (field serverSignature1) computed using the private key related to the server certificate (field serverCertificate) present in the AuthenticateServerRequest structure.</w:t>
            </w:r>
          </w:p>
        </w:tc>
      </w:tr>
      <w:tr w:rsidR="001B53C4" w:rsidRPr="005376DA" w14:paraId="3D2E8ABD" w14:textId="77777777" w:rsidTr="005E1E12">
        <w:tc>
          <w:tcPr>
            <w:tcW w:w="2132" w:type="pct"/>
            <w:vAlign w:val="center"/>
          </w:tcPr>
          <w:p w14:paraId="1573DF60" w14:textId="77777777" w:rsidR="001B53C4" w:rsidRPr="004F322A" w:rsidRDefault="001B53C4" w:rsidP="001B53C4">
            <w:pPr>
              <w:pStyle w:val="TableText"/>
              <w:rPr>
                <w:sz w:val="18"/>
              </w:rPr>
            </w:pPr>
            <w:r w:rsidRPr="004F322A">
              <w:rPr>
                <w:sz w:val="18"/>
              </w:rPr>
              <w:t>S_SMDS_CHALLENGE</w:t>
            </w:r>
          </w:p>
        </w:tc>
        <w:tc>
          <w:tcPr>
            <w:tcW w:w="2868" w:type="pct"/>
            <w:vAlign w:val="center"/>
          </w:tcPr>
          <w:p w14:paraId="194D1515" w14:textId="77777777" w:rsidR="001B53C4" w:rsidRPr="004F322A" w:rsidRDefault="001B53C4" w:rsidP="001B53C4">
            <w:pPr>
              <w:pStyle w:val="TableText"/>
              <w:rPr>
                <w:rFonts w:cs="Arial"/>
                <w:sz w:val="18"/>
                <w:szCs w:val="18"/>
                <w:lang w:val="en-GB"/>
              </w:rPr>
            </w:pPr>
            <w:r w:rsidRPr="004F322A">
              <w:rPr>
                <w:rFonts w:cs="Arial"/>
                <w:sz w:val="18"/>
                <w:szCs w:val="18"/>
                <w:lang w:val="en-GB"/>
              </w:rPr>
              <w:t>The SM-DS Challenge (serverChallenge) randomly chosen by the simulated SM-DS to be signed later by the eUICC for the eUICC authentication, coded as ASN.1 OCTET STRING of 16 bytes.</w:t>
            </w:r>
          </w:p>
        </w:tc>
      </w:tr>
      <w:tr w:rsidR="001B53C4" w:rsidRPr="005376DA" w14:paraId="75255AF3" w14:textId="77777777" w:rsidTr="005E1E12">
        <w:tc>
          <w:tcPr>
            <w:tcW w:w="2132" w:type="pct"/>
            <w:vAlign w:val="center"/>
          </w:tcPr>
          <w:p w14:paraId="5EC19FCE" w14:textId="77777777" w:rsidR="001B53C4" w:rsidRPr="004F322A" w:rsidRDefault="001B53C4" w:rsidP="001B53C4">
            <w:pPr>
              <w:pStyle w:val="TableText"/>
              <w:rPr>
                <w:sz w:val="18"/>
              </w:rPr>
            </w:pPr>
            <w:r w:rsidRPr="004F322A">
              <w:rPr>
                <w:sz w:val="18"/>
              </w:rPr>
              <w:t>S_SMDS_SIGNATURE1</w:t>
            </w:r>
          </w:p>
        </w:tc>
        <w:tc>
          <w:tcPr>
            <w:tcW w:w="2868" w:type="pct"/>
            <w:vAlign w:val="center"/>
          </w:tcPr>
          <w:p w14:paraId="451C98F9" w14:textId="35645950" w:rsidR="001B53C4" w:rsidRPr="004F322A" w:rsidRDefault="001B53C4" w:rsidP="001B53C4">
            <w:pPr>
              <w:pStyle w:val="TableText"/>
              <w:rPr>
                <w:rFonts w:cs="Arial"/>
                <w:sz w:val="18"/>
                <w:szCs w:val="18"/>
                <w:lang w:val="en-GB"/>
              </w:rPr>
            </w:pPr>
            <w:r w:rsidRPr="004F322A">
              <w:rPr>
                <w:rFonts w:cs="Arial"/>
                <w:sz w:val="18"/>
                <w:szCs w:val="18"/>
                <w:lang w:val="en-GB"/>
              </w:rPr>
              <w:t>The SM-DS signature 1 (serverSignature1) computed using #SK_S_SM_DSauth_</w:t>
            </w:r>
            <w:r>
              <w:rPr>
                <w:rFonts w:cs="Arial"/>
                <w:sz w:val="18"/>
                <w:szCs w:val="18"/>
                <w:lang w:val="en-GB"/>
              </w:rPr>
              <w:t>SIG</w:t>
            </w:r>
            <w:r w:rsidRPr="004F322A">
              <w:rPr>
                <w:rFonts w:cs="Arial"/>
                <w:sz w:val="18"/>
                <w:szCs w:val="18"/>
                <w:lang w:val="en-GB"/>
              </w:rPr>
              <w:t xml:space="preserve"> across the serverSigned1 present in the AuthenticateServerRequest structure, coded as ASN.1 OCTET STRING.</w:t>
            </w:r>
          </w:p>
        </w:tc>
      </w:tr>
      <w:tr w:rsidR="001B53C4" w:rsidRPr="005376DA" w14:paraId="2620D337" w14:textId="77777777" w:rsidTr="005E1E12">
        <w:tc>
          <w:tcPr>
            <w:tcW w:w="2132" w:type="pct"/>
            <w:vAlign w:val="center"/>
          </w:tcPr>
          <w:p w14:paraId="351F1BF5" w14:textId="77777777" w:rsidR="001B53C4" w:rsidRPr="004F322A" w:rsidRDefault="001B53C4" w:rsidP="001B53C4">
            <w:pPr>
              <w:pStyle w:val="TableText"/>
              <w:rPr>
                <w:sz w:val="18"/>
              </w:rPr>
            </w:pPr>
            <w:r w:rsidRPr="004F322A">
              <w:rPr>
                <w:sz w:val="18"/>
              </w:rPr>
              <w:t>S_TRANSACTION_ID</w:t>
            </w:r>
          </w:p>
        </w:tc>
        <w:tc>
          <w:tcPr>
            <w:tcW w:w="2868" w:type="pct"/>
            <w:vAlign w:val="center"/>
          </w:tcPr>
          <w:p w14:paraId="05804D44" w14:textId="65C32767" w:rsidR="001B53C4" w:rsidRPr="004F322A" w:rsidRDefault="001B53C4" w:rsidP="001B53C4">
            <w:pPr>
              <w:pStyle w:val="TableText"/>
              <w:rPr>
                <w:rFonts w:cs="Arial"/>
                <w:sz w:val="18"/>
                <w:szCs w:val="18"/>
                <w:lang w:val="en-GB"/>
              </w:rPr>
            </w:pPr>
            <w:r w:rsidRPr="004F322A">
              <w:rPr>
                <w:rFonts w:cs="Arial"/>
                <w:sz w:val="18"/>
                <w:szCs w:val="18"/>
                <w:lang w:val="en-GB"/>
              </w:rPr>
              <w:t>The TransactionID (Unique Transaction Identifier) generated by the (S_)SM-DP+, or (S_)SM-DS which is used to uniquely identify the RSP session and to correlate the multiple ESXX request messages that belong to the same RSP session. This value (binary value) can start from 0x01 and can be increased by 1 each time a Profile is downloaded in the eUICC.</w:t>
            </w:r>
            <w:r w:rsidRPr="004F322A">
              <w:rPr>
                <w:rFonts w:cs="Arial"/>
                <w:sz w:val="18"/>
                <w:szCs w:val="18"/>
                <w:lang w:val="en-GB"/>
              </w:rPr>
              <w:br/>
              <w:t>1-16 bytes (ASN.1 OCTET STRING).</w:t>
            </w:r>
          </w:p>
        </w:tc>
      </w:tr>
      <w:tr w:rsidR="001B53C4" w:rsidRPr="005376DA" w14:paraId="7FE1D287" w14:textId="77777777" w:rsidTr="005E1E12">
        <w:tc>
          <w:tcPr>
            <w:tcW w:w="2132" w:type="pct"/>
            <w:vAlign w:val="center"/>
          </w:tcPr>
          <w:p w14:paraId="5453B095" w14:textId="77777777" w:rsidR="001B53C4" w:rsidRPr="004F322A" w:rsidRDefault="001B53C4" w:rsidP="001B53C4">
            <w:pPr>
              <w:pStyle w:val="TableText"/>
              <w:rPr>
                <w:sz w:val="18"/>
              </w:rPr>
            </w:pPr>
            <w:r w:rsidRPr="004F322A">
              <w:rPr>
                <w:sz w:val="18"/>
              </w:rPr>
              <w:t>SEQ_NUMBER</w:t>
            </w:r>
          </w:p>
        </w:tc>
        <w:tc>
          <w:tcPr>
            <w:tcW w:w="2868" w:type="pct"/>
          </w:tcPr>
          <w:p w14:paraId="29AA2889" w14:textId="77777777" w:rsidR="001B53C4" w:rsidRPr="004F322A" w:rsidRDefault="001B53C4" w:rsidP="001B53C4">
            <w:pPr>
              <w:pStyle w:val="TableText"/>
              <w:rPr>
                <w:sz w:val="18"/>
              </w:rPr>
            </w:pPr>
            <w:r w:rsidRPr="004F322A">
              <w:rPr>
                <w:sz w:val="18"/>
              </w:rPr>
              <w:t>Sequence Number related to a Notification Metadata generated by the eUICC.</w:t>
            </w:r>
          </w:p>
        </w:tc>
      </w:tr>
      <w:tr w:rsidR="001B53C4" w:rsidRPr="005376DA" w14:paraId="37E1ECF0" w14:textId="77777777" w:rsidTr="005E1E12">
        <w:tc>
          <w:tcPr>
            <w:tcW w:w="2132" w:type="pct"/>
            <w:vAlign w:val="center"/>
          </w:tcPr>
          <w:p w14:paraId="15567F2E" w14:textId="77777777" w:rsidR="001B53C4" w:rsidRPr="004F322A" w:rsidRDefault="001B53C4" w:rsidP="001B53C4">
            <w:pPr>
              <w:pStyle w:val="TableText"/>
              <w:rPr>
                <w:sz w:val="18"/>
              </w:rPr>
            </w:pPr>
            <w:r w:rsidRPr="004F322A">
              <w:rPr>
                <w:sz w:val="18"/>
              </w:rPr>
              <w:t>SHS</w:t>
            </w:r>
          </w:p>
        </w:tc>
        <w:tc>
          <w:tcPr>
            <w:tcW w:w="2868" w:type="pct"/>
          </w:tcPr>
          <w:p w14:paraId="3259BE2F" w14:textId="77777777" w:rsidR="001B53C4" w:rsidRPr="004F322A" w:rsidRDefault="001B53C4" w:rsidP="001B53C4">
            <w:pPr>
              <w:pStyle w:val="TableText"/>
              <w:rPr>
                <w:rFonts w:cs="Arial"/>
                <w:sz w:val="18"/>
                <w:szCs w:val="18"/>
                <w:lang w:val="en-GB"/>
              </w:rPr>
            </w:pPr>
            <w:r w:rsidRPr="004F322A">
              <w:rPr>
                <w:rFonts w:cs="Arial"/>
                <w:sz w:val="18"/>
                <w:szCs w:val="18"/>
                <w:lang w:val="en-GB"/>
              </w:rPr>
              <w:t>Shared Secret resulting from the key agreement with eUICC.</w:t>
            </w:r>
          </w:p>
        </w:tc>
      </w:tr>
      <w:tr w:rsidR="001B53C4" w:rsidRPr="005376DA" w14:paraId="5D0817A5" w14:textId="77777777" w:rsidTr="005E1E12">
        <w:tc>
          <w:tcPr>
            <w:tcW w:w="2132" w:type="pct"/>
            <w:vAlign w:val="center"/>
          </w:tcPr>
          <w:p w14:paraId="714B812F" w14:textId="77777777" w:rsidR="001B53C4" w:rsidRPr="004F322A" w:rsidRDefault="001B53C4" w:rsidP="001B53C4">
            <w:pPr>
              <w:pStyle w:val="TableText"/>
              <w:rPr>
                <w:sz w:val="18"/>
              </w:rPr>
            </w:pPr>
            <w:r w:rsidRPr="004F322A">
              <w:rPr>
                <w:sz w:val="18"/>
              </w:rPr>
              <w:t>STORE_DATA_BLOCK_NUM</w:t>
            </w:r>
          </w:p>
        </w:tc>
        <w:tc>
          <w:tcPr>
            <w:tcW w:w="2868" w:type="pct"/>
            <w:vAlign w:val="center"/>
          </w:tcPr>
          <w:p w14:paraId="78A7EBA5" w14:textId="77777777" w:rsidR="001B53C4" w:rsidRPr="004F322A" w:rsidRDefault="001B53C4" w:rsidP="001B53C4">
            <w:pPr>
              <w:pStyle w:val="TableText"/>
              <w:rPr>
                <w:rFonts w:cs="Arial"/>
                <w:sz w:val="18"/>
                <w:szCs w:val="18"/>
                <w:lang w:val="en-GB"/>
              </w:rPr>
            </w:pPr>
            <w:r w:rsidRPr="004F322A">
              <w:rPr>
                <w:rFonts w:cs="Arial"/>
                <w:sz w:val="18"/>
                <w:szCs w:val="18"/>
                <w:lang w:val="en-GB"/>
              </w:rPr>
              <w:t>The STORE DATA block number coded sequentially from 0x00 to 0xFF. If the value 0xFF has been reached and more STORE DATA commands are needed to complete the transfer, the numbering restarts and the next STORE DATA block number is set to 0x00.</w:t>
            </w:r>
          </w:p>
        </w:tc>
      </w:tr>
      <w:tr w:rsidR="001B53C4" w:rsidRPr="005376DA" w14:paraId="1CC9C729" w14:textId="77777777" w:rsidTr="005E1E12">
        <w:tc>
          <w:tcPr>
            <w:tcW w:w="2132" w:type="pct"/>
            <w:vAlign w:val="center"/>
          </w:tcPr>
          <w:p w14:paraId="1A7FF4C7" w14:textId="77777777" w:rsidR="001B53C4" w:rsidRPr="004F322A" w:rsidRDefault="001B53C4" w:rsidP="001B53C4">
            <w:pPr>
              <w:pStyle w:val="TableText"/>
              <w:rPr>
                <w:sz w:val="18"/>
              </w:rPr>
            </w:pPr>
            <w:r w:rsidRPr="004F322A">
              <w:rPr>
                <w:sz w:val="18"/>
              </w:rPr>
              <w:t>TBS_EUICC_NOTIF_SIG</w:t>
            </w:r>
          </w:p>
        </w:tc>
        <w:tc>
          <w:tcPr>
            <w:tcW w:w="2868" w:type="pct"/>
            <w:vAlign w:val="center"/>
          </w:tcPr>
          <w:p w14:paraId="39DE35FC" w14:textId="0ACB965A" w:rsidR="001B53C4" w:rsidRPr="004F322A" w:rsidRDefault="001B53C4" w:rsidP="001B53C4">
            <w:pPr>
              <w:pStyle w:val="TableText"/>
              <w:rPr>
                <w:rFonts w:cs="Arial"/>
                <w:sz w:val="18"/>
                <w:szCs w:val="18"/>
                <w:lang w:val="en-GB"/>
              </w:rPr>
            </w:pPr>
            <w:r w:rsidRPr="004F322A">
              <w:rPr>
                <w:rFonts w:cs="Arial"/>
                <w:sz w:val="18"/>
                <w:szCs w:val="18"/>
                <w:lang w:val="en-GB"/>
              </w:rPr>
              <w:t>The eUICC signature generated over tbsOtherNotification. NotificationMetadata, coded as ASN.1 OCTET STRING.</w:t>
            </w:r>
          </w:p>
        </w:tc>
      </w:tr>
    </w:tbl>
    <w:p w14:paraId="03BC52DC" w14:textId="77777777" w:rsidR="00A46E14" w:rsidRPr="00A774C4" w:rsidRDefault="00A46E14" w:rsidP="00A774C4">
      <w:pPr>
        <w:pStyle w:val="NormalParagraph"/>
        <w:rPr>
          <w:sz w:val="28"/>
        </w:rPr>
      </w:pPr>
      <w:r w:rsidRPr="00A2754D">
        <w:br w:type="page"/>
      </w:r>
    </w:p>
    <w:p w14:paraId="6AC37F10" w14:textId="46029D26" w:rsidR="00A46E14" w:rsidRPr="005376DA" w:rsidRDefault="00A46E14" w:rsidP="00A46E14">
      <w:pPr>
        <w:pStyle w:val="Annex"/>
        <w:numPr>
          <w:ilvl w:val="0"/>
          <w:numId w:val="0"/>
        </w:numPr>
      </w:pPr>
      <w:bookmarkStart w:id="3965" w:name="_Toc483841377"/>
      <w:bookmarkStart w:id="3966" w:name="_Toc14447887"/>
      <w:bookmarkStart w:id="3967" w:name="_Toc161239581"/>
      <w:bookmarkStart w:id="3968" w:name="_Toc188884963"/>
      <w:r w:rsidRPr="005376DA">
        <w:lastRenderedPageBreak/>
        <w:t>Annex C</w:t>
      </w:r>
      <w:r w:rsidRPr="005376DA">
        <w:tab/>
        <w:t xml:space="preserve">Methods </w:t>
      </w:r>
      <w:r w:rsidR="00A2754D">
        <w:t>A</w:t>
      </w:r>
      <w:r w:rsidRPr="005376DA">
        <w:t>nd Procedures</w:t>
      </w:r>
      <w:bookmarkEnd w:id="3965"/>
      <w:bookmarkEnd w:id="3966"/>
      <w:bookmarkEnd w:id="3967"/>
      <w:bookmarkEnd w:id="3968"/>
    </w:p>
    <w:p w14:paraId="68EE6B0B" w14:textId="77777777" w:rsidR="00A46E14" w:rsidRPr="0035700E" w:rsidRDefault="00A46E14" w:rsidP="00A46E14">
      <w:pPr>
        <w:pStyle w:val="NormalParagraph"/>
      </w:pPr>
      <w:r w:rsidRPr="0035700E">
        <w:t>This section describes methods and procedures used in the interfaces compliance test cases. They are part of test cases and SHALL not be executed in standalone mode.</w:t>
      </w:r>
    </w:p>
    <w:p w14:paraId="1D8D63DC" w14:textId="77777777" w:rsidR="00A46E14" w:rsidRPr="00D77742" w:rsidRDefault="00A46E14" w:rsidP="00ED643C">
      <w:pPr>
        <w:pStyle w:val="ANNEX-heading1"/>
        <w:numPr>
          <w:ilvl w:val="0"/>
          <w:numId w:val="0"/>
        </w:numPr>
        <w:tabs>
          <w:tab w:val="left" w:pos="680"/>
        </w:tabs>
        <w:ind w:left="680" w:hanging="680"/>
      </w:pPr>
      <w:bookmarkStart w:id="3969" w:name="_Toc483841378"/>
      <w:bookmarkStart w:id="3970" w:name="_Toc14447888"/>
      <w:bookmarkStart w:id="3971" w:name="_Toc161239582"/>
      <w:bookmarkStart w:id="3972" w:name="_Toc188884964"/>
      <w:r w:rsidRPr="00D77742">
        <w:t>C.1</w:t>
      </w:r>
      <w:r w:rsidRPr="00D77742">
        <w:tab/>
        <w:t>Methods</w:t>
      </w:r>
      <w:bookmarkEnd w:id="3969"/>
      <w:bookmarkEnd w:id="3970"/>
      <w:bookmarkEnd w:id="3971"/>
      <w:bookmarkEnd w:id="3972"/>
    </w:p>
    <w:p w14:paraId="454474CC" w14:textId="05E7C3EA" w:rsidR="001B53C4" w:rsidRDefault="00A46E14">
      <w:pPr>
        <w:pStyle w:val="NormalParagraph"/>
      </w:pPr>
      <w:r w:rsidRPr="005376DA">
        <w:t>If the method is used in the “expected result” column, all parameters SHALL be verified by the simulated entity (test tool). If the method is used in the “Sequence / Description” column, the command SHALL be generated by the simulated entit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531"/>
        <w:gridCol w:w="7487"/>
      </w:tblGrid>
      <w:tr w:rsidR="001B53C4" w:rsidRPr="001F0550" w14:paraId="59F0571E" w14:textId="77777777" w:rsidTr="00F9085D">
        <w:trPr>
          <w:trHeight w:val="314"/>
          <w:jc w:val="center"/>
        </w:trPr>
        <w:tc>
          <w:tcPr>
            <w:tcW w:w="849" w:type="pct"/>
            <w:shd w:val="clear" w:color="auto" w:fill="C00000"/>
            <w:vAlign w:val="center"/>
          </w:tcPr>
          <w:p w14:paraId="58FBD8E1" w14:textId="77777777" w:rsidR="001B53C4" w:rsidRPr="001F0550" w:rsidRDefault="001B53C4" w:rsidP="00F9085D">
            <w:pPr>
              <w:pStyle w:val="TableHeader"/>
              <w:rPr>
                <w:lang w:val="en-GB"/>
              </w:rPr>
            </w:pPr>
            <w:r w:rsidRPr="00E17DC5">
              <w:rPr>
                <w:lang w:val="en-GB"/>
              </w:rPr>
              <w:t>Method</w:t>
            </w:r>
          </w:p>
        </w:tc>
        <w:tc>
          <w:tcPr>
            <w:tcW w:w="4151" w:type="pct"/>
            <w:tcBorders>
              <w:top w:val="nil"/>
              <w:right w:val="nil"/>
            </w:tcBorders>
            <w:shd w:val="clear" w:color="auto" w:fill="auto"/>
            <w:vAlign w:val="center"/>
          </w:tcPr>
          <w:p w14:paraId="50BC114B" w14:textId="476E484C" w:rsidR="001B53C4" w:rsidRPr="00F658D2" w:rsidRDefault="001B53C4" w:rsidP="00F9085D">
            <w:pPr>
              <w:pStyle w:val="TableText"/>
            </w:pPr>
            <w:r w:rsidRPr="00F658D2">
              <w:t>MTD_</w:t>
            </w:r>
            <w:r>
              <w:t>AUTHENTICATE_</w:t>
            </w:r>
            <w:r w:rsidR="00AC7C7A">
              <w:t>SMDP</w:t>
            </w:r>
          </w:p>
        </w:tc>
      </w:tr>
      <w:tr w:rsidR="001B53C4" w:rsidRPr="001F0550" w14:paraId="38E9539C" w14:textId="77777777" w:rsidTr="00F9085D">
        <w:trPr>
          <w:trHeight w:val="314"/>
          <w:jc w:val="center"/>
        </w:trPr>
        <w:tc>
          <w:tcPr>
            <w:tcW w:w="849" w:type="pct"/>
            <w:vAlign w:val="center"/>
          </w:tcPr>
          <w:p w14:paraId="744AF0D0" w14:textId="77777777" w:rsidR="001B53C4" w:rsidRPr="001F0550" w:rsidRDefault="001B53C4" w:rsidP="00F9085D">
            <w:pPr>
              <w:pStyle w:val="TableText"/>
              <w:rPr>
                <w:highlight w:val="yellow"/>
              </w:rPr>
            </w:pPr>
            <w:r w:rsidRPr="001F0550">
              <w:t>Description</w:t>
            </w:r>
          </w:p>
        </w:tc>
        <w:tc>
          <w:tcPr>
            <w:tcW w:w="4151" w:type="pct"/>
            <w:vAlign w:val="center"/>
          </w:tcPr>
          <w:p w14:paraId="7A05505F" w14:textId="77777777" w:rsidR="001B53C4" w:rsidRPr="00F9085D" w:rsidRDefault="001B53C4" w:rsidP="00F9085D">
            <w:pPr>
              <w:pStyle w:val="TableText"/>
              <w:rPr>
                <w:sz w:val="18"/>
                <w:highlight w:val="yellow"/>
              </w:rPr>
            </w:pPr>
            <w:r w:rsidRPr="00F9085D">
              <w:rPr>
                <w:sz w:val="18"/>
              </w:rPr>
              <w:t xml:space="preserve">Generate an ASN.1 </w:t>
            </w:r>
            <w:r w:rsidRPr="00F9085D">
              <w:rPr>
                <w:rStyle w:val="ASN1CodeChar"/>
                <w:sz w:val="18"/>
              </w:rPr>
              <w:t>AuthenticateServerRequest</w:t>
            </w:r>
            <w:r w:rsidRPr="00F9085D">
              <w:rPr>
                <w:sz w:val="16"/>
              </w:rPr>
              <w:t xml:space="preserve"> </w:t>
            </w:r>
            <w:r w:rsidRPr="00F9085D">
              <w:rPr>
                <w:sz w:val="18"/>
              </w:rPr>
              <w:t>structure according to the input parameters</w:t>
            </w:r>
          </w:p>
        </w:tc>
      </w:tr>
      <w:tr w:rsidR="001B53C4" w:rsidRPr="001F0550" w14:paraId="105EE384" w14:textId="77777777" w:rsidTr="00F9085D">
        <w:trPr>
          <w:trHeight w:val="406"/>
          <w:jc w:val="center"/>
        </w:trPr>
        <w:tc>
          <w:tcPr>
            <w:tcW w:w="849" w:type="pct"/>
            <w:vAlign w:val="center"/>
          </w:tcPr>
          <w:p w14:paraId="6A394E54" w14:textId="77777777" w:rsidR="001B53C4" w:rsidRPr="001F0550" w:rsidRDefault="001B53C4" w:rsidP="00F9085D">
            <w:pPr>
              <w:pStyle w:val="TableText"/>
            </w:pPr>
            <w:r w:rsidRPr="001F0550">
              <w:t>Parameter(s)</w:t>
            </w:r>
          </w:p>
        </w:tc>
        <w:tc>
          <w:tcPr>
            <w:tcW w:w="4151" w:type="pct"/>
            <w:vAlign w:val="center"/>
          </w:tcPr>
          <w:p w14:paraId="337ED15F" w14:textId="77777777" w:rsidR="001B53C4" w:rsidRDefault="001B53C4" w:rsidP="0060339F">
            <w:pPr>
              <w:pStyle w:val="TableBulletText"/>
              <w:tabs>
                <w:tab w:val="clear" w:pos="454"/>
              </w:tabs>
              <w:ind w:left="661"/>
              <w:rPr>
                <w:sz w:val="18"/>
                <w:lang w:val="en-US"/>
              </w:rPr>
            </w:pPr>
            <w:r w:rsidRPr="00E17DC5">
              <w:rPr>
                <w:sz w:val="18"/>
                <w:lang w:val="en-US"/>
              </w:rPr>
              <w:t>paramServerAddress: the SM-DP+ or the SM-DS FQDN</w:t>
            </w:r>
          </w:p>
          <w:p w14:paraId="2332EFB9" w14:textId="77777777" w:rsidR="001B53C4" w:rsidRPr="00E17DC5" w:rsidRDefault="001B53C4" w:rsidP="0060339F">
            <w:pPr>
              <w:pStyle w:val="TableBulletText"/>
              <w:tabs>
                <w:tab w:val="clear" w:pos="454"/>
              </w:tabs>
              <w:ind w:left="661"/>
              <w:rPr>
                <w:sz w:val="18"/>
                <w:lang w:val="en-US"/>
              </w:rPr>
            </w:pPr>
            <w:r>
              <w:rPr>
                <w:sz w:val="18"/>
                <w:lang w:val="en-US"/>
              </w:rPr>
              <w:t xml:space="preserve">paramServerChallenge: the </w:t>
            </w:r>
            <w:r w:rsidRPr="00E17DC5">
              <w:rPr>
                <w:sz w:val="18"/>
                <w:lang w:val="en-US"/>
              </w:rPr>
              <w:t xml:space="preserve">SM-DP+ or the SM-DS </w:t>
            </w:r>
            <w:r>
              <w:rPr>
                <w:sz w:val="18"/>
                <w:lang w:val="en-US"/>
              </w:rPr>
              <w:t>challenge</w:t>
            </w:r>
          </w:p>
          <w:p w14:paraId="7423473F" w14:textId="77777777" w:rsidR="001B53C4" w:rsidRPr="008009E2" w:rsidRDefault="001B53C4" w:rsidP="0060339F">
            <w:pPr>
              <w:pStyle w:val="TableBulletText"/>
              <w:tabs>
                <w:tab w:val="clear" w:pos="454"/>
              </w:tabs>
              <w:ind w:left="661"/>
              <w:rPr>
                <w:sz w:val="18"/>
                <w:lang w:val="en-US"/>
              </w:rPr>
            </w:pPr>
            <w:r w:rsidRPr="00E17DC5">
              <w:rPr>
                <w:sz w:val="18"/>
                <w:lang w:val="en-US"/>
              </w:rPr>
              <w:t xml:space="preserve">paramCtxParams1: the </w:t>
            </w:r>
            <w:r w:rsidRPr="00F9085D">
              <w:rPr>
                <w:sz w:val="18"/>
              </w:rPr>
              <w:t>CtxParams1</w:t>
            </w:r>
            <w:r w:rsidRPr="00F9085D">
              <w:rPr>
                <w:sz w:val="16"/>
              </w:rPr>
              <w:t xml:space="preserve"> </w:t>
            </w:r>
            <w:r w:rsidRPr="00E17DC5">
              <w:rPr>
                <w:sz w:val="18"/>
              </w:rPr>
              <w:t>to use</w:t>
            </w:r>
          </w:p>
          <w:p w14:paraId="08714130" w14:textId="77777777" w:rsidR="001B53C4" w:rsidRPr="00E17DC5" w:rsidRDefault="001B53C4" w:rsidP="0060339F">
            <w:pPr>
              <w:pStyle w:val="TableBulletText"/>
              <w:tabs>
                <w:tab w:val="clear" w:pos="454"/>
              </w:tabs>
              <w:ind w:left="661"/>
              <w:rPr>
                <w:sz w:val="18"/>
                <w:lang w:val="fr-FR"/>
              </w:rPr>
            </w:pPr>
            <w:r w:rsidRPr="00E17DC5">
              <w:rPr>
                <w:sz w:val="18"/>
              </w:rPr>
              <w:t>param</w:t>
            </w:r>
            <w:r w:rsidRPr="00E17DC5">
              <w:rPr>
                <w:sz w:val="18"/>
                <w:lang w:val="en-US"/>
              </w:rPr>
              <w:t>Server</w:t>
            </w:r>
            <w:r>
              <w:rPr>
                <w:sz w:val="18"/>
                <w:lang w:val="en-US"/>
              </w:rPr>
              <w:t>Signature</w:t>
            </w:r>
            <w:r w:rsidRPr="00E17DC5">
              <w:rPr>
                <w:sz w:val="18"/>
                <w:lang w:val="en-US"/>
              </w:rPr>
              <w:t xml:space="preserve">: the RSP Server </w:t>
            </w:r>
            <w:r>
              <w:rPr>
                <w:sz w:val="18"/>
                <w:lang w:val="en-US"/>
              </w:rPr>
              <w:t>signature</w:t>
            </w:r>
          </w:p>
          <w:p w14:paraId="7BDE874E" w14:textId="2C08B307" w:rsidR="001B53C4" w:rsidRPr="008009E2" w:rsidRDefault="001B53C4" w:rsidP="0060339F">
            <w:pPr>
              <w:pStyle w:val="TableBulletText"/>
              <w:tabs>
                <w:tab w:val="clear" w:pos="454"/>
              </w:tabs>
              <w:ind w:left="661"/>
              <w:rPr>
                <w:sz w:val="18"/>
                <w:lang w:val="fr-FR"/>
              </w:rPr>
            </w:pPr>
            <w:r w:rsidRPr="00E17DC5">
              <w:rPr>
                <w:sz w:val="18"/>
              </w:rPr>
              <w:t>param</w:t>
            </w:r>
            <w:r w:rsidRPr="00E17DC5">
              <w:rPr>
                <w:sz w:val="18"/>
                <w:lang w:val="en-US"/>
              </w:rPr>
              <w:t>ServerCertificate: the RSP Server Certificate CERT.XXauth.</w:t>
            </w:r>
            <w:r w:rsidR="00F9085D">
              <w:rPr>
                <w:sz w:val="18"/>
                <w:lang w:val="en-US"/>
              </w:rPr>
              <w:t>SIG</w:t>
            </w:r>
          </w:p>
          <w:p w14:paraId="22F9B65F" w14:textId="626F9B56" w:rsidR="001B53C4" w:rsidRPr="00E17DC5" w:rsidRDefault="001B53C4" w:rsidP="0060339F">
            <w:pPr>
              <w:pStyle w:val="TableBulletText"/>
              <w:tabs>
                <w:tab w:val="clear" w:pos="454"/>
              </w:tabs>
              <w:ind w:left="661"/>
              <w:rPr>
                <w:sz w:val="18"/>
                <w:lang w:val="en-US"/>
              </w:rPr>
            </w:pPr>
            <w:r w:rsidRPr="00E17DC5">
              <w:rPr>
                <w:sz w:val="18"/>
                <w:lang w:val="en-US"/>
              </w:rPr>
              <w:t>paramOtherCertsInChain</w:t>
            </w:r>
            <w:r w:rsidR="00C719F3">
              <w:rPr>
                <w:sz w:val="18"/>
                <w:lang w:val="en-US"/>
              </w:rPr>
              <w:t xml:space="preserve"> (OPTIONAL)</w:t>
            </w:r>
            <w:r w:rsidRPr="00E17DC5">
              <w:rPr>
                <w:sz w:val="18"/>
                <w:lang w:val="en-US"/>
              </w:rPr>
              <w:t>: the remaining part of the CERT.XXauth.</w:t>
            </w:r>
            <w:r w:rsidR="00F9085D">
              <w:rPr>
                <w:sz w:val="18"/>
                <w:lang w:val="en-US"/>
              </w:rPr>
              <w:t>SIG</w:t>
            </w:r>
            <w:r w:rsidRPr="00E17DC5">
              <w:rPr>
                <w:sz w:val="18"/>
                <w:lang w:val="en-US"/>
              </w:rPr>
              <w:t xml:space="preserve"> certificate chain</w:t>
            </w:r>
            <w:r w:rsidR="00C719F3">
              <w:rPr>
                <w:sz w:val="18"/>
                <w:lang w:val="en-US"/>
              </w:rPr>
              <w:t>, if any</w:t>
            </w:r>
          </w:p>
          <w:p w14:paraId="64036F86" w14:textId="4681C9E3" w:rsidR="001B53C4" w:rsidRPr="006D4872" w:rsidRDefault="001B53C4" w:rsidP="0060339F">
            <w:pPr>
              <w:pStyle w:val="TableBulletText"/>
              <w:tabs>
                <w:tab w:val="clear" w:pos="454"/>
              </w:tabs>
              <w:ind w:left="661"/>
              <w:rPr>
                <w:sz w:val="18"/>
                <w:lang w:val="en-US"/>
              </w:rPr>
            </w:pPr>
            <w:r w:rsidRPr="00E17DC5">
              <w:rPr>
                <w:sz w:val="18"/>
                <w:lang w:val="en-US"/>
              </w:rPr>
              <w:t>paramC</w:t>
            </w:r>
            <w:r w:rsidRPr="00E17DC5">
              <w:rPr>
                <w:sz w:val="18"/>
              </w:rPr>
              <w:t>rlList: CRL</w:t>
            </w:r>
            <w:r>
              <w:rPr>
                <w:sz w:val="18"/>
              </w:rPr>
              <w:t xml:space="preserve"> list</w:t>
            </w:r>
            <w:r w:rsidRPr="00E17DC5">
              <w:rPr>
                <w:sz w:val="18"/>
              </w:rPr>
              <w:t xml:space="preserve"> to use</w:t>
            </w:r>
          </w:p>
          <w:p w14:paraId="60D617E0" w14:textId="44CC0771" w:rsidR="00AC7C7A" w:rsidRPr="00E17DC5" w:rsidRDefault="00AC7C7A" w:rsidP="0060339F">
            <w:pPr>
              <w:pStyle w:val="TableBulletText"/>
              <w:tabs>
                <w:tab w:val="clear" w:pos="454"/>
              </w:tabs>
              <w:ind w:left="661"/>
              <w:rPr>
                <w:sz w:val="18"/>
                <w:lang w:val="en-US"/>
              </w:rPr>
            </w:pPr>
            <w:bookmarkStart w:id="3973" w:name="_Hlk123719042"/>
            <w:r>
              <w:rPr>
                <w:sz w:val="18"/>
              </w:rPr>
              <w:t>paramNewCertVariant</w:t>
            </w:r>
            <w:bookmarkEnd w:id="3973"/>
            <w:r>
              <w:rPr>
                <w:sz w:val="18"/>
              </w:rPr>
              <w:t>: true if new certificates variants used</w:t>
            </w:r>
          </w:p>
        </w:tc>
      </w:tr>
      <w:tr w:rsidR="001B53C4" w:rsidRPr="001F0550" w14:paraId="11F01351" w14:textId="77777777" w:rsidTr="00F9085D">
        <w:trPr>
          <w:trHeight w:val="314"/>
          <w:jc w:val="center"/>
        </w:trPr>
        <w:tc>
          <w:tcPr>
            <w:tcW w:w="849" w:type="pct"/>
            <w:vAlign w:val="center"/>
          </w:tcPr>
          <w:p w14:paraId="234AEB17" w14:textId="77777777" w:rsidR="001B53C4" w:rsidRPr="001F0550" w:rsidRDefault="001B53C4" w:rsidP="00F9085D">
            <w:pPr>
              <w:pStyle w:val="TableText"/>
              <w:rPr>
                <w:highlight w:val="yellow"/>
              </w:rPr>
            </w:pPr>
            <w:r w:rsidRPr="001F0550">
              <w:t>Details</w:t>
            </w:r>
          </w:p>
        </w:tc>
        <w:tc>
          <w:tcPr>
            <w:tcW w:w="4151" w:type="pct"/>
            <w:vAlign w:val="center"/>
          </w:tcPr>
          <w:p w14:paraId="0C29844F" w14:textId="77777777" w:rsidR="001B53C4" w:rsidRPr="00F9085D" w:rsidRDefault="001B53C4" w:rsidP="00F9085D">
            <w:pPr>
              <w:pStyle w:val="TableText"/>
              <w:rPr>
                <w:sz w:val="18"/>
              </w:rPr>
            </w:pPr>
            <w:r w:rsidRPr="00F9085D">
              <w:rPr>
                <w:sz w:val="18"/>
              </w:rPr>
              <w:t>Generate the following ASN.1 structure:</w:t>
            </w:r>
          </w:p>
          <w:p w14:paraId="2FC591F5" w14:textId="77777777" w:rsidR="001B53C4" w:rsidRPr="00F9085D" w:rsidRDefault="001B53C4" w:rsidP="00F9085D">
            <w:pPr>
              <w:pStyle w:val="TableText"/>
              <w:rPr>
                <w:sz w:val="18"/>
                <w:lang w:val="en-US"/>
              </w:rPr>
            </w:pPr>
          </w:p>
          <w:p w14:paraId="497D33E1" w14:textId="42CF9A34" w:rsidR="001B53C4" w:rsidRPr="00F9085D" w:rsidRDefault="001B53C4" w:rsidP="00F9085D">
            <w:pPr>
              <w:pStyle w:val="ASN1Code"/>
              <w:rPr>
                <w:sz w:val="18"/>
                <w:lang w:val="en-US"/>
              </w:rPr>
            </w:pPr>
            <w:r w:rsidRPr="00F9085D">
              <w:rPr>
                <w:sz w:val="18"/>
              </w:rPr>
              <w:t>req AuthenticateServerRequest ::= {</w:t>
            </w:r>
          </w:p>
          <w:p w14:paraId="633C0A57" w14:textId="77777777" w:rsidR="001B53C4" w:rsidRPr="00F9085D" w:rsidRDefault="001B53C4" w:rsidP="00F9085D">
            <w:pPr>
              <w:pStyle w:val="ASN1Code"/>
              <w:rPr>
                <w:sz w:val="18"/>
                <w:lang w:val="en-US"/>
              </w:rPr>
            </w:pPr>
            <w:r w:rsidRPr="00F9085D">
              <w:rPr>
                <w:sz w:val="18"/>
              </w:rPr>
              <w:t xml:space="preserve">  serverSigned1 {</w:t>
            </w:r>
          </w:p>
          <w:p w14:paraId="11659003" w14:textId="4FA40BE7" w:rsidR="001B53C4" w:rsidRPr="00F9085D" w:rsidRDefault="001B53C4" w:rsidP="00F9085D">
            <w:pPr>
              <w:pStyle w:val="ASN1Code"/>
              <w:rPr>
                <w:sz w:val="18"/>
                <w:lang w:val="en-US"/>
              </w:rPr>
            </w:pPr>
            <w:r w:rsidRPr="00F9085D">
              <w:rPr>
                <w:sz w:val="18"/>
              </w:rPr>
              <w:t xml:space="preserve">    transactionId &lt;S_TRANSACTION_ID&gt;,</w:t>
            </w:r>
          </w:p>
          <w:p w14:paraId="005285DB" w14:textId="77777777" w:rsidR="001B53C4" w:rsidRPr="00F9085D" w:rsidRDefault="001B53C4" w:rsidP="00F9085D">
            <w:pPr>
              <w:pStyle w:val="ASN1Code"/>
              <w:rPr>
                <w:sz w:val="18"/>
              </w:rPr>
            </w:pPr>
            <w:r w:rsidRPr="00F9085D">
              <w:rPr>
                <w:sz w:val="18"/>
              </w:rPr>
              <w:t xml:space="preserve">    euiccChallenge &lt;EUICC_CHALLENGE&gt;,</w:t>
            </w:r>
          </w:p>
          <w:p w14:paraId="78E5CFF6" w14:textId="77777777" w:rsidR="001B53C4" w:rsidRPr="00F9085D" w:rsidRDefault="001B53C4" w:rsidP="00F9085D">
            <w:pPr>
              <w:pStyle w:val="ASN1Code"/>
              <w:rPr>
                <w:sz w:val="18"/>
                <w:lang w:val="en-US"/>
              </w:rPr>
            </w:pPr>
            <w:r w:rsidRPr="00F9085D">
              <w:rPr>
                <w:sz w:val="18"/>
              </w:rPr>
              <w:t xml:space="preserve">    serverAddress paramServerAddress,</w:t>
            </w:r>
          </w:p>
          <w:p w14:paraId="2368136C" w14:textId="77777777" w:rsidR="001B53C4" w:rsidRPr="00F9085D" w:rsidRDefault="001B53C4" w:rsidP="00F9085D">
            <w:pPr>
              <w:pStyle w:val="ASN1Code"/>
              <w:rPr>
                <w:sz w:val="18"/>
                <w:lang w:val="en-US"/>
              </w:rPr>
            </w:pPr>
            <w:r w:rsidRPr="00F9085D">
              <w:rPr>
                <w:sz w:val="18"/>
              </w:rPr>
              <w:t xml:space="preserve">    serverChallenge paramServerChallenge,</w:t>
            </w:r>
          </w:p>
          <w:p w14:paraId="6ABDCC41" w14:textId="77777777" w:rsidR="001B53C4" w:rsidRPr="00F9085D" w:rsidRDefault="001B53C4" w:rsidP="00F9085D">
            <w:pPr>
              <w:pStyle w:val="ASN1Code"/>
              <w:rPr>
                <w:sz w:val="18"/>
                <w:lang w:val="en-US"/>
              </w:rPr>
            </w:pPr>
            <w:r w:rsidRPr="00F9085D">
              <w:rPr>
                <w:sz w:val="18"/>
              </w:rPr>
              <w:t xml:space="preserve">    sessionContext {</w:t>
            </w:r>
          </w:p>
          <w:p w14:paraId="0E51D865" w14:textId="6BF9140C" w:rsidR="001B53C4" w:rsidRPr="00F9085D" w:rsidRDefault="001B53C4" w:rsidP="00F9085D">
            <w:pPr>
              <w:pStyle w:val="ASN1Code"/>
              <w:rPr>
                <w:sz w:val="18"/>
                <w:lang w:val="en-US"/>
              </w:rPr>
            </w:pPr>
            <w:r w:rsidRPr="00F9085D">
              <w:rPr>
                <w:sz w:val="18"/>
              </w:rPr>
              <w:t xml:space="preserve">      serverSvn #</w:t>
            </w:r>
            <w:r w:rsidR="004A549E" w:rsidRPr="004A549E">
              <w:rPr>
                <w:sz w:val="18"/>
              </w:rPr>
              <w:t>IUT_RSP_VERSION_HIGHEST</w:t>
            </w:r>
            <w:r w:rsidRPr="00F9085D">
              <w:rPr>
                <w:sz w:val="18"/>
              </w:rPr>
              <w:t>,</w:t>
            </w:r>
          </w:p>
          <w:p w14:paraId="74E75B0D" w14:textId="4D8308C5" w:rsidR="001B53C4" w:rsidRPr="00F9085D" w:rsidRDefault="001B53C4" w:rsidP="00F9085D">
            <w:pPr>
              <w:pStyle w:val="ASN1Code"/>
              <w:rPr>
                <w:sz w:val="18"/>
                <w:lang w:val="en-US"/>
              </w:rPr>
            </w:pPr>
            <w:r w:rsidRPr="00F9085D">
              <w:rPr>
                <w:sz w:val="18"/>
              </w:rPr>
              <w:t xml:space="preserve">      crlStaplingV3Used TRUE,</w:t>
            </w:r>
          </w:p>
          <w:p w14:paraId="6A9D030C" w14:textId="633DA6B2" w:rsidR="001B53C4" w:rsidRPr="00F9085D" w:rsidRDefault="001B53C4" w:rsidP="00F9085D">
            <w:pPr>
              <w:pStyle w:val="ASN1Code"/>
              <w:rPr>
                <w:sz w:val="18"/>
                <w:lang w:val="en-US"/>
              </w:rPr>
            </w:pPr>
            <w:r w:rsidRPr="00F9085D">
              <w:rPr>
                <w:sz w:val="18"/>
              </w:rPr>
              <w:t xml:space="preserve">      euiccCiPKIdToBeUsedV3 &lt;EUICC_CI_PK_ID_TO_BE_USED</w:t>
            </w:r>
            <w:r w:rsidR="004A549E">
              <w:rPr>
                <w:sz w:val="18"/>
              </w:rPr>
              <w:t>_V3</w:t>
            </w:r>
            <w:r w:rsidRPr="00F9085D">
              <w:rPr>
                <w:sz w:val="18"/>
              </w:rPr>
              <w:t>&gt;</w:t>
            </w:r>
          </w:p>
          <w:p w14:paraId="248AD0FB" w14:textId="71EADA0B" w:rsidR="001B53C4" w:rsidRPr="00F9085D" w:rsidRDefault="001B53C4" w:rsidP="00F9085D">
            <w:pPr>
              <w:pStyle w:val="ASN1Code"/>
              <w:rPr>
                <w:sz w:val="18"/>
                <w:lang w:val="en-US"/>
              </w:rPr>
            </w:pPr>
            <w:r w:rsidRPr="00F9085D">
              <w:rPr>
                <w:sz w:val="18"/>
              </w:rPr>
              <w:t xml:space="preserve">    },</w:t>
            </w:r>
          </w:p>
          <w:p w14:paraId="7C7FFD0E" w14:textId="77777777" w:rsidR="001B53C4" w:rsidRPr="00F9085D" w:rsidRDefault="001B53C4" w:rsidP="00F9085D">
            <w:pPr>
              <w:pStyle w:val="ASN1Code"/>
              <w:rPr>
                <w:sz w:val="18"/>
                <w:lang w:val="en-US"/>
              </w:rPr>
            </w:pPr>
            <w:r w:rsidRPr="00F9085D">
              <w:rPr>
                <w:sz w:val="18"/>
              </w:rPr>
              <w:t xml:space="preserve">    serverRspCapability {</w:t>
            </w:r>
          </w:p>
          <w:p w14:paraId="551BF40D" w14:textId="53CEB92D" w:rsidR="001B53C4" w:rsidRPr="00F9085D" w:rsidRDefault="001B53C4" w:rsidP="00F9085D">
            <w:pPr>
              <w:pStyle w:val="ASN1Code"/>
              <w:rPr>
                <w:sz w:val="18"/>
                <w:lang w:val="en-US"/>
              </w:rPr>
            </w:pPr>
            <w:r w:rsidRPr="00F9085D">
              <w:rPr>
                <w:sz w:val="18"/>
              </w:rPr>
              <w:t xml:space="preserve">      crlStaplingV3Support,</w:t>
            </w:r>
          </w:p>
          <w:p w14:paraId="2C6E7B34" w14:textId="4FF39616" w:rsidR="001B53C4" w:rsidRDefault="001B53C4" w:rsidP="00F9085D">
            <w:pPr>
              <w:pStyle w:val="ASN1Code"/>
              <w:rPr>
                <w:sz w:val="18"/>
              </w:rPr>
            </w:pPr>
            <w:r w:rsidRPr="00F9085D">
              <w:rPr>
                <w:sz w:val="18"/>
              </w:rPr>
              <w:t xml:space="preserve">      </w:t>
            </w:r>
            <w:r w:rsidR="00AC7C7A" w:rsidRPr="00EE2F6E">
              <w:rPr>
                <w:sz w:val="18"/>
              </w:rPr>
              <w:t>cancelForEmptySpnPnSupport</w:t>
            </w:r>
          </w:p>
          <w:p w14:paraId="6F68D8DA" w14:textId="137F896E" w:rsidR="004A549E" w:rsidRPr="00F9085D" w:rsidRDefault="004A549E" w:rsidP="004A549E">
            <w:pPr>
              <w:pStyle w:val="ASN1Code"/>
              <w:rPr>
                <w:sz w:val="18"/>
                <w:lang w:val="en-US"/>
              </w:rPr>
            </w:pPr>
            <w:r w:rsidRPr="00F9085D">
              <w:rPr>
                <w:sz w:val="18"/>
              </w:rPr>
              <w:t xml:space="preserve">    }</w:t>
            </w:r>
          </w:p>
          <w:p w14:paraId="2579439F" w14:textId="77777777" w:rsidR="001B53C4" w:rsidRPr="00F9085D" w:rsidRDefault="001B53C4" w:rsidP="00F9085D">
            <w:pPr>
              <w:pStyle w:val="ASN1Code"/>
              <w:rPr>
                <w:sz w:val="18"/>
                <w:lang w:val="en-US"/>
              </w:rPr>
            </w:pPr>
            <w:r w:rsidRPr="00F9085D">
              <w:rPr>
                <w:sz w:val="18"/>
              </w:rPr>
              <w:t xml:space="preserve">  },</w:t>
            </w:r>
          </w:p>
          <w:p w14:paraId="3823FA69" w14:textId="77777777" w:rsidR="001B53C4" w:rsidRPr="00F9085D" w:rsidRDefault="001B53C4" w:rsidP="00F9085D">
            <w:pPr>
              <w:pStyle w:val="ASN1Code"/>
              <w:rPr>
                <w:sz w:val="18"/>
                <w:lang w:val="en-US"/>
              </w:rPr>
            </w:pPr>
            <w:r w:rsidRPr="00F9085D">
              <w:rPr>
                <w:sz w:val="18"/>
              </w:rPr>
              <w:t xml:space="preserve">  serverSignature1 paramServerSignature,</w:t>
            </w:r>
          </w:p>
          <w:p w14:paraId="645799A9" w14:textId="77777777" w:rsidR="00AC7C7A" w:rsidRPr="00AE5CDC" w:rsidRDefault="00AC7C7A" w:rsidP="00AC7C7A">
            <w:pPr>
              <w:pStyle w:val="ASN1Code"/>
              <w:rPr>
                <w:sz w:val="18"/>
              </w:rPr>
            </w:pPr>
            <w:r w:rsidRPr="00AE5CDC">
              <w:rPr>
                <w:sz w:val="18"/>
              </w:rPr>
              <w:t xml:space="preserve">  euiccCiPKIdToBeUsed</w:t>
            </w:r>
          </w:p>
          <w:p w14:paraId="0FAECAA1" w14:textId="77777777" w:rsidR="00AC7C7A" w:rsidRPr="00EE2F6E" w:rsidRDefault="00AC7C7A" w:rsidP="00AC7C7A">
            <w:pPr>
              <w:pStyle w:val="ASN1Code"/>
              <w:rPr>
                <w:sz w:val="18"/>
                <w:lang w:val="en-US"/>
              </w:rPr>
            </w:pPr>
            <w:r w:rsidRPr="00AE5CDC">
              <w:rPr>
                <w:sz w:val="18"/>
              </w:rPr>
              <w:t xml:space="preserve">  &lt;</w:t>
            </w:r>
            <w:r w:rsidRPr="00115532">
              <w:rPr>
                <w:sz w:val="18"/>
              </w:rPr>
              <w:t>EUICC_CI_PK_ID_TO_BE_USED</w:t>
            </w:r>
            <w:r w:rsidRPr="005001B6">
              <w:rPr>
                <w:sz w:val="18"/>
              </w:rPr>
              <w:t>&gt;,</w:t>
            </w:r>
          </w:p>
          <w:p w14:paraId="574A6B34" w14:textId="77777777" w:rsidR="001B53C4" w:rsidRPr="00F9085D" w:rsidRDefault="001B53C4" w:rsidP="00F9085D">
            <w:pPr>
              <w:pStyle w:val="ASN1Code"/>
              <w:rPr>
                <w:sz w:val="18"/>
                <w:lang w:val="en-US"/>
              </w:rPr>
            </w:pPr>
            <w:r w:rsidRPr="00F9085D">
              <w:rPr>
                <w:sz w:val="18"/>
              </w:rPr>
              <w:t xml:space="preserve">  serverCertificate param</w:t>
            </w:r>
            <w:r w:rsidRPr="00F9085D">
              <w:rPr>
                <w:sz w:val="18"/>
                <w:lang w:val="en-US"/>
              </w:rPr>
              <w:t>ServerCertificate</w:t>
            </w:r>
            <w:r w:rsidRPr="00F9085D">
              <w:rPr>
                <w:sz w:val="18"/>
              </w:rPr>
              <w:t>,</w:t>
            </w:r>
          </w:p>
          <w:p w14:paraId="5CFF9AA8" w14:textId="77777777" w:rsidR="001B53C4" w:rsidRPr="00F9085D" w:rsidRDefault="001B53C4" w:rsidP="00F9085D">
            <w:pPr>
              <w:pStyle w:val="ASN1Code"/>
              <w:rPr>
                <w:sz w:val="18"/>
                <w:lang w:val="en-US"/>
              </w:rPr>
            </w:pPr>
            <w:r w:rsidRPr="00F9085D">
              <w:rPr>
                <w:sz w:val="18"/>
              </w:rPr>
              <w:t xml:space="preserve">  ctxParams1 </w:t>
            </w:r>
            <w:r w:rsidRPr="00F9085D">
              <w:rPr>
                <w:sz w:val="18"/>
                <w:lang w:val="en-US"/>
              </w:rPr>
              <w:t>paramCtxParams1</w:t>
            </w:r>
            <w:r w:rsidRPr="00F9085D">
              <w:rPr>
                <w:sz w:val="18"/>
              </w:rPr>
              <w:t>,</w:t>
            </w:r>
          </w:p>
          <w:p w14:paraId="54DD0708" w14:textId="77777777" w:rsidR="001B53C4" w:rsidRPr="00F9085D" w:rsidRDefault="001B53C4" w:rsidP="00F9085D">
            <w:pPr>
              <w:pStyle w:val="ASN1Code"/>
              <w:rPr>
                <w:sz w:val="18"/>
                <w:lang w:val="en-US"/>
              </w:rPr>
            </w:pPr>
            <w:r w:rsidRPr="00F9085D">
              <w:rPr>
                <w:sz w:val="18"/>
              </w:rPr>
              <w:t xml:space="preserve">  otherCertsInChain { </w:t>
            </w:r>
            <w:r w:rsidRPr="00F9085D">
              <w:rPr>
                <w:sz w:val="18"/>
                <w:lang w:val="en-US"/>
              </w:rPr>
              <w:t>paramOtherCertsInChain }</w:t>
            </w:r>
            <w:r w:rsidRPr="00F9085D">
              <w:rPr>
                <w:sz w:val="18"/>
              </w:rPr>
              <w:t>,</w:t>
            </w:r>
          </w:p>
          <w:p w14:paraId="3E639C3E" w14:textId="77777777" w:rsidR="001B53C4" w:rsidRPr="00F9085D" w:rsidRDefault="001B53C4" w:rsidP="00F9085D">
            <w:pPr>
              <w:pStyle w:val="ASN1Code"/>
              <w:rPr>
                <w:sz w:val="18"/>
                <w:lang w:val="en-US"/>
              </w:rPr>
            </w:pPr>
            <w:r w:rsidRPr="00F9085D">
              <w:rPr>
                <w:sz w:val="18"/>
              </w:rPr>
              <w:t xml:space="preserve">  crlList { </w:t>
            </w:r>
            <w:r w:rsidRPr="00F9085D">
              <w:rPr>
                <w:sz w:val="18"/>
                <w:lang w:val="en-US"/>
              </w:rPr>
              <w:t>paramC</w:t>
            </w:r>
            <w:r w:rsidRPr="00F9085D">
              <w:rPr>
                <w:sz w:val="18"/>
              </w:rPr>
              <w:t>rlList }</w:t>
            </w:r>
          </w:p>
          <w:p w14:paraId="0E6DC44D" w14:textId="10B4AD04" w:rsidR="001B53C4" w:rsidRPr="00F9085D" w:rsidRDefault="001B53C4" w:rsidP="00F9085D">
            <w:pPr>
              <w:pStyle w:val="ASN1Code"/>
              <w:rPr>
                <w:sz w:val="18"/>
                <w:lang w:val="en-US"/>
              </w:rPr>
            </w:pPr>
            <w:r w:rsidRPr="00F9085D">
              <w:rPr>
                <w:sz w:val="18"/>
              </w:rPr>
              <w:t>}</w:t>
            </w:r>
          </w:p>
          <w:p w14:paraId="24108648" w14:textId="77777777" w:rsidR="001B53C4" w:rsidRPr="00F9085D" w:rsidRDefault="001B53C4" w:rsidP="00F9085D">
            <w:pPr>
              <w:pStyle w:val="TableText"/>
              <w:rPr>
                <w:sz w:val="18"/>
                <w:szCs w:val="18"/>
              </w:rPr>
            </w:pPr>
          </w:p>
          <w:p w14:paraId="7A9CFEB8" w14:textId="7DCA4CFE" w:rsidR="00AC7C7A" w:rsidRDefault="004A549E" w:rsidP="00F9085D">
            <w:pPr>
              <w:pStyle w:val="TableText"/>
              <w:rPr>
                <w:rFonts w:cs="Arial"/>
                <w:sz w:val="18"/>
                <w:szCs w:val="18"/>
              </w:rPr>
            </w:pPr>
            <w:r w:rsidRPr="00FD6777">
              <w:rPr>
                <w:rStyle w:val="ASN1CodeChar"/>
                <w:sz w:val="18"/>
                <w:szCs w:val="18"/>
              </w:rPr>
              <w:t>otherCertsInChain</w:t>
            </w:r>
            <w:r>
              <w:rPr>
                <w:sz w:val="18"/>
              </w:rPr>
              <w:t xml:space="preserve"> </w:t>
            </w:r>
            <w:r w:rsidRPr="00F9085D">
              <w:rPr>
                <w:rFonts w:cs="Arial"/>
                <w:sz w:val="18"/>
                <w:szCs w:val="18"/>
              </w:rPr>
              <w:t xml:space="preserve">SHALL be present in the </w:t>
            </w:r>
            <w:r w:rsidRPr="00F9085D">
              <w:rPr>
                <w:rStyle w:val="ASN1CodeChar"/>
                <w:sz w:val="18"/>
                <w:szCs w:val="18"/>
              </w:rPr>
              <w:t>AuthenticateServerRequest</w:t>
            </w:r>
            <w:r w:rsidRPr="00F9085D">
              <w:rPr>
                <w:rFonts w:cs="Arial"/>
                <w:sz w:val="18"/>
                <w:szCs w:val="18"/>
              </w:rPr>
              <w:t xml:space="preserve"> only if </w:t>
            </w:r>
            <w:r w:rsidRPr="006D4872">
              <w:rPr>
                <w:rFonts w:ascii="Courier New" w:hAnsi="Courier New" w:cs="Courier New"/>
                <w:sz w:val="18"/>
              </w:rPr>
              <w:t>paramOtherCertsInChain</w:t>
            </w:r>
            <w:r w:rsidRPr="00F9085D">
              <w:rPr>
                <w:sz w:val="18"/>
                <w:lang w:val="en-US"/>
              </w:rPr>
              <w:t xml:space="preserve"> </w:t>
            </w:r>
            <w:r w:rsidRPr="00F9085D">
              <w:rPr>
                <w:rFonts w:cs="Arial"/>
                <w:sz w:val="18"/>
                <w:szCs w:val="18"/>
              </w:rPr>
              <w:t>is provided</w:t>
            </w:r>
          </w:p>
          <w:p w14:paraId="5DC96337" w14:textId="52DD90E5" w:rsidR="001B53C4" w:rsidRPr="00E7583C" w:rsidRDefault="00AC7C7A" w:rsidP="00F9085D">
            <w:pPr>
              <w:pStyle w:val="TableText"/>
              <w:rPr>
                <w:rFonts w:cs="Arial"/>
                <w:sz w:val="18"/>
                <w:szCs w:val="18"/>
              </w:rPr>
            </w:pPr>
            <w:r>
              <w:t xml:space="preserve">if </w:t>
            </w:r>
            <w:r>
              <w:rPr>
                <w:sz w:val="18"/>
              </w:rPr>
              <w:t>paramNewCertVariant</w:t>
            </w:r>
            <w:r>
              <w:t xml:space="preserve"> is true then </w:t>
            </w:r>
            <w:r w:rsidRPr="00B60143">
              <w:rPr>
                <w:rFonts w:ascii="Courier New" w:hAnsi="Courier New"/>
                <w:sz w:val="18"/>
                <w:lang w:eastAsia="en-GB"/>
              </w:rPr>
              <w:t>euiccCiPKIdToBeUsedV3</w:t>
            </w:r>
            <w:r>
              <w:rPr>
                <w:sz w:val="18"/>
                <w:lang w:val="en-US"/>
              </w:rPr>
              <w:t xml:space="preserve"> </w:t>
            </w:r>
            <w:r>
              <w:t xml:space="preserve">SHALL be present </w:t>
            </w:r>
            <w:r>
              <w:rPr>
                <w:sz w:val="18"/>
                <w:lang w:val="en-US"/>
              </w:rPr>
              <w:t xml:space="preserve">in </w:t>
            </w:r>
            <w:r w:rsidRPr="00B60143">
              <w:rPr>
                <w:rFonts w:ascii="Courier New" w:hAnsi="Courier New"/>
                <w:sz w:val="18"/>
                <w:lang w:eastAsia="en-GB"/>
              </w:rPr>
              <w:t>sessionContext</w:t>
            </w:r>
            <w:r>
              <w:rPr>
                <w:rFonts w:ascii="Courier New" w:hAnsi="Courier New"/>
                <w:sz w:val="18"/>
                <w:lang w:eastAsia="en-GB"/>
              </w:rPr>
              <w:t xml:space="preserve"> </w:t>
            </w:r>
            <w:r w:rsidRPr="000E0095">
              <w:rPr>
                <w:sz w:val="18"/>
                <w:lang w:val="en-US"/>
              </w:rPr>
              <w:t>and</w:t>
            </w:r>
            <w:r>
              <w:rPr>
                <w:rFonts w:ascii="Courier New" w:hAnsi="Courier New"/>
                <w:sz w:val="18"/>
                <w:lang w:eastAsia="en-GB"/>
              </w:rPr>
              <w:t xml:space="preserve"> </w:t>
            </w:r>
            <w:r w:rsidRPr="00B60143">
              <w:rPr>
                <w:rFonts w:ascii="Courier New" w:hAnsi="Courier New"/>
                <w:sz w:val="18"/>
                <w:lang w:eastAsia="en-GB"/>
              </w:rPr>
              <w:t>euiccCiPKIdToBeUsed</w:t>
            </w:r>
            <w:r>
              <w:rPr>
                <w:sz w:val="18"/>
                <w:lang w:val="en-US"/>
              </w:rPr>
              <w:t xml:space="preserve"> SHALL be omitted. Otherwise, if </w:t>
            </w:r>
            <w:r>
              <w:t xml:space="preserve">if </w:t>
            </w:r>
            <w:r>
              <w:rPr>
                <w:sz w:val="18"/>
              </w:rPr>
              <w:lastRenderedPageBreak/>
              <w:t>paramNewCertVariant</w:t>
            </w:r>
            <w:r>
              <w:t xml:space="preserve"> is false then </w:t>
            </w:r>
            <w:r w:rsidRPr="00B60143">
              <w:rPr>
                <w:rFonts w:ascii="Courier New" w:hAnsi="Courier New"/>
                <w:sz w:val="18"/>
                <w:lang w:eastAsia="en-GB"/>
              </w:rPr>
              <w:t>euiccCiPKIdToBeUsed</w:t>
            </w:r>
            <w:r>
              <w:rPr>
                <w:sz w:val="18"/>
                <w:lang w:val="en-US"/>
              </w:rPr>
              <w:t xml:space="preserve"> </w:t>
            </w:r>
            <w:r>
              <w:t xml:space="preserve">SHALL be present </w:t>
            </w:r>
            <w:r w:rsidRPr="000E0095">
              <w:rPr>
                <w:sz w:val="18"/>
                <w:lang w:val="en-US"/>
              </w:rPr>
              <w:t>and</w:t>
            </w:r>
            <w:r>
              <w:rPr>
                <w:rFonts w:ascii="Courier New" w:hAnsi="Courier New"/>
                <w:sz w:val="18"/>
                <w:lang w:eastAsia="en-GB"/>
              </w:rPr>
              <w:t xml:space="preserve"> </w:t>
            </w:r>
            <w:r w:rsidRPr="00B60143">
              <w:rPr>
                <w:rFonts w:ascii="Courier New" w:hAnsi="Courier New"/>
                <w:sz w:val="18"/>
                <w:lang w:eastAsia="en-GB"/>
              </w:rPr>
              <w:t>euiccCiPKIdToBeUsed</w:t>
            </w:r>
            <w:r>
              <w:rPr>
                <w:rFonts w:ascii="Courier New" w:hAnsi="Courier New"/>
                <w:sz w:val="18"/>
                <w:lang w:eastAsia="en-GB"/>
              </w:rPr>
              <w:t>V3</w:t>
            </w:r>
            <w:r>
              <w:rPr>
                <w:sz w:val="18"/>
                <w:lang w:val="en-US"/>
              </w:rPr>
              <w:t xml:space="preserve"> SHALL be omitted in </w:t>
            </w:r>
            <w:r w:rsidRPr="00B60143">
              <w:rPr>
                <w:rFonts w:ascii="Courier New" w:hAnsi="Courier New"/>
                <w:sz w:val="18"/>
                <w:lang w:eastAsia="en-GB"/>
              </w:rPr>
              <w:t>sessionContext</w:t>
            </w:r>
            <w:r>
              <w:rPr>
                <w:rFonts w:ascii="Courier New" w:hAnsi="Courier New"/>
                <w:sz w:val="18"/>
                <w:lang w:eastAsia="en-GB"/>
              </w:rPr>
              <w:t>.</w:t>
            </w:r>
          </w:p>
        </w:tc>
      </w:tr>
    </w:tbl>
    <w:p w14:paraId="5621FA11" w14:textId="4B54D092" w:rsidR="00294097" w:rsidRDefault="00294097" w:rsidP="00294097"/>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531"/>
        <w:gridCol w:w="7487"/>
      </w:tblGrid>
      <w:tr w:rsidR="003062A6" w:rsidRPr="001F0550" w14:paraId="3012EE68" w14:textId="77777777" w:rsidTr="00CF3E8C">
        <w:trPr>
          <w:trHeight w:val="314"/>
          <w:jc w:val="center"/>
        </w:trPr>
        <w:tc>
          <w:tcPr>
            <w:tcW w:w="849" w:type="pct"/>
            <w:shd w:val="clear" w:color="auto" w:fill="C00000"/>
            <w:vAlign w:val="center"/>
          </w:tcPr>
          <w:p w14:paraId="044467E6" w14:textId="77777777" w:rsidR="003062A6" w:rsidRPr="001F0550" w:rsidRDefault="003062A6" w:rsidP="00CF3E8C">
            <w:pPr>
              <w:pStyle w:val="TableHeader"/>
            </w:pPr>
            <w:r w:rsidRPr="00E17DC5">
              <w:t>Method</w:t>
            </w:r>
          </w:p>
        </w:tc>
        <w:tc>
          <w:tcPr>
            <w:tcW w:w="4151" w:type="pct"/>
            <w:tcBorders>
              <w:top w:val="nil"/>
              <w:right w:val="nil"/>
            </w:tcBorders>
            <w:shd w:val="clear" w:color="auto" w:fill="auto"/>
            <w:vAlign w:val="center"/>
          </w:tcPr>
          <w:p w14:paraId="4F52A1B8" w14:textId="77777777" w:rsidR="003062A6" w:rsidRPr="009C7D13" w:rsidRDefault="003062A6" w:rsidP="00CF3E8C">
            <w:pPr>
              <w:pStyle w:val="TableText"/>
            </w:pPr>
            <w:r w:rsidRPr="009C7D13">
              <w:t>MTD_AUTHENTICATE_SMDP_USING_IUT_VARIANT</w:t>
            </w:r>
          </w:p>
        </w:tc>
      </w:tr>
      <w:tr w:rsidR="003062A6" w:rsidRPr="001F0550" w14:paraId="2C2140CB" w14:textId="77777777" w:rsidTr="00CF3E8C">
        <w:trPr>
          <w:trHeight w:val="314"/>
          <w:jc w:val="center"/>
        </w:trPr>
        <w:tc>
          <w:tcPr>
            <w:tcW w:w="849" w:type="pct"/>
            <w:vAlign w:val="center"/>
          </w:tcPr>
          <w:p w14:paraId="6150C819" w14:textId="77777777" w:rsidR="003062A6" w:rsidRPr="001F0550" w:rsidRDefault="003062A6" w:rsidP="00CF3E8C">
            <w:pPr>
              <w:pStyle w:val="TableText"/>
              <w:rPr>
                <w:highlight w:val="yellow"/>
              </w:rPr>
            </w:pPr>
            <w:r w:rsidRPr="001F0550">
              <w:t>Description</w:t>
            </w:r>
          </w:p>
        </w:tc>
        <w:tc>
          <w:tcPr>
            <w:tcW w:w="4151" w:type="pct"/>
            <w:vAlign w:val="center"/>
          </w:tcPr>
          <w:p w14:paraId="73194963" w14:textId="77777777" w:rsidR="003062A6" w:rsidRPr="009C7D13" w:rsidRDefault="003062A6" w:rsidP="00CF3E8C">
            <w:pPr>
              <w:pStyle w:val="TableText"/>
              <w:rPr>
                <w:sz w:val="18"/>
              </w:rPr>
            </w:pPr>
            <w:r w:rsidRPr="009C7D13">
              <w:rPr>
                <w:sz w:val="18"/>
              </w:rPr>
              <w:t xml:space="preserve">Generate an ASN.1 </w:t>
            </w:r>
            <w:r w:rsidRPr="009C7D13">
              <w:rPr>
                <w:rStyle w:val="ASN1CodeChar"/>
                <w:sz w:val="18"/>
              </w:rPr>
              <w:t>AuthenticateServerRequest</w:t>
            </w:r>
            <w:r w:rsidRPr="009C7D13">
              <w:rPr>
                <w:sz w:val="16"/>
              </w:rPr>
              <w:t xml:space="preserve"> </w:t>
            </w:r>
            <w:r w:rsidRPr="009C7D13">
              <w:rPr>
                <w:sz w:val="18"/>
              </w:rPr>
              <w:t xml:space="preserve">structure according to the input parameters, specifying the CI PK to use for signing accordingly with the IUT setting </w:t>
            </w:r>
            <w:r w:rsidRPr="009C7D13">
              <w:rPr>
                <w:sz w:val="18"/>
                <w:lang w:val="en-US"/>
              </w:rPr>
              <w:t>IUT_EUICC_CERT_CHAIN_VARIANT.</w:t>
            </w:r>
          </w:p>
        </w:tc>
      </w:tr>
      <w:tr w:rsidR="003062A6" w:rsidRPr="001F0550" w14:paraId="34126F55" w14:textId="77777777" w:rsidTr="00CF3E8C">
        <w:trPr>
          <w:trHeight w:val="406"/>
          <w:jc w:val="center"/>
        </w:trPr>
        <w:tc>
          <w:tcPr>
            <w:tcW w:w="849" w:type="pct"/>
            <w:vAlign w:val="center"/>
          </w:tcPr>
          <w:p w14:paraId="12BF7FE5" w14:textId="77777777" w:rsidR="003062A6" w:rsidRPr="001F0550" w:rsidRDefault="003062A6" w:rsidP="00CF3E8C">
            <w:pPr>
              <w:pStyle w:val="TableText"/>
            </w:pPr>
            <w:r w:rsidRPr="001F0550">
              <w:t>Parameter(s)</w:t>
            </w:r>
          </w:p>
        </w:tc>
        <w:tc>
          <w:tcPr>
            <w:tcW w:w="4151" w:type="pct"/>
            <w:vAlign w:val="center"/>
          </w:tcPr>
          <w:p w14:paraId="579A26FE" w14:textId="77777777" w:rsidR="003062A6" w:rsidRDefault="003062A6" w:rsidP="00CF3E8C">
            <w:pPr>
              <w:pStyle w:val="TableBulletText"/>
              <w:tabs>
                <w:tab w:val="clear" w:pos="454"/>
              </w:tabs>
              <w:ind w:left="661"/>
              <w:rPr>
                <w:sz w:val="18"/>
                <w:lang w:val="en-US"/>
              </w:rPr>
            </w:pPr>
            <w:r w:rsidRPr="00E17DC5">
              <w:rPr>
                <w:sz w:val="18"/>
                <w:lang w:val="en-US"/>
              </w:rPr>
              <w:t>paramServerAddress: the SM-DP+ or the SM-DS FQDN</w:t>
            </w:r>
          </w:p>
          <w:p w14:paraId="4FD6BDF5" w14:textId="77777777" w:rsidR="003062A6" w:rsidRPr="00E17DC5" w:rsidRDefault="003062A6" w:rsidP="00CF3E8C">
            <w:pPr>
              <w:pStyle w:val="TableBulletText"/>
              <w:tabs>
                <w:tab w:val="clear" w:pos="454"/>
              </w:tabs>
              <w:ind w:left="661"/>
              <w:rPr>
                <w:sz w:val="18"/>
                <w:lang w:val="en-US"/>
              </w:rPr>
            </w:pPr>
            <w:r>
              <w:rPr>
                <w:sz w:val="18"/>
                <w:lang w:val="en-US"/>
              </w:rPr>
              <w:t xml:space="preserve">paramServerChallenge: the </w:t>
            </w:r>
            <w:r w:rsidRPr="00E17DC5">
              <w:rPr>
                <w:sz w:val="18"/>
                <w:lang w:val="en-US"/>
              </w:rPr>
              <w:t xml:space="preserve">SM-DP+ or the SM-DS </w:t>
            </w:r>
            <w:r>
              <w:rPr>
                <w:sz w:val="18"/>
                <w:lang w:val="en-US"/>
              </w:rPr>
              <w:t>challenge</w:t>
            </w:r>
          </w:p>
          <w:p w14:paraId="7C42381E" w14:textId="77777777" w:rsidR="003062A6" w:rsidRPr="008009E2" w:rsidRDefault="003062A6" w:rsidP="00CF3E8C">
            <w:pPr>
              <w:pStyle w:val="TableBulletText"/>
              <w:tabs>
                <w:tab w:val="clear" w:pos="454"/>
              </w:tabs>
              <w:ind w:left="661"/>
              <w:rPr>
                <w:sz w:val="18"/>
                <w:lang w:val="en-US"/>
              </w:rPr>
            </w:pPr>
            <w:r w:rsidRPr="00E17DC5">
              <w:rPr>
                <w:sz w:val="18"/>
                <w:lang w:val="en-US"/>
              </w:rPr>
              <w:t xml:space="preserve">paramCtxParams1: the </w:t>
            </w:r>
            <w:r w:rsidRPr="00F9085D">
              <w:rPr>
                <w:sz w:val="18"/>
              </w:rPr>
              <w:t>CtxParams1</w:t>
            </w:r>
            <w:r w:rsidRPr="00F9085D">
              <w:rPr>
                <w:sz w:val="16"/>
              </w:rPr>
              <w:t xml:space="preserve"> </w:t>
            </w:r>
            <w:r w:rsidRPr="00E17DC5">
              <w:rPr>
                <w:sz w:val="18"/>
              </w:rPr>
              <w:t>to use</w:t>
            </w:r>
          </w:p>
          <w:p w14:paraId="136FC81E" w14:textId="77777777" w:rsidR="003062A6" w:rsidRPr="00E17DC5" w:rsidRDefault="003062A6" w:rsidP="00CF3E8C">
            <w:pPr>
              <w:pStyle w:val="TableBulletText"/>
              <w:tabs>
                <w:tab w:val="clear" w:pos="454"/>
              </w:tabs>
              <w:ind w:left="661"/>
              <w:rPr>
                <w:sz w:val="18"/>
                <w:lang w:val="fr-FR"/>
              </w:rPr>
            </w:pPr>
            <w:r w:rsidRPr="00E17DC5">
              <w:rPr>
                <w:sz w:val="18"/>
              </w:rPr>
              <w:t>param</w:t>
            </w:r>
            <w:r w:rsidRPr="00E17DC5">
              <w:rPr>
                <w:sz w:val="18"/>
                <w:lang w:val="en-US"/>
              </w:rPr>
              <w:t>Server</w:t>
            </w:r>
            <w:r>
              <w:rPr>
                <w:sz w:val="18"/>
                <w:lang w:val="en-US"/>
              </w:rPr>
              <w:t>Signature</w:t>
            </w:r>
            <w:r w:rsidRPr="00E17DC5">
              <w:rPr>
                <w:sz w:val="18"/>
                <w:lang w:val="en-US"/>
              </w:rPr>
              <w:t xml:space="preserve">: the RSP Server </w:t>
            </w:r>
            <w:r>
              <w:rPr>
                <w:sz w:val="18"/>
                <w:lang w:val="en-US"/>
              </w:rPr>
              <w:t>signature</w:t>
            </w:r>
          </w:p>
          <w:p w14:paraId="425CEC0F" w14:textId="77777777" w:rsidR="003062A6" w:rsidRPr="008009E2" w:rsidRDefault="003062A6" w:rsidP="00CF3E8C">
            <w:pPr>
              <w:pStyle w:val="TableBulletText"/>
              <w:tabs>
                <w:tab w:val="clear" w:pos="454"/>
              </w:tabs>
              <w:ind w:left="661"/>
              <w:rPr>
                <w:sz w:val="18"/>
                <w:lang w:val="fr-FR"/>
              </w:rPr>
            </w:pPr>
            <w:r w:rsidRPr="00E17DC5">
              <w:rPr>
                <w:sz w:val="18"/>
              </w:rPr>
              <w:t>param</w:t>
            </w:r>
            <w:r w:rsidRPr="00E17DC5">
              <w:rPr>
                <w:sz w:val="18"/>
                <w:lang w:val="en-US"/>
              </w:rPr>
              <w:t>ServerCertificate: the RSP Server Certificate CERT.XXauth.</w:t>
            </w:r>
            <w:r>
              <w:rPr>
                <w:sz w:val="18"/>
                <w:lang w:val="en-US"/>
              </w:rPr>
              <w:t>SIG</w:t>
            </w:r>
          </w:p>
          <w:p w14:paraId="01D8C808" w14:textId="77777777" w:rsidR="003062A6" w:rsidRPr="00E17DC5" w:rsidRDefault="003062A6" w:rsidP="00CF3E8C">
            <w:pPr>
              <w:pStyle w:val="TableBulletText"/>
              <w:tabs>
                <w:tab w:val="clear" w:pos="454"/>
              </w:tabs>
              <w:ind w:left="661"/>
              <w:rPr>
                <w:sz w:val="18"/>
                <w:lang w:val="en-US"/>
              </w:rPr>
            </w:pPr>
            <w:r w:rsidRPr="00E17DC5">
              <w:rPr>
                <w:sz w:val="18"/>
                <w:lang w:val="en-US"/>
              </w:rPr>
              <w:t>paramOtherCertsInChain</w:t>
            </w:r>
            <w:r>
              <w:rPr>
                <w:sz w:val="18"/>
                <w:lang w:val="en-US"/>
              </w:rPr>
              <w:t xml:space="preserve"> (OPTIONAL)</w:t>
            </w:r>
            <w:r w:rsidRPr="00E17DC5">
              <w:rPr>
                <w:sz w:val="18"/>
                <w:lang w:val="en-US"/>
              </w:rPr>
              <w:t>: the remaining part of the CERT.XXauth.</w:t>
            </w:r>
            <w:r>
              <w:rPr>
                <w:sz w:val="18"/>
                <w:lang w:val="en-US"/>
              </w:rPr>
              <w:t>SIG</w:t>
            </w:r>
            <w:r w:rsidRPr="00E17DC5">
              <w:rPr>
                <w:sz w:val="18"/>
                <w:lang w:val="en-US"/>
              </w:rPr>
              <w:t xml:space="preserve"> certificate chain</w:t>
            </w:r>
            <w:r>
              <w:rPr>
                <w:sz w:val="18"/>
                <w:lang w:val="en-US"/>
              </w:rPr>
              <w:t>, if any</w:t>
            </w:r>
          </w:p>
          <w:p w14:paraId="747E8071" w14:textId="77777777" w:rsidR="003062A6" w:rsidRPr="00E17DC5" w:rsidRDefault="003062A6" w:rsidP="00CF3E8C">
            <w:pPr>
              <w:pStyle w:val="TableBulletText"/>
              <w:tabs>
                <w:tab w:val="clear" w:pos="454"/>
              </w:tabs>
              <w:ind w:left="661"/>
              <w:rPr>
                <w:sz w:val="18"/>
                <w:lang w:val="en-US"/>
              </w:rPr>
            </w:pPr>
            <w:r w:rsidRPr="00E17DC5">
              <w:rPr>
                <w:sz w:val="18"/>
                <w:lang w:val="en-US"/>
              </w:rPr>
              <w:t>paramC</w:t>
            </w:r>
            <w:r w:rsidRPr="00E17DC5">
              <w:rPr>
                <w:sz w:val="18"/>
              </w:rPr>
              <w:t>rlList: CRL</w:t>
            </w:r>
            <w:r>
              <w:rPr>
                <w:sz w:val="18"/>
              </w:rPr>
              <w:t xml:space="preserve"> list</w:t>
            </w:r>
            <w:r w:rsidRPr="00E17DC5">
              <w:rPr>
                <w:sz w:val="18"/>
              </w:rPr>
              <w:t xml:space="preserve"> to use</w:t>
            </w:r>
          </w:p>
        </w:tc>
      </w:tr>
      <w:tr w:rsidR="003062A6" w:rsidRPr="001F0550" w14:paraId="0D5F331C" w14:textId="77777777" w:rsidTr="00CF3E8C">
        <w:trPr>
          <w:trHeight w:val="314"/>
          <w:jc w:val="center"/>
        </w:trPr>
        <w:tc>
          <w:tcPr>
            <w:tcW w:w="849" w:type="pct"/>
            <w:vAlign w:val="center"/>
          </w:tcPr>
          <w:p w14:paraId="4245D93C" w14:textId="77777777" w:rsidR="003062A6" w:rsidRPr="001F0550" w:rsidRDefault="003062A6" w:rsidP="00CF3E8C">
            <w:pPr>
              <w:pStyle w:val="TableText"/>
              <w:rPr>
                <w:highlight w:val="yellow"/>
              </w:rPr>
            </w:pPr>
            <w:r w:rsidRPr="001F0550">
              <w:t>Details</w:t>
            </w:r>
          </w:p>
        </w:tc>
        <w:tc>
          <w:tcPr>
            <w:tcW w:w="4151" w:type="pct"/>
            <w:vAlign w:val="center"/>
          </w:tcPr>
          <w:p w14:paraId="0CABA5F9" w14:textId="77777777" w:rsidR="003062A6" w:rsidRPr="00F9085D" w:rsidRDefault="003062A6" w:rsidP="00CF3E8C">
            <w:pPr>
              <w:pStyle w:val="TableText"/>
              <w:rPr>
                <w:sz w:val="18"/>
              </w:rPr>
            </w:pPr>
            <w:r w:rsidRPr="00F9085D">
              <w:rPr>
                <w:sz w:val="18"/>
              </w:rPr>
              <w:t>Generate the following ASN.1 structure:</w:t>
            </w:r>
          </w:p>
          <w:p w14:paraId="300AE666" w14:textId="77777777" w:rsidR="003062A6" w:rsidRPr="00F9085D" w:rsidRDefault="003062A6" w:rsidP="00CF3E8C">
            <w:pPr>
              <w:pStyle w:val="TableText"/>
              <w:rPr>
                <w:sz w:val="18"/>
                <w:lang w:val="en-US"/>
              </w:rPr>
            </w:pPr>
          </w:p>
          <w:p w14:paraId="2D359F96" w14:textId="77777777" w:rsidR="003062A6" w:rsidRPr="00F9085D" w:rsidRDefault="003062A6" w:rsidP="00CF3E8C">
            <w:pPr>
              <w:pStyle w:val="ASN1Code"/>
              <w:rPr>
                <w:sz w:val="18"/>
                <w:lang w:val="en-US"/>
              </w:rPr>
            </w:pPr>
            <w:r w:rsidRPr="00F9085D">
              <w:rPr>
                <w:sz w:val="18"/>
              </w:rPr>
              <w:t>req AuthenticateServerRequest ::= {</w:t>
            </w:r>
          </w:p>
          <w:p w14:paraId="7D3810BC" w14:textId="77777777" w:rsidR="003062A6" w:rsidRPr="00F9085D" w:rsidRDefault="003062A6" w:rsidP="00CF3E8C">
            <w:pPr>
              <w:pStyle w:val="ASN1Code"/>
              <w:rPr>
                <w:sz w:val="18"/>
                <w:lang w:val="en-US"/>
              </w:rPr>
            </w:pPr>
            <w:r w:rsidRPr="00F9085D">
              <w:rPr>
                <w:sz w:val="18"/>
              </w:rPr>
              <w:t xml:space="preserve">  serverSigned1 {</w:t>
            </w:r>
          </w:p>
          <w:p w14:paraId="6AE6F4EE" w14:textId="77777777" w:rsidR="003062A6" w:rsidRPr="00F9085D" w:rsidRDefault="003062A6" w:rsidP="00CF3E8C">
            <w:pPr>
              <w:pStyle w:val="ASN1Code"/>
              <w:rPr>
                <w:sz w:val="18"/>
                <w:lang w:val="en-US"/>
              </w:rPr>
            </w:pPr>
            <w:r w:rsidRPr="00F9085D">
              <w:rPr>
                <w:sz w:val="18"/>
              </w:rPr>
              <w:t xml:space="preserve">    transactionId &lt;S_TRANSACTION_ID&gt;,</w:t>
            </w:r>
          </w:p>
          <w:p w14:paraId="394F3962" w14:textId="77777777" w:rsidR="003062A6" w:rsidRPr="00F9085D" w:rsidRDefault="003062A6" w:rsidP="00CF3E8C">
            <w:pPr>
              <w:pStyle w:val="ASN1Code"/>
              <w:rPr>
                <w:sz w:val="18"/>
              </w:rPr>
            </w:pPr>
            <w:r w:rsidRPr="00F9085D">
              <w:rPr>
                <w:sz w:val="18"/>
              </w:rPr>
              <w:t xml:space="preserve">    euiccChallenge &lt;EUICC_CHALLENGE&gt;,</w:t>
            </w:r>
          </w:p>
          <w:p w14:paraId="2F59463C" w14:textId="77777777" w:rsidR="003062A6" w:rsidRPr="00F9085D" w:rsidRDefault="003062A6" w:rsidP="00CF3E8C">
            <w:pPr>
              <w:pStyle w:val="ASN1Code"/>
              <w:rPr>
                <w:sz w:val="18"/>
                <w:lang w:val="en-US"/>
              </w:rPr>
            </w:pPr>
            <w:r w:rsidRPr="00F9085D">
              <w:rPr>
                <w:sz w:val="18"/>
              </w:rPr>
              <w:t xml:space="preserve">    serverAddress paramServerAddress,</w:t>
            </w:r>
          </w:p>
          <w:p w14:paraId="0EE83947" w14:textId="77777777" w:rsidR="003062A6" w:rsidRPr="00F9085D" w:rsidRDefault="003062A6" w:rsidP="00CF3E8C">
            <w:pPr>
              <w:pStyle w:val="ASN1Code"/>
              <w:rPr>
                <w:sz w:val="18"/>
                <w:lang w:val="en-US"/>
              </w:rPr>
            </w:pPr>
            <w:r w:rsidRPr="00F9085D">
              <w:rPr>
                <w:sz w:val="18"/>
              </w:rPr>
              <w:t xml:space="preserve">    serverChallenge paramServerChallenge,</w:t>
            </w:r>
          </w:p>
          <w:p w14:paraId="7DEA0539" w14:textId="77777777" w:rsidR="003062A6" w:rsidRPr="00F9085D" w:rsidRDefault="003062A6" w:rsidP="00CF3E8C">
            <w:pPr>
              <w:pStyle w:val="ASN1Code"/>
              <w:rPr>
                <w:sz w:val="18"/>
                <w:lang w:val="en-US"/>
              </w:rPr>
            </w:pPr>
            <w:r w:rsidRPr="00F9085D">
              <w:rPr>
                <w:sz w:val="18"/>
              </w:rPr>
              <w:t xml:space="preserve">    sessionContext {</w:t>
            </w:r>
          </w:p>
          <w:p w14:paraId="15D750E6" w14:textId="77777777" w:rsidR="003062A6" w:rsidRPr="00F9085D" w:rsidRDefault="003062A6" w:rsidP="00CF3E8C">
            <w:pPr>
              <w:pStyle w:val="ASN1Code"/>
              <w:rPr>
                <w:sz w:val="18"/>
                <w:lang w:val="en-US"/>
              </w:rPr>
            </w:pPr>
            <w:r w:rsidRPr="00F9085D">
              <w:rPr>
                <w:sz w:val="18"/>
              </w:rPr>
              <w:t xml:space="preserve">      serverSvn #</w:t>
            </w:r>
            <w:r w:rsidRPr="004A549E">
              <w:rPr>
                <w:sz w:val="18"/>
              </w:rPr>
              <w:t>IUT_RSP_VERSION_HIGHEST</w:t>
            </w:r>
            <w:r w:rsidRPr="00F9085D">
              <w:rPr>
                <w:sz w:val="18"/>
              </w:rPr>
              <w:t>,</w:t>
            </w:r>
          </w:p>
          <w:p w14:paraId="00473E55" w14:textId="77777777" w:rsidR="003062A6" w:rsidRPr="00F9085D" w:rsidRDefault="003062A6" w:rsidP="00CF3E8C">
            <w:pPr>
              <w:pStyle w:val="ASN1Code"/>
              <w:rPr>
                <w:sz w:val="18"/>
                <w:lang w:val="en-US"/>
              </w:rPr>
            </w:pPr>
            <w:r w:rsidRPr="00F9085D">
              <w:rPr>
                <w:sz w:val="18"/>
              </w:rPr>
              <w:t xml:space="preserve">      crlStaplingV3Used TRUE,</w:t>
            </w:r>
          </w:p>
          <w:p w14:paraId="482EEDE3" w14:textId="77777777" w:rsidR="003062A6" w:rsidRPr="00F9085D" w:rsidRDefault="003062A6" w:rsidP="00CF3E8C">
            <w:pPr>
              <w:pStyle w:val="ASN1Code"/>
              <w:rPr>
                <w:sz w:val="18"/>
                <w:lang w:val="en-US"/>
              </w:rPr>
            </w:pPr>
            <w:r w:rsidRPr="00F9085D">
              <w:rPr>
                <w:sz w:val="18"/>
              </w:rPr>
              <w:t xml:space="preserve">      euiccCiPKIdToBeUsedV3 &lt;EUICC_CI_PK_ID_TO_BE_USED</w:t>
            </w:r>
            <w:r>
              <w:rPr>
                <w:sz w:val="18"/>
              </w:rPr>
              <w:t>_V3</w:t>
            </w:r>
            <w:r w:rsidRPr="00F9085D">
              <w:rPr>
                <w:sz w:val="18"/>
              </w:rPr>
              <w:t>&gt;</w:t>
            </w:r>
          </w:p>
          <w:p w14:paraId="4B690158" w14:textId="77777777" w:rsidR="003062A6" w:rsidRPr="00F9085D" w:rsidRDefault="003062A6" w:rsidP="00CF3E8C">
            <w:pPr>
              <w:pStyle w:val="ASN1Code"/>
              <w:rPr>
                <w:sz w:val="18"/>
                <w:lang w:val="en-US"/>
              </w:rPr>
            </w:pPr>
            <w:r w:rsidRPr="00F9085D">
              <w:rPr>
                <w:sz w:val="18"/>
              </w:rPr>
              <w:t xml:space="preserve">    },</w:t>
            </w:r>
          </w:p>
          <w:p w14:paraId="16657A11" w14:textId="77777777" w:rsidR="003062A6" w:rsidRPr="00F9085D" w:rsidRDefault="003062A6" w:rsidP="00CF3E8C">
            <w:pPr>
              <w:pStyle w:val="ASN1Code"/>
              <w:rPr>
                <w:sz w:val="18"/>
                <w:lang w:val="en-US"/>
              </w:rPr>
            </w:pPr>
            <w:r w:rsidRPr="00F9085D">
              <w:rPr>
                <w:sz w:val="18"/>
              </w:rPr>
              <w:t xml:space="preserve">    serverRspCapability {</w:t>
            </w:r>
          </w:p>
          <w:p w14:paraId="4E08A3A2" w14:textId="77777777" w:rsidR="003062A6" w:rsidRPr="00F9085D" w:rsidRDefault="003062A6" w:rsidP="00CF3E8C">
            <w:pPr>
              <w:pStyle w:val="ASN1Code"/>
              <w:rPr>
                <w:sz w:val="18"/>
                <w:lang w:val="en-US"/>
              </w:rPr>
            </w:pPr>
            <w:r w:rsidRPr="00F9085D">
              <w:rPr>
                <w:sz w:val="18"/>
              </w:rPr>
              <w:t xml:space="preserve">      crlStaplingV3Support,</w:t>
            </w:r>
          </w:p>
          <w:p w14:paraId="3C7A664D" w14:textId="77777777" w:rsidR="003062A6" w:rsidRDefault="003062A6" w:rsidP="00CF3E8C">
            <w:pPr>
              <w:pStyle w:val="ASN1Code"/>
              <w:rPr>
                <w:sz w:val="18"/>
              </w:rPr>
            </w:pPr>
            <w:r w:rsidRPr="00F9085D">
              <w:rPr>
                <w:sz w:val="18"/>
              </w:rPr>
              <w:t xml:space="preserve">      </w:t>
            </w:r>
            <w:r w:rsidRPr="00EE2F6E">
              <w:rPr>
                <w:sz w:val="18"/>
              </w:rPr>
              <w:t>cancelForEmptySpnPnSupport</w:t>
            </w:r>
          </w:p>
          <w:p w14:paraId="3EB379C1" w14:textId="77777777" w:rsidR="003062A6" w:rsidRPr="00F9085D" w:rsidRDefault="003062A6" w:rsidP="00CF3E8C">
            <w:pPr>
              <w:pStyle w:val="ASN1Code"/>
              <w:rPr>
                <w:sz w:val="18"/>
                <w:lang w:val="en-US"/>
              </w:rPr>
            </w:pPr>
            <w:r w:rsidRPr="00F9085D">
              <w:rPr>
                <w:sz w:val="18"/>
              </w:rPr>
              <w:t xml:space="preserve">    }</w:t>
            </w:r>
          </w:p>
          <w:p w14:paraId="0652BC88" w14:textId="77777777" w:rsidR="003062A6" w:rsidRPr="00F9085D" w:rsidRDefault="003062A6" w:rsidP="00CF3E8C">
            <w:pPr>
              <w:pStyle w:val="ASN1Code"/>
              <w:rPr>
                <w:sz w:val="18"/>
                <w:lang w:val="en-US"/>
              </w:rPr>
            </w:pPr>
            <w:r w:rsidRPr="00F9085D">
              <w:rPr>
                <w:sz w:val="18"/>
              </w:rPr>
              <w:t xml:space="preserve">  },</w:t>
            </w:r>
          </w:p>
          <w:p w14:paraId="2F175199" w14:textId="77777777" w:rsidR="003062A6" w:rsidRPr="00F9085D" w:rsidRDefault="003062A6" w:rsidP="00CF3E8C">
            <w:pPr>
              <w:pStyle w:val="ASN1Code"/>
              <w:rPr>
                <w:sz w:val="18"/>
                <w:lang w:val="en-US"/>
              </w:rPr>
            </w:pPr>
            <w:r w:rsidRPr="00F9085D">
              <w:rPr>
                <w:sz w:val="18"/>
              </w:rPr>
              <w:t xml:space="preserve">  serverSignature1 paramServerSignature,</w:t>
            </w:r>
          </w:p>
          <w:p w14:paraId="2CA22A28" w14:textId="77777777" w:rsidR="003062A6" w:rsidRPr="00AE5CDC" w:rsidRDefault="003062A6" w:rsidP="00CF3E8C">
            <w:pPr>
              <w:pStyle w:val="ASN1Code"/>
              <w:rPr>
                <w:sz w:val="18"/>
              </w:rPr>
            </w:pPr>
            <w:r w:rsidRPr="00AE5CDC">
              <w:rPr>
                <w:sz w:val="18"/>
              </w:rPr>
              <w:t xml:space="preserve">  euiccCiPKIdToBeUsed</w:t>
            </w:r>
          </w:p>
          <w:p w14:paraId="6438169F" w14:textId="77777777" w:rsidR="003062A6" w:rsidRPr="00EE2F6E" w:rsidRDefault="003062A6" w:rsidP="00CF3E8C">
            <w:pPr>
              <w:pStyle w:val="ASN1Code"/>
              <w:rPr>
                <w:sz w:val="18"/>
                <w:lang w:val="en-US"/>
              </w:rPr>
            </w:pPr>
            <w:r w:rsidRPr="00AE5CDC">
              <w:rPr>
                <w:sz w:val="18"/>
              </w:rPr>
              <w:t xml:space="preserve">  &lt;</w:t>
            </w:r>
            <w:r w:rsidRPr="00115532">
              <w:rPr>
                <w:sz w:val="18"/>
              </w:rPr>
              <w:t>EUICC_CI_PK_ID_TO_BE_USED</w:t>
            </w:r>
            <w:r w:rsidRPr="005001B6">
              <w:rPr>
                <w:sz w:val="18"/>
              </w:rPr>
              <w:t>&gt;,</w:t>
            </w:r>
          </w:p>
          <w:p w14:paraId="56C8C6A6" w14:textId="77777777" w:rsidR="003062A6" w:rsidRPr="00F9085D" w:rsidRDefault="003062A6" w:rsidP="00CF3E8C">
            <w:pPr>
              <w:pStyle w:val="ASN1Code"/>
              <w:rPr>
                <w:sz w:val="18"/>
                <w:lang w:val="en-US"/>
              </w:rPr>
            </w:pPr>
            <w:r w:rsidRPr="00F9085D">
              <w:rPr>
                <w:sz w:val="18"/>
              </w:rPr>
              <w:t xml:space="preserve">  serverCertificate param</w:t>
            </w:r>
            <w:r w:rsidRPr="00F9085D">
              <w:rPr>
                <w:sz w:val="18"/>
                <w:lang w:val="en-US"/>
              </w:rPr>
              <w:t>ServerCertificate</w:t>
            </w:r>
            <w:r w:rsidRPr="00F9085D">
              <w:rPr>
                <w:sz w:val="18"/>
              </w:rPr>
              <w:t>,</w:t>
            </w:r>
          </w:p>
          <w:p w14:paraId="6F79B5EE" w14:textId="77777777" w:rsidR="003062A6" w:rsidRPr="00F9085D" w:rsidRDefault="003062A6" w:rsidP="00CF3E8C">
            <w:pPr>
              <w:pStyle w:val="ASN1Code"/>
              <w:rPr>
                <w:sz w:val="18"/>
                <w:lang w:val="en-US"/>
              </w:rPr>
            </w:pPr>
            <w:r w:rsidRPr="00F9085D">
              <w:rPr>
                <w:sz w:val="18"/>
              </w:rPr>
              <w:t xml:space="preserve">  ctxParams1 </w:t>
            </w:r>
            <w:r w:rsidRPr="00F9085D">
              <w:rPr>
                <w:sz w:val="18"/>
                <w:lang w:val="en-US"/>
              </w:rPr>
              <w:t>paramCtxParams1</w:t>
            </w:r>
            <w:r w:rsidRPr="00F9085D">
              <w:rPr>
                <w:sz w:val="18"/>
              </w:rPr>
              <w:t>,</w:t>
            </w:r>
          </w:p>
          <w:p w14:paraId="2B454D52" w14:textId="77777777" w:rsidR="003062A6" w:rsidRPr="00F9085D" w:rsidRDefault="003062A6" w:rsidP="00CF3E8C">
            <w:pPr>
              <w:pStyle w:val="ASN1Code"/>
              <w:rPr>
                <w:sz w:val="18"/>
                <w:lang w:val="en-US"/>
              </w:rPr>
            </w:pPr>
            <w:r w:rsidRPr="00F9085D">
              <w:rPr>
                <w:sz w:val="18"/>
              </w:rPr>
              <w:t xml:space="preserve">  otherCertsInChain { </w:t>
            </w:r>
            <w:r w:rsidRPr="00F9085D">
              <w:rPr>
                <w:sz w:val="18"/>
                <w:lang w:val="en-US"/>
              </w:rPr>
              <w:t>paramOtherCertsInChain }</w:t>
            </w:r>
            <w:r w:rsidRPr="00F9085D">
              <w:rPr>
                <w:sz w:val="18"/>
              </w:rPr>
              <w:t>,</w:t>
            </w:r>
          </w:p>
          <w:p w14:paraId="1CB3FEF5" w14:textId="77777777" w:rsidR="003062A6" w:rsidRPr="00F9085D" w:rsidRDefault="003062A6" w:rsidP="00CF3E8C">
            <w:pPr>
              <w:pStyle w:val="ASN1Code"/>
              <w:rPr>
                <w:sz w:val="18"/>
                <w:lang w:val="en-US"/>
              </w:rPr>
            </w:pPr>
            <w:r w:rsidRPr="00F9085D">
              <w:rPr>
                <w:sz w:val="18"/>
              </w:rPr>
              <w:t xml:space="preserve">  crlList { </w:t>
            </w:r>
            <w:r w:rsidRPr="00F9085D">
              <w:rPr>
                <w:sz w:val="18"/>
                <w:lang w:val="en-US"/>
              </w:rPr>
              <w:t>paramC</w:t>
            </w:r>
            <w:r w:rsidRPr="00F9085D">
              <w:rPr>
                <w:sz w:val="18"/>
              </w:rPr>
              <w:t>rlList }</w:t>
            </w:r>
          </w:p>
          <w:p w14:paraId="4048D160" w14:textId="77777777" w:rsidR="003062A6" w:rsidRPr="00F9085D" w:rsidRDefault="003062A6" w:rsidP="00CF3E8C">
            <w:pPr>
              <w:pStyle w:val="ASN1Code"/>
              <w:rPr>
                <w:sz w:val="18"/>
                <w:lang w:val="en-US"/>
              </w:rPr>
            </w:pPr>
            <w:r w:rsidRPr="00F9085D">
              <w:rPr>
                <w:sz w:val="18"/>
              </w:rPr>
              <w:t>}</w:t>
            </w:r>
          </w:p>
          <w:p w14:paraId="44951795" w14:textId="77777777" w:rsidR="003062A6" w:rsidRPr="00F9085D" w:rsidRDefault="003062A6" w:rsidP="00CF3E8C">
            <w:pPr>
              <w:pStyle w:val="TableText"/>
              <w:rPr>
                <w:sz w:val="18"/>
                <w:szCs w:val="18"/>
              </w:rPr>
            </w:pPr>
          </w:p>
          <w:p w14:paraId="26B68273" w14:textId="77777777" w:rsidR="003062A6" w:rsidRDefault="003062A6" w:rsidP="00CF3E8C">
            <w:pPr>
              <w:pStyle w:val="TableText"/>
              <w:rPr>
                <w:rFonts w:cs="Arial"/>
                <w:sz w:val="18"/>
                <w:szCs w:val="18"/>
              </w:rPr>
            </w:pPr>
            <w:r w:rsidRPr="00FD6777">
              <w:rPr>
                <w:rStyle w:val="ASN1CodeChar"/>
                <w:sz w:val="18"/>
                <w:szCs w:val="18"/>
              </w:rPr>
              <w:t>otherCertsInChain</w:t>
            </w:r>
            <w:r>
              <w:rPr>
                <w:sz w:val="18"/>
              </w:rPr>
              <w:t xml:space="preserve"> </w:t>
            </w:r>
            <w:r w:rsidRPr="00F9085D">
              <w:rPr>
                <w:rFonts w:cs="Arial"/>
                <w:sz w:val="18"/>
                <w:szCs w:val="18"/>
              </w:rPr>
              <w:t xml:space="preserve">SHALL be present in the </w:t>
            </w:r>
            <w:r w:rsidRPr="00F9085D">
              <w:rPr>
                <w:rStyle w:val="ASN1CodeChar"/>
                <w:sz w:val="18"/>
                <w:szCs w:val="18"/>
              </w:rPr>
              <w:t>AuthenticateServerRequest</w:t>
            </w:r>
            <w:r w:rsidRPr="00F9085D">
              <w:rPr>
                <w:rFonts w:cs="Arial"/>
                <w:sz w:val="18"/>
                <w:szCs w:val="18"/>
              </w:rPr>
              <w:t xml:space="preserve"> only if </w:t>
            </w:r>
            <w:r w:rsidRPr="006D4872">
              <w:rPr>
                <w:rFonts w:ascii="Courier New" w:hAnsi="Courier New" w:cs="Courier New"/>
                <w:sz w:val="18"/>
              </w:rPr>
              <w:t>paramOtherCertsInChain</w:t>
            </w:r>
            <w:r w:rsidRPr="00F9085D">
              <w:rPr>
                <w:sz w:val="18"/>
                <w:lang w:val="en-US"/>
              </w:rPr>
              <w:t xml:space="preserve"> </w:t>
            </w:r>
            <w:r w:rsidRPr="00F9085D">
              <w:rPr>
                <w:rFonts w:cs="Arial"/>
                <w:sz w:val="18"/>
                <w:szCs w:val="18"/>
              </w:rPr>
              <w:t>is provided</w:t>
            </w:r>
          </w:p>
          <w:p w14:paraId="42B74F04" w14:textId="77777777" w:rsidR="003062A6" w:rsidRPr="00E7583C" w:rsidRDefault="003062A6" w:rsidP="00CF3E8C">
            <w:pPr>
              <w:pStyle w:val="TableText"/>
              <w:rPr>
                <w:rFonts w:cs="Arial"/>
                <w:sz w:val="18"/>
                <w:szCs w:val="18"/>
              </w:rPr>
            </w:pPr>
            <w:r w:rsidRPr="003E71D1">
              <w:rPr>
                <w:highlight w:val="yellow"/>
              </w:rPr>
              <w:t xml:space="preserve">if </w:t>
            </w:r>
            <w:r w:rsidRPr="003E71D1">
              <w:rPr>
                <w:sz w:val="18"/>
                <w:highlight w:val="yellow"/>
                <w:lang w:val="en-US"/>
              </w:rPr>
              <w:t>IUT_EUICC_CERT_CHAIN_VARIANT</w:t>
            </w:r>
            <w:r w:rsidRPr="003E71D1">
              <w:rPr>
                <w:highlight w:val="yellow"/>
              </w:rPr>
              <w:t xml:space="preserve"> is one of Ov3, A, B or C,</w:t>
            </w:r>
            <w:r>
              <w:t xml:space="preserve">  then </w:t>
            </w:r>
            <w:r w:rsidRPr="00B60143">
              <w:rPr>
                <w:rFonts w:ascii="Courier New" w:hAnsi="Courier New"/>
                <w:sz w:val="18"/>
                <w:lang w:eastAsia="en-GB"/>
              </w:rPr>
              <w:t>euiccCiPKIdToBeUsedV3</w:t>
            </w:r>
            <w:r>
              <w:rPr>
                <w:sz w:val="18"/>
                <w:lang w:val="en-US"/>
              </w:rPr>
              <w:t xml:space="preserve"> </w:t>
            </w:r>
            <w:r>
              <w:t xml:space="preserve">SHALL be present </w:t>
            </w:r>
            <w:r>
              <w:rPr>
                <w:sz w:val="18"/>
                <w:lang w:val="en-US"/>
              </w:rPr>
              <w:t xml:space="preserve">in </w:t>
            </w:r>
            <w:r w:rsidRPr="00B60143">
              <w:rPr>
                <w:rFonts w:ascii="Courier New" w:hAnsi="Courier New"/>
                <w:sz w:val="18"/>
                <w:lang w:eastAsia="en-GB"/>
              </w:rPr>
              <w:t>sessionContext</w:t>
            </w:r>
            <w:r>
              <w:rPr>
                <w:rFonts w:ascii="Courier New" w:hAnsi="Courier New"/>
                <w:sz w:val="18"/>
                <w:lang w:eastAsia="en-GB"/>
              </w:rPr>
              <w:t xml:space="preserve"> </w:t>
            </w:r>
            <w:r w:rsidRPr="000E0095">
              <w:rPr>
                <w:sz w:val="18"/>
                <w:lang w:val="en-US"/>
              </w:rPr>
              <w:t>and</w:t>
            </w:r>
            <w:r>
              <w:rPr>
                <w:rFonts w:ascii="Courier New" w:hAnsi="Courier New"/>
                <w:sz w:val="18"/>
                <w:lang w:eastAsia="en-GB"/>
              </w:rPr>
              <w:t xml:space="preserve"> </w:t>
            </w:r>
            <w:r w:rsidRPr="00B60143">
              <w:rPr>
                <w:rFonts w:ascii="Courier New" w:hAnsi="Courier New"/>
                <w:sz w:val="18"/>
                <w:lang w:eastAsia="en-GB"/>
              </w:rPr>
              <w:t>euiccCiPKIdToBeUsed</w:t>
            </w:r>
            <w:r>
              <w:rPr>
                <w:sz w:val="18"/>
                <w:lang w:val="en-US"/>
              </w:rPr>
              <w:t xml:space="preserve"> SHALL be omitted. </w:t>
            </w:r>
            <w:r w:rsidRPr="003E71D1">
              <w:rPr>
                <w:sz w:val="18"/>
                <w:highlight w:val="yellow"/>
                <w:lang w:val="en-US"/>
              </w:rPr>
              <w:t>Otherwise,</w:t>
            </w:r>
            <w:r>
              <w:rPr>
                <w:sz w:val="18"/>
                <w:lang w:val="en-US"/>
              </w:rPr>
              <w:t xml:space="preserve"> </w:t>
            </w:r>
            <w:r w:rsidRPr="00B60143">
              <w:rPr>
                <w:rFonts w:ascii="Courier New" w:hAnsi="Courier New"/>
                <w:sz w:val="18"/>
                <w:lang w:eastAsia="en-GB"/>
              </w:rPr>
              <w:t>euiccCiPKIdToBeUsed</w:t>
            </w:r>
            <w:r>
              <w:rPr>
                <w:sz w:val="18"/>
                <w:lang w:val="en-US"/>
              </w:rPr>
              <w:t xml:space="preserve"> </w:t>
            </w:r>
            <w:r>
              <w:t xml:space="preserve">SHALL be present, </w:t>
            </w:r>
            <w:r w:rsidRPr="000E0095">
              <w:rPr>
                <w:sz w:val="18"/>
                <w:lang w:val="en-US"/>
              </w:rPr>
              <w:t>and</w:t>
            </w:r>
            <w:r>
              <w:rPr>
                <w:rFonts w:ascii="Courier New" w:hAnsi="Courier New"/>
                <w:sz w:val="18"/>
                <w:lang w:eastAsia="en-GB"/>
              </w:rPr>
              <w:t xml:space="preserve"> </w:t>
            </w:r>
            <w:r w:rsidRPr="00B60143">
              <w:rPr>
                <w:rFonts w:ascii="Courier New" w:hAnsi="Courier New"/>
                <w:sz w:val="18"/>
                <w:lang w:eastAsia="en-GB"/>
              </w:rPr>
              <w:t>euiccCiPKIdToBeUsed</w:t>
            </w:r>
            <w:r>
              <w:rPr>
                <w:rFonts w:ascii="Courier New" w:hAnsi="Courier New"/>
                <w:sz w:val="18"/>
                <w:lang w:eastAsia="en-GB"/>
              </w:rPr>
              <w:t>V3</w:t>
            </w:r>
            <w:r>
              <w:rPr>
                <w:sz w:val="18"/>
                <w:lang w:val="en-US"/>
              </w:rPr>
              <w:t xml:space="preserve"> SHALL be omitted in </w:t>
            </w:r>
            <w:r w:rsidRPr="00B60143">
              <w:rPr>
                <w:rFonts w:ascii="Courier New" w:hAnsi="Courier New"/>
                <w:sz w:val="18"/>
                <w:lang w:eastAsia="en-GB"/>
              </w:rPr>
              <w:t>sessionContext</w:t>
            </w:r>
            <w:r>
              <w:rPr>
                <w:rFonts w:ascii="Courier New" w:hAnsi="Courier New"/>
                <w:sz w:val="18"/>
                <w:lang w:eastAsia="en-GB"/>
              </w:rPr>
              <w:t>.</w:t>
            </w:r>
          </w:p>
        </w:tc>
      </w:tr>
    </w:tbl>
    <w:p w14:paraId="183866CE" w14:textId="77777777" w:rsidR="003062A6" w:rsidRDefault="003062A6" w:rsidP="003062A6"/>
    <w:p w14:paraId="69A4EFDD" w14:textId="77777777" w:rsidR="003062A6" w:rsidRDefault="003062A6" w:rsidP="00294097"/>
    <w:p w14:paraId="0FD25D17" w14:textId="77777777" w:rsidR="00294097" w:rsidRDefault="00294097" w:rsidP="00294097"/>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531"/>
        <w:gridCol w:w="7487"/>
      </w:tblGrid>
      <w:tr w:rsidR="00294097" w:rsidRPr="00F658D2" w14:paraId="7F94BC0C" w14:textId="77777777" w:rsidTr="00F605D1">
        <w:trPr>
          <w:trHeight w:val="314"/>
          <w:jc w:val="center"/>
        </w:trPr>
        <w:tc>
          <w:tcPr>
            <w:tcW w:w="849" w:type="pct"/>
            <w:shd w:val="clear" w:color="auto" w:fill="C00000"/>
            <w:vAlign w:val="center"/>
          </w:tcPr>
          <w:p w14:paraId="70834460" w14:textId="77777777" w:rsidR="00294097" w:rsidRPr="001F0550" w:rsidRDefault="00294097" w:rsidP="00F605D1">
            <w:pPr>
              <w:pStyle w:val="TableHeader"/>
              <w:rPr>
                <w:lang w:val="en-GB"/>
              </w:rPr>
            </w:pPr>
            <w:r w:rsidRPr="00E17DC5">
              <w:rPr>
                <w:lang w:val="en-GB"/>
              </w:rPr>
              <w:lastRenderedPageBreak/>
              <w:t>Method</w:t>
            </w:r>
          </w:p>
        </w:tc>
        <w:tc>
          <w:tcPr>
            <w:tcW w:w="4151" w:type="pct"/>
            <w:tcBorders>
              <w:top w:val="nil"/>
              <w:right w:val="nil"/>
            </w:tcBorders>
            <w:shd w:val="clear" w:color="auto" w:fill="auto"/>
            <w:vAlign w:val="center"/>
          </w:tcPr>
          <w:p w14:paraId="76E30DC8" w14:textId="77777777" w:rsidR="00294097" w:rsidRPr="00F658D2" w:rsidRDefault="00294097" w:rsidP="00F605D1">
            <w:pPr>
              <w:pStyle w:val="TableText"/>
            </w:pPr>
            <w:r w:rsidRPr="00F658D2">
              <w:t>MTD_</w:t>
            </w:r>
            <w:r>
              <w:t>AUTHENTICATE_SMDS</w:t>
            </w:r>
          </w:p>
        </w:tc>
      </w:tr>
      <w:tr w:rsidR="00294097" w:rsidRPr="00F9085D" w14:paraId="16307A3D" w14:textId="77777777" w:rsidTr="00F605D1">
        <w:trPr>
          <w:trHeight w:val="314"/>
          <w:jc w:val="center"/>
        </w:trPr>
        <w:tc>
          <w:tcPr>
            <w:tcW w:w="849" w:type="pct"/>
            <w:vAlign w:val="center"/>
          </w:tcPr>
          <w:p w14:paraId="07FF0516" w14:textId="77777777" w:rsidR="00294097" w:rsidRPr="001F0550" w:rsidRDefault="00294097" w:rsidP="00F605D1">
            <w:pPr>
              <w:pStyle w:val="TableText"/>
              <w:rPr>
                <w:highlight w:val="yellow"/>
              </w:rPr>
            </w:pPr>
            <w:r w:rsidRPr="001F0550">
              <w:t>Description</w:t>
            </w:r>
          </w:p>
        </w:tc>
        <w:tc>
          <w:tcPr>
            <w:tcW w:w="4151" w:type="pct"/>
            <w:vAlign w:val="center"/>
          </w:tcPr>
          <w:p w14:paraId="5D72BFAF" w14:textId="77777777" w:rsidR="00294097" w:rsidRPr="00F9085D" w:rsidRDefault="00294097" w:rsidP="00F605D1">
            <w:pPr>
              <w:pStyle w:val="TableText"/>
              <w:rPr>
                <w:sz w:val="18"/>
                <w:highlight w:val="yellow"/>
              </w:rPr>
            </w:pPr>
            <w:r w:rsidRPr="00F9085D">
              <w:rPr>
                <w:sz w:val="18"/>
              </w:rPr>
              <w:t xml:space="preserve">Generate an ASN.1 </w:t>
            </w:r>
            <w:r w:rsidRPr="00F9085D">
              <w:rPr>
                <w:rStyle w:val="ASN1CodeChar"/>
                <w:sz w:val="18"/>
              </w:rPr>
              <w:t>AuthenticateServerRequest</w:t>
            </w:r>
            <w:r w:rsidRPr="00F9085D">
              <w:rPr>
                <w:sz w:val="16"/>
              </w:rPr>
              <w:t xml:space="preserve"> </w:t>
            </w:r>
            <w:r w:rsidRPr="00F9085D">
              <w:rPr>
                <w:sz w:val="18"/>
              </w:rPr>
              <w:t>structure according to the input parameters</w:t>
            </w:r>
          </w:p>
        </w:tc>
      </w:tr>
      <w:tr w:rsidR="00294097" w:rsidRPr="000E0095" w14:paraId="4AAE2408" w14:textId="77777777" w:rsidTr="00F605D1">
        <w:trPr>
          <w:trHeight w:val="406"/>
          <w:jc w:val="center"/>
        </w:trPr>
        <w:tc>
          <w:tcPr>
            <w:tcW w:w="849" w:type="pct"/>
            <w:vAlign w:val="center"/>
          </w:tcPr>
          <w:p w14:paraId="5CCE2B95" w14:textId="77777777" w:rsidR="00294097" w:rsidRPr="001F0550" w:rsidRDefault="00294097" w:rsidP="00F605D1">
            <w:pPr>
              <w:pStyle w:val="TableText"/>
            </w:pPr>
            <w:r w:rsidRPr="001F0550">
              <w:t>Parameter(s)</w:t>
            </w:r>
          </w:p>
        </w:tc>
        <w:tc>
          <w:tcPr>
            <w:tcW w:w="4151" w:type="pct"/>
            <w:vAlign w:val="center"/>
          </w:tcPr>
          <w:p w14:paraId="6C6AE086" w14:textId="77777777" w:rsidR="00294097" w:rsidRDefault="00294097" w:rsidP="00F605D1">
            <w:pPr>
              <w:pStyle w:val="TableBulletText"/>
              <w:tabs>
                <w:tab w:val="clear" w:pos="454"/>
              </w:tabs>
              <w:ind w:left="661"/>
              <w:rPr>
                <w:sz w:val="18"/>
                <w:lang w:val="en-US"/>
              </w:rPr>
            </w:pPr>
            <w:r w:rsidRPr="00E17DC5">
              <w:rPr>
                <w:sz w:val="18"/>
                <w:lang w:val="en-US"/>
              </w:rPr>
              <w:t>paramServerAddress: the SM-DP+ or the SM-DS FQDN</w:t>
            </w:r>
          </w:p>
          <w:p w14:paraId="5B345603" w14:textId="77777777" w:rsidR="00294097" w:rsidRPr="00E17DC5" w:rsidRDefault="00294097" w:rsidP="00F605D1">
            <w:pPr>
              <w:pStyle w:val="TableBulletText"/>
              <w:tabs>
                <w:tab w:val="clear" w:pos="454"/>
              </w:tabs>
              <w:ind w:left="661"/>
              <w:rPr>
                <w:sz w:val="18"/>
                <w:lang w:val="en-US"/>
              </w:rPr>
            </w:pPr>
            <w:r>
              <w:rPr>
                <w:sz w:val="18"/>
                <w:lang w:val="en-US"/>
              </w:rPr>
              <w:t xml:space="preserve">paramServerChallenge: the </w:t>
            </w:r>
            <w:r w:rsidRPr="00E17DC5">
              <w:rPr>
                <w:sz w:val="18"/>
                <w:lang w:val="en-US"/>
              </w:rPr>
              <w:t xml:space="preserve">SM-DP+ or the SM-DS </w:t>
            </w:r>
            <w:r>
              <w:rPr>
                <w:sz w:val="18"/>
                <w:lang w:val="en-US"/>
              </w:rPr>
              <w:t>challenge</w:t>
            </w:r>
          </w:p>
          <w:p w14:paraId="01D48922" w14:textId="77777777" w:rsidR="00294097" w:rsidRPr="008009E2" w:rsidRDefault="00294097" w:rsidP="00F605D1">
            <w:pPr>
              <w:pStyle w:val="TableBulletText"/>
              <w:tabs>
                <w:tab w:val="clear" w:pos="454"/>
              </w:tabs>
              <w:ind w:left="661"/>
              <w:rPr>
                <w:sz w:val="18"/>
                <w:lang w:val="en-US"/>
              </w:rPr>
            </w:pPr>
            <w:r w:rsidRPr="00E17DC5">
              <w:rPr>
                <w:sz w:val="18"/>
                <w:lang w:val="en-US"/>
              </w:rPr>
              <w:t xml:space="preserve">paramCtxParams1: the </w:t>
            </w:r>
            <w:r w:rsidRPr="00F9085D">
              <w:rPr>
                <w:sz w:val="18"/>
              </w:rPr>
              <w:t>CtxParams1</w:t>
            </w:r>
            <w:r w:rsidRPr="00F9085D">
              <w:rPr>
                <w:sz w:val="16"/>
              </w:rPr>
              <w:t xml:space="preserve"> </w:t>
            </w:r>
            <w:r w:rsidRPr="00E17DC5">
              <w:rPr>
                <w:sz w:val="18"/>
              </w:rPr>
              <w:t>to use</w:t>
            </w:r>
          </w:p>
          <w:p w14:paraId="519DA13C" w14:textId="77777777" w:rsidR="00294097" w:rsidRPr="00E17DC5" w:rsidRDefault="00294097" w:rsidP="00F605D1">
            <w:pPr>
              <w:pStyle w:val="TableBulletText"/>
              <w:tabs>
                <w:tab w:val="clear" w:pos="454"/>
              </w:tabs>
              <w:ind w:left="661"/>
              <w:rPr>
                <w:sz w:val="18"/>
                <w:lang w:val="fr-FR"/>
              </w:rPr>
            </w:pPr>
            <w:r w:rsidRPr="00E17DC5">
              <w:rPr>
                <w:sz w:val="18"/>
              </w:rPr>
              <w:t>param</w:t>
            </w:r>
            <w:r w:rsidRPr="00E17DC5">
              <w:rPr>
                <w:sz w:val="18"/>
                <w:lang w:val="en-US"/>
              </w:rPr>
              <w:t>Server</w:t>
            </w:r>
            <w:r>
              <w:rPr>
                <w:sz w:val="18"/>
                <w:lang w:val="en-US"/>
              </w:rPr>
              <w:t>Signature</w:t>
            </w:r>
            <w:r w:rsidRPr="00E17DC5">
              <w:rPr>
                <w:sz w:val="18"/>
                <w:lang w:val="en-US"/>
              </w:rPr>
              <w:t xml:space="preserve">: the RSP Server </w:t>
            </w:r>
            <w:r>
              <w:rPr>
                <w:sz w:val="18"/>
                <w:lang w:val="en-US"/>
              </w:rPr>
              <w:t>signature</w:t>
            </w:r>
          </w:p>
          <w:p w14:paraId="273F6A5F" w14:textId="77777777" w:rsidR="00294097" w:rsidRPr="00127E0B" w:rsidRDefault="00294097" w:rsidP="00F605D1">
            <w:pPr>
              <w:pStyle w:val="TableBulletText"/>
              <w:tabs>
                <w:tab w:val="clear" w:pos="454"/>
              </w:tabs>
              <w:ind w:left="661"/>
              <w:rPr>
                <w:sz w:val="18"/>
                <w:lang w:val="en-US"/>
              </w:rPr>
            </w:pPr>
            <w:r w:rsidRPr="00E17DC5">
              <w:rPr>
                <w:sz w:val="18"/>
              </w:rPr>
              <w:t>param</w:t>
            </w:r>
            <w:r w:rsidRPr="00E17DC5">
              <w:rPr>
                <w:sz w:val="18"/>
                <w:lang w:val="en-US"/>
              </w:rPr>
              <w:t>ServerCertificate: the RSP Server Certificate CERT.XXauth.</w:t>
            </w:r>
            <w:r>
              <w:rPr>
                <w:sz w:val="18"/>
                <w:lang w:val="en-US"/>
              </w:rPr>
              <w:t>SIG</w:t>
            </w:r>
          </w:p>
          <w:p w14:paraId="46E07463" w14:textId="77777777" w:rsidR="00294097" w:rsidRPr="00E17DC5" w:rsidRDefault="00294097" w:rsidP="00F605D1">
            <w:pPr>
              <w:pStyle w:val="TableBulletText"/>
              <w:tabs>
                <w:tab w:val="clear" w:pos="454"/>
              </w:tabs>
              <w:ind w:left="661"/>
              <w:rPr>
                <w:sz w:val="18"/>
                <w:lang w:val="en-US"/>
              </w:rPr>
            </w:pPr>
            <w:r w:rsidRPr="00E17DC5">
              <w:rPr>
                <w:sz w:val="18"/>
                <w:lang w:val="en-US"/>
              </w:rPr>
              <w:t>paramOtherCertsInChain</w:t>
            </w:r>
            <w:r>
              <w:rPr>
                <w:sz w:val="18"/>
                <w:lang w:val="en-US"/>
              </w:rPr>
              <w:t xml:space="preserve"> (OPTIONAL)</w:t>
            </w:r>
            <w:r w:rsidRPr="00E17DC5">
              <w:rPr>
                <w:sz w:val="18"/>
                <w:lang w:val="en-US"/>
              </w:rPr>
              <w:t>: the remaining part of the CERT.XXauth.</w:t>
            </w:r>
            <w:r>
              <w:rPr>
                <w:sz w:val="18"/>
                <w:lang w:val="en-US"/>
              </w:rPr>
              <w:t>SIG</w:t>
            </w:r>
            <w:r w:rsidRPr="00E17DC5">
              <w:rPr>
                <w:sz w:val="18"/>
                <w:lang w:val="en-US"/>
              </w:rPr>
              <w:t xml:space="preserve"> certificate chain</w:t>
            </w:r>
            <w:r>
              <w:rPr>
                <w:sz w:val="18"/>
                <w:lang w:val="en-US"/>
              </w:rPr>
              <w:t>, if any</w:t>
            </w:r>
          </w:p>
          <w:p w14:paraId="2BDDC472" w14:textId="77777777" w:rsidR="00294097" w:rsidRPr="00DE2B24" w:rsidRDefault="00294097" w:rsidP="00F605D1">
            <w:pPr>
              <w:pStyle w:val="TableBulletText"/>
              <w:tabs>
                <w:tab w:val="clear" w:pos="454"/>
              </w:tabs>
              <w:ind w:left="661"/>
              <w:rPr>
                <w:sz w:val="18"/>
                <w:lang w:val="en-US"/>
              </w:rPr>
            </w:pPr>
            <w:r w:rsidRPr="00E17DC5">
              <w:rPr>
                <w:sz w:val="18"/>
                <w:lang w:val="en-US"/>
              </w:rPr>
              <w:t>paramC</w:t>
            </w:r>
            <w:r w:rsidRPr="00E17DC5">
              <w:rPr>
                <w:sz w:val="18"/>
              </w:rPr>
              <w:t>rlList: CRL</w:t>
            </w:r>
            <w:r>
              <w:rPr>
                <w:sz w:val="18"/>
              </w:rPr>
              <w:t xml:space="preserve"> list</w:t>
            </w:r>
            <w:r w:rsidRPr="00E17DC5">
              <w:rPr>
                <w:sz w:val="18"/>
              </w:rPr>
              <w:t xml:space="preserve"> to use</w:t>
            </w:r>
            <w:r w:rsidRPr="00DE2B24">
              <w:rPr>
                <w:sz w:val="18"/>
                <w:lang w:val="en-US"/>
              </w:rPr>
              <w:t xml:space="preserve"> </w:t>
            </w:r>
          </w:p>
          <w:p w14:paraId="75C61204" w14:textId="77777777" w:rsidR="00294097" w:rsidRPr="000E0095" w:rsidRDefault="00294097" w:rsidP="00F605D1">
            <w:pPr>
              <w:pStyle w:val="TableBulletText"/>
              <w:tabs>
                <w:tab w:val="clear" w:pos="454"/>
              </w:tabs>
              <w:ind w:left="661"/>
              <w:rPr>
                <w:sz w:val="18"/>
                <w:lang w:val="en-US"/>
              </w:rPr>
            </w:pPr>
            <w:r>
              <w:rPr>
                <w:sz w:val="18"/>
              </w:rPr>
              <w:t>paramNewCertVariant: true if new certificates variants used</w:t>
            </w:r>
          </w:p>
        </w:tc>
      </w:tr>
      <w:tr w:rsidR="00294097" w:rsidRPr="00FC6AFC" w14:paraId="2B49FFBD" w14:textId="77777777" w:rsidTr="00F605D1">
        <w:trPr>
          <w:trHeight w:val="314"/>
          <w:jc w:val="center"/>
        </w:trPr>
        <w:tc>
          <w:tcPr>
            <w:tcW w:w="849" w:type="pct"/>
            <w:vAlign w:val="center"/>
          </w:tcPr>
          <w:p w14:paraId="15A9150F" w14:textId="77777777" w:rsidR="00294097" w:rsidRPr="001F0550" w:rsidRDefault="00294097" w:rsidP="00F605D1">
            <w:pPr>
              <w:pStyle w:val="TableText"/>
              <w:rPr>
                <w:highlight w:val="yellow"/>
              </w:rPr>
            </w:pPr>
            <w:r w:rsidRPr="001F0550">
              <w:t>Details</w:t>
            </w:r>
          </w:p>
        </w:tc>
        <w:tc>
          <w:tcPr>
            <w:tcW w:w="4151" w:type="pct"/>
            <w:vAlign w:val="center"/>
          </w:tcPr>
          <w:p w14:paraId="1299A53D" w14:textId="77777777" w:rsidR="00294097" w:rsidRPr="00F9085D" w:rsidRDefault="00294097" w:rsidP="00F605D1">
            <w:pPr>
              <w:pStyle w:val="TableText"/>
              <w:rPr>
                <w:sz w:val="18"/>
              </w:rPr>
            </w:pPr>
            <w:r w:rsidRPr="00F9085D">
              <w:rPr>
                <w:sz w:val="18"/>
              </w:rPr>
              <w:t>Generate the following ASN.1 structure:</w:t>
            </w:r>
          </w:p>
          <w:p w14:paraId="2B64BEE6" w14:textId="77777777" w:rsidR="00294097" w:rsidRPr="00F9085D" w:rsidRDefault="00294097" w:rsidP="00F605D1">
            <w:pPr>
              <w:pStyle w:val="TableText"/>
              <w:rPr>
                <w:sz w:val="18"/>
                <w:lang w:val="en-US"/>
              </w:rPr>
            </w:pPr>
          </w:p>
          <w:p w14:paraId="52FC37B3" w14:textId="77777777" w:rsidR="00294097" w:rsidRPr="00F9085D" w:rsidRDefault="00294097" w:rsidP="00F605D1">
            <w:pPr>
              <w:pStyle w:val="ASN1Code"/>
              <w:rPr>
                <w:sz w:val="18"/>
                <w:lang w:val="en-US"/>
              </w:rPr>
            </w:pPr>
            <w:r w:rsidRPr="00F9085D">
              <w:rPr>
                <w:sz w:val="18"/>
              </w:rPr>
              <w:t>req AuthenticateServerRequest ::= {</w:t>
            </w:r>
          </w:p>
          <w:p w14:paraId="30F1A612" w14:textId="77777777" w:rsidR="00294097" w:rsidRPr="00F9085D" w:rsidRDefault="00294097" w:rsidP="00F605D1">
            <w:pPr>
              <w:pStyle w:val="ASN1Code"/>
              <w:rPr>
                <w:sz w:val="18"/>
                <w:lang w:val="en-US"/>
              </w:rPr>
            </w:pPr>
            <w:r w:rsidRPr="00F9085D">
              <w:rPr>
                <w:sz w:val="18"/>
              </w:rPr>
              <w:t xml:space="preserve">  serverSigned1 {</w:t>
            </w:r>
          </w:p>
          <w:p w14:paraId="417CC46D" w14:textId="77777777" w:rsidR="00294097" w:rsidRPr="00F9085D" w:rsidRDefault="00294097" w:rsidP="00F605D1">
            <w:pPr>
              <w:pStyle w:val="ASN1Code"/>
              <w:rPr>
                <w:sz w:val="18"/>
                <w:lang w:val="en-US"/>
              </w:rPr>
            </w:pPr>
            <w:r w:rsidRPr="00F9085D">
              <w:rPr>
                <w:sz w:val="18"/>
              </w:rPr>
              <w:t xml:space="preserve">    transactionId &lt;S_TRANSACTION_ID&gt;,</w:t>
            </w:r>
          </w:p>
          <w:p w14:paraId="6A8852CD" w14:textId="77777777" w:rsidR="00294097" w:rsidRPr="00F9085D" w:rsidRDefault="00294097" w:rsidP="00F605D1">
            <w:pPr>
              <w:pStyle w:val="ASN1Code"/>
              <w:rPr>
                <w:sz w:val="18"/>
              </w:rPr>
            </w:pPr>
            <w:r w:rsidRPr="00F9085D">
              <w:rPr>
                <w:sz w:val="18"/>
              </w:rPr>
              <w:t xml:space="preserve">    euiccChallenge &lt;EUICC_CHALLENGE&gt;,</w:t>
            </w:r>
          </w:p>
          <w:p w14:paraId="0ADD6E13" w14:textId="77777777" w:rsidR="00294097" w:rsidRPr="00F9085D" w:rsidRDefault="00294097" w:rsidP="00F605D1">
            <w:pPr>
              <w:pStyle w:val="ASN1Code"/>
              <w:rPr>
                <w:sz w:val="18"/>
                <w:lang w:val="en-US"/>
              </w:rPr>
            </w:pPr>
            <w:r w:rsidRPr="00F9085D">
              <w:rPr>
                <w:sz w:val="18"/>
              </w:rPr>
              <w:t xml:space="preserve">    serverAddress paramServerAddress,</w:t>
            </w:r>
          </w:p>
          <w:p w14:paraId="6BD47C15" w14:textId="77777777" w:rsidR="00294097" w:rsidRPr="00F9085D" w:rsidRDefault="00294097" w:rsidP="00F605D1">
            <w:pPr>
              <w:pStyle w:val="ASN1Code"/>
              <w:rPr>
                <w:sz w:val="18"/>
                <w:lang w:val="en-US"/>
              </w:rPr>
            </w:pPr>
            <w:r w:rsidRPr="00F9085D">
              <w:rPr>
                <w:sz w:val="18"/>
              </w:rPr>
              <w:t xml:space="preserve">    serverChallenge paramServerChallenge,</w:t>
            </w:r>
          </w:p>
          <w:p w14:paraId="51A91FC6" w14:textId="77777777" w:rsidR="00294097" w:rsidRPr="00F9085D" w:rsidRDefault="00294097" w:rsidP="00F605D1">
            <w:pPr>
              <w:pStyle w:val="ASN1Code"/>
              <w:rPr>
                <w:sz w:val="18"/>
                <w:lang w:val="en-US"/>
              </w:rPr>
            </w:pPr>
            <w:r w:rsidRPr="00F9085D">
              <w:rPr>
                <w:sz w:val="18"/>
              </w:rPr>
              <w:t xml:space="preserve">    sessionContext {</w:t>
            </w:r>
          </w:p>
          <w:p w14:paraId="6034C95E" w14:textId="77777777" w:rsidR="00294097" w:rsidRPr="00F9085D" w:rsidRDefault="00294097" w:rsidP="00F605D1">
            <w:pPr>
              <w:pStyle w:val="ASN1Code"/>
              <w:rPr>
                <w:sz w:val="18"/>
                <w:lang w:val="en-US"/>
              </w:rPr>
            </w:pPr>
            <w:r w:rsidRPr="00F9085D">
              <w:rPr>
                <w:sz w:val="18"/>
              </w:rPr>
              <w:t xml:space="preserve">      serverSvn #</w:t>
            </w:r>
            <w:r w:rsidRPr="004A549E">
              <w:rPr>
                <w:sz w:val="18"/>
              </w:rPr>
              <w:t>IUT_RSP_VERSION_HIGHEST</w:t>
            </w:r>
            <w:r w:rsidRPr="00F9085D">
              <w:rPr>
                <w:sz w:val="18"/>
              </w:rPr>
              <w:t>,</w:t>
            </w:r>
          </w:p>
          <w:p w14:paraId="641DFE34" w14:textId="77777777" w:rsidR="00294097" w:rsidRPr="00F9085D" w:rsidRDefault="00294097" w:rsidP="00F605D1">
            <w:pPr>
              <w:pStyle w:val="ASN1Code"/>
              <w:rPr>
                <w:sz w:val="18"/>
                <w:lang w:val="en-US"/>
              </w:rPr>
            </w:pPr>
            <w:r w:rsidRPr="00F9085D">
              <w:rPr>
                <w:sz w:val="18"/>
              </w:rPr>
              <w:t xml:space="preserve">      crlStaplingV3Used TRUE,</w:t>
            </w:r>
          </w:p>
          <w:p w14:paraId="6DADEFAC" w14:textId="77777777" w:rsidR="00294097" w:rsidRPr="00F9085D" w:rsidRDefault="00294097" w:rsidP="00F605D1">
            <w:pPr>
              <w:pStyle w:val="ASN1Code"/>
              <w:rPr>
                <w:sz w:val="18"/>
                <w:lang w:val="en-US"/>
              </w:rPr>
            </w:pPr>
            <w:r w:rsidRPr="00F9085D">
              <w:rPr>
                <w:sz w:val="18"/>
              </w:rPr>
              <w:t xml:space="preserve">      euiccCiPKIdToBeUsedV3 &lt;EUICC_CI_PK_ID_TO_BE_USED</w:t>
            </w:r>
            <w:r>
              <w:rPr>
                <w:sz w:val="18"/>
              </w:rPr>
              <w:t>_V3</w:t>
            </w:r>
            <w:r w:rsidRPr="00F9085D">
              <w:rPr>
                <w:sz w:val="18"/>
              </w:rPr>
              <w:t>&gt;</w:t>
            </w:r>
          </w:p>
          <w:p w14:paraId="44D09112" w14:textId="77777777" w:rsidR="00294097" w:rsidRPr="00F9085D" w:rsidRDefault="00294097" w:rsidP="00F605D1">
            <w:pPr>
              <w:pStyle w:val="ASN1Code"/>
              <w:rPr>
                <w:sz w:val="18"/>
                <w:lang w:val="en-US"/>
              </w:rPr>
            </w:pPr>
            <w:r w:rsidRPr="00F9085D">
              <w:rPr>
                <w:sz w:val="18"/>
              </w:rPr>
              <w:t xml:space="preserve">    },</w:t>
            </w:r>
          </w:p>
          <w:p w14:paraId="105A357C" w14:textId="77777777" w:rsidR="00294097" w:rsidRPr="00F9085D" w:rsidRDefault="00294097" w:rsidP="00F605D1">
            <w:pPr>
              <w:pStyle w:val="ASN1Code"/>
              <w:rPr>
                <w:sz w:val="18"/>
                <w:lang w:val="en-US"/>
              </w:rPr>
            </w:pPr>
            <w:r w:rsidRPr="00F9085D">
              <w:rPr>
                <w:sz w:val="18"/>
              </w:rPr>
              <w:t xml:space="preserve">    serverRspCapability {</w:t>
            </w:r>
          </w:p>
          <w:p w14:paraId="6FC296A2" w14:textId="77777777" w:rsidR="00294097" w:rsidRPr="00F9085D" w:rsidRDefault="00294097" w:rsidP="00F605D1">
            <w:pPr>
              <w:pStyle w:val="ASN1Code"/>
              <w:rPr>
                <w:sz w:val="18"/>
                <w:lang w:val="en-US"/>
              </w:rPr>
            </w:pPr>
            <w:r w:rsidRPr="00F9085D">
              <w:rPr>
                <w:sz w:val="18"/>
              </w:rPr>
              <w:t xml:space="preserve">      crlStaplingV3Support,</w:t>
            </w:r>
          </w:p>
          <w:p w14:paraId="1719B4B9" w14:textId="77777777" w:rsidR="00294097" w:rsidRDefault="00294097" w:rsidP="00F605D1">
            <w:pPr>
              <w:pStyle w:val="ASN1Code"/>
              <w:rPr>
                <w:sz w:val="18"/>
              </w:rPr>
            </w:pPr>
            <w:r w:rsidRPr="00F9085D">
              <w:rPr>
                <w:sz w:val="18"/>
              </w:rPr>
              <w:t xml:space="preserve">      eventListSigningV3Support </w:t>
            </w:r>
          </w:p>
          <w:p w14:paraId="5036D806" w14:textId="77777777" w:rsidR="00294097" w:rsidRPr="00F9085D" w:rsidRDefault="00294097" w:rsidP="00F605D1">
            <w:pPr>
              <w:pStyle w:val="ASN1Code"/>
              <w:rPr>
                <w:sz w:val="18"/>
                <w:lang w:val="en-US"/>
              </w:rPr>
            </w:pPr>
            <w:r w:rsidRPr="00F9085D">
              <w:rPr>
                <w:sz w:val="18"/>
              </w:rPr>
              <w:t xml:space="preserve">    }</w:t>
            </w:r>
          </w:p>
          <w:p w14:paraId="630A4E92" w14:textId="77777777" w:rsidR="00294097" w:rsidRPr="00F9085D" w:rsidRDefault="00294097" w:rsidP="00F605D1">
            <w:pPr>
              <w:pStyle w:val="ASN1Code"/>
              <w:rPr>
                <w:sz w:val="18"/>
                <w:lang w:val="en-US"/>
              </w:rPr>
            </w:pPr>
            <w:r w:rsidRPr="00F9085D">
              <w:rPr>
                <w:sz w:val="18"/>
              </w:rPr>
              <w:t xml:space="preserve">  },</w:t>
            </w:r>
          </w:p>
          <w:p w14:paraId="1D752290" w14:textId="77777777" w:rsidR="00294097" w:rsidRDefault="00294097" w:rsidP="00F605D1">
            <w:pPr>
              <w:pStyle w:val="ASN1Code"/>
              <w:rPr>
                <w:sz w:val="18"/>
              </w:rPr>
            </w:pPr>
            <w:r w:rsidRPr="00F9085D">
              <w:rPr>
                <w:sz w:val="18"/>
              </w:rPr>
              <w:t xml:space="preserve">  serverSignature1 paramServerSignature,</w:t>
            </w:r>
          </w:p>
          <w:p w14:paraId="31BBBAE4" w14:textId="77777777" w:rsidR="00294097" w:rsidRPr="00AE5CDC" w:rsidRDefault="00294097" w:rsidP="00F605D1">
            <w:pPr>
              <w:pStyle w:val="ASN1Code"/>
              <w:rPr>
                <w:sz w:val="18"/>
              </w:rPr>
            </w:pPr>
            <w:r w:rsidRPr="00AE5CDC">
              <w:rPr>
                <w:sz w:val="18"/>
              </w:rPr>
              <w:t xml:space="preserve">  euiccCiPKIdToBeUsed</w:t>
            </w:r>
          </w:p>
          <w:p w14:paraId="09FD88BC" w14:textId="77777777" w:rsidR="00294097" w:rsidRPr="00EE2F6E" w:rsidRDefault="00294097" w:rsidP="00F605D1">
            <w:pPr>
              <w:pStyle w:val="ASN1Code"/>
              <w:rPr>
                <w:sz w:val="18"/>
                <w:lang w:val="en-US"/>
              </w:rPr>
            </w:pPr>
            <w:r w:rsidRPr="00AE5CDC">
              <w:rPr>
                <w:sz w:val="18"/>
              </w:rPr>
              <w:t xml:space="preserve">  &lt;</w:t>
            </w:r>
            <w:r w:rsidRPr="00115532">
              <w:rPr>
                <w:sz w:val="18"/>
              </w:rPr>
              <w:t>EUICC_CI_PK_ID_TO_BE_USED</w:t>
            </w:r>
            <w:r w:rsidRPr="005001B6">
              <w:rPr>
                <w:sz w:val="18"/>
              </w:rPr>
              <w:t>&gt;,</w:t>
            </w:r>
          </w:p>
          <w:p w14:paraId="5E7347D9" w14:textId="77777777" w:rsidR="00294097" w:rsidRPr="00F9085D" w:rsidRDefault="00294097" w:rsidP="00F605D1">
            <w:pPr>
              <w:pStyle w:val="ASN1Code"/>
              <w:rPr>
                <w:sz w:val="18"/>
                <w:lang w:val="en-US"/>
              </w:rPr>
            </w:pPr>
            <w:r w:rsidRPr="00F9085D">
              <w:rPr>
                <w:sz w:val="18"/>
              </w:rPr>
              <w:t xml:space="preserve">  serverCertificate param</w:t>
            </w:r>
            <w:r w:rsidRPr="00F9085D">
              <w:rPr>
                <w:sz w:val="18"/>
                <w:lang w:val="en-US"/>
              </w:rPr>
              <w:t>ServerCertificate</w:t>
            </w:r>
            <w:r w:rsidRPr="00F9085D">
              <w:rPr>
                <w:sz w:val="18"/>
              </w:rPr>
              <w:t>,</w:t>
            </w:r>
          </w:p>
          <w:p w14:paraId="0798287A" w14:textId="77777777" w:rsidR="00294097" w:rsidRPr="00F9085D" w:rsidRDefault="00294097" w:rsidP="00F605D1">
            <w:pPr>
              <w:pStyle w:val="ASN1Code"/>
              <w:rPr>
                <w:sz w:val="18"/>
                <w:lang w:val="en-US"/>
              </w:rPr>
            </w:pPr>
            <w:r w:rsidRPr="00F9085D">
              <w:rPr>
                <w:sz w:val="18"/>
              </w:rPr>
              <w:t xml:space="preserve">  ctxParams1 </w:t>
            </w:r>
            <w:r w:rsidRPr="00F9085D">
              <w:rPr>
                <w:sz w:val="18"/>
                <w:lang w:val="en-US"/>
              </w:rPr>
              <w:t>paramCtxParams1</w:t>
            </w:r>
            <w:r w:rsidRPr="00F9085D">
              <w:rPr>
                <w:sz w:val="18"/>
              </w:rPr>
              <w:t>,</w:t>
            </w:r>
          </w:p>
          <w:p w14:paraId="73557F39" w14:textId="77777777" w:rsidR="00294097" w:rsidRPr="00F9085D" w:rsidRDefault="00294097" w:rsidP="00F605D1">
            <w:pPr>
              <w:pStyle w:val="ASN1Code"/>
              <w:rPr>
                <w:sz w:val="18"/>
                <w:lang w:val="en-US"/>
              </w:rPr>
            </w:pPr>
            <w:r w:rsidRPr="00F9085D">
              <w:rPr>
                <w:sz w:val="18"/>
              </w:rPr>
              <w:t xml:space="preserve">  otherCertsInChain { </w:t>
            </w:r>
            <w:r w:rsidRPr="00F9085D">
              <w:rPr>
                <w:sz w:val="18"/>
                <w:lang w:val="en-US"/>
              </w:rPr>
              <w:t>paramOtherCertsInChain }</w:t>
            </w:r>
            <w:r w:rsidRPr="00F9085D">
              <w:rPr>
                <w:sz w:val="18"/>
              </w:rPr>
              <w:t>,</w:t>
            </w:r>
          </w:p>
          <w:p w14:paraId="31FEA2AC" w14:textId="77777777" w:rsidR="00294097" w:rsidRPr="00F9085D" w:rsidRDefault="00294097" w:rsidP="00F605D1">
            <w:pPr>
              <w:pStyle w:val="ASN1Code"/>
              <w:rPr>
                <w:sz w:val="18"/>
                <w:lang w:val="en-US"/>
              </w:rPr>
            </w:pPr>
            <w:r w:rsidRPr="00F9085D">
              <w:rPr>
                <w:sz w:val="18"/>
              </w:rPr>
              <w:t xml:space="preserve">  crlList { </w:t>
            </w:r>
            <w:r w:rsidRPr="00F9085D">
              <w:rPr>
                <w:sz w:val="18"/>
                <w:lang w:val="en-US"/>
              </w:rPr>
              <w:t>paramC</w:t>
            </w:r>
            <w:r w:rsidRPr="00F9085D">
              <w:rPr>
                <w:sz w:val="18"/>
              </w:rPr>
              <w:t>rlList }</w:t>
            </w:r>
          </w:p>
          <w:p w14:paraId="10B368CB" w14:textId="77777777" w:rsidR="00294097" w:rsidRPr="00F9085D" w:rsidRDefault="00294097" w:rsidP="00F605D1">
            <w:pPr>
              <w:pStyle w:val="ASN1Code"/>
              <w:rPr>
                <w:sz w:val="18"/>
                <w:lang w:val="en-US"/>
              </w:rPr>
            </w:pPr>
            <w:r w:rsidRPr="00F9085D">
              <w:rPr>
                <w:sz w:val="18"/>
              </w:rPr>
              <w:t>}</w:t>
            </w:r>
          </w:p>
          <w:p w14:paraId="4DC7F216" w14:textId="77777777" w:rsidR="00294097" w:rsidRPr="00F9085D" w:rsidRDefault="00294097" w:rsidP="00F605D1">
            <w:pPr>
              <w:pStyle w:val="TableText"/>
              <w:rPr>
                <w:sz w:val="18"/>
                <w:szCs w:val="18"/>
              </w:rPr>
            </w:pPr>
          </w:p>
          <w:p w14:paraId="0A9F14A1" w14:textId="77777777" w:rsidR="00294097" w:rsidRPr="00E97244" w:rsidRDefault="00294097" w:rsidP="00F605D1">
            <w:pPr>
              <w:pStyle w:val="TableText"/>
              <w:rPr>
                <w:rFonts w:cs="Arial"/>
                <w:sz w:val="18"/>
                <w:szCs w:val="18"/>
              </w:rPr>
            </w:pPr>
            <w:r w:rsidRPr="00FD6777">
              <w:rPr>
                <w:rStyle w:val="ASN1CodeChar"/>
                <w:sz w:val="18"/>
                <w:szCs w:val="18"/>
              </w:rPr>
              <w:t>otherCertsInChain</w:t>
            </w:r>
            <w:r>
              <w:rPr>
                <w:sz w:val="18"/>
              </w:rPr>
              <w:t xml:space="preserve"> </w:t>
            </w:r>
            <w:r w:rsidRPr="00F9085D">
              <w:rPr>
                <w:rFonts w:cs="Arial"/>
                <w:sz w:val="18"/>
                <w:szCs w:val="18"/>
              </w:rPr>
              <w:t xml:space="preserve">SHALL be present in the </w:t>
            </w:r>
            <w:r w:rsidRPr="00F9085D">
              <w:rPr>
                <w:rStyle w:val="ASN1CodeChar"/>
                <w:sz w:val="18"/>
                <w:szCs w:val="18"/>
              </w:rPr>
              <w:t>AuthenticateServerRequest</w:t>
            </w:r>
            <w:r w:rsidRPr="00F9085D">
              <w:rPr>
                <w:rFonts w:cs="Arial"/>
                <w:sz w:val="18"/>
                <w:szCs w:val="18"/>
              </w:rPr>
              <w:t xml:space="preserve"> only if </w:t>
            </w:r>
            <w:r w:rsidRPr="000E0095">
              <w:rPr>
                <w:sz w:val="18"/>
                <w:lang w:val="en-US"/>
              </w:rPr>
              <w:t>paramOtherCertsInChain</w:t>
            </w:r>
            <w:r w:rsidRPr="00F9085D">
              <w:rPr>
                <w:sz w:val="18"/>
                <w:lang w:val="en-US"/>
              </w:rPr>
              <w:t xml:space="preserve"> </w:t>
            </w:r>
            <w:r w:rsidRPr="00F9085D">
              <w:rPr>
                <w:rFonts w:cs="Arial"/>
                <w:sz w:val="18"/>
                <w:szCs w:val="18"/>
              </w:rPr>
              <w:t>is provided</w:t>
            </w:r>
          </w:p>
          <w:p w14:paraId="13E727C7" w14:textId="77777777" w:rsidR="00294097" w:rsidRDefault="00294097" w:rsidP="00F605D1">
            <w:pPr>
              <w:pStyle w:val="TableText"/>
            </w:pPr>
          </w:p>
          <w:p w14:paraId="25EDB51E" w14:textId="77777777" w:rsidR="00294097" w:rsidRPr="00FC6AFC" w:rsidRDefault="00294097" w:rsidP="00F605D1">
            <w:pPr>
              <w:pStyle w:val="TableText"/>
            </w:pPr>
            <w:r>
              <w:t xml:space="preserve">if </w:t>
            </w:r>
            <w:r>
              <w:rPr>
                <w:sz w:val="18"/>
              </w:rPr>
              <w:t>paramNewCertVariant</w:t>
            </w:r>
            <w:r>
              <w:t xml:space="preserve"> is true then </w:t>
            </w:r>
            <w:r w:rsidRPr="00B60143">
              <w:rPr>
                <w:rFonts w:ascii="Courier New" w:hAnsi="Courier New"/>
                <w:sz w:val="18"/>
                <w:lang w:eastAsia="en-GB"/>
              </w:rPr>
              <w:t>euiccCiPKIdToBeUsedV3</w:t>
            </w:r>
            <w:r>
              <w:rPr>
                <w:sz w:val="18"/>
                <w:lang w:val="en-US"/>
              </w:rPr>
              <w:t xml:space="preserve"> </w:t>
            </w:r>
            <w:r>
              <w:t xml:space="preserve">SHALL be present </w:t>
            </w:r>
            <w:r>
              <w:rPr>
                <w:sz w:val="18"/>
                <w:lang w:val="en-US"/>
              </w:rPr>
              <w:t xml:space="preserve">in </w:t>
            </w:r>
            <w:r w:rsidRPr="00B60143">
              <w:rPr>
                <w:rFonts w:ascii="Courier New" w:hAnsi="Courier New"/>
                <w:sz w:val="18"/>
                <w:lang w:eastAsia="en-GB"/>
              </w:rPr>
              <w:t>sessionContext</w:t>
            </w:r>
            <w:r>
              <w:rPr>
                <w:rFonts w:ascii="Courier New" w:hAnsi="Courier New"/>
                <w:sz w:val="18"/>
                <w:lang w:eastAsia="en-GB"/>
              </w:rPr>
              <w:t xml:space="preserve"> </w:t>
            </w:r>
            <w:r w:rsidRPr="000E0095">
              <w:rPr>
                <w:sz w:val="18"/>
                <w:lang w:val="en-US"/>
              </w:rPr>
              <w:t>and</w:t>
            </w:r>
            <w:r>
              <w:rPr>
                <w:rFonts w:ascii="Courier New" w:hAnsi="Courier New"/>
                <w:sz w:val="18"/>
                <w:lang w:eastAsia="en-GB"/>
              </w:rPr>
              <w:t xml:space="preserve"> </w:t>
            </w:r>
            <w:r w:rsidRPr="00B60143">
              <w:rPr>
                <w:rFonts w:ascii="Courier New" w:hAnsi="Courier New"/>
                <w:sz w:val="18"/>
                <w:lang w:eastAsia="en-GB"/>
              </w:rPr>
              <w:t>euiccCiPKIdToBeUsed</w:t>
            </w:r>
            <w:r>
              <w:rPr>
                <w:sz w:val="18"/>
                <w:lang w:val="en-US"/>
              </w:rPr>
              <w:t xml:space="preserve"> SHALL be omitted. Otherwise, if </w:t>
            </w:r>
            <w:r>
              <w:t xml:space="preserve">if </w:t>
            </w:r>
            <w:r>
              <w:rPr>
                <w:sz w:val="18"/>
              </w:rPr>
              <w:t>paramNewCertVariant</w:t>
            </w:r>
            <w:r>
              <w:t xml:space="preserve"> is false then </w:t>
            </w:r>
            <w:r w:rsidRPr="00B60143">
              <w:rPr>
                <w:rFonts w:ascii="Courier New" w:hAnsi="Courier New"/>
                <w:sz w:val="18"/>
                <w:lang w:eastAsia="en-GB"/>
              </w:rPr>
              <w:t>euiccCiPKIdToBeUsed</w:t>
            </w:r>
            <w:r>
              <w:rPr>
                <w:sz w:val="18"/>
                <w:lang w:val="en-US"/>
              </w:rPr>
              <w:t xml:space="preserve"> </w:t>
            </w:r>
            <w:r>
              <w:t xml:space="preserve">SHALL be present </w:t>
            </w:r>
            <w:r w:rsidRPr="000E0095">
              <w:rPr>
                <w:sz w:val="18"/>
                <w:lang w:val="en-US"/>
              </w:rPr>
              <w:t>and</w:t>
            </w:r>
            <w:r>
              <w:rPr>
                <w:rFonts w:ascii="Courier New" w:hAnsi="Courier New"/>
                <w:sz w:val="18"/>
                <w:lang w:eastAsia="en-GB"/>
              </w:rPr>
              <w:t xml:space="preserve"> </w:t>
            </w:r>
            <w:r w:rsidRPr="00B60143">
              <w:rPr>
                <w:rFonts w:ascii="Courier New" w:hAnsi="Courier New"/>
                <w:sz w:val="18"/>
                <w:lang w:eastAsia="en-GB"/>
              </w:rPr>
              <w:t>euiccCiPKIdToBeUsed</w:t>
            </w:r>
            <w:r>
              <w:rPr>
                <w:rFonts w:ascii="Courier New" w:hAnsi="Courier New"/>
                <w:sz w:val="18"/>
                <w:lang w:eastAsia="en-GB"/>
              </w:rPr>
              <w:t>V3</w:t>
            </w:r>
            <w:r>
              <w:rPr>
                <w:sz w:val="18"/>
                <w:lang w:val="en-US"/>
              </w:rPr>
              <w:t xml:space="preserve"> SHALL be omitted in </w:t>
            </w:r>
            <w:r w:rsidRPr="00B60143">
              <w:rPr>
                <w:rFonts w:ascii="Courier New" w:hAnsi="Courier New"/>
                <w:sz w:val="18"/>
                <w:lang w:eastAsia="en-GB"/>
              </w:rPr>
              <w:t>sessionContext</w:t>
            </w:r>
            <w:r>
              <w:rPr>
                <w:rFonts w:ascii="Courier New" w:hAnsi="Courier New"/>
                <w:sz w:val="18"/>
                <w:lang w:eastAsia="en-GB"/>
              </w:rPr>
              <w:t>.</w:t>
            </w:r>
          </w:p>
        </w:tc>
      </w:tr>
    </w:tbl>
    <w:p w14:paraId="50E4C635" w14:textId="77777777" w:rsidR="00294097" w:rsidRDefault="00294097" w:rsidP="00294097"/>
    <w:p w14:paraId="1CD9568E" w14:textId="77777777" w:rsidR="00AD438D" w:rsidRDefault="00AD438D" w:rsidP="00294097"/>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531"/>
        <w:gridCol w:w="7487"/>
      </w:tblGrid>
      <w:tr w:rsidR="00AD438D" w:rsidRPr="00F658D2" w14:paraId="6593D017" w14:textId="77777777" w:rsidTr="00CF3E8C">
        <w:trPr>
          <w:trHeight w:val="314"/>
          <w:jc w:val="center"/>
        </w:trPr>
        <w:tc>
          <w:tcPr>
            <w:tcW w:w="849" w:type="pct"/>
            <w:shd w:val="clear" w:color="auto" w:fill="C00000"/>
            <w:vAlign w:val="center"/>
          </w:tcPr>
          <w:p w14:paraId="59484E96" w14:textId="77777777" w:rsidR="00AD438D" w:rsidRPr="001F0550" w:rsidRDefault="00AD438D" w:rsidP="00CF3E8C">
            <w:pPr>
              <w:pStyle w:val="TableHeader"/>
              <w:rPr>
                <w:lang w:val="en-GB"/>
              </w:rPr>
            </w:pPr>
            <w:r w:rsidRPr="00E17DC5">
              <w:rPr>
                <w:lang w:val="en-GB"/>
              </w:rPr>
              <w:t>Method</w:t>
            </w:r>
          </w:p>
        </w:tc>
        <w:tc>
          <w:tcPr>
            <w:tcW w:w="4151" w:type="pct"/>
            <w:tcBorders>
              <w:top w:val="nil"/>
              <w:right w:val="nil"/>
            </w:tcBorders>
            <w:shd w:val="clear" w:color="auto" w:fill="auto"/>
            <w:vAlign w:val="center"/>
          </w:tcPr>
          <w:p w14:paraId="45FBBD23" w14:textId="77777777" w:rsidR="00AD438D" w:rsidRPr="00F658D2" w:rsidRDefault="00AD438D" w:rsidP="00CF3E8C">
            <w:pPr>
              <w:pStyle w:val="TableText"/>
            </w:pPr>
            <w:r w:rsidRPr="00F658D2">
              <w:t>MTD_</w:t>
            </w:r>
            <w:r>
              <w:t>AUTHENTICATE_SMDS</w:t>
            </w:r>
            <w:r w:rsidRPr="00772A7B">
              <w:rPr>
                <w:highlight w:val="yellow"/>
              </w:rPr>
              <w:t>_USING_IUT_VARIANT</w:t>
            </w:r>
          </w:p>
        </w:tc>
      </w:tr>
      <w:tr w:rsidR="00AD438D" w:rsidRPr="00F9085D" w14:paraId="7125BAC8" w14:textId="77777777" w:rsidTr="00CF3E8C">
        <w:trPr>
          <w:trHeight w:val="314"/>
          <w:jc w:val="center"/>
        </w:trPr>
        <w:tc>
          <w:tcPr>
            <w:tcW w:w="849" w:type="pct"/>
            <w:vAlign w:val="center"/>
          </w:tcPr>
          <w:p w14:paraId="72A2DD2A" w14:textId="77777777" w:rsidR="00AD438D" w:rsidRPr="001F0550" w:rsidRDefault="00AD438D" w:rsidP="00CF3E8C">
            <w:pPr>
              <w:pStyle w:val="TableText"/>
              <w:rPr>
                <w:highlight w:val="yellow"/>
              </w:rPr>
            </w:pPr>
            <w:r w:rsidRPr="001F0550">
              <w:t>Description</w:t>
            </w:r>
          </w:p>
        </w:tc>
        <w:tc>
          <w:tcPr>
            <w:tcW w:w="4151" w:type="pct"/>
            <w:vAlign w:val="center"/>
          </w:tcPr>
          <w:p w14:paraId="6D0B9A27" w14:textId="77777777" w:rsidR="00AD438D" w:rsidRPr="00F9085D" w:rsidRDefault="00AD438D" w:rsidP="00CF3E8C">
            <w:pPr>
              <w:pStyle w:val="TableText"/>
              <w:rPr>
                <w:sz w:val="18"/>
                <w:highlight w:val="yellow"/>
              </w:rPr>
            </w:pPr>
            <w:r w:rsidRPr="00F9085D">
              <w:rPr>
                <w:sz w:val="18"/>
              </w:rPr>
              <w:t xml:space="preserve">Generate an ASN.1 </w:t>
            </w:r>
            <w:r w:rsidRPr="00F9085D">
              <w:rPr>
                <w:rStyle w:val="ASN1CodeChar"/>
                <w:sz w:val="18"/>
              </w:rPr>
              <w:t>AuthenticateServerRequest</w:t>
            </w:r>
            <w:r w:rsidRPr="00F9085D">
              <w:rPr>
                <w:sz w:val="16"/>
              </w:rPr>
              <w:t xml:space="preserve"> </w:t>
            </w:r>
            <w:r w:rsidRPr="00F9085D">
              <w:rPr>
                <w:sz w:val="18"/>
              </w:rPr>
              <w:t>structure according to the input parameters</w:t>
            </w:r>
            <w:r w:rsidRPr="00E016A9">
              <w:rPr>
                <w:sz w:val="18"/>
                <w:highlight w:val="yellow"/>
              </w:rPr>
              <w:t xml:space="preserve">, specifying the CI PK to use for signing accordingly with the IUT setting </w:t>
            </w:r>
            <w:r w:rsidRPr="00E016A9">
              <w:rPr>
                <w:sz w:val="18"/>
                <w:highlight w:val="yellow"/>
                <w:lang w:val="en-US"/>
              </w:rPr>
              <w:t>IUT_EUICC_CERT_CHAIN_VARIANT.</w:t>
            </w:r>
          </w:p>
        </w:tc>
      </w:tr>
      <w:tr w:rsidR="00AD438D" w:rsidRPr="000E0095" w14:paraId="3EE5FCF9" w14:textId="77777777" w:rsidTr="00CF3E8C">
        <w:trPr>
          <w:trHeight w:val="406"/>
          <w:jc w:val="center"/>
        </w:trPr>
        <w:tc>
          <w:tcPr>
            <w:tcW w:w="849" w:type="pct"/>
            <w:vAlign w:val="center"/>
          </w:tcPr>
          <w:p w14:paraId="4F7B8B28" w14:textId="77777777" w:rsidR="00AD438D" w:rsidRPr="001F0550" w:rsidRDefault="00AD438D" w:rsidP="00CF3E8C">
            <w:pPr>
              <w:pStyle w:val="TableText"/>
            </w:pPr>
            <w:r w:rsidRPr="001F0550">
              <w:lastRenderedPageBreak/>
              <w:t>Parameter(s)</w:t>
            </w:r>
          </w:p>
        </w:tc>
        <w:tc>
          <w:tcPr>
            <w:tcW w:w="4151" w:type="pct"/>
            <w:vAlign w:val="center"/>
          </w:tcPr>
          <w:p w14:paraId="51966B27" w14:textId="77777777" w:rsidR="00AD438D" w:rsidRDefault="00AD438D" w:rsidP="00CF3E8C">
            <w:pPr>
              <w:pStyle w:val="TableBulletText"/>
              <w:tabs>
                <w:tab w:val="clear" w:pos="454"/>
              </w:tabs>
              <w:ind w:left="661"/>
              <w:rPr>
                <w:sz w:val="18"/>
                <w:lang w:val="en-US"/>
              </w:rPr>
            </w:pPr>
            <w:r w:rsidRPr="00E17DC5">
              <w:rPr>
                <w:sz w:val="18"/>
                <w:lang w:val="en-US"/>
              </w:rPr>
              <w:t>paramServerAddress: the SM-DP+ or the SM-DS FQDN</w:t>
            </w:r>
          </w:p>
          <w:p w14:paraId="1299870B" w14:textId="77777777" w:rsidR="00AD438D" w:rsidRPr="00E17DC5" w:rsidRDefault="00AD438D" w:rsidP="00CF3E8C">
            <w:pPr>
              <w:pStyle w:val="TableBulletText"/>
              <w:tabs>
                <w:tab w:val="clear" w:pos="454"/>
              </w:tabs>
              <w:ind w:left="661"/>
              <w:rPr>
                <w:sz w:val="18"/>
                <w:lang w:val="en-US"/>
              </w:rPr>
            </w:pPr>
            <w:r>
              <w:rPr>
                <w:sz w:val="18"/>
                <w:lang w:val="en-US"/>
              </w:rPr>
              <w:t xml:space="preserve">paramServerChallenge: the </w:t>
            </w:r>
            <w:r w:rsidRPr="00E17DC5">
              <w:rPr>
                <w:sz w:val="18"/>
                <w:lang w:val="en-US"/>
              </w:rPr>
              <w:t xml:space="preserve">SM-DP+ or the SM-DS </w:t>
            </w:r>
            <w:r>
              <w:rPr>
                <w:sz w:val="18"/>
                <w:lang w:val="en-US"/>
              </w:rPr>
              <w:t>challenge</w:t>
            </w:r>
          </w:p>
          <w:p w14:paraId="26DE7C9A" w14:textId="77777777" w:rsidR="00AD438D" w:rsidRPr="008009E2" w:rsidRDefault="00AD438D" w:rsidP="00CF3E8C">
            <w:pPr>
              <w:pStyle w:val="TableBulletText"/>
              <w:tabs>
                <w:tab w:val="clear" w:pos="454"/>
              </w:tabs>
              <w:ind w:left="661"/>
              <w:rPr>
                <w:sz w:val="18"/>
                <w:lang w:val="en-US"/>
              </w:rPr>
            </w:pPr>
            <w:r w:rsidRPr="00E17DC5">
              <w:rPr>
                <w:sz w:val="18"/>
                <w:lang w:val="en-US"/>
              </w:rPr>
              <w:t xml:space="preserve">paramCtxParams1: the </w:t>
            </w:r>
            <w:r w:rsidRPr="00F9085D">
              <w:rPr>
                <w:sz w:val="18"/>
              </w:rPr>
              <w:t>CtxParams1</w:t>
            </w:r>
            <w:r w:rsidRPr="00F9085D">
              <w:rPr>
                <w:sz w:val="16"/>
              </w:rPr>
              <w:t xml:space="preserve"> </w:t>
            </w:r>
            <w:r w:rsidRPr="00E17DC5">
              <w:rPr>
                <w:sz w:val="18"/>
              </w:rPr>
              <w:t>to use</w:t>
            </w:r>
          </w:p>
          <w:p w14:paraId="405EDDFC" w14:textId="77777777" w:rsidR="00AD438D" w:rsidRPr="00E17DC5" w:rsidRDefault="00AD438D" w:rsidP="00CF3E8C">
            <w:pPr>
              <w:pStyle w:val="TableBulletText"/>
              <w:tabs>
                <w:tab w:val="clear" w:pos="454"/>
              </w:tabs>
              <w:ind w:left="661"/>
              <w:rPr>
                <w:sz w:val="18"/>
                <w:lang w:val="fr-FR"/>
              </w:rPr>
            </w:pPr>
            <w:r w:rsidRPr="00E17DC5">
              <w:rPr>
                <w:sz w:val="18"/>
              </w:rPr>
              <w:t>param</w:t>
            </w:r>
            <w:r w:rsidRPr="00E17DC5">
              <w:rPr>
                <w:sz w:val="18"/>
                <w:lang w:val="en-US"/>
              </w:rPr>
              <w:t>Server</w:t>
            </w:r>
            <w:r>
              <w:rPr>
                <w:sz w:val="18"/>
                <w:lang w:val="en-US"/>
              </w:rPr>
              <w:t>Signature</w:t>
            </w:r>
            <w:r w:rsidRPr="00E17DC5">
              <w:rPr>
                <w:sz w:val="18"/>
                <w:lang w:val="en-US"/>
              </w:rPr>
              <w:t xml:space="preserve">: the RSP Server </w:t>
            </w:r>
            <w:r>
              <w:rPr>
                <w:sz w:val="18"/>
                <w:lang w:val="en-US"/>
              </w:rPr>
              <w:t>signature</w:t>
            </w:r>
          </w:p>
          <w:p w14:paraId="1276F5AD" w14:textId="77777777" w:rsidR="00AD438D" w:rsidRPr="00127E0B" w:rsidRDefault="00AD438D" w:rsidP="00CF3E8C">
            <w:pPr>
              <w:pStyle w:val="TableBulletText"/>
              <w:tabs>
                <w:tab w:val="clear" w:pos="454"/>
              </w:tabs>
              <w:ind w:left="661"/>
              <w:rPr>
                <w:sz w:val="18"/>
                <w:lang w:val="en-US"/>
              </w:rPr>
            </w:pPr>
            <w:r w:rsidRPr="00E17DC5">
              <w:rPr>
                <w:sz w:val="18"/>
              </w:rPr>
              <w:t>param</w:t>
            </w:r>
            <w:r w:rsidRPr="00E17DC5">
              <w:rPr>
                <w:sz w:val="18"/>
                <w:lang w:val="en-US"/>
              </w:rPr>
              <w:t>ServerCertificate: the RSP Server Certificate CERT.XXauth.</w:t>
            </w:r>
            <w:r>
              <w:rPr>
                <w:sz w:val="18"/>
                <w:lang w:val="en-US"/>
              </w:rPr>
              <w:t>SIG</w:t>
            </w:r>
          </w:p>
          <w:p w14:paraId="78BB9B40" w14:textId="77777777" w:rsidR="00AD438D" w:rsidRPr="00E17DC5" w:rsidRDefault="00AD438D" w:rsidP="00CF3E8C">
            <w:pPr>
              <w:pStyle w:val="TableBulletText"/>
              <w:tabs>
                <w:tab w:val="clear" w:pos="454"/>
              </w:tabs>
              <w:ind w:left="661"/>
              <w:rPr>
                <w:sz w:val="18"/>
                <w:lang w:val="en-US"/>
              </w:rPr>
            </w:pPr>
            <w:r w:rsidRPr="00E17DC5">
              <w:rPr>
                <w:sz w:val="18"/>
                <w:lang w:val="en-US"/>
              </w:rPr>
              <w:t>paramOtherCertsInChain</w:t>
            </w:r>
            <w:r>
              <w:rPr>
                <w:sz w:val="18"/>
                <w:lang w:val="en-US"/>
              </w:rPr>
              <w:t xml:space="preserve"> (OPTIONAL)</w:t>
            </w:r>
            <w:r w:rsidRPr="00E17DC5">
              <w:rPr>
                <w:sz w:val="18"/>
                <w:lang w:val="en-US"/>
              </w:rPr>
              <w:t>: the remaining part of the CERT.XXauth.</w:t>
            </w:r>
            <w:r>
              <w:rPr>
                <w:sz w:val="18"/>
                <w:lang w:val="en-US"/>
              </w:rPr>
              <w:t>SIG</w:t>
            </w:r>
            <w:r w:rsidRPr="00E17DC5">
              <w:rPr>
                <w:sz w:val="18"/>
                <w:lang w:val="en-US"/>
              </w:rPr>
              <w:t xml:space="preserve"> certificate chain</w:t>
            </w:r>
            <w:r>
              <w:rPr>
                <w:sz w:val="18"/>
                <w:lang w:val="en-US"/>
              </w:rPr>
              <w:t>, if any</w:t>
            </w:r>
          </w:p>
          <w:p w14:paraId="503FE94D" w14:textId="77777777" w:rsidR="00AD438D" w:rsidRPr="004663D6" w:rsidRDefault="00AD438D" w:rsidP="00CF3E8C">
            <w:pPr>
              <w:pStyle w:val="TableBulletText"/>
              <w:tabs>
                <w:tab w:val="clear" w:pos="454"/>
              </w:tabs>
              <w:ind w:left="661"/>
              <w:rPr>
                <w:sz w:val="18"/>
                <w:lang w:val="en-US"/>
              </w:rPr>
            </w:pPr>
            <w:r w:rsidRPr="00E17DC5">
              <w:rPr>
                <w:sz w:val="18"/>
                <w:lang w:val="en-US"/>
              </w:rPr>
              <w:t>paramC</w:t>
            </w:r>
            <w:r w:rsidRPr="00E17DC5">
              <w:rPr>
                <w:sz w:val="18"/>
              </w:rPr>
              <w:t>rlList: CRL</w:t>
            </w:r>
            <w:r>
              <w:rPr>
                <w:sz w:val="18"/>
              </w:rPr>
              <w:t xml:space="preserve"> list</w:t>
            </w:r>
            <w:r w:rsidRPr="00E17DC5">
              <w:rPr>
                <w:sz w:val="18"/>
              </w:rPr>
              <w:t xml:space="preserve"> to use</w:t>
            </w:r>
          </w:p>
        </w:tc>
      </w:tr>
      <w:tr w:rsidR="00AD438D" w:rsidRPr="00FC6AFC" w14:paraId="4FCCA359" w14:textId="77777777" w:rsidTr="00CF3E8C">
        <w:trPr>
          <w:trHeight w:val="314"/>
          <w:jc w:val="center"/>
        </w:trPr>
        <w:tc>
          <w:tcPr>
            <w:tcW w:w="849" w:type="pct"/>
            <w:vAlign w:val="center"/>
          </w:tcPr>
          <w:p w14:paraId="1826B9AC" w14:textId="77777777" w:rsidR="00AD438D" w:rsidRPr="001F0550" w:rsidRDefault="00AD438D" w:rsidP="00CF3E8C">
            <w:pPr>
              <w:pStyle w:val="TableText"/>
              <w:rPr>
                <w:highlight w:val="yellow"/>
              </w:rPr>
            </w:pPr>
            <w:r w:rsidRPr="001F0550">
              <w:t>Details</w:t>
            </w:r>
          </w:p>
        </w:tc>
        <w:tc>
          <w:tcPr>
            <w:tcW w:w="4151" w:type="pct"/>
            <w:vAlign w:val="center"/>
          </w:tcPr>
          <w:p w14:paraId="20ADAD77" w14:textId="77777777" w:rsidR="00AD438D" w:rsidRPr="00F9085D" w:rsidRDefault="00AD438D" w:rsidP="00CF3E8C">
            <w:pPr>
              <w:pStyle w:val="TableText"/>
              <w:rPr>
                <w:sz w:val="18"/>
              </w:rPr>
            </w:pPr>
            <w:r w:rsidRPr="00F9085D">
              <w:rPr>
                <w:sz w:val="18"/>
              </w:rPr>
              <w:t>Generate the following ASN.1 structure:</w:t>
            </w:r>
          </w:p>
          <w:p w14:paraId="41E467A0" w14:textId="77777777" w:rsidR="00AD438D" w:rsidRPr="00F9085D" w:rsidRDefault="00AD438D" w:rsidP="00CF3E8C">
            <w:pPr>
              <w:pStyle w:val="TableText"/>
              <w:rPr>
                <w:sz w:val="18"/>
                <w:lang w:val="en-US"/>
              </w:rPr>
            </w:pPr>
          </w:p>
          <w:p w14:paraId="72684435" w14:textId="77777777" w:rsidR="00AD438D" w:rsidRPr="00F9085D" w:rsidRDefault="00AD438D" w:rsidP="00CF3E8C">
            <w:pPr>
              <w:pStyle w:val="ASN1Code"/>
              <w:rPr>
                <w:sz w:val="18"/>
                <w:lang w:val="en-US"/>
              </w:rPr>
            </w:pPr>
            <w:r w:rsidRPr="00F9085D">
              <w:rPr>
                <w:sz w:val="18"/>
              </w:rPr>
              <w:t>req AuthenticateServerRequest ::= {</w:t>
            </w:r>
          </w:p>
          <w:p w14:paraId="250D925A" w14:textId="77777777" w:rsidR="00AD438D" w:rsidRPr="00F9085D" w:rsidRDefault="00AD438D" w:rsidP="00CF3E8C">
            <w:pPr>
              <w:pStyle w:val="ASN1Code"/>
              <w:rPr>
                <w:sz w:val="18"/>
                <w:lang w:val="en-US"/>
              </w:rPr>
            </w:pPr>
            <w:r w:rsidRPr="00F9085D">
              <w:rPr>
                <w:sz w:val="18"/>
              </w:rPr>
              <w:t xml:space="preserve">  serverSigned1 {</w:t>
            </w:r>
          </w:p>
          <w:p w14:paraId="14B44C28" w14:textId="77777777" w:rsidR="00AD438D" w:rsidRPr="00F9085D" w:rsidRDefault="00AD438D" w:rsidP="00CF3E8C">
            <w:pPr>
              <w:pStyle w:val="ASN1Code"/>
              <w:rPr>
                <w:sz w:val="18"/>
                <w:lang w:val="en-US"/>
              </w:rPr>
            </w:pPr>
            <w:r w:rsidRPr="00F9085D">
              <w:rPr>
                <w:sz w:val="18"/>
              </w:rPr>
              <w:t xml:space="preserve">    transactionId &lt;S_TRANSACTION_ID&gt;,</w:t>
            </w:r>
          </w:p>
          <w:p w14:paraId="63DA5C9E" w14:textId="77777777" w:rsidR="00AD438D" w:rsidRPr="00F9085D" w:rsidRDefault="00AD438D" w:rsidP="00CF3E8C">
            <w:pPr>
              <w:pStyle w:val="ASN1Code"/>
              <w:rPr>
                <w:sz w:val="18"/>
              </w:rPr>
            </w:pPr>
            <w:r w:rsidRPr="00F9085D">
              <w:rPr>
                <w:sz w:val="18"/>
              </w:rPr>
              <w:t xml:space="preserve">    euiccChallenge &lt;EUICC_CHALLENGE&gt;,</w:t>
            </w:r>
          </w:p>
          <w:p w14:paraId="4B1FFB2E" w14:textId="77777777" w:rsidR="00AD438D" w:rsidRPr="00F9085D" w:rsidRDefault="00AD438D" w:rsidP="00CF3E8C">
            <w:pPr>
              <w:pStyle w:val="ASN1Code"/>
              <w:rPr>
                <w:sz w:val="18"/>
                <w:lang w:val="en-US"/>
              </w:rPr>
            </w:pPr>
            <w:r w:rsidRPr="00F9085D">
              <w:rPr>
                <w:sz w:val="18"/>
              </w:rPr>
              <w:t xml:space="preserve">    serverAddress paramServerAddress,</w:t>
            </w:r>
          </w:p>
          <w:p w14:paraId="24F3EF20" w14:textId="77777777" w:rsidR="00AD438D" w:rsidRPr="00F9085D" w:rsidRDefault="00AD438D" w:rsidP="00CF3E8C">
            <w:pPr>
              <w:pStyle w:val="ASN1Code"/>
              <w:rPr>
                <w:sz w:val="18"/>
                <w:lang w:val="en-US"/>
              </w:rPr>
            </w:pPr>
            <w:r w:rsidRPr="00F9085D">
              <w:rPr>
                <w:sz w:val="18"/>
              </w:rPr>
              <w:t xml:space="preserve">    serverChallenge paramServerChallenge,</w:t>
            </w:r>
          </w:p>
          <w:p w14:paraId="3D29692E" w14:textId="77777777" w:rsidR="00AD438D" w:rsidRPr="00F9085D" w:rsidRDefault="00AD438D" w:rsidP="00CF3E8C">
            <w:pPr>
              <w:pStyle w:val="ASN1Code"/>
              <w:rPr>
                <w:sz w:val="18"/>
                <w:lang w:val="en-US"/>
              </w:rPr>
            </w:pPr>
            <w:r w:rsidRPr="00F9085D">
              <w:rPr>
                <w:sz w:val="18"/>
              </w:rPr>
              <w:t xml:space="preserve">    sessionContext {</w:t>
            </w:r>
          </w:p>
          <w:p w14:paraId="78B4D948" w14:textId="77777777" w:rsidR="00AD438D" w:rsidRPr="00F9085D" w:rsidRDefault="00AD438D" w:rsidP="00CF3E8C">
            <w:pPr>
              <w:pStyle w:val="ASN1Code"/>
              <w:rPr>
                <w:sz w:val="18"/>
                <w:lang w:val="en-US"/>
              </w:rPr>
            </w:pPr>
            <w:r w:rsidRPr="00F9085D">
              <w:rPr>
                <w:sz w:val="18"/>
              </w:rPr>
              <w:t xml:space="preserve">      serverSvn #</w:t>
            </w:r>
            <w:r w:rsidRPr="004A549E">
              <w:rPr>
                <w:sz w:val="18"/>
              </w:rPr>
              <w:t>IUT_RSP_VERSION_HIGHEST</w:t>
            </w:r>
            <w:r w:rsidRPr="00F9085D">
              <w:rPr>
                <w:sz w:val="18"/>
              </w:rPr>
              <w:t>,</w:t>
            </w:r>
          </w:p>
          <w:p w14:paraId="4D009B9D" w14:textId="77777777" w:rsidR="00AD438D" w:rsidRPr="00F9085D" w:rsidRDefault="00AD438D" w:rsidP="00CF3E8C">
            <w:pPr>
              <w:pStyle w:val="ASN1Code"/>
              <w:rPr>
                <w:sz w:val="18"/>
                <w:lang w:val="en-US"/>
              </w:rPr>
            </w:pPr>
            <w:r w:rsidRPr="00F9085D">
              <w:rPr>
                <w:sz w:val="18"/>
              </w:rPr>
              <w:t xml:space="preserve">      crlStaplingV3Used TRUE,</w:t>
            </w:r>
          </w:p>
          <w:p w14:paraId="2B5EA4A3" w14:textId="77777777" w:rsidR="00AD438D" w:rsidRPr="00F9085D" w:rsidRDefault="00AD438D" w:rsidP="00CF3E8C">
            <w:pPr>
              <w:pStyle w:val="ASN1Code"/>
              <w:rPr>
                <w:sz w:val="18"/>
                <w:lang w:val="en-US"/>
              </w:rPr>
            </w:pPr>
            <w:r w:rsidRPr="00F9085D">
              <w:rPr>
                <w:sz w:val="18"/>
              </w:rPr>
              <w:t xml:space="preserve">      euiccCiPKIdToBeUsedV3 &lt;EUICC_CI_PK_ID_TO_BE_USED</w:t>
            </w:r>
            <w:r>
              <w:rPr>
                <w:sz w:val="18"/>
              </w:rPr>
              <w:t>_V3</w:t>
            </w:r>
            <w:r w:rsidRPr="00F9085D">
              <w:rPr>
                <w:sz w:val="18"/>
              </w:rPr>
              <w:t>&gt;</w:t>
            </w:r>
          </w:p>
          <w:p w14:paraId="68DEC972" w14:textId="77777777" w:rsidR="00AD438D" w:rsidRPr="00F9085D" w:rsidRDefault="00AD438D" w:rsidP="00CF3E8C">
            <w:pPr>
              <w:pStyle w:val="ASN1Code"/>
              <w:rPr>
                <w:sz w:val="18"/>
                <w:lang w:val="en-US"/>
              </w:rPr>
            </w:pPr>
            <w:r w:rsidRPr="00F9085D">
              <w:rPr>
                <w:sz w:val="18"/>
              </w:rPr>
              <w:t xml:space="preserve">    },</w:t>
            </w:r>
          </w:p>
          <w:p w14:paraId="45E2F826" w14:textId="77777777" w:rsidR="00AD438D" w:rsidRPr="00F9085D" w:rsidRDefault="00AD438D" w:rsidP="00CF3E8C">
            <w:pPr>
              <w:pStyle w:val="ASN1Code"/>
              <w:rPr>
                <w:sz w:val="18"/>
                <w:lang w:val="en-US"/>
              </w:rPr>
            </w:pPr>
            <w:r w:rsidRPr="00F9085D">
              <w:rPr>
                <w:sz w:val="18"/>
              </w:rPr>
              <w:t xml:space="preserve">    serverRspCapability {</w:t>
            </w:r>
          </w:p>
          <w:p w14:paraId="2F56AC90" w14:textId="77777777" w:rsidR="00AD438D" w:rsidRPr="00F9085D" w:rsidRDefault="00AD438D" w:rsidP="00CF3E8C">
            <w:pPr>
              <w:pStyle w:val="ASN1Code"/>
              <w:rPr>
                <w:sz w:val="18"/>
                <w:lang w:val="en-US"/>
              </w:rPr>
            </w:pPr>
            <w:r w:rsidRPr="00F9085D">
              <w:rPr>
                <w:sz w:val="18"/>
              </w:rPr>
              <w:t xml:space="preserve">      crlStaplingV3Support,</w:t>
            </w:r>
          </w:p>
          <w:p w14:paraId="2B26D33A" w14:textId="77777777" w:rsidR="00AD438D" w:rsidRDefault="00AD438D" w:rsidP="00CF3E8C">
            <w:pPr>
              <w:pStyle w:val="ASN1Code"/>
              <w:rPr>
                <w:sz w:val="18"/>
              </w:rPr>
            </w:pPr>
            <w:r w:rsidRPr="00F9085D">
              <w:rPr>
                <w:sz w:val="18"/>
              </w:rPr>
              <w:t xml:space="preserve">      eventListSigningV3Support </w:t>
            </w:r>
          </w:p>
          <w:p w14:paraId="0B82136B" w14:textId="77777777" w:rsidR="00AD438D" w:rsidRPr="00F9085D" w:rsidRDefault="00AD438D" w:rsidP="00CF3E8C">
            <w:pPr>
              <w:pStyle w:val="ASN1Code"/>
              <w:rPr>
                <w:sz w:val="18"/>
                <w:lang w:val="en-US"/>
              </w:rPr>
            </w:pPr>
            <w:r w:rsidRPr="00F9085D">
              <w:rPr>
                <w:sz w:val="18"/>
              </w:rPr>
              <w:t xml:space="preserve">    }</w:t>
            </w:r>
          </w:p>
          <w:p w14:paraId="182F9DF4" w14:textId="77777777" w:rsidR="00AD438D" w:rsidRPr="00F9085D" w:rsidRDefault="00AD438D" w:rsidP="00CF3E8C">
            <w:pPr>
              <w:pStyle w:val="ASN1Code"/>
              <w:rPr>
                <w:sz w:val="18"/>
                <w:lang w:val="en-US"/>
              </w:rPr>
            </w:pPr>
            <w:r w:rsidRPr="00F9085D">
              <w:rPr>
                <w:sz w:val="18"/>
              </w:rPr>
              <w:t xml:space="preserve">  },</w:t>
            </w:r>
          </w:p>
          <w:p w14:paraId="75CB6850" w14:textId="77777777" w:rsidR="00AD438D" w:rsidRDefault="00AD438D" w:rsidP="00CF3E8C">
            <w:pPr>
              <w:pStyle w:val="ASN1Code"/>
              <w:rPr>
                <w:sz w:val="18"/>
              </w:rPr>
            </w:pPr>
            <w:r w:rsidRPr="00F9085D">
              <w:rPr>
                <w:sz w:val="18"/>
              </w:rPr>
              <w:t xml:space="preserve">  serverSignature1 paramServerSignature,</w:t>
            </w:r>
          </w:p>
          <w:p w14:paraId="176DBAA1" w14:textId="77777777" w:rsidR="00AD438D" w:rsidRPr="00AE5CDC" w:rsidRDefault="00AD438D" w:rsidP="00CF3E8C">
            <w:pPr>
              <w:pStyle w:val="ASN1Code"/>
              <w:rPr>
                <w:sz w:val="18"/>
              </w:rPr>
            </w:pPr>
            <w:r w:rsidRPr="00AE5CDC">
              <w:rPr>
                <w:sz w:val="18"/>
              </w:rPr>
              <w:t xml:space="preserve">  euiccCiPKIdToBeUsed</w:t>
            </w:r>
          </w:p>
          <w:p w14:paraId="679D65D0" w14:textId="77777777" w:rsidR="00AD438D" w:rsidRPr="00EE2F6E" w:rsidRDefault="00AD438D" w:rsidP="00CF3E8C">
            <w:pPr>
              <w:pStyle w:val="ASN1Code"/>
              <w:rPr>
                <w:sz w:val="18"/>
                <w:lang w:val="en-US"/>
              </w:rPr>
            </w:pPr>
            <w:r w:rsidRPr="00AE5CDC">
              <w:rPr>
                <w:sz w:val="18"/>
              </w:rPr>
              <w:t xml:space="preserve">  &lt;</w:t>
            </w:r>
            <w:r w:rsidRPr="00115532">
              <w:rPr>
                <w:sz w:val="18"/>
              </w:rPr>
              <w:t>EUICC_CI_PK_ID_TO_BE_USED</w:t>
            </w:r>
            <w:r w:rsidRPr="005001B6">
              <w:rPr>
                <w:sz w:val="18"/>
              </w:rPr>
              <w:t>&gt;,</w:t>
            </w:r>
          </w:p>
          <w:p w14:paraId="1C57C6AA" w14:textId="77777777" w:rsidR="00AD438D" w:rsidRPr="00F9085D" w:rsidRDefault="00AD438D" w:rsidP="00CF3E8C">
            <w:pPr>
              <w:pStyle w:val="ASN1Code"/>
              <w:rPr>
                <w:sz w:val="18"/>
                <w:lang w:val="en-US"/>
              </w:rPr>
            </w:pPr>
            <w:r w:rsidRPr="00F9085D">
              <w:rPr>
                <w:sz w:val="18"/>
              </w:rPr>
              <w:t xml:space="preserve">  serverCertificate param</w:t>
            </w:r>
            <w:r w:rsidRPr="00F9085D">
              <w:rPr>
                <w:sz w:val="18"/>
                <w:lang w:val="en-US"/>
              </w:rPr>
              <w:t>ServerCertificate</w:t>
            </w:r>
            <w:r w:rsidRPr="00F9085D">
              <w:rPr>
                <w:sz w:val="18"/>
              </w:rPr>
              <w:t>,</w:t>
            </w:r>
          </w:p>
          <w:p w14:paraId="6E6D2306" w14:textId="77777777" w:rsidR="00AD438D" w:rsidRPr="00F9085D" w:rsidRDefault="00AD438D" w:rsidP="00CF3E8C">
            <w:pPr>
              <w:pStyle w:val="ASN1Code"/>
              <w:rPr>
                <w:sz w:val="18"/>
                <w:lang w:val="en-US"/>
              </w:rPr>
            </w:pPr>
            <w:r w:rsidRPr="00F9085D">
              <w:rPr>
                <w:sz w:val="18"/>
              </w:rPr>
              <w:t xml:space="preserve">  ctxParams1 </w:t>
            </w:r>
            <w:r w:rsidRPr="00F9085D">
              <w:rPr>
                <w:sz w:val="18"/>
                <w:lang w:val="en-US"/>
              </w:rPr>
              <w:t>paramCtxParams1</w:t>
            </w:r>
            <w:r w:rsidRPr="00F9085D">
              <w:rPr>
                <w:sz w:val="18"/>
              </w:rPr>
              <w:t>,</w:t>
            </w:r>
          </w:p>
          <w:p w14:paraId="6BE59104" w14:textId="77777777" w:rsidR="00AD438D" w:rsidRPr="00F9085D" w:rsidRDefault="00AD438D" w:rsidP="00CF3E8C">
            <w:pPr>
              <w:pStyle w:val="ASN1Code"/>
              <w:rPr>
                <w:sz w:val="18"/>
                <w:lang w:val="en-US"/>
              </w:rPr>
            </w:pPr>
            <w:r w:rsidRPr="00F9085D">
              <w:rPr>
                <w:sz w:val="18"/>
              </w:rPr>
              <w:t xml:space="preserve">  otherCertsInChain { </w:t>
            </w:r>
            <w:r w:rsidRPr="00F9085D">
              <w:rPr>
                <w:sz w:val="18"/>
                <w:lang w:val="en-US"/>
              </w:rPr>
              <w:t>paramOtherCertsInChain }</w:t>
            </w:r>
            <w:r w:rsidRPr="00F9085D">
              <w:rPr>
                <w:sz w:val="18"/>
              </w:rPr>
              <w:t>,</w:t>
            </w:r>
          </w:p>
          <w:p w14:paraId="60F93FC3" w14:textId="77777777" w:rsidR="00AD438D" w:rsidRPr="00F9085D" w:rsidRDefault="00AD438D" w:rsidP="00CF3E8C">
            <w:pPr>
              <w:pStyle w:val="ASN1Code"/>
              <w:rPr>
                <w:sz w:val="18"/>
                <w:lang w:val="en-US"/>
              </w:rPr>
            </w:pPr>
            <w:r w:rsidRPr="00F9085D">
              <w:rPr>
                <w:sz w:val="18"/>
              </w:rPr>
              <w:t xml:space="preserve">  crlList { </w:t>
            </w:r>
            <w:r w:rsidRPr="00F9085D">
              <w:rPr>
                <w:sz w:val="18"/>
                <w:lang w:val="en-US"/>
              </w:rPr>
              <w:t>paramC</w:t>
            </w:r>
            <w:r w:rsidRPr="00F9085D">
              <w:rPr>
                <w:sz w:val="18"/>
              </w:rPr>
              <w:t>rlList }</w:t>
            </w:r>
          </w:p>
          <w:p w14:paraId="550FF8AD" w14:textId="77777777" w:rsidR="00AD438D" w:rsidRPr="00F9085D" w:rsidRDefault="00AD438D" w:rsidP="00CF3E8C">
            <w:pPr>
              <w:pStyle w:val="ASN1Code"/>
              <w:rPr>
                <w:sz w:val="18"/>
                <w:lang w:val="en-US"/>
              </w:rPr>
            </w:pPr>
            <w:r w:rsidRPr="00F9085D">
              <w:rPr>
                <w:sz w:val="18"/>
              </w:rPr>
              <w:t>}</w:t>
            </w:r>
          </w:p>
          <w:p w14:paraId="60C3E0B5" w14:textId="77777777" w:rsidR="00AD438D" w:rsidRPr="00F9085D" w:rsidRDefault="00AD438D" w:rsidP="00CF3E8C">
            <w:pPr>
              <w:pStyle w:val="TableText"/>
              <w:rPr>
                <w:sz w:val="18"/>
                <w:szCs w:val="18"/>
              </w:rPr>
            </w:pPr>
          </w:p>
          <w:p w14:paraId="5590741E" w14:textId="77777777" w:rsidR="00AD438D" w:rsidRPr="00E97244" w:rsidRDefault="00AD438D" w:rsidP="00CF3E8C">
            <w:pPr>
              <w:pStyle w:val="TableText"/>
              <w:rPr>
                <w:rFonts w:cs="Arial"/>
                <w:sz w:val="18"/>
                <w:szCs w:val="18"/>
              </w:rPr>
            </w:pPr>
            <w:r w:rsidRPr="00FD6777">
              <w:rPr>
                <w:rStyle w:val="ASN1CodeChar"/>
                <w:sz w:val="18"/>
                <w:szCs w:val="18"/>
              </w:rPr>
              <w:t>otherCertsInChain</w:t>
            </w:r>
            <w:r>
              <w:rPr>
                <w:sz w:val="18"/>
              </w:rPr>
              <w:t xml:space="preserve"> </w:t>
            </w:r>
            <w:r w:rsidRPr="00F9085D">
              <w:rPr>
                <w:rFonts w:cs="Arial"/>
                <w:sz w:val="18"/>
                <w:szCs w:val="18"/>
              </w:rPr>
              <w:t xml:space="preserve">SHALL be present in the </w:t>
            </w:r>
            <w:r w:rsidRPr="00F9085D">
              <w:rPr>
                <w:rStyle w:val="ASN1CodeChar"/>
                <w:sz w:val="18"/>
                <w:szCs w:val="18"/>
              </w:rPr>
              <w:t>AuthenticateServerRequest</w:t>
            </w:r>
            <w:r w:rsidRPr="00F9085D">
              <w:rPr>
                <w:rFonts w:cs="Arial"/>
                <w:sz w:val="18"/>
                <w:szCs w:val="18"/>
              </w:rPr>
              <w:t xml:space="preserve"> only if </w:t>
            </w:r>
            <w:r w:rsidRPr="000E0095">
              <w:rPr>
                <w:sz w:val="18"/>
                <w:lang w:val="en-US"/>
              </w:rPr>
              <w:t>paramOtherCertsInChain</w:t>
            </w:r>
            <w:r w:rsidRPr="00F9085D">
              <w:rPr>
                <w:sz w:val="18"/>
                <w:lang w:val="en-US"/>
              </w:rPr>
              <w:t xml:space="preserve"> </w:t>
            </w:r>
            <w:r w:rsidRPr="00F9085D">
              <w:rPr>
                <w:rFonts w:cs="Arial"/>
                <w:sz w:val="18"/>
                <w:szCs w:val="18"/>
              </w:rPr>
              <w:t>is provided</w:t>
            </w:r>
          </w:p>
          <w:p w14:paraId="21C3801D" w14:textId="77777777" w:rsidR="00AD438D" w:rsidRDefault="00AD438D" w:rsidP="00CF3E8C">
            <w:pPr>
              <w:pStyle w:val="TableText"/>
            </w:pPr>
          </w:p>
          <w:p w14:paraId="64168A83" w14:textId="034D9742" w:rsidR="00AD438D" w:rsidRPr="00FC6AFC" w:rsidRDefault="00AD438D" w:rsidP="00CF3E8C">
            <w:pPr>
              <w:pStyle w:val="TableText"/>
            </w:pPr>
            <w:r w:rsidRPr="004663D6">
              <w:rPr>
                <w:highlight w:val="yellow"/>
              </w:rPr>
              <w:t xml:space="preserve">If </w:t>
            </w:r>
            <w:r w:rsidRPr="004663D6">
              <w:rPr>
                <w:sz w:val="18"/>
                <w:highlight w:val="yellow"/>
                <w:lang w:val="en-US"/>
              </w:rPr>
              <w:t>IUT_EUICC_CERT_CHAIN_VARIANT</w:t>
            </w:r>
            <w:r w:rsidRPr="004663D6">
              <w:rPr>
                <w:highlight w:val="yellow"/>
              </w:rPr>
              <w:t xml:space="preserve"> is one of Ov3, A, B or C</w:t>
            </w:r>
            <w:r>
              <w:t xml:space="preserve"> then </w:t>
            </w:r>
            <w:r w:rsidRPr="00B60143">
              <w:rPr>
                <w:rFonts w:ascii="Courier New" w:hAnsi="Courier New"/>
                <w:sz w:val="18"/>
                <w:lang w:eastAsia="en-GB"/>
              </w:rPr>
              <w:t>euiccCiPKIdToBeUsedV3</w:t>
            </w:r>
            <w:r>
              <w:rPr>
                <w:sz w:val="18"/>
                <w:lang w:val="en-US"/>
              </w:rPr>
              <w:t xml:space="preserve"> </w:t>
            </w:r>
            <w:r>
              <w:t xml:space="preserve">SHALL be present </w:t>
            </w:r>
            <w:r>
              <w:rPr>
                <w:sz w:val="18"/>
                <w:lang w:val="en-US"/>
              </w:rPr>
              <w:t xml:space="preserve">in </w:t>
            </w:r>
            <w:r w:rsidRPr="00B60143">
              <w:rPr>
                <w:rFonts w:ascii="Courier New" w:hAnsi="Courier New"/>
                <w:sz w:val="18"/>
                <w:lang w:eastAsia="en-GB"/>
              </w:rPr>
              <w:t>sessionContext</w:t>
            </w:r>
            <w:r>
              <w:rPr>
                <w:rFonts w:ascii="Courier New" w:hAnsi="Courier New"/>
                <w:sz w:val="18"/>
                <w:lang w:eastAsia="en-GB"/>
              </w:rPr>
              <w:t xml:space="preserve"> </w:t>
            </w:r>
            <w:r w:rsidRPr="000E0095">
              <w:rPr>
                <w:sz w:val="18"/>
                <w:lang w:val="en-US"/>
              </w:rPr>
              <w:t>and</w:t>
            </w:r>
            <w:r>
              <w:rPr>
                <w:rFonts w:ascii="Courier New" w:hAnsi="Courier New"/>
                <w:sz w:val="18"/>
                <w:lang w:eastAsia="en-GB"/>
              </w:rPr>
              <w:t xml:space="preserve"> </w:t>
            </w:r>
            <w:r w:rsidRPr="00B60143">
              <w:rPr>
                <w:rFonts w:ascii="Courier New" w:hAnsi="Courier New"/>
                <w:sz w:val="18"/>
                <w:lang w:eastAsia="en-GB"/>
              </w:rPr>
              <w:t>euiccCiPKIdToBeUsed</w:t>
            </w:r>
            <w:r>
              <w:rPr>
                <w:sz w:val="18"/>
                <w:lang w:val="en-US"/>
              </w:rPr>
              <w:t xml:space="preserve"> SHALL be omitted. </w:t>
            </w:r>
            <w:r w:rsidRPr="004663D6">
              <w:rPr>
                <w:sz w:val="18"/>
                <w:highlight w:val="yellow"/>
                <w:lang w:val="en-US"/>
              </w:rPr>
              <w:t>Otherwise</w:t>
            </w:r>
            <w:r>
              <w:rPr>
                <w:sz w:val="18"/>
                <w:lang w:val="en-US"/>
              </w:rPr>
              <w:t>,</w:t>
            </w:r>
            <w:r>
              <w:t xml:space="preserve"> </w:t>
            </w:r>
            <w:r w:rsidRPr="00B60143">
              <w:rPr>
                <w:rFonts w:ascii="Courier New" w:hAnsi="Courier New"/>
                <w:sz w:val="18"/>
                <w:lang w:eastAsia="en-GB"/>
              </w:rPr>
              <w:t>euiccCiPKIdToBeUsed</w:t>
            </w:r>
            <w:r>
              <w:rPr>
                <w:sz w:val="18"/>
                <w:lang w:val="en-US"/>
              </w:rPr>
              <w:t xml:space="preserve"> </w:t>
            </w:r>
            <w:r>
              <w:t xml:space="preserve">SHALL be present </w:t>
            </w:r>
            <w:r w:rsidRPr="000E0095">
              <w:rPr>
                <w:sz w:val="18"/>
                <w:lang w:val="en-US"/>
              </w:rPr>
              <w:t>and</w:t>
            </w:r>
            <w:r>
              <w:rPr>
                <w:rFonts w:ascii="Courier New" w:hAnsi="Courier New"/>
                <w:sz w:val="18"/>
                <w:lang w:eastAsia="en-GB"/>
              </w:rPr>
              <w:t xml:space="preserve"> </w:t>
            </w:r>
            <w:r w:rsidRPr="00B60143">
              <w:rPr>
                <w:rFonts w:ascii="Courier New" w:hAnsi="Courier New"/>
                <w:sz w:val="18"/>
                <w:lang w:eastAsia="en-GB"/>
              </w:rPr>
              <w:t>euiccCiPKIdToBeUsed</w:t>
            </w:r>
            <w:r>
              <w:rPr>
                <w:rFonts w:ascii="Courier New" w:hAnsi="Courier New"/>
                <w:sz w:val="18"/>
                <w:lang w:eastAsia="en-GB"/>
              </w:rPr>
              <w:t>V3</w:t>
            </w:r>
            <w:r>
              <w:rPr>
                <w:sz w:val="18"/>
                <w:lang w:val="en-US"/>
              </w:rPr>
              <w:t xml:space="preserve"> SHALL be omitted in </w:t>
            </w:r>
            <w:r w:rsidRPr="00B60143">
              <w:rPr>
                <w:rFonts w:ascii="Courier New" w:hAnsi="Courier New"/>
                <w:sz w:val="18"/>
                <w:lang w:eastAsia="en-GB"/>
              </w:rPr>
              <w:t>sessionContext</w:t>
            </w:r>
            <w:r>
              <w:rPr>
                <w:rFonts w:ascii="Courier New" w:hAnsi="Courier New"/>
                <w:sz w:val="18"/>
                <w:lang w:eastAsia="en-GB"/>
              </w:rPr>
              <w:t>.</w:t>
            </w:r>
          </w:p>
        </w:tc>
      </w:tr>
    </w:tbl>
    <w:p w14:paraId="78A36C6A" w14:textId="77777777" w:rsidR="00AD438D" w:rsidRDefault="00AD438D" w:rsidP="00AD438D"/>
    <w:p w14:paraId="265686BF" w14:textId="5B5A4529" w:rsidR="001B53C4" w:rsidRDefault="001B53C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531"/>
        <w:gridCol w:w="7487"/>
      </w:tblGrid>
      <w:tr w:rsidR="0060339F" w:rsidRPr="001F0550" w14:paraId="473E0205" w14:textId="77777777" w:rsidTr="005E624E">
        <w:trPr>
          <w:trHeight w:val="314"/>
          <w:jc w:val="center"/>
        </w:trPr>
        <w:tc>
          <w:tcPr>
            <w:tcW w:w="849" w:type="pct"/>
            <w:shd w:val="clear" w:color="auto" w:fill="C00000"/>
            <w:vAlign w:val="center"/>
          </w:tcPr>
          <w:p w14:paraId="0D9895DD" w14:textId="77777777" w:rsidR="0060339F" w:rsidRPr="001F0550" w:rsidRDefault="0060339F" w:rsidP="005E624E">
            <w:pPr>
              <w:pStyle w:val="TableHeader"/>
              <w:rPr>
                <w:lang w:val="en-GB"/>
              </w:rPr>
            </w:pPr>
            <w:r w:rsidRPr="00E17DC5">
              <w:rPr>
                <w:lang w:val="en-GB"/>
              </w:rPr>
              <w:t>Method</w:t>
            </w:r>
          </w:p>
        </w:tc>
        <w:tc>
          <w:tcPr>
            <w:tcW w:w="4151" w:type="pct"/>
            <w:tcBorders>
              <w:top w:val="nil"/>
              <w:right w:val="nil"/>
            </w:tcBorders>
            <w:shd w:val="clear" w:color="auto" w:fill="auto"/>
            <w:vAlign w:val="center"/>
          </w:tcPr>
          <w:p w14:paraId="31B9FD7A" w14:textId="77777777" w:rsidR="0060339F" w:rsidRPr="00F658D2" w:rsidRDefault="0060339F" w:rsidP="005E624E">
            <w:pPr>
              <w:pStyle w:val="TableText"/>
            </w:pPr>
            <w:r w:rsidRPr="00F658D2">
              <w:t>MTD_</w:t>
            </w:r>
            <w:r>
              <w:t>CHECK_AUTH_ERROR_RESP</w:t>
            </w:r>
          </w:p>
        </w:tc>
      </w:tr>
      <w:tr w:rsidR="0060339F" w:rsidRPr="001F0550" w14:paraId="3F8842AA" w14:textId="77777777" w:rsidTr="005E624E">
        <w:trPr>
          <w:trHeight w:val="314"/>
          <w:jc w:val="center"/>
        </w:trPr>
        <w:tc>
          <w:tcPr>
            <w:tcW w:w="849" w:type="pct"/>
            <w:vAlign w:val="center"/>
          </w:tcPr>
          <w:p w14:paraId="30E04558" w14:textId="77777777" w:rsidR="0060339F" w:rsidRPr="001F0550" w:rsidRDefault="0060339F" w:rsidP="005E624E">
            <w:pPr>
              <w:pStyle w:val="TableText"/>
              <w:rPr>
                <w:highlight w:val="yellow"/>
              </w:rPr>
            </w:pPr>
            <w:r w:rsidRPr="001F0550">
              <w:t>Description</w:t>
            </w:r>
          </w:p>
        </w:tc>
        <w:tc>
          <w:tcPr>
            <w:tcW w:w="4151" w:type="pct"/>
            <w:vAlign w:val="center"/>
          </w:tcPr>
          <w:p w14:paraId="26D11E68" w14:textId="77777777" w:rsidR="0060339F" w:rsidRPr="00A8499B" w:rsidRDefault="0060339F" w:rsidP="005E624E">
            <w:pPr>
              <w:pStyle w:val="TableText"/>
              <w:rPr>
                <w:sz w:val="18"/>
                <w:highlight w:val="yellow"/>
              </w:rPr>
            </w:pPr>
            <w:r w:rsidRPr="00A8499B">
              <w:rPr>
                <w:sz w:val="18"/>
              </w:rPr>
              <w:t xml:space="preserve">Check an ASN.1 </w:t>
            </w:r>
            <w:r w:rsidRPr="00A8499B">
              <w:rPr>
                <w:rStyle w:val="ASN1CodeChar"/>
                <w:sz w:val="18"/>
              </w:rPr>
              <w:t>AuthenticateServerResponse</w:t>
            </w:r>
            <w:r w:rsidRPr="00A8499B">
              <w:rPr>
                <w:sz w:val="16"/>
              </w:rPr>
              <w:t xml:space="preserve"> </w:t>
            </w:r>
            <w:r w:rsidRPr="00A8499B">
              <w:rPr>
                <w:sz w:val="18"/>
              </w:rPr>
              <w:t>structure in case of failure according to the input parameters</w:t>
            </w:r>
          </w:p>
        </w:tc>
      </w:tr>
      <w:tr w:rsidR="0060339F" w:rsidRPr="001F0550" w14:paraId="5A5CDC68" w14:textId="77777777" w:rsidTr="005E624E">
        <w:trPr>
          <w:trHeight w:val="638"/>
          <w:jc w:val="center"/>
        </w:trPr>
        <w:tc>
          <w:tcPr>
            <w:tcW w:w="849" w:type="pct"/>
            <w:vAlign w:val="center"/>
          </w:tcPr>
          <w:p w14:paraId="69724727" w14:textId="77777777" w:rsidR="0060339F" w:rsidRPr="001F0550" w:rsidRDefault="0060339F" w:rsidP="005E624E">
            <w:pPr>
              <w:pStyle w:val="TableText"/>
            </w:pPr>
            <w:r w:rsidRPr="001F0550">
              <w:t>Parameter(s)</w:t>
            </w:r>
          </w:p>
        </w:tc>
        <w:tc>
          <w:tcPr>
            <w:tcW w:w="4151" w:type="pct"/>
            <w:vAlign w:val="center"/>
          </w:tcPr>
          <w:p w14:paraId="60208360" w14:textId="77777777" w:rsidR="0060339F" w:rsidRPr="00E17DC5" w:rsidRDefault="0060339F" w:rsidP="005E624E">
            <w:pPr>
              <w:pStyle w:val="TableBulletText"/>
              <w:tabs>
                <w:tab w:val="clear" w:pos="454"/>
              </w:tabs>
              <w:ind w:left="661"/>
              <w:rPr>
                <w:sz w:val="18"/>
                <w:lang w:val="en-US"/>
              </w:rPr>
            </w:pPr>
            <w:r>
              <w:rPr>
                <w:sz w:val="18"/>
                <w:lang w:val="en-US"/>
              </w:rPr>
              <w:t>paramAuthenticateErrorCode</w:t>
            </w:r>
            <w:r w:rsidRPr="00E17DC5">
              <w:rPr>
                <w:sz w:val="18"/>
                <w:lang w:val="en-US"/>
              </w:rPr>
              <w:t xml:space="preserve">: the </w:t>
            </w:r>
            <w:r>
              <w:rPr>
                <w:sz w:val="18"/>
                <w:lang w:val="en-US"/>
              </w:rPr>
              <w:t>expected error code</w:t>
            </w:r>
          </w:p>
        </w:tc>
      </w:tr>
      <w:tr w:rsidR="0060339F" w:rsidRPr="001F0550" w14:paraId="560BA2E7" w14:textId="77777777" w:rsidTr="005E624E">
        <w:trPr>
          <w:trHeight w:val="314"/>
          <w:jc w:val="center"/>
        </w:trPr>
        <w:tc>
          <w:tcPr>
            <w:tcW w:w="849" w:type="pct"/>
            <w:vAlign w:val="center"/>
          </w:tcPr>
          <w:p w14:paraId="37805627" w14:textId="77777777" w:rsidR="0060339F" w:rsidRPr="001F0550" w:rsidRDefault="0060339F" w:rsidP="005E624E">
            <w:pPr>
              <w:pStyle w:val="TableText"/>
              <w:rPr>
                <w:highlight w:val="yellow"/>
              </w:rPr>
            </w:pPr>
            <w:r w:rsidRPr="001F0550">
              <w:t>Details</w:t>
            </w:r>
          </w:p>
        </w:tc>
        <w:tc>
          <w:tcPr>
            <w:tcW w:w="4151" w:type="pct"/>
            <w:vAlign w:val="center"/>
          </w:tcPr>
          <w:p w14:paraId="5175DDE0" w14:textId="77777777" w:rsidR="0060339F" w:rsidRPr="00A8499B" w:rsidRDefault="0060339F" w:rsidP="005E624E">
            <w:pPr>
              <w:pStyle w:val="TableText"/>
              <w:rPr>
                <w:sz w:val="18"/>
              </w:rPr>
            </w:pPr>
            <w:r w:rsidRPr="00A8499B">
              <w:rPr>
                <w:sz w:val="18"/>
              </w:rPr>
              <w:t xml:space="preserve">Verify that the received </w:t>
            </w:r>
            <w:r w:rsidRPr="00A8499B">
              <w:rPr>
                <w:sz w:val="18"/>
                <w:lang w:val="en-US"/>
              </w:rPr>
              <w:t>AuthenticateServerResponse</w:t>
            </w:r>
            <w:r w:rsidRPr="00A8499B">
              <w:rPr>
                <w:sz w:val="18"/>
              </w:rPr>
              <w:t xml:space="preserve"> is structured as follow:</w:t>
            </w:r>
          </w:p>
          <w:p w14:paraId="31CDADB2" w14:textId="77777777" w:rsidR="0060339F" w:rsidRPr="00A8499B" w:rsidRDefault="0060339F" w:rsidP="005E624E">
            <w:pPr>
              <w:pStyle w:val="TableText"/>
              <w:rPr>
                <w:sz w:val="18"/>
              </w:rPr>
            </w:pPr>
          </w:p>
          <w:p w14:paraId="3A8D5EE8" w14:textId="77777777" w:rsidR="0060339F" w:rsidRPr="00A8499B" w:rsidRDefault="0060339F" w:rsidP="005E624E">
            <w:pPr>
              <w:pStyle w:val="ASN1Code"/>
              <w:rPr>
                <w:sz w:val="18"/>
              </w:rPr>
            </w:pPr>
            <w:r w:rsidRPr="00A8499B">
              <w:rPr>
                <w:sz w:val="18"/>
              </w:rPr>
              <w:t>resp AuthenticateServerResponse ::= authenticateResponseError : {</w:t>
            </w:r>
          </w:p>
          <w:p w14:paraId="5C7EAA91" w14:textId="77777777" w:rsidR="0060339F" w:rsidRPr="00A8499B" w:rsidRDefault="0060339F" w:rsidP="005E624E">
            <w:pPr>
              <w:pStyle w:val="ASN1Code"/>
              <w:rPr>
                <w:sz w:val="18"/>
              </w:rPr>
            </w:pPr>
            <w:r w:rsidRPr="00A8499B">
              <w:rPr>
                <w:sz w:val="18"/>
              </w:rPr>
              <w:t xml:space="preserve">  transactionId &lt;S_TRANSACTION_ID&gt;,</w:t>
            </w:r>
          </w:p>
          <w:p w14:paraId="0262770A" w14:textId="77777777" w:rsidR="0060339F" w:rsidRPr="00A8499B" w:rsidRDefault="0060339F" w:rsidP="005E624E">
            <w:pPr>
              <w:pStyle w:val="ASN1Code"/>
              <w:rPr>
                <w:sz w:val="18"/>
              </w:rPr>
            </w:pPr>
            <w:r w:rsidRPr="00A8499B">
              <w:rPr>
                <w:sz w:val="18"/>
              </w:rPr>
              <w:t xml:space="preserve">  authenticateErrorCode </w:t>
            </w:r>
            <w:r w:rsidRPr="00A8499B">
              <w:rPr>
                <w:sz w:val="18"/>
                <w:lang w:val="en-US"/>
              </w:rPr>
              <w:t>paramAuthenticateErrorCode</w:t>
            </w:r>
          </w:p>
          <w:p w14:paraId="167D5F80" w14:textId="77777777" w:rsidR="0060339F" w:rsidRPr="00A8499B" w:rsidRDefault="0060339F" w:rsidP="005E624E">
            <w:pPr>
              <w:pStyle w:val="ASN1Code"/>
              <w:rPr>
                <w:sz w:val="18"/>
              </w:rPr>
            </w:pPr>
            <w:r w:rsidRPr="00A8499B">
              <w:rPr>
                <w:sz w:val="18"/>
              </w:rPr>
              <w:t>}</w:t>
            </w:r>
          </w:p>
          <w:p w14:paraId="62C57310" w14:textId="77777777" w:rsidR="0060339F" w:rsidRPr="00A8499B" w:rsidRDefault="0060339F" w:rsidP="005E624E">
            <w:pPr>
              <w:pStyle w:val="TableText"/>
              <w:rPr>
                <w:sz w:val="18"/>
              </w:rPr>
            </w:pPr>
          </w:p>
          <w:p w14:paraId="4BDC1B2E" w14:textId="77777777" w:rsidR="0060339F" w:rsidRPr="002E3924" w:rsidRDefault="0060339F" w:rsidP="005E624E">
            <w:pPr>
              <w:pStyle w:val="TableText"/>
            </w:pPr>
            <w:r w:rsidRPr="00A8499B">
              <w:rPr>
                <w:sz w:val="18"/>
              </w:rPr>
              <w:t xml:space="preserve">Verify that the &lt;S_TRANSACTION_ID&gt; present in the authenticateResponseError is the same as in the </w:t>
            </w:r>
            <w:r w:rsidRPr="00A8499B">
              <w:rPr>
                <w:sz w:val="18"/>
                <w:lang w:val="en-US"/>
              </w:rPr>
              <w:t>AuthenticateServerRequest</w:t>
            </w:r>
            <w:r w:rsidRPr="00A8499B">
              <w:rPr>
                <w:sz w:val="18"/>
              </w:rPr>
              <w:t>.</w:t>
            </w:r>
          </w:p>
        </w:tc>
      </w:tr>
    </w:tbl>
    <w:p w14:paraId="1E76C1F6" w14:textId="77777777" w:rsidR="0060339F" w:rsidRPr="00F9085D" w:rsidRDefault="0060339F">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531"/>
        <w:gridCol w:w="7487"/>
      </w:tblGrid>
      <w:tr w:rsidR="001B53C4" w:rsidRPr="001F0550" w14:paraId="03CA9883" w14:textId="77777777" w:rsidTr="00A8499B">
        <w:trPr>
          <w:trHeight w:val="314"/>
          <w:jc w:val="center"/>
        </w:trPr>
        <w:tc>
          <w:tcPr>
            <w:tcW w:w="849" w:type="pct"/>
            <w:shd w:val="clear" w:color="auto" w:fill="C00000"/>
            <w:vAlign w:val="center"/>
          </w:tcPr>
          <w:p w14:paraId="6D6B2945" w14:textId="77777777" w:rsidR="001B53C4" w:rsidRPr="001F0550" w:rsidRDefault="001B53C4" w:rsidP="00A8499B">
            <w:pPr>
              <w:pStyle w:val="TableHeader"/>
              <w:rPr>
                <w:lang w:val="en-GB"/>
              </w:rPr>
            </w:pPr>
            <w:r w:rsidRPr="00E17DC5">
              <w:rPr>
                <w:lang w:val="en-GB"/>
              </w:rPr>
              <w:t>Method</w:t>
            </w:r>
          </w:p>
        </w:tc>
        <w:tc>
          <w:tcPr>
            <w:tcW w:w="4151" w:type="pct"/>
            <w:tcBorders>
              <w:top w:val="nil"/>
              <w:right w:val="nil"/>
            </w:tcBorders>
            <w:shd w:val="clear" w:color="auto" w:fill="auto"/>
            <w:vAlign w:val="center"/>
          </w:tcPr>
          <w:p w14:paraId="431B2797" w14:textId="77777777" w:rsidR="001B53C4" w:rsidRPr="00F658D2" w:rsidRDefault="001B53C4" w:rsidP="00A8499B">
            <w:pPr>
              <w:pStyle w:val="TableText"/>
            </w:pPr>
            <w:r w:rsidRPr="00F658D2">
              <w:t>MTD_</w:t>
            </w:r>
            <w:r>
              <w:t>CHECK_AUTH_SERVER_RESP</w:t>
            </w:r>
          </w:p>
        </w:tc>
      </w:tr>
      <w:tr w:rsidR="001B53C4" w:rsidRPr="001F0550" w14:paraId="5FD46463" w14:textId="77777777" w:rsidTr="00A8499B">
        <w:trPr>
          <w:trHeight w:val="314"/>
          <w:jc w:val="center"/>
        </w:trPr>
        <w:tc>
          <w:tcPr>
            <w:tcW w:w="849" w:type="pct"/>
            <w:vAlign w:val="center"/>
          </w:tcPr>
          <w:p w14:paraId="0E49861A" w14:textId="77777777" w:rsidR="001B53C4" w:rsidRPr="001F0550" w:rsidRDefault="001B53C4" w:rsidP="00A8499B">
            <w:pPr>
              <w:pStyle w:val="TableText"/>
              <w:rPr>
                <w:highlight w:val="yellow"/>
              </w:rPr>
            </w:pPr>
            <w:r w:rsidRPr="001F0550">
              <w:t>Description</w:t>
            </w:r>
          </w:p>
        </w:tc>
        <w:tc>
          <w:tcPr>
            <w:tcW w:w="4151" w:type="pct"/>
            <w:vAlign w:val="center"/>
          </w:tcPr>
          <w:p w14:paraId="35AA42E0" w14:textId="77777777" w:rsidR="001B53C4" w:rsidRPr="00A8499B" w:rsidRDefault="001B53C4" w:rsidP="00A8499B">
            <w:pPr>
              <w:pStyle w:val="TableText"/>
              <w:rPr>
                <w:sz w:val="18"/>
                <w:highlight w:val="yellow"/>
              </w:rPr>
            </w:pPr>
            <w:r w:rsidRPr="00A8499B">
              <w:rPr>
                <w:sz w:val="18"/>
              </w:rPr>
              <w:t xml:space="preserve">Check an ASN.1 </w:t>
            </w:r>
            <w:r w:rsidRPr="00A8499B">
              <w:rPr>
                <w:rStyle w:val="ASN1CodeChar"/>
              </w:rPr>
              <w:t>AuthenticateServerResponse</w:t>
            </w:r>
            <w:r w:rsidRPr="00A8499B">
              <w:rPr>
                <w:sz w:val="18"/>
              </w:rPr>
              <w:t xml:space="preserve"> structure according to the input parameters</w:t>
            </w:r>
          </w:p>
        </w:tc>
      </w:tr>
      <w:tr w:rsidR="001B53C4" w:rsidRPr="001F0550" w14:paraId="11DC00BD" w14:textId="77777777" w:rsidTr="00A8499B">
        <w:trPr>
          <w:trHeight w:val="638"/>
          <w:jc w:val="center"/>
        </w:trPr>
        <w:tc>
          <w:tcPr>
            <w:tcW w:w="849" w:type="pct"/>
            <w:vAlign w:val="center"/>
          </w:tcPr>
          <w:p w14:paraId="721C2212" w14:textId="77777777" w:rsidR="001B53C4" w:rsidRPr="001F0550" w:rsidRDefault="001B53C4" w:rsidP="00A8499B">
            <w:pPr>
              <w:pStyle w:val="TableText"/>
            </w:pPr>
            <w:r w:rsidRPr="001F0550">
              <w:t>Parameter(s)</w:t>
            </w:r>
          </w:p>
        </w:tc>
        <w:tc>
          <w:tcPr>
            <w:tcW w:w="4151" w:type="pct"/>
            <w:vAlign w:val="center"/>
          </w:tcPr>
          <w:p w14:paraId="3C541343" w14:textId="77777777" w:rsidR="001B53C4" w:rsidRDefault="001B53C4" w:rsidP="0060339F">
            <w:pPr>
              <w:pStyle w:val="TableBulletText"/>
              <w:tabs>
                <w:tab w:val="clear" w:pos="454"/>
              </w:tabs>
              <w:ind w:left="661"/>
              <w:rPr>
                <w:sz w:val="18"/>
                <w:lang w:val="en-US"/>
              </w:rPr>
            </w:pPr>
            <w:r w:rsidRPr="00E17DC5">
              <w:rPr>
                <w:sz w:val="18"/>
                <w:lang w:val="en-US"/>
              </w:rPr>
              <w:t xml:space="preserve">paramServerAddress: the </w:t>
            </w:r>
            <w:r>
              <w:rPr>
                <w:sz w:val="18"/>
                <w:lang w:val="en-US"/>
              </w:rPr>
              <w:t xml:space="preserve">expected </w:t>
            </w:r>
            <w:r w:rsidRPr="00E17DC5">
              <w:rPr>
                <w:sz w:val="18"/>
                <w:lang w:val="en-US"/>
              </w:rPr>
              <w:t>SM-DP+ or the SM-DS FQDN</w:t>
            </w:r>
          </w:p>
          <w:p w14:paraId="0073BB99" w14:textId="77777777" w:rsidR="001B53C4" w:rsidRPr="00E17DC5" w:rsidRDefault="001B53C4" w:rsidP="0060339F">
            <w:pPr>
              <w:pStyle w:val="TableBulletText"/>
              <w:tabs>
                <w:tab w:val="clear" w:pos="454"/>
              </w:tabs>
              <w:ind w:left="661"/>
              <w:rPr>
                <w:sz w:val="18"/>
                <w:lang w:val="en-US"/>
              </w:rPr>
            </w:pPr>
            <w:r>
              <w:rPr>
                <w:sz w:val="18"/>
                <w:lang w:val="en-US"/>
              </w:rPr>
              <w:t xml:space="preserve">paramServerChallenge: the expected </w:t>
            </w:r>
            <w:r w:rsidRPr="00E17DC5">
              <w:rPr>
                <w:sz w:val="18"/>
                <w:lang w:val="en-US"/>
              </w:rPr>
              <w:t xml:space="preserve">SM-DP+ or SM-DS </w:t>
            </w:r>
            <w:r>
              <w:rPr>
                <w:sz w:val="18"/>
                <w:lang w:val="en-US"/>
              </w:rPr>
              <w:t>challenge</w:t>
            </w:r>
          </w:p>
          <w:p w14:paraId="72F09048" w14:textId="77777777" w:rsidR="001B53C4" w:rsidRPr="00E17DC5" w:rsidRDefault="001B53C4" w:rsidP="0060339F">
            <w:pPr>
              <w:pStyle w:val="TableBulletText"/>
              <w:tabs>
                <w:tab w:val="clear" w:pos="454"/>
              </w:tabs>
              <w:ind w:left="661"/>
              <w:rPr>
                <w:sz w:val="18"/>
                <w:lang w:val="en-US"/>
              </w:rPr>
            </w:pPr>
            <w:r w:rsidRPr="00E17DC5">
              <w:rPr>
                <w:sz w:val="18"/>
                <w:lang w:val="en-US"/>
              </w:rPr>
              <w:t>paramCtxParams1: the</w:t>
            </w:r>
            <w:r>
              <w:rPr>
                <w:sz w:val="18"/>
                <w:lang w:val="en-US"/>
              </w:rPr>
              <w:t xml:space="preserve"> expected</w:t>
            </w:r>
            <w:r w:rsidRPr="00E17DC5">
              <w:rPr>
                <w:sz w:val="18"/>
                <w:lang w:val="en-US"/>
              </w:rPr>
              <w:t xml:space="preserve"> </w:t>
            </w:r>
            <w:r w:rsidRPr="006D4872">
              <w:rPr>
                <w:rFonts w:ascii="Courier New" w:hAnsi="Courier New" w:cs="Courier New"/>
                <w:sz w:val="18"/>
              </w:rPr>
              <w:t>CtxParams1</w:t>
            </w:r>
          </w:p>
        </w:tc>
      </w:tr>
      <w:tr w:rsidR="001B53C4" w:rsidRPr="001F0550" w14:paraId="161745D2" w14:textId="77777777" w:rsidTr="00A8499B">
        <w:trPr>
          <w:trHeight w:val="314"/>
          <w:jc w:val="center"/>
        </w:trPr>
        <w:tc>
          <w:tcPr>
            <w:tcW w:w="849" w:type="pct"/>
            <w:vAlign w:val="center"/>
          </w:tcPr>
          <w:p w14:paraId="401504F0" w14:textId="77777777" w:rsidR="001B53C4" w:rsidRPr="001F0550" w:rsidRDefault="001B53C4" w:rsidP="00A8499B">
            <w:pPr>
              <w:pStyle w:val="TableText"/>
              <w:rPr>
                <w:highlight w:val="yellow"/>
              </w:rPr>
            </w:pPr>
            <w:r w:rsidRPr="001F0550">
              <w:t>Details</w:t>
            </w:r>
          </w:p>
        </w:tc>
        <w:tc>
          <w:tcPr>
            <w:tcW w:w="4151" w:type="pct"/>
            <w:vAlign w:val="center"/>
          </w:tcPr>
          <w:p w14:paraId="016B4076" w14:textId="77777777" w:rsidR="001B53C4" w:rsidRPr="00A8499B" w:rsidRDefault="001B53C4" w:rsidP="00A8499B">
            <w:pPr>
              <w:pStyle w:val="TableText"/>
              <w:rPr>
                <w:sz w:val="18"/>
              </w:rPr>
            </w:pPr>
            <w:r w:rsidRPr="00A8499B">
              <w:rPr>
                <w:sz w:val="18"/>
              </w:rPr>
              <w:t xml:space="preserve">Verify that the received </w:t>
            </w:r>
            <w:r w:rsidRPr="00A8499B">
              <w:rPr>
                <w:sz w:val="18"/>
                <w:lang w:val="en-US"/>
              </w:rPr>
              <w:t>AuthenticateServerResponse</w:t>
            </w:r>
            <w:r w:rsidRPr="00A8499B">
              <w:rPr>
                <w:sz w:val="18"/>
              </w:rPr>
              <w:t xml:space="preserve"> is structured as follow:</w:t>
            </w:r>
          </w:p>
          <w:p w14:paraId="0A94971B" w14:textId="77777777" w:rsidR="001B53C4" w:rsidRPr="00A8499B" w:rsidRDefault="001B53C4" w:rsidP="00A8499B">
            <w:pPr>
              <w:pStyle w:val="TableText"/>
              <w:rPr>
                <w:sz w:val="18"/>
              </w:rPr>
            </w:pPr>
          </w:p>
          <w:p w14:paraId="0175AF0B" w14:textId="77777777" w:rsidR="001B53C4" w:rsidRPr="00A8499B" w:rsidRDefault="001B53C4" w:rsidP="00A8499B">
            <w:pPr>
              <w:pStyle w:val="ASN1Code"/>
              <w:rPr>
                <w:sz w:val="18"/>
              </w:rPr>
            </w:pPr>
            <w:r w:rsidRPr="00A8499B">
              <w:rPr>
                <w:sz w:val="18"/>
              </w:rPr>
              <w:t>resp AuthenticateServerResponse ::= authenticateResponseOk : {</w:t>
            </w:r>
          </w:p>
          <w:p w14:paraId="1AC8FBDF" w14:textId="77777777" w:rsidR="001B53C4" w:rsidRPr="00A8499B" w:rsidRDefault="001B53C4" w:rsidP="00A8499B">
            <w:pPr>
              <w:pStyle w:val="ASN1Code"/>
              <w:rPr>
                <w:sz w:val="18"/>
              </w:rPr>
            </w:pPr>
            <w:r w:rsidRPr="00A8499B">
              <w:rPr>
                <w:sz w:val="18"/>
              </w:rPr>
              <w:t xml:space="preserve">  euiccSigned1 {</w:t>
            </w:r>
          </w:p>
          <w:p w14:paraId="2B73650E" w14:textId="357B8FF5" w:rsidR="001B53C4" w:rsidRPr="00A8499B" w:rsidRDefault="001B53C4" w:rsidP="00A8499B">
            <w:pPr>
              <w:pStyle w:val="ASN1Code"/>
              <w:rPr>
                <w:sz w:val="18"/>
              </w:rPr>
            </w:pPr>
            <w:r w:rsidRPr="00A8499B">
              <w:rPr>
                <w:sz w:val="18"/>
              </w:rPr>
              <w:t xml:space="preserve">    transactionId &lt;S_TRANSACTION_ID&gt;,</w:t>
            </w:r>
          </w:p>
          <w:p w14:paraId="04F898EA" w14:textId="77777777" w:rsidR="001B53C4" w:rsidRPr="00A8499B" w:rsidRDefault="001B53C4" w:rsidP="00A8499B">
            <w:pPr>
              <w:pStyle w:val="ASN1Code"/>
              <w:rPr>
                <w:sz w:val="18"/>
              </w:rPr>
            </w:pPr>
            <w:r w:rsidRPr="00A8499B">
              <w:rPr>
                <w:sz w:val="18"/>
              </w:rPr>
              <w:t xml:space="preserve">    serverAddress paramServerAddress,</w:t>
            </w:r>
          </w:p>
          <w:p w14:paraId="500EFFC8" w14:textId="5554F810" w:rsidR="001B53C4" w:rsidRPr="00A8499B" w:rsidRDefault="001B53C4" w:rsidP="00A8499B">
            <w:pPr>
              <w:pStyle w:val="ASN1Code"/>
              <w:rPr>
                <w:sz w:val="18"/>
              </w:rPr>
            </w:pPr>
            <w:r w:rsidRPr="00A8499B">
              <w:rPr>
                <w:sz w:val="18"/>
              </w:rPr>
              <w:t xml:space="preserve">    serverChallenge paramServerChallenge,</w:t>
            </w:r>
          </w:p>
          <w:p w14:paraId="6A776D07" w14:textId="660DAC4D" w:rsidR="001B53C4" w:rsidRPr="00A8499B" w:rsidRDefault="001B53C4" w:rsidP="00A8499B">
            <w:pPr>
              <w:pStyle w:val="ASN1Code"/>
              <w:rPr>
                <w:sz w:val="18"/>
              </w:rPr>
            </w:pPr>
            <w:r w:rsidRPr="00A8499B">
              <w:rPr>
                <w:sz w:val="18"/>
              </w:rPr>
              <w:t xml:space="preserve">    euiccInfo2 {...},</w:t>
            </w:r>
          </w:p>
          <w:p w14:paraId="029E896D" w14:textId="77777777" w:rsidR="001B53C4" w:rsidRPr="00A8499B" w:rsidRDefault="001B53C4" w:rsidP="00A8499B">
            <w:pPr>
              <w:pStyle w:val="ASN1Code"/>
              <w:rPr>
                <w:sz w:val="18"/>
                <w:lang w:val="fr-FR"/>
              </w:rPr>
            </w:pPr>
            <w:r w:rsidRPr="00A8499B">
              <w:rPr>
                <w:sz w:val="18"/>
              </w:rPr>
              <w:t xml:space="preserve">    </w:t>
            </w:r>
            <w:r w:rsidRPr="00A8499B">
              <w:rPr>
                <w:sz w:val="18"/>
                <w:lang w:val="fr-FR"/>
              </w:rPr>
              <w:t>ctxParams1 paramCtxParams1</w:t>
            </w:r>
          </w:p>
          <w:p w14:paraId="170AD2F2" w14:textId="77777777" w:rsidR="001B53C4" w:rsidRPr="00A8499B" w:rsidRDefault="001B53C4" w:rsidP="00A8499B">
            <w:pPr>
              <w:pStyle w:val="ASN1Code"/>
              <w:rPr>
                <w:sz w:val="18"/>
                <w:lang w:val="fr-FR"/>
              </w:rPr>
            </w:pPr>
            <w:r w:rsidRPr="00A8499B">
              <w:rPr>
                <w:sz w:val="18"/>
                <w:lang w:val="fr-FR"/>
              </w:rPr>
              <w:t xml:space="preserve">  },</w:t>
            </w:r>
          </w:p>
          <w:p w14:paraId="154B582C" w14:textId="444F27DB" w:rsidR="001B53C4" w:rsidRPr="00A8499B" w:rsidRDefault="001B53C4" w:rsidP="00A8499B">
            <w:pPr>
              <w:pStyle w:val="ASN1Code"/>
              <w:rPr>
                <w:sz w:val="18"/>
                <w:lang w:val="fr-FR"/>
              </w:rPr>
            </w:pPr>
            <w:r w:rsidRPr="00A8499B">
              <w:rPr>
                <w:sz w:val="18"/>
                <w:lang w:val="fr-FR"/>
              </w:rPr>
              <w:t xml:space="preserve">  euiccSignature1 &lt;EUICC_SIGNATURE1&gt;,</w:t>
            </w:r>
          </w:p>
          <w:p w14:paraId="06825AB1" w14:textId="68094C87" w:rsidR="001B53C4" w:rsidRPr="00A8499B" w:rsidRDefault="001B53C4" w:rsidP="00A8499B">
            <w:pPr>
              <w:pStyle w:val="ASN1Code"/>
              <w:rPr>
                <w:sz w:val="18"/>
                <w:lang w:val="fr-FR"/>
              </w:rPr>
            </w:pPr>
            <w:r w:rsidRPr="00A8499B">
              <w:rPr>
                <w:sz w:val="18"/>
                <w:lang w:val="fr-FR"/>
              </w:rPr>
              <w:t xml:space="preserve">  euiccCertificate #CERT_EUICC_</w:t>
            </w:r>
            <w:r w:rsidR="00F9085D">
              <w:rPr>
                <w:sz w:val="18"/>
                <w:lang w:val="fr-FR"/>
              </w:rPr>
              <w:t>SIG</w:t>
            </w:r>
            <w:r w:rsidRPr="00A8499B">
              <w:rPr>
                <w:sz w:val="18"/>
                <w:lang w:val="fr-FR"/>
              </w:rPr>
              <w:t>,</w:t>
            </w:r>
          </w:p>
          <w:p w14:paraId="51DDEF72" w14:textId="77777777" w:rsidR="001B53C4" w:rsidRPr="00A8499B" w:rsidRDefault="001B53C4" w:rsidP="00A8499B">
            <w:pPr>
              <w:pStyle w:val="ASN1Code"/>
              <w:rPr>
                <w:sz w:val="18"/>
              </w:rPr>
            </w:pPr>
            <w:r w:rsidRPr="00A8499B">
              <w:rPr>
                <w:sz w:val="18"/>
                <w:lang w:val="fr-FR"/>
              </w:rPr>
              <w:t xml:space="preserve">  </w:t>
            </w:r>
            <w:r w:rsidRPr="00A8499B">
              <w:rPr>
                <w:sz w:val="18"/>
              </w:rPr>
              <w:t>nextCertInChain &lt;NEXT_EUICC_CERT_IN_CHAIN&gt;,</w:t>
            </w:r>
          </w:p>
          <w:p w14:paraId="4A37DCA1" w14:textId="6F482EC3" w:rsidR="001B53C4" w:rsidRPr="00A8499B" w:rsidRDefault="001B53C4" w:rsidP="00A8499B">
            <w:pPr>
              <w:pStyle w:val="ASN1Code"/>
              <w:rPr>
                <w:i/>
                <w:sz w:val="18"/>
              </w:rPr>
            </w:pPr>
            <w:r w:rsidRPr="00A8499B">
              <w:rPr>
                <w:sz w:val="18"/>
              </w:rPr>
              <w:t xml:space="preserve">  otherCertsInChain &lt;OTHER_EUICC_CERT_IN_CHAIN&gt;</w:t>
            </w:r>
            <w:r w:rsidR="00FE6D03">
              <w:rPr>
                <w:sz w:val="18"/>
              </w:rPr>
              <w:t xml:space="preserve"> -- OPTIONAL</w:t>
            </w:r>
          </w:p>
          <w:p w14:paraId="5C17DBC3" w14:textId="65B93D09" w:rsidR="001B53C4" w:rsidRPr="00A8499B" w:rsidRDefault="001B53C4" w:rsidP="00A8499B">
            <w:pPr>
              <w:pStyle w:val="ASN1Code"/>
              <w:rPr>
                <w:sz w:val="18"/>
              </w:rPr>
            </w:pPr>
            <w:r w:rsidRPr="00A8499B">
              <w:rPr>
                <w:sz w:val="18"/>
              </w:rPr>
              <w:t>}</w:t>
            </w:r>
          </w:p>
          <w:p w14:paraId="1A56A86D" w14:textId="77777777" w:rsidR="001B53C4" w:rsidRPr="00F9085D" w:rsidRDefault="001B53C4" w:rsidP="00F9085D">
            <w:pPr>
              <w:pStyle w:val="TableText"/>
              <w:rPr>
                <w:sz w:val="18"/>
              </w:rPr>
            </w:pPr>
          </w:p>
          <w:p w14:paraId="0988163F" w14:textId="77777777" w:rsidR="001B53C4" w:rsidRPr="00F9085D" w:rsidRDefault="001B53C4" w:rsidP="00F9085D">
            <w:pPr>
              <w:pStyle w:val="TableText"/>
              <w:rPr>
                <w:sz w:val="18"/>
              </w:rPr>
            </w:pPr>
            <w:r w:rsidRPr="00F9085D">
              <w:rPr>
                <w:sz w:val="18"/>
              </w:rPr>
              <w:t xml:space="preserve">Verify that </w:t>
            </w:r>
            <w:r w:rsidRPr="00F9085D">
              <w:rPr>
                <w:rStyle w:val="ASN1CodeChar"/>
                <w:sz w:val="18"/>
              </w:rPr>
              <w:t>euiccInfo2</w:t>
            </w:r>
            <w:r w:rsidRPr="00F9085D">
              <w:rPr>
                <w:sz w:val="18"/>
              </w:rPr>
              <w:t xml:space="preserve"> is present and contains a valid TLV ASN.1 structure. At this level, only the format of the TLV structure is verified.</w:t>
            </w:r>
          </w:p>
          <w:p w14:paraId="44CA2EA7" w14:textId="77777777" w:rsidR="001B53C4" w:rsidRPr="00F9085D" w:rsidRDefault="001B53C4" w:rsidP="00F9085D">
            <w:pPr>
              <w:pStyle w:val="TableText"/>
              <w:rPr>
                <w:sz w:val="18"/>
              </w:rPr>
            </w:pPr>
          </w:p>
          <w:p w14:paraId="1B6C8640" w14:textId="543B5807" w:rsidR="001B53C4" w:rsidRPr="00F9085D" w:rsidRDefault="001B53C4" w:rsidP="00F9085D">
            <w:pPr>
              <w:pStyle w:val="TableText"/>
              <w:rPr>
                <w:sz w:val="18"/>
              </w:rPr>
            </w:pPr>
            <w:r w:rsidRPr="00F9085D">
              <w:rPr>
                <w:sz w:val="18"/>
              </w:rPr>
              <w:t xml:space="preserve">Verify the </w:t>
            </w:r>
            <w:r w:rsidRPr="00F9085D">
              <w:rPr>
                <w:rStyle w:val="ASN1CodeChar"/>
                <w:sz w:val="18"/>
              </w:rPr>
              <w:t>&lt;EUICC_SIGNATURE1&gt;</w:t>
            </w:r>
            <w:r w:rsidRPr="00F9085D">
              <w:rPr>
                <w:sz w:val="18"/>
              </w:rPr>
              <w:t xml:space="preserve"> across the </w:t>
            </w:r>
            <w:r w:rsidRPr="00F9085D">
              <w:rPr>
                <w:rStyle w:val="ASN1CodeChar"/>
                <w:sz w:val="18"/>
              </w:rPr>
              <w:t>euiccSigned1</w:t>
            </w:r>
            <w:r w:rsidRPr="00F9085D">
              <w:rPr>
                <w:sz w:val="18"/>
              </w:rPr>
              <w:t xml:space="preserve"> by using the #PK_EUICC_</w:t>
            </w:r>
            <w:r w:rsidR="00F9085D">
              <w:rPr>
                <w:sz w:val="18"/>
              </w:rPr>
              <w:t>SIG</w:t>
            </w:r>
            <w:r w:rsidRPr="00F9085D">
              <w:rPr>
                <w:sz w:val="18"/>
              </w:rPr>
              <w:t>.</w:t>
            </w:r>
          </w:p>
          <w:p w14:paraId="2D6706F7" w14:textId="77777777" w:rsidR="001B53C4" w:rsidRPr="00F9085D" w:rsidRDefault="001B53C4" w:rsidP="00F9085D">
            <w:pPr>
              <w:pStyle w:val="TableText"/>
              <w:rPr>
                <w:sz w:val="18"/>
                <w:szCs w:val="18"/>
              </w:rPr>
            </w:pPr>
            <w:r w:rsidRPr="00F9085D">
              <w:rPr>
                <w:sz w:val="18"/>
                <w:szCs w:val="18"/>
              </w:rPr>
              <w:br/>
              <w:t xml:space="preserve">Verify that the </w:t>
            </w:r>
            <w:r w:rsidRPr="00F9085D">
              <w:rPr>
                <w:rStyle w:val="ASN1CodeChar"/>
                <w:sz w:val="18"/>
                <w:szCs w:val="18"/>
              </w:rPr>
              <w:t>&lt;S_TRANSACTION_ID&gt;</w:t>
            </w:r>
            <w:r w:rsidRPr="00F9085D">
              <w:rPr>
                <w:sz w:val="18"/>
                <w:szCs w:val="18"/>
              </w:rPr>
              <w:t xml:space="preserve"> present in the </w:t>
            </w:r>
            <w:r w:rsidRPr="00F9085D">
              <w:rPr>
                <w:rStyle w:val="ASN1CodeChar"/>
                <w:sz w:val="18"/>
                <w:szCs w:val="18"/>
              </w:rPr>
              <w:t>euiccSigned1</w:t>
            </w:r>
            <w:r w:rsidRPr="00F9085D">
              <w:rPr>
                <w:sz w:val="18"/>
                <w:szCs w:val="18"/>
              </w:rPr>
              <w:t xml:space="preserve"> is the same as in the </w:t>
            </w:r>
            <w:r w:rsidRPr="00F9085D">
              <w:rPr>
                <w:rStyle w:val="ASN1CodeChar"/>
                <w:sz w:val="18"/>
                <w:szCs w:val="18"/>
              </w:rPr>
              <w:t>AuthenticateServerRequest</w:t>
            </w:r>
            <w:r w:rsidRPr="00F9085D">
              <w:rPr>
                <w:sz w:val="18"/>
                <w:szCs w:val="18"/>
              </w:rPr>
              <w:t>.</w:t>
            </w:r>
          </w:p>
          <w:p w14:paraId="6482F0AB" w14:textId="77777777" w:rsidR="001B53C4" w:rsidRPr="00F9085D" w:rsidRDefault="001B53C4" w:rsidP="00F9085D">
            <w:pPr>
              <w:pStyle w:val="TableText"/>
              <w:rPr>
                <w:sz w:val="18"/>
              </w:rPr>
            </w:pPr>
          </w:p>
          <w:p w14:paraId="0E57C024" w14:textId="77777777" w:rsidR="001B53C4" w:rsidRPr="00EA0D7C" w:rsidRDefault="001B53C4" w:rsidP="00F9085D">
            <w:pPr>
              <w:pStyle w:val="TableText"/>
              <w:rPr>
                <w:sz w:val="18"/>
                <w:lang w:val="en-US"/>
              </w:rPr>
            </w:pPr>
            <w:r w:rsidRPr="00F9085D">
              <w:rPr>
                <w:sz w:val="18"/>
                <w:lang w:val="en-US"/>
              </w:rPr>
              <w:t xml:space="preserve">If </w:t>
            </w:r>
            <w:r w:rsidRPr="00F9085D">
              <w:rPr>
                <w:rStyle w:val="ASN1CodeChar"/>
                <w:sz w:val="18"/>
              </w:rPr>
              <w:t>#IUT_EUICC_CERT_CHAIN_VARIANT</w:t>
            </w:r>
            <w:r w:rsidRPr="00F9085D">
              <w:rPr>
                <w:sz w:val="16"/>
              </w:rPr>
              <w:t xml:space="preserve"> </w:t>
            </w:r>
            <w:r w:rsidRPr="00F9085D">
              <w:rPr>
                <w:sz w:val="18"/>
                <w:lang w:val="en-US"/>
              </w:rPr>
              <w:t>= ‘A’ Then</w:t>
            </w:r>
          </w:p>
          <w:p w14:paraId="5772EDC2" w14:textId="65C09326" w:rsidR="001B53C4" w:rsidRPr="00F9085D" w:rsidRDefault="001B53C4" w:rsidP="00F9085D">
            <w:pPr>
              <w:pStyle w:val="TableBulletText"/>
              <w:tabs>
                <w:tab w:val="clear" w:pos="454"/>
              </w:tabs>
              <w:ind w:left="661"/>
              <w:rPr>
                <w:sz w:val="18"/>
                <w:lang w:val="en-US"/>
              </w:rPr>
            </w:pPr>
            <w:r w:rsidRPr="00F9085D">
              <w:rPr>
                <w:sz w:val="18"/>
              </w:rPr>
              <w:t xml:space="preserve">Verify that </w:t>
            </w:r>
            <w:r w:rsidRPr="00F9085D">
              <w:rPr>
                <w:rStyle w:val="ASN1CodeChar"/>
                <w:sz w:val="18"/>
              </w:rPr>
              <w:t>&lt;NEXT_EUICC_CERT_IN_CHAIN&gt;</w:t>
            </w:r>
            <w:r w:rsidRPr="00F9085D">
              <w:rPr>
                <w:sz w:val="16"/>
              </w:rPr>
              <w:t xml:space="preserve"> </w:t>
            </w:r>
            <w:r w:rsidRPr="00F9085D">
              <w:rPr>
                <w:sz w:val="18"/>
              </w:rPr>
              <w:t>matches #</w:t>
            </w:r>
            <w:r w:rsidRPr="00F9085D">
              <w:rPr>
                <w:sz w:val="18"/>
                <w:lang w:val="en-US"/>
              </w:rPr>
              <w:t>CERT_EUM_SubCA_</w:t>
            </w:r>
            <w:r w:rsidR="00F9085D">
              <w:rPr>
                <w:sz w:val="18"/>
                <w:lang w:val="en-US"/>
              </w:rPr>
              <w:t>SIG</w:t>
            </w:r>
          </w:p>
          <w:p w14:paraId="6F180CA8" w14:textId="29DC0CA8" w:rsidR="001B53C4" w:rsidRPr="00F9085D" w:rsidRDefault="001B53C4" w:rsidP="00F9085D">
            <w:pPr>
              <w:pStyle w:val="TableBulletText"/>
              <w:tabs>
                <w:tab w:val="clear" w:pos="454"/>
              </w:tabs>
              <w:ind w:left="661"/>
              <w:rPr>
                <w:sz w:val="18"/>
              </w:rPr>
            </w:pPr>
            <w:r w:rsidRPr="00F9085D">
              <w:rPr>
                <w:sz w:val="18"/>
              </w:rPr>
              <w:t xml:space="preserve">Verify that </w:t>
            </w:r>
            <w:r w:rsidRPr="00F9085D">
              <w:rPr>
                <w:rStyle w:val="ASN1CodeChar"/>
                <w:sz w:val="18"/>
              </w:rPr>
              <w:t>&lt;OTHER_EUICC_CERT_IN_CHAIN&gt;</w:t>
            </w:r>
            <w:r w:rsidRPr="00F9085D">
              <w:rPr>
                <w:sz w:val="16"/>
                <w:lang w:val="en-US"/>
              </w:rPr>
              <w:t xml:space="preserve"> </w:t>
            </w:r>
            <w:r w:rsidRPr="00F9085D">
              <w:rPr>
                <w:sz w:val="18"/>
              </w:rPr>
              <w:t>matches #</w:t>
            </w:r>
            <w:r w:rsidRPr="00F9085D">
              <w:rPr>
                <w:sz w:val="18"/>
                <w:lang w:val="en-US"/>
              </w:rPr>
              <w:t>CERT_EUM_</w:t>
            </w:r>
            <w:r w:rsidR="00F9085D">
              <w:rPr>
                <w:sz w:val="18"/>
                <w:lang w:val="en-US"/>
              </w:rPr>
              <w:t>SIG</w:t>
            </w:r>
          </w:p>
          <w:p w14:paraId="08AA796D" w14:textId="77777777" w:rsidR="001B53C4" w:rsidRPr="00F9085D" w:rsidRDefault="001B53C4" w:rsidP="00F9085D">
            <w:pPr>
              <w:pStyle w:val="TableText"/>
              <w:rPr>
                <w:sz w:val="18"/>
                <w:lang w:val="en-US"/>
              </w:rPr>
            </w:pPr>
            <w:r w:rsidRPr="00F9085D">
              <w:rPr>
                <w:rFonts w:cs="Arial"/>
                <w:sz w:val="18"/>
                <w:lang w:val="en-US" w:bidi="bn-BD"/>
              </w:rPr>
              <w:t xml:space="preserve">Else If </w:t>
            </w:r>
            <w:r w:rsidRPr="00F9085D">
              <w:rPr>
                <w:rStyle w:val="ASN1CodeChar"/>
                <w:sz w:val="18"/>
              </w:rPr>
              <w:t>#IUT_EUICC_CERT_CHAIN_VARIANT</w:t>
            </w:r>
            <w:r w:rsidRPr="00F9085D">
              <w:rPr>
                <w:rFonts w:cs="Arial"/>
                <w:sz w:val="16"/>
                <w:lang w:bidi="bn-BD"/>
              </w:rPr>
              <w:t xml:space="preserve"> </w:t>
            </w:r>
            <w:r w:rsidRPr="00F9085D">
              <w:rPr>
                <w:rFonts w:cs="Arial"/>
                <w:sz w:val="18"/>
                <w:lang w:bidi="bn-BD"/>
              </w:rPr>
              <w:t>= ‘B’ Then</w:t>
            </w:r>
          </w:p>
          <w:p w14:paraId="0F010FC3" w14:textId="3987BC94" w:rsidR="001B53C4" w:rsidRPr="00F9085D" w:rsidRDefault="001B53C4" w:rsidP="00F9085D">
            <w:pPr>
              <w:pStyle w:val="TableBulletText"/>
              <w:tabs>
                <w:tab w:val="clear" w:pos="454"/>
              </w:tabs>
              <w:ind w:left="661"/>
              <w:rPr>
                <w:sz w:val="18"/>
                <w:lang w:val="en-US"/>
              </w:rPr>
            </w:pPr>
            <w:r w:rsidRPr="00F9085D">
              <w:rPr>
                <w:sz w:val="18"/>
              </w:rPr>
              <w:t xml:space="preserve">Verify that </w:t>
            </w:r>
            <w:r w:rsidRPr="00F9085D">
              <w:rPr>
                <w:rStyle w:val="ASN1CodeChar"/>
                <w:sz w:val="18"/>
              </w:rPr>
              <w:t>&lt;NEXT_EUICC_CERT_IN_CHAIN&gt;</w:t>
            </w:r>
            <w:r w:rsidRPr="00F9085D">
              <w:rPr>
                <w:sz w:val="16"/>
              </w:rPr>
              <w:t xml:space="preserve"> </w:t>
            </w:r>
            <w:r w:rsidRPr="00F9085D">
              <w:rPr>
                <w:sz w:val="18"/>
              </w:rPr>
              <w:t>matches #</w:t>
            </w:r>
            <w:r w:rsidRPr="00F9085D">
              <w:rPr>
                <w:sz w:val="18"/>
                <w:lang w:val="en-US"/>
              </w:rPr>
              <w:t>CERT_EUM_</w:t>
            </w:r>
            <w:r w:rsidR="00F9085D">
              <w:rPr>
                <w:sz w:val="18"/>
                <w:lang w:val="en-US"/>
              </w:rPr>
              <w:t>SIG</w:t>
            </w:r>
          </w:p>
          <w:p w14:paraId="36C6520E" w14:textId="606479FA" w:rsidR="001B53C4" w:rsidRPr="00F9085D" w:rsidRDefault="001B53C4" w:rsidP="00F9085D">
            <w:pPr>
              <w:pStyle w:val="TableBulletText"/>
              <w:tabs>
                <w:tab w:val="clear" w:pos="454"/>
              </w:tabs>
              <w:ind w:left="661"/>
              <w:rPr>
                <w:sz w:val="18"/>
              </w:rPr>
            </w:pPr>
            <w:r w:rsidRPr="00F9085D">
              <w:rPr>
                <w:sz w:val="18"/>
              </w:rPr>
              <w:t xml:space="preserve">Verify that </w:t>
            </w:r>
            <w:r w:rsidRPr="00F9085D">
              <w:rPr>
                <w:rStyle w:val="ASN1CodeChar"/>
                <w:sz w:val="18"/>
              </w:rPr>
              <w:t>&lt;OTHER_EUICC_CERT_IN_CHAIN&gt;</w:t>
            </w:r>
            <w:r w:rsidRPr="00F9085D">
              <w:rPr>
                <w:sz w:val="16"/>
                <w:lang w:val="en-US"/>
              </w:rPr>
              <w:t xml:space="preserve"> </w:t>
            </w:r>
            <w:r w:rsidRPr="00F9085D">
              <w:rPr>
                <w:sz w:val="18"/>
                <w:lang w:val="en-US"/>
              </w:rPr>
              <w:t xml:space="preserve">matches </w:t>
            </w:r>
            <w:r w:rsidRPr="00F9085D">
              <w:rPr>
                <w:sz w:val="18"/>
              </w:rPr>
              <w:t>#</w:t>
            </w:r>
            <w:r w:rsidRPr="00F9085D">
              <w:rPr>
                <w:sz w:val="18"/>
                <w:lang w:val="en-US"/>
              </w:rPr>
              <w:t>CERT_CI_SubCA_</w:t>
            </w:r>
            <w:r w:rsidR="00F9085D">
              <w:rPr>
                <w:sz w:val="18"/>
                <w:lang w:val="en-US"/>
              </w:rPr>
              <w:t>SIG</w:t>
            </w:r>
          </w:p>
          <w:p w14:paraId="7146AEFC" w14:textId="4E8C9463" w:rsidR="001B53C4" w:rsidRPr="00F9085D" w:rsidRDefault="001B53C4" w:rsidP="00F9085D">
            <w:pPr>
              <w:pStyle w:val="TableText"/>
              <w:rPr>
                <w:rFonts w:cs="Arial"/>
                <w:sz w:val="18"/>
                <w:lang w:val="en-US" w:bidi="bn-BD"/>
              </w:rPr>
            </w:pPr>
            <w:r w:rsidRPr="00F9085D">
              <w:rPr>
                <w:rFonts w:cs="Arial"/>
                <w:sz w:val="18"/>
                <w:lang w:val="en-US" w:bidi="bn-BD"/>
              </w:rPr>
              <w:t>Else</w:t>
            </w:r>
            <w:r w:rsidR="00D1500F">
              <w:rPr>
                <w:rFonts w:cs="Arial"/>
                <w:sz w:val="18"/>
                <w:lang w:val="en-US" w:bidi="bn-BD"/>
              </w:rPr>
              <w:t xml:space="preserve"> </w:t>
            </w:r>
            <w:r w:rsidR="00D1500F" w:rsidRPr="00964A49">
              <w:rPr>
                <w:rFonts w:cs="Arial"/>
                <w:sz w:val="18"/>
                <w:szCs w:val="18"/>
                <w:lang w:val="en-US" w:bidi="bn-BD"/>
              </w:rPr>
              <w:t xml:space="preserve">If </w:t>
            </w:r>
            <w:r w:rsidR="00D1500F" w:rsidRPr="00DC764E">
              <w:rPr>
                <w:rFonts w:ascii="Courier New" w:eastAsiaTheme="minorEastAsia" w:hAnsi="Courier New" w:cs="Courier New"/>
                <w:sz w:val="18"/>
                <w:szCs w:val="18"/>
                <w:lang w:eastAsia="fr-FR"/>
              </w:rPr>
              <w:t>#IUT_EUICC_CERT_CHAIN_VARIANT</w:t>
            </w:r>
            <w:r w:rsidR="00D1500F" w:rsidRPr="00C04AB3">
              <w:rPr>
                <w:rFonts w:cs="Arial"/>
                <w:sz w:val="18"/>
                <w:szCs w:val="18"/>
                <w:lang w:bidi="bn-BD"/>
              </w:rPr>
              <w:t xml:space="preserve"> = ‘</w:t>
            </w:r>
            <w:r w:rsidR="00D1500F">
              <w:rPr>
                <w:rFonts w:cs="Arial"/>
                <w:sz w:val="18"/>
                <w:szCs w:val="18"/>
                <w:lang w:bidi="bn-BD"/>
              </w:rPr>
              <w:t>C</w:t>
            </w:r>
            <w:r w:rsidR="00D1500F" w:rsidRPr="00C04AB3">
              <w:rPr>
                <w:rFonts w:cs="Arial"/>
                <w:sz w:val="18"/>
                <w:szCs w:val="18"/>
                <w:lang w:bidi="bn-BD"/>
              </w:rPr>
              <w:t>’ Then</w:t>
            </w:r>
          </w:p>
          <w:p w14:paraId="3FB3F9D3" w14:textId="77777777" w:rsidR="001B53C4" w:rsidRPr="00F9085D" w:rsidRDefault="001B53C4" w:rsidP="00F9085D">
            <w:pPr>
              <w:pStyle w:val="TableText"/>
              <w:rPr>
                <w:i/>
                <w:sz w:val="18"/>
                <w:lang w:val="en-US"/>
              </w:rPr>
            </w:pPr>
            <w:r w:rsidRPr="00F9085D">
              <w:rPr>
                <w:rFonts w:cs="Arial"/>
                <w:sz w:val="18"/>
                <w:lang w:val="en-US" w:bidi="bn-BD"/>
              </w:rPr>
              <w:t xml:space="preserve">    </w:t>
            </w:r>
            <w:r w:rsidRPr="00F9085D">
              <w:rPr>
                <w:rFonts w:cs="Arial"/>
                <w:i/>
                <w:sz w:val="18"/>
                <w:lang w:val="en-US" w:bidi="bn-BD"/>
              </w:rPr>
              <w:t>-- meaning that Variant C is supported</w:t>
            </w:r>
          </w:p>
          <w:p w14:paraId="7683EC4A" w14:textId="4B2116A7" w:rsidR="001B53C4" w:rsidRPr="00F9085D" w:rsidRDefault="001B53C4" w:rsidP="00F9085D">
            <w:pPr>
              <w:pStyle w:val="TableBulletText"/>
              <w:tabs>
                <w:tab w:val="clear" w:pos="454"/>
              </w:tabs>
              <w:ind w:left="661"/>
              <w:rPr>
                <w:sz w:val="18"/>
                <w:lang w:val="en-US"/>
              </w:rPr>
            </w:pPr>
            <w:r w:rsidRPr="00F9085D">
              <w:rPr>
                <w:sz w:val="18"/>
              </w:rPr>
              <w:lastRenderedPageBreak/>
              <w:t xml:space="preserve">Verify that </w:t>
            </w:r>
            <w:r w:rsidRPr="00F9085D">
              <w:rPr>
                <w:rStyle w:val="ASN1CodeChar"/>
                <w:sz w:val="18"/>
              </w:rPr>
              <w:t xml:space="preserve">&lt;NEXT_EUICC_CERT_IN_CHAIN&gt; </w:t>
            </w:r>
            <w:r w:rsidRPr="00F9085D">
              <w:rPr>
                <w:sz w:val="18"/>
              </w:rPr>
              <w:t>matches #</w:t>
            </w:r>
            <w:r w:rsidRPr="00F9085D">
              <w:rPr>
                <w:sz w:val="18"/>
                <w:lang w:val="en-US"/>
              </w:rPr>
              <w:t>CERT_EUM_SubCA_</w:t>
            </w:r>
            <w:r w:rsidR="00F9085D">
              <w:rPr>
                <w:sz w:val="18"/>
                <w:lang w:val="en-US"/>
              </w:rPr>
              <w:t>SIG</w:t>
            </w:r>
          </w:p>
          <w:p w14:paraId="0C5B6CB5" w14:textId="78F89BD0" w:rsidR="001B53C4" w:rsidRPr="00F9085D" w:rsidRDefault="001B53C4" w:rsidP="00F9085D">
            <w:pPr>
              <w:pStyle w:val="TableBulletText"/>
              <w:tabs>
                <w:tab w:val="clear" w:pos="454"/>
              </w:tabs>
              <w:ind w:left="661"/>
              <w:rPr>
                <w:sz w:val="18"/>
                <w:lang w:val="en-US"/>
              </w:rPr>
            </w:pPr>
            <w:r w:rsidRPr="00F9085D">
              <w:rPr>
                <w:sz w:val="18"/>
              </w:rPr>
              <w:t xml:space="preserve">Verify that </w:t>
            </w:r>
            <w:r w:rsidRPr="00F9085D">
              <w:rPr>
                <w:rStyle w:val="ASN1CodeChar"/>
                <w:sz w:val="18"/>
              </w:rPr>
              <w:t>&lt;OTHER_EUICC_CERT_IN_CHAIN&gt;</w:t>
            </w:r>
            <w:r w:rsidRPr="00F9085D">
              <w:rPr>
                <w:sz w:val="16"/>
                <w:lang w:val="en-US"/>
              </w:rPr>
              <w:t xml:space="preserve"> </w:t>
            </w:r>
            <w:r w:rsidRPr="00F9085D">
              <w:rPr>
                <w:sz w:val="18"/>
                <w:lang w:val="en-US"/>
              </w:rPr>
              <w:t xml:space="preserve">matches </w:t>
            </w:r>
            <w:r w:rsidRPr="00F9085D">
              <w:rPr>
                <w:sz w:val="18"/>
                <w:lang w:val="fr-FR"/>
              </w:rPr>
              <w:t>{ #CERT_EUM_</w:t>
            </w:r>
            <w:r w:rsidR="00F9085D">
              <w:rPr>
                <w:sz w:val="18"/>
                <w:lang w:val="fr-FR"/>
              </w:rPr>
              <w:t>SIG</w:t>
            </w:r>
            <w:r w:rsidRPr="00F9085D">
              <w:rPr>
                <w:sz w:val="18"/>
                <w:lang w:val="fr-FR"/>
              </w:rPr>
              <w:t>, #CERT_CI_SubCA_</w:t>
            </w:r>
            <w:r w:rsidR="00F9085D">
              <w:rPr>
                <w:sz w:val="18"/>
                <w:lang w:val="fr-FR"/>
              </w:rPr>
              <w:t>SIG</w:t>
            </w:r>
            <w:r w:rsidRPr="00F9085D">
              <w:rPr>
                <w:sz w:val="18"/>
                <w:lang w:val="fr-FR"/>
              </w:rPr>
              <w:t xml:space="preserve"> }</w:t>
            </w:r>
          </w:p>
          <w:p w14:paraId="30F493BC" w14:textId="77777777" w:rsidR="00D1500F" w:rsidRDefault="00D1500F" w:rsidP="00D1500F">
            <w:pPr>
              <w:pStyle w:val="NormalParagraph"/>
              <w:spacing w:after="0" w:line="240" w:lineRule="auto"/>
              <w:rPr>
                <w:rFonts w:cs="Arial"/>
                <w:sz w:val="18"/>
                <w:szCs w:val="18"/>
                <w:lang w:val="en-US" w:eastAsia="de-DE" w:bidi="bn-BD"/>
              </w:rPr>
            </w:pPr>
            <w:r w:rsidRPr="00964A49">
              <w:rPr>
                <w:rFonts w:cs="Arial"/>
                <w:sz w:val="18"/>
                <w:szCs w:val="18"/>
                <w:lang w:val="en-US" w:eastAsia="de-DE" w:bidi="bn-BD"/>
              </w:rPr>
              <w:t xml:space="preserve">Else </w:t>
            </w:r>
          </w:p>
          <w:p w14:paraId="31D453BD" w14:textId="5912105C" w:rsidR="00D1500F" w:rsidRPr="00DC764E" w:rsidRDefault="00D1500F" w:rsidP="00D1500F">
            <w:pPr>
              <w:pStyle w:val="NormalParagraph"/>
              <w:spacing w:after="0" w:line="240" w:lineRule="auto"/>
              <w:rPr>
                <w:i/>
                <w:lang w:val="en-US"/>
              </w:rPr>
            </w:pPr>
            <w:r>
              <w:rPr>
                <w:rFonts w:cs="Arial"/>
                <w:sz w:val="18"/>
                <w:szCs w:val="18"/>
                <w:lang w:val="en-US" w:eastAsia="de-DE" w:bidi="bn-BD"/>
              </w:rPr>
              <w:t xml:space="preserve">    </w:t>
            </w:r>
            <w:r>
              <w:rPr>
                <w:rFonts w:cs="Arial"/>
                <w:i/>
                <w:sz w:val="18"/>
                <w:szCs w:val="18"/>
                <w:lang w:val="en-US" w:eastAsia="de-DE" w:bidi="bn-BD"/>
              </w:rPr>
              <w:t>-- meaning that Variant O</w:t>
            </w:r>
            <w:r w:rsidR="00FE6D03">
              <w:rPr>
                <w:rFonts w:cs="Arial"/>
                <w:i/>
                <w:sz w:val="18"/>
                <w:szCs w:val="18"/>
                <w:lang w:val="en-US" w:eastAsia="de-DE" w:bidi="bn-BD"/>
              </w:rPr>
              <w:t xml:space="preserve"> or Variant Ov3</w:t>
            </w:r>
            <w:r>
              <w:rPr>
                <w:rFonts w:cs="Arial"/>
                <w:i/>
                <w:sz w:val="18"/>
                <w:szCs w:val="18"/>
                <w:lang w:val="en-US" w:eastAsia="de-DE" w:bidi="bn-BD"/>
              </w:rPr>
              <w:t xml:space="preserve"> is supported</w:t>
            </w:r>
          </w:p>
          <w:p w14:paraId="399D353B" w14:textId="518490A6" w:rsidR="00D1500F" w:rsidRDefault="00FE6D03" w:rsidP="00D1500F">
            <w:pPr>
              <w:pStyle w:val="TableContentLeft"/>
              <w:spacing w:after="0" w:line="240" w:lineRule="auto"/>
              <w:rPr>
                <w:lang w:val="en-US"/>
              </w:rPr>
            </w:pPr>
            <w:r w:rsidRPr="006D4872">
              <w:rPr>
                <w:rFonts w:ascii="Courier New" w:hAnsi="Courier New" w:cs="Courier New"/>
              </w:rPr>
              <w:t xml:space="preserve">  • </w:t>
            </w:r>
            <w:r w:rsidR="00D1500F" w:rsidRPr="00964A49">
              <w:t>Verify</w:t>
            </w:r>
            <w:r w:rsidR="00D1500F" w:rsidRPr="00F658D2">
              <w:t xml:space="preserve"> that </w:t>
            </w:r>
            <w:r w:rsidR="00D1500F" w:rsidRPr="00DC764E">
              <w:rPr>
                <w:rFonts w:ascii="Courier New" w:eastAsiaTheme="minorEastAsia" w:hAnsi="Courier New" w:cs="Courier New"/>
                <w:lang w:eastAsia="fr-FR" w:bidi="ar-SA"/>
              </w:rPr>
              <w:t>&lt;NEXT_EUICC_CERT_IN_CHAIN&gt;</w:t>
            </w:r>
            <w:r w:rsidR="00D1500F" w:rsidRPr="00F658D2">
              <w:t xml:space="preserve"> matches </w:t>
            </w:r>
            <w:r w:rsidR="00D1500F" w:rsidRPr="00DA40C6">
              <w:t>#</w:t>
            </w:r>
            <w:r w:rsidR="00D1500F" w:rsidRPr="002758A2">
              <w:rPr>
                <w:lang w:val="en-US"/>
              </w:rPr>
              <w:t>CERT_EUM_</w:t>
            </w:r>
            <w:r w:rsidR="007D3299">
              <w:rPr>
                <w:lang w:val="en-US"/>
              </w:rPr>
              <w:t>SIG</w:t>
            </w:r>
          </w:p>
          <w:p w14:paraId="5F0FDB6B" w14:textId="77777777" w:rsidR="00D1500F" w:rsidRPr="002758A2" w:rsidRDefault="00D1500F" w:rsidP="00D1500F">
            <w:pPr>
              <w:pStyle w:val="TableCourier"/>
              <w:rPr>
                <w:lang w:val="en-US"/>
              </w:rPr>
            </w:pPr>
            <w:r>
              <w:t xml:space="preserve">  • </w:t>
            </w:r>
            <w:r w:rsidRPr="0047138E">
              <w:rPr>
                <w:rFonts w:ascii="Arial" w:eastAsia="SimSun" w:hAnsi="Arial" w:cs="Arial"/>
                <w:lang w:eastAsia="de-DE" w:bidi="bn-BD"/>
              </w:rPr>
              <w:t>Verify that</w:t>
            </w:r>
            <w:r>
              <w:t xml:space="preserve"> &lt;OTHER_EUICC_CERT_IN_CHAIN&gt;</w:t>
            </w:r>
            <w:r>
              <w:rPr>
                <w:lang w:val="en-US"/>
              </w:rPr>
              <w:t xml:space="preserve"> </w:t>
            </w:r>
            <w:r w:rsidRPr="0047138E">
              <w:rPr>
                <w:rFonts w:ascii="Arial" w:eastAsia="SimSun" w:hAnsi="Arial" w:cs="Arial"/>
                <w:lang w:eastAsia="de-DE" w:bidi="bn-BD"/>
              </w:rPr>
              <w:t>is not present</w:t>
            </w:r>
          </w:p>
          <w:p w14:paraId="2A660B8F" w14:textId="77777777" w:rsidR="001B53C4" w:rsidRPr="00F9085D" w:rsidRDefault="001B53C4" w:rsidP="00F9085D">
            <w:pPr>
              <w:pStyle w:val="TableText"/>
              <w:rPr>
                <w:rFonts w:cs="Arial"/>
                <w:sz w:val="18"/>
                <w:lang w:val="en-US" w:bidi="bn-BD"/>
              </w:rPr>
            </w:pPr>
            <w:r w:rsidRPr="00F9085D">
              <w:rPr>
                <w:rFonts w:cs="Arial"/>
                <w:sz w:val="18"/>
                <w:lang w:val="en-US" w:bidi="bn-BD"/>
              </w:rPr>
              <w:t>End if</w:t>
            </w:r>
          </w:p>
          <w:p w14:paraId="27D64272" w14:textId="77777777" w:rsidR="001B53C4" w:rsidRPr="00F9085D" w:rsidRDefault="001B53C4" w:rsidP="00F9085D">
            <w:pPr>
              <w:pStyle w:val="TableText"/>
              <w:rPr>
                <w:sz w:val="18"/>
                <w:lang w:bidi="bn-BD"/>
              </w:rPr>
            </w:pPr>
          </w:p>
          <w:p w14:paraId="61BFCC8E" w14:textId="6B233BFF" w:rsidR="001B53C4" w:rsidRPr="00DC764E" w:rsidRDefault="001B53C4" w:rsidP="00F9085D">
            <w:pPr>
              <w:pStyle w:val="TableText"/>
              <w:rPr>
                <w:lang w:bidi="bn-BD"/>
              </w:rPr>
            </w:pPr>
            <w:r w:rsidRPr="00F9085D">
              <w:rPr>
                <w:sz w:val="18"/>
                <w:lang w:bidi="bn-BD"/>
              </w:rPr>
              <w:t xml:space="preserve">Verify that the eUICC Certificate chain leads to the Root CI Key Identifier set in the </w:t>
            </w:r>
            <w:r w:rsidRPr="00F9085D">
              <w:rPr>
                <w:rStyle w:val="ASN1CodeChar"/>
                <w:sz w:val="18"/>
              </w:rPr>
              <w:t>euiccCiPKIdToBeUsedV3</w:t>
            </w:r>
            <w:r w:rsidRPr="00F9085D">
              <w:rPr>
                <w:sz w:val="16"/>
                <w:lang w:bidi="bn-BD"/>
              </w:rPr>
              <w:t xml:space="preserve"> </w:t>
            </w:r>
            <w:r w:rsidR="008F01F0">
              <w:rPr>
                <w:sz w:val="16"/>
                <w:lang w:bidi="bn-BD"/>
              </w:rPr>
              <w:t xml:space="preserve">or in the </w:t>
            </w:r>
            <w:r w:rsidR="008F01F0" w:rsidRPr="00F9085D">
              <w:rPr>
                <w:rStyle w:val="ASN1CodeChar"/>
                <w:sz w:val="18"/>
              </w:rPr>
              <w:t>euiccCiPKIdToBeUsed</w:t>
            </w:r>
            <w:r w:rsidR="008F01F0" w:rsidRPr="00F9085D">
              <w:rPr>
                <w:sz w:val="16"/>
                <w:lang w:bidi="bn-BD"/>
              </w:rPr>
              <w:t xml:space="preserve"> </w:t>
            </w:r>
            <w:r w:rsidRPr="00F9085D">
              <w:rPr>
                <w:sz w:val="18"/>
                <w:lang w:bidi="bn-BD"/>
              </w:rPr>
              <w:t>of the corresponding</w:t>
            </w:r>
            <w:r w:rsidRPr="00F9085D">
              <w:rPr>
                <w:sz w:val="18"/>
              </w:rPr>
              <w:t xml:space="preserve"> </w:t>
            </w:r>
            <w:r w:rsidRPr="00F9085D">
              <w:rPr>
                <w:rStyle w:val="ASN1CodeChar"/>
                <w:sz w:val="18"/>
              </w:rPr>
              <w:t>AuthenticateServerRequest</w:t>
            </w:r>
            <w:r w:rsidRPr="00F9085D">
              <w:rPr>
                <w:sz w:val="18"/>
              </w:rPr>
              <w:t>.</w:t>
            </w:r>
          </w:p>
        </w:tc>
      </w:tr>
    </w:tbl>
    <w:p w14:paraId="0107B5E2" w14:textId="77777777" w:rsidR="001B53C4" w:rsidRPr="005376DA" w:rsidRDefault="001B53C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2"/>
        <w:gridCol w:w="7486"/>
      </w:tblGrid>
      <w:tr w:rsidR="00A46E14" w:rsidRPr="005376DA" w14:paraId="1E5848D1" w14:textId="77777777" w:rsidTr="00E25FD2">
        <w:trPr>
          <w:trHeight w:val="314"/>
          <w:jc w:val="center"/>
        </w:trPr>
        <w:tc>
          <w:tcPr>
            <w:tcW w:w="1532" w:type="dxa"/>
            <w:shd w:val="clear" w:color="auto" w:fill="C00000"/>
            <w:vAlign w:val="center"/>
          </w:tcPr>
          <w:p w14:paraId="53C7DB71" w14:textId="77777777" w:rsidR="00A46E14" w:rsidRPr="004F322A" w:rsidRDefault="00A46E14" w:rsidP="004F322A">
            <w:pPr>
              <w:pStyle w:val="TableHeader"/>
              <w:rPr>
                <w:lang w:val="en-GB"/>
              </w:rPr>
            </w:pPr>
            <w:r w:rsidRPr="004F322A">
              <w:rPr>
                <w:lang w:val="en-GB"/>
              </w:rPr>
              <w:t>Method</w:t>
            </w:r>
          </w:p>
        </w:tc>
        <w:tc>
          <w:tcPr>
            <w:tcW w:w="7486" w:type="dxa"/>
            <w:tcBorders>
              <w:top w:val="nil"/>
              <w:right w:val="nil"/>
            </w:tcBorders>
            <w:shd w:val="clear" w:color="auto" w:fill="auto"/>
            <w:vAlign w:val="center"/>
          </w:tcPr>
          <w:p w14:paraId="353A72F1" w14:textId="77777777" w:rsidR="00A46E14" w:rsidRPr="00E8206F" w:rsidRDefault="00A46E14" w:rsidP="004F322A">
            <w:pPr>
              <w:pStyle w:val="TableText"/>
              <w:rPr>
                <w:b/>
              </w:rPr>
            </w:pPr>
            <w:r w:rsidRPr="005376DA">
              <w:t>MTD_CHECK_SMS</w:t>
            </w:r>
            <w:r w:rsidRPr="0035700E">
              <w:t>_POR</w:t>
            </w:r>
          </w:p>
        </w:tc>
      </w:tr>
      <w:tr w:rsidR="00A46E14" w:rsidRPr="005376DA" w14:paraId="35A2800C" w14:textId="77777777" w:rsidTr="00E25FD2">
        <w:trPr>
          <w:trHeight w:val="314"/>
          <w:jc w:val="center"/>
        </w:trPr>
        <w:tc>
          <w:tcPr>
            <w:tcW w:w="1532" w:type="dxa"/>
            <w:shd w:val="clear" w:color="auto" w:fill="auto"/>
            <w:vAlign w:val="center"/>
          </w:tcPr>
          <w:p w14:paraId="3BEE356B" w14:textId="77777777" w:rsidR="00A46E14" w:rsidRPr="005376DA" w:rsidRDefault="00A46E14" w:rsidP="00E25FD2">
            <w:pPr>
              <w:pStyle w:val="TableText"/>
            </w:pPr>
            <w:r w:rsidRPr="005376DA">
              <w:t>Description</w:t>
            </w:r>
          </w:p>
        </w:tc>
        <w:tc>
          <w:tcPr>
            <w:tcW w:w="7486" w:type="dxa"/>
            <w:shd w:val="clear" w:color="auto" w:fill="auto"/>
            <w:vAlign w:val="center"/>
          </w:tcPr>
          <w:p w14:paraId="3C842C41" w14:textId="0376B41D" w:rsidR="00A46E14" w:rsidRPr="001F5F1F" w:rsidRDefault="00A46E14" w:rsidP="001F5F1F">
            <w:pPr>
              <w:pStyle w:val="TableText"/>
              <w:rPr>
                <w:sz w:val="18"/>
              </w:rPr>
            </w:pPr>
            <w:r w:rsidRPr="001F5F1F">
              <w:rPr>
                <w:sz w:val="18"/>
              </w:rPr>
              <w:t>Check the content of the SMS POR containing the response of the ES6.UpdateMetadata request</w:t>
            </w:r>
          </w:p>
        </w:tc>
      </w:tr>
      <w:tr w:rsidR="00A46E14" w:rsidRPr="005376DA" w14:paraId="07F3985A" w14:textId="77777777" w:rsidTr="00E25FD2">
        <w:trPr>
          <w:trHeight w:val="314"/>
          <w:jc w:val="center"/>
        </w:trPr>
        <w:tc>
          <w:tcPr>
            <w:tcW w:w="1532" w:type="dxa"/>
            <w:shd w:val="clear" w:color="auto" w:fill="auto"/>
            <w:vAlign w:val="center"/>
          </w:tcPr>
          <w:p w14:paraId="36171C4F" w14:textId="77777777" w:rsidR="00A46E14" w:rsidRPr="005376DA" w:rsidRDefault="00A46E14" w:rsidP="00E25FD2">
            <w:pPr>
              <w:pStyle w:val="TableText"/>
            </w:pPr>
            <w:r w:rsidRPr="005376DA">
              <w:t>Parameter(s)</w:t>
            </w:r>
          </w:p>
        </w:tc>
        <w:tc>
          <w:tcPr>
            <w:tcW w:w="7486" w:type="dxa"/>
            <w:shd w:val="clear" w:color="auto" w:fill="auto"/>
            <w:vAlign w:val="center"/>
          </w:tcPr>
          <w:p w14:paraId="2FA5D546" w14:textId="77777777" w:rsidR="00A46E14" w:rsidRPr="001F5F1F" w:rsidRDefault="00A46E14" w:rsidP="0060339F">
            <w:pPr>
              <w:pStyle w:val="TableBulletText"/>
              <w:tabs>
                <w:tab w:val="clear" w:pos="454"/>
              </w:tabs>
              <w:ind w:left="661"/>
              <w:rPr>
                <w:sz w:val="18"/>
              </w:rPr>
            </w:pPr>
            <w:r w:rsidRPr="001F5F1F">
              <w:rPr>
                <w:sz w:val="18"/>
              </w:rPr>
              <w:t>paramExpectedSW: the expected Status Word of the last STORE DATA command</w:t>
            </w:r>
          </w:p>
        </w:tc>
      </w:tr>
      <w:tr w:rsidR="00A46E14" w:rsidRPr="005376DA" w14:paraId="7953FE2F" w14:textId="77777777" w:rsidTr="00E25FD2">
        <w:trPr>
          <w:trHeight w:val="314"/>
          <w:jc w:val="center"/>
        </w:trPr>
        <w:tc>
          <w:tcPr>
            <w:tcW w:w="1532" w:type="dxa"/>
            <w:shd w:val="clear" w:color="auto" w:fill="auto"/>
            <w:vAlign w:val="center"/>
          </w:tcPr>
          <w:p w14:paraId="272877D5" w14:textId="77777777" w:rsidR="00A46E14" w:rsidRPr="005376DA" w:rsidRDefault="00A46E14" w:rsidP="00E25FD2">
            <w:pPr>
              <w:pStyle w:val="TableText"/>
            </w:pPr>
            <w:r w:rsidRPr="005376DA">
              <w:t>Details</w:t>
            </w:r>
          </w:p>
        </w:tc>
        <w:tc>
          <w:tcPr>
            <w:tcW w:w="7486" w:type="dxa"/>
            <w:shd w:val="clear" w:color="auto" w:fill="auto"/>
            <w:vAlign w:val="center"/>
          </w:tcPr>
          <w:p w14:paraId="5689F6A0" w14:textId="77777777" w:rsidR="00A46E14" w:rsidRPr="001F5F1F" w:rsidRDefault="00A46E14" w:rsidP="001F5F1F">
            <w:pPr>
              <w:pStyle w:val="TableText"/>
              <w:rPr>
                <w:sz w:val="18"/>
                <w:szCs w:val="18"/>
              </w:rPr>
            </w:pPr>
            <w:r w:rsidRPr="001F5F1F">
              <w:rPr>
                <w:sz w:val="18"/>
                <w:szCs w:val="18"/>
              </w:rPr>
              <w:t>Parse and retrieve the SCP80 response packet from the SMS.</w:t>
            </w:r>
          </w:p>
          <w:p w14:paraId="05C74693" w14:textId="77777777" w:rsidR="00A46E14" w:rsidRPr="001F5F1F" w:rsidRDefault="00A46E14" w:rsidP="001F5F1F">
            <w:pPr>
              <w:pStyle w:val="TableText"/>
              <w:rPr>
                <w:sz w:val="18"/>
                <w:szCs w:val="18"/>
              </w:rPr>
            </w:pPr>
            <w:r w:rsidRPr="001F5F1F">
              <w:rPr>
                <w:sz w:val="18"/>
                <w:szCs w:val="18"/>
              </w:rPr>
              <w:t xml:space="preserve">SCP80 response status code SHALL be equal to </w:t>
            </w:r>
            <w:r w:rsidRPr="001F5F1F">
              <w:rPr>
                <w:rStyle w:val="ASN1CodeChar"/>
                <w:sz w:val="18"/>
                <w:szCs w:val="18"/>
              </w:rPr>
              <w:t>0x00</w:t>
            </w:r>
            <w:r w:rsidRPr="001F5F1F">
              <w:rPr>
                <w:sz w:val="18"/>
                <w:szCs w:val="18"/>
              </w:rPr>
              <w:t xml:space="preserve"> – POR OK.</w:t>
            </w:r>
          </w:p>
          <w:p w14:paraId="48EB1ED6" w14:textId="77777777" w:rsidR="00A46E14" w:rsidRPr="001F5F1F" w:rsidRDefault="00A46E14" w:rsidP="001F5F1F">
            <w:pPr>
              <w:pStyle w:val="TableText"/>
              <w:rPr>
                <w:sz w:val="18"/>
                <w:szCs w:val="18"/>
              </w:rPr>
            </w:pPr>
            <w:r w:rsidRPr="001F5F1F">
              <w:rPr>
                <w:sz w:val="18"/>
                <w:szCs w:val="18"/>
              </w:rPr>
              <w:t>The additional data from the response packet SHALL be formatted as an expanded structure with definite length as defined in ETSI TS 102 226 [14] and contains the following TLV:</w:t>
            </w:r>
          </w:p>
          <w:p w14:paraId="7F0AE2BC" w14:textId="77777777" w:rsidR="00A46E14" w:rsidRPr="001F5F1F" w:rsidRDefault="00A46E14" w:rsidP="001F5F1F">
            <w:pPr>
              <w:pStyle w:val="ASN1Code"/>
              <w:rPr>
                <w:sz w:val="18"/>
                <w:szCs w:val="18"/>
              </w:rPr>
            </w:pPr>
            <w:r w:rsidRPr="001F5F1F">
              <w:rPr>
                <w:sz w:val="18"/>
                <w:szCs w:val="18"/>
              </w:rPr>
              <w:t>AB &lt;L&gt;</w:t>
            </w:r>
          </w:p>
          <w:p w14:paraId="5FA9552F" w14:textId="77777777" w:rsidR="00A46E14" w:rsidRPr="001F5F1F" w:rsidRDefault="00A46E14" w:rsidP="001F5F1F">
            <w:pPr>
              <w:pStyle w:val="ASN1Code"/>
              <w:rPr>
                <w:i/>
                <w:sz w:val="18"/>
                <w:szCs w:val="18"/>
              </w:rPr>
            </w:pPr>
            <w:r w:rsidRPr="001F5F1F">
              <w:rPr>
                <w:sz w:val="18"/>
                <w:szCs w:val="18"/>
              </w:rPr>
              <w:t xml:space="preserve">  80 &lt;L&gt; &lt;NB_EXECUTED_C_APDUS&gt; </w:t>
            </w:r>
            <w:r w:rsidRPr="001F5F1F">
              <w:rPr>
                <w:i/>
                <w:sz w:val="18"/>
                <w:szCs w:val="18"/>
              </w:rPr>
              <w:t>-- Number of executed C-APDUs</w:t>
            </w:r>
          </w:p>
          <w:p w14:paraId="7E35D4E5" w14:textId="77777777" w:rsidR="00A46E14" w:rsidRPr="001F5F1F" w:rsidRDefault="00A46E14" w:rsidP="001F5F1F">
            <w:pPr>
              <w:pStyle w:val="ASN1Code"/>
              <w:rPr>
                <w:i/>
                <w:sz w:val="18"/>
                <w:szCs w:val="18"/>
              </w:rPr>
            </w:pPr>
            <w:r w:rsidRPr="001F5F1F">
              <w:rPr>
                <w:sz w:val="18"/>
                <w:szCs w:val="18"/>
              </w:rPr>
              <w:t xml:space="preserve">  23 &lt;L&gt; 00 90 00 </w:t>
            </w:r>
            <w:r w:rsidRPr="001F5F1F">
              <w:rPr>
                <w:i/>
                <w:sz w:val="18"/>
                <w:szCs w:val="18"/>
              </w:rPr>
              <w:t>–- R-APDU of the INSTALL FOR PERSONALIZATION command</w:t>
            </w:r>
          </w:p>
          <w:p w14:paraId="723559D0" w14:textId="77777777" w:rsidR="00A46E14" w:rsidRPr="001F5F1F" w:rsidRDefault="00A46E14" w:rsidP="001F5F1F">
            <w:pPr>
              <w:pStyle w:val="ASN1Code"/>
              <w:rPr>
                <w:i/>
                <w:sz w:val="18"/>
                <w:szCs w:val="18"/>
              </w:rPr>
            </w:pPr>
            <w:r w:rsidRPr="001F5F1F">
              <w:rPr>
                <w:sz w:val="18"/>
                <w:szCs w:val="18"/>
              </w:rPr>
              <w:t xml:space="preserve">  23 &lt;L&gt; paramExpectedSW </w:t>
            </w:r>
            <w:r w:rsidRPr="001F5F1F">
              <w:rPr>
                <w:i/>
                <w:sz w:val="18"/>
                <w:szCs w:val="18"/>
              </w:rPr>
              <w:t>–- SW of the last STORE DATA command executed</w:t>
            </w:r>
          </w:p>
          <w:p w14:paraId="03C36DE3" w14:textId="1B34254D" w:rsidR="00A46E14" w:rsidRPr="001F5F1F" w:rsidRDefault="00A46E14" w:rsidP="001F5F1F">
            <w:pPr>
              <w:pStyle w:val="TableText"/>
              <w:rPr>
                <w:sz w:val="18"/>
                <w:szCs w:val="18"/>
              </w:rPr>
            </w:pPr>
          </w:p>
          <w:p w14:paraId="7B5B5189" w14:textId="77777777" w:rsidR="00A46E14" w:rsidRPr="001F5F1F" w:rsidRDefault="00A46E14" w:rsidP="001F5F1F">
            <w:pPr>
              <w:pStyle w:val="TableText"/>
              <w:rPr>
                <w:sz w:val="18"/>
                <w:szCs w:val="18"/>
              </w:rPr>
            </w:pPr>
            <w:r w:rsidRPr="001F5F1F">
              <w:rPr>
                <w:rStyle w:val="ASN1CodeChar"/>
                <w:sz w:val="18"/>
                <w:szCs w:val="18"/>
              </w:rPr>
              <w:t>&lt;NB_EXECUTED_C_APDUS&gt;</w:t>
            </w:r>
            <w:r w:rsidRPr="001F5F1F">
              <w:rPr>
                <w:rStyle w:val="TableContentLeftChar"/>
              </w:rPr>
              <w:t xml:space="preserve"> SHALL be equal to the number of executed C-APDUs (i.e. one INSTALL FOR PERSONALIZATION + n STORE DATA command(s))</w:t>
            </w:r>
          </w:p>
        </w:tc>
      </w:tr>
    </w:tbl>
    <w:p w14:paraId="34D2D4C8" w14:textId="299F1A34" w:rsidR="00A46E14" w:rsidRDefault="00A46E14" w:rsidP="00A46E14">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532"/>
        <w:gridCol w:w="7486"/>
      </w:tblGrid>
      <w:tr w:rsidR="001B53C4" w:rsidRPr="005376DA" w14:paraId="6CF7FD8B" w14:textId="77777777" w:rsidTr="001B53C4">
        <w:trPr>
          <w:trHeight w:val="314"/>
          <w:jc w:val="center"/>
        </w:trPr>
        <w:tc>
          <w:tcPr>
            <w:tcW w:w="1532" w:type="dxa"/>
            <w:shd w:val="clear" w:color="auto" w:fill="C00000"/>
            <w:vAlign w:val="center"/>
          </w:tcPr>
          <w:p w14:paraId="16B32877" w14:textId="77777777" w:rsidR="001B53C4" w:rsidRPr="00E25FD2" w:rsidRDefault="001B53C4" w:rsidP="001B53C4">
            <w:pPr>
              <w:pStyle w:val="TableHeader"/>
              <w:rPr>
                <w:rFonts w:ascii="Calibri" w:hAnsi="Calibri"/>
                <w:lang w:val="en-GB"/>
              </w:rPr>
            </w:pPr>
            <w:r w:rsidRPr="00E25FD2">
              <w:rPr>
                <w:lang w:val="en-GB"/>
              </w:rPr>
              <w:t>Method</w:t>
            </w:r>
          </w:p>
        </w:tc>
        <w:tc>
          <w:tcPr>
            <w:tcW w:w="7486" w:type="dxa"/>
            <w:tcBorders>
              <w:top w:val="nil"/>
              <w:right w:val="nil"/>
            </w:tcBorders>
            <w:shd w:val="clear" w:color="auto" w:fill="auto"/>
            <w:vAlign w:val="center"/>
          </w:tcPr>
          <w:p w14:paraId="722412F4" w14:textId="77777777" w:rsidR="001B53C4" w:rsidRPr="0035700E" w:rsidRDefault="001B53C4" w:rsidP="001B53C4">
            <w:pPr>
              <w:pStyle w:val="TableText"/>
              <w:rPr>
                <w:rFonts w:ascii="Calibri" w:hAnsi="Calibri"/>
              </w:rPr>
            </w:pPr>
            <w:r w:rsidRPr="005376DA">
              <w:t>MTD_DELETE_PROFILE</w:t>
            </w:r>
          </w:p>
        </w:tc>
      </w:tr>
      <w:tr w:rsidR="001B53C4" w:rsidRPr="005376DA" w14:paraId="027AE26A" w14:textId="77777777" w:rsidTr="001B53C4">
        <w:trPr>
          <w:trHeight w:val="314"/>
          <w:jc w:val="center"/>
        </w:trPr>
        <w:tc>
          <w:tcPr>
            <w:tcW w:w="1532" w:type="dxa"/>
            <w:shd w:val="clear" w:color="auto" w:fill="auto"/>
            <w:vAlign w:val="center"/>
          </w:tcPr>
          <w:p w14:paraId="00C6B4B6" w14:textId="77777777" w:rsidR="001B53C4" w:rsidRPr="005376DA" w:rsidRDefault="001B53C4" w:rsidP="001B53C4">
            <w:pPr>
              <w:pStyle w:val="TableText"/>
            </w:pPr>
            <w:r w:rsidRPr="005376DA">
              <w:t>Description</w:t>
            </w:r>
          </w:p>
        </w:tc>
        <w:tc>
          <w:tcPr>
            <w:tcW w:w="7486" w:type="dxa"/>
            <w:shd w:val="clear" w:color="auto" w:fill="auto"/>
            <w:vAlign w:val="center"/>
          </w:tcPr>
          <w:p w14:paraId="620F5D4B" w14:textId="77777777" w:rsidR="001B53C4" w:rsidRPr="00E4262E" w:rsidRDefault="001B53C4" w:rsidP="00E4262E">
            <w:pPr>
              <w:pStyle w:val="TableText"/>
              <w:rPr>
                <w:sz w:val="18"/>
              </w:rPr>
            </w:pPr>
            <w:r w:rsidRPr="00E4262E">
              <w:rPr>
                <w:sz w:val="18"/>
              </w:rPr>
              <w:t>Generate the ASN.1 DeleteProfileRequest structure according to the input parameters.</w:t>
            </w:r>
          </w:p>
        </w:tc>
      </w:tr>
      <w:tr w:rsidR="001B53C4" w:rsidRPr="005376DA" w14:paraId="43983F3B" w14:textId="77777777" w:rsidTr="001B53C4">
        <w:trPr>
          <w:trHeight w:val="314"/>
          <w:jc w:val="center"/>
        </w:trPr>
        <w:tc>
          <w:tcPr>
            <w:tcW w:w="1532" w:type="dxa"/>
            <w:shd w:val="clear" w:color="auto" w:fill="auto"/>
            <w:vAlign w:val="center"/>
          </w:tcPr>
          <w:p w14:paraId="3F4CA51F" w14:textId="77777777" w:rsidR="001B53C4" w:rsidRPr="005376DA" w:rsidRDefault="001B53C4" w:rsidP="001B53C4">
            <w:pPr>
              <w:pStyle w:val="TableText"/>
            </w:pPr>
            <w:r w:rsidRPr="005376DA">
              <w:t>Parameter(s)</w:t>
            </w:r>
          </w:p>
        </w:tc>
        <w:tc>
          <w:tcPr>
            <w:tcW w:w="7486" w:type="dxa"/>
            <w:shd w:val="clear" w:color="auto" w:fill="auto"/>
            <w:vAlign w:val="center"/>
          </w:tcPr>
          <w:p w14:paraId="7A675AF8" w14:textId="56B794AD" w:rsidR="001B53C4" w:rsidRPr="00E25FD2" w:rsidRDefault="001B53C4" w:rsidP="0060339F">
            <w:pPr>
              <w:pStyle w:val="TableBulletText"/>
              <w:tabs>
                <w:tab w:val="clear" w:pos="454"/>
              </w:tabs>
              <w:ind w:left="661"/>
              <w:rPr>
                <w:sz w:val="18"/>
              </w:rPr>
            </w:pPr>
            <w:r w:rsidRPr="00E25FD2">
              <w:rPr>
                <w:sz w:val="18"/>
              </w:rPr>
              <w:t>paramIccidValue: The ICCID of the Profile to Delete (optional)</w:t>
            </w:r>
          </w:p>
          <w:p w14:paraId="6A19E296" w14:textId="7C903042" w:rsidR="001B53C4" w:rsidRPr="00E25FD2" w:rsidRDefault="001B53C4" w:rsidP="0060339F">
            <w:pPr>
              <w:pStyle w:val="TableBulletText"/>
              <w:tabs>
                <w:tab w:val="clear" w:pos="454"/>
              </w:tabs>
              <w:ind w:left="661"/>
              <w:rPr>
                <w:sz w:val="18"/>
              </w:rPr>
            </w:pPr>
            <w:r w:rsidRPr="00E25FD2">
              <w:rPr>
                <w:sz w:val="18"/>
              </w:rPr>
              <w:t>paramIsdpAidValue: The ISD-P AID of the Profile to Delete (optional)</w:t>
            </w:r>
          </w:p>
          <w:p w14:paraId="7E16967D" w14:textId="77777777" w:rsidR="001B53C4" w:rsidRPr="005376DA" w:rsidRDefault="001B53C4" w:rsidP="001B53C4">
            <w:pPr>
              <w:pStyle w:val="TableContentLeft"/>
            </w:pPr>
            <w:r w:rsidRPr="005376DA">
              <w:t>Either paramIccidValue or paramIsdpAidValue is passed as a parameter.</w:t>
            </w:r>
          </w:p>
        </w:tc>
      </w:tr>
      <w:tr w:rsidR="001B53C4" w:rsidRPr="005376DA" w14:paraId="467583D4" w14:textId="77777777" w:rsidTr="001B53C4">
        <w:trPr>
          <w:trHeight w:val="314"/>
          <w:jc w:val="center"/>
        </w:trPr>
        <w:tc>
          <w:tcPr>
            <w:tcW w:w="1532" w:type="dxa"/>
            <w:shd w:val="clear" w:color="auto" w:fill="auto"/>
            <w:vAlign w:val="center"/>
          </w:tcPr>
          <w:p w14:paraId="42BEA428" w14:textId="77777777" w:rsidR="001B53C4" w:rsidRPr="005376DA" w:rsidRDefault="001B53C4" w:rsidP="001B53C4">
            <w:pPr>
              <w:pStyle w:val="TableText"/>
            </w:pPr>
            <w:r w:rsidRPr="005376DA">
              <w:t>Details</w:t>
            </w:r>
          </w:p>
        </w:tc>
        <w:tc>
          <w:tcPr>
            <w:tcW w:w="7486" w:type="dxa"/>
            <w:shd w:val="clear" w:color="auto" w:fill="auto"/>
            <w:vAlign w:val="center"/>
          </w:tcPr>
          <w:p w14:paraId="26AC77B0" w14:textId="77777777" w:rsidR="001B53C4" w:rsidRPr="00E4262E" w:rsidRDefault="001B53C4" w:rsidP="00E4262E">
            <w:pPr>
              <w:pStyle w:val="TableText"/>
              <w:rPr>
                <w:sz w:val="18"/>
              </w:rPr>
            </w:pPr>
            <w:r w:rsidRPr="00E4262E">
              <w:rPr>
                <w:sz w:val="18"/>
              </w:rPr>
              <w:t>IF paramIccidValue is provided Then</w:t>
            </w:r>
          </w:p>
          <w:p w14:paraId="417856A8" w14:textId="77777777" w:rsidR="001B53C4" w:rsidRPr="00E4262E" w:rsidRDefault="001B53C4" w:rsidP="00E4262E">
            <w:pPr>
              <w:pStyle w:val="ASN1Code"/>
              <w:rPr>
                <w:sz w:val="18"/>
                <w:lang w:eastAsia="de-DE"/>
              </w:rPr>
            </w:pPr>
            <w:r w:rsidRPr="00E4262E">
              <w:rPr>
                <w:rFonts w:ascii="Arial" w:hAnsi="Arial" w:cs="Arial"/>
                <w:sz w:val="18"/>
                <w:lang w:eastAsia="de-DE"/>
              </w:rPr>
              <w:t xml:space="preserve">  </w:t>
            </w:r>
            <w:r w:rsidRPr="00E4262E">
              <w:rPr>
                <w:sz w:val="18"/>
              </w:rPr>
              <w:t>req DeleteProfileRequest ::= iccid : paramIccidValue</w:t>
            </w:r>
          </w:p>
          <w:p w14:paraId="40A13BF4" w14:textId="77777777" w:rsidR="001B53C4" w:rsidRPr="00E4262E" w:rsidRDefault="001B53C4" w:rsidP="00E4262E">
            <w:pPr>
              <w:pStyle w:val="TableText"/>
              <w:rPr>
                <w:sz w:val="18"/>
              </w:rPr>
            </w:pPr>
            <w:r w:rsidRPr="00E4262E">
              <w:rPr>
                <w:sz w:val="18"/>
              </w:rPr>
              <w:t>Else</w:t>
            </w:r>
          </w:p>
          <w:p w14:paraId="0485E014" w14:textId="011B7892" w:rsidR="001B53C4" w:rsidRPr="00E4262E" w:rsidRDefault="001B53C4" w:rsidP="00E4262E">
            <w:pPr>
              <w:pStyle w:val="ASN1Code"/>
              <w:rPr>
                <w:sz w:val="18"/>
              </w:rPr>
            </w:pPr>
            <w:r w:rsidRPr="00E4262E">
              <w:rPr>
                <w:rFonts w:ascii="Arial" w:hAnsi="Arial" w:cs="Arial"/>
                <w:sz w:val="18"/>
                <w:lang w:eastAsia="de-DE"/>
              </w:rPr>
              <w:t xml:space="preserve">  </w:t>
            </w:r>
            <w:r w:rsidRPr="00E4262E">
              <w:rPr>
                <w:sz w:val="18"/>
              </w:rPr>
              <w:t>req DeleteProfileRequest ::= isdpAid : paramIsdpAidValue</w:t>
            </w:r>
          </w:p>
          <w:p w14:paraId="1EF209FA" w14:textId="77777777" w:rsidR="001B53C4" w:rsidRPr="00E4262E" w:rsidRDefault="001B53C4" w:rsidP="00E4262E">
            <w:pPr>
              <w:pStyle w:val="TableText"/>
              <w:rPr>
                <w:sz w:val="18"/>
                <w:highlight w:val="yellow"/>
              </w:rPr>
            </w:pPr>
            <w:r w:rsidRPr="00E4262E">
              <w:rPr>
                <w:sz w:val="18"/>
              </w:rPr>
              <w:t>End if</w:t>
            </w:r>
          </w:p>
        </w:tc>
      </w:tr>
    </w:tbl>
    <w:p w14:paraId="6687B126" w14:textId="77777777" w:rsidR="001B53C4" w:rsidRPr="005376DA" w:rsidRDefault="001B53C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A46E14" w:rsidRPr="005376DA" w14:paraId="6CAEC8B3" w14:textId="77777777" w:rsidTr="00E25FD2">
        <w:trPr>
          <w:trHeight w:val="314"/>
          <w:jc w:val="center"/>
        </w:trPr>
        <w:tc>
          <w:tcPr>
            <w:tcW w:w="849" w:type="pct"/>
            <w:shd w:val="clear" w:color="auto" w:fill="C00000"/>
            <w:vAlign w:val="center"/>
          </w:tcPr>
          <w:p w14:paraId="1739DB38" w14:textId="77777777" w:rsidR="00A46E14" w:rsidRPr="004F322A" w:rsidRDefault="00A46E14" w:rsidP="004F322A">
            <w:pPr>
              <w:pStyle w:val="TableHeader"/>
              <w:rPr>
                <w:rFonts w:ascii="Calibri" w:hAnsi="Calibri"/>
                <w:lang w:val="en-GB"/>
              </w:rPr>
            </w:pPr>
            <w:r w:rsidRPr="004F322A">
              <w:rPr>
                <w:lang w:val="en-GB"/>
              </w:rPr>
              <w:lastRenderedPageBreak/>
              <w:t>Method</w:t>
            </w:r>
          </w:p>
        </w:tc>
        <w:tc>
          <w:tcPr>
            <w:tcW w:w="4151" w:type="pct"/>
            <w:tcBorders>
              <w:top w:val="nil"/>
              <w:right w:val="nil"/>
            </w:tcBorders>
            <w:shd w:val="clear" w:color="auto" w:fill="auto"/>
            <w:vAlign w:val="center"/>
          </w:tcPr>
          <w:p w14:paraId="219BAFAA" w14:textId="77777777" w:rsidR="00A46E14" w:rsidRPr="0035700E" w:rsidRDefault="00A46E14" w:rsidP="004F322A">
            <w:pPr>
              <w:pStyle w:val="TableText"/>
              <w:rPr>
                <w:rFonts w:ascii="Calibri" w:hAnsi="Calibri"/>
              </w:rPr>
            </w:pPr>
            <w:r w:rsidRPr="005376DA">
              <w:t>MTD_DISABLE_PROFILE</w:t>
            </w:r>
          </w:p>
        </w:tc>
      </w:tr>
      <w:tr w:rsidR="00A46E14" w:rsidRPr="005376DA" w14:paraId="31EC238E" w14:textId="77777777" w:rsidTr="00E25FD2">
        <w:trPr>
          <w:trHeight w:val="314"/>
          <w:jc w:val="center"/>
        </w:trPr>
        <w:tc>
          <w:tcPr>
            <w:tcW w:w="849" w:type="pct"/>
            <w:shd w:val="clear" w:color="auto" w:fill="auto"/>
            <w:vAlign w:val="center"/>
          </w:tcPr>
          <w:p w14:paraId="085660DC" w14:textId="77777777" w:rsidR="00A46E14" w:rsidRPr="005376DA" w:rsidRDefault="00A46E14" w:rsidP="00E25FD2">
            <w:pPr>
              <w:pStyle w:val="TableText"/>
            </w:pPr>
            <w:r w:rsidRPr="005376DA">
              <w:t>Description</w:t>
            </w:r>
          </w:p>
        </w:tc>
        <w:tc>
          <w:tcPr>
            <w:tcW w:w="4151" w:type="pct"/>
            <w:shd w:val="clear" w:color="auto" w:fill="auto"/>
            <w:vAlign w:val="center"/>
          </w:tcPr>
          <w:p w14:paraId="74CE85B3" w14:textId="77777777" w:rsidR="00A46E14" w:rsidRPr="0035700E" w:rsidRDefault="00A46E14" w:rsidP="00DE698C">
            <w:pPr>
              <w:pStyle w:val="TableContentLeft"/>
            </w:pPr>
            <w:r w:rsidRPr="0035700E">
              <w:t>Generate the ASN.1 DisableProfileRequest structure according to the input parameters.</w:t>
            </w:r>
          </w:p>
        </w:tc>
      </w:tr>
      <w:tr w:rsidR="00A46E14" w:rsidRPr="005376DA" w14:paraId="7D0B466D" w14:textId="77777777" w:rsidTr="00E25FD2">
        <w:trPr>
          <w:trHeight w:val="314"/>
          <w:jc w:val="center"/>
        </w:trPr>
        <w:tc>
          <w:tcPr>
            <w:tcW w:w="849" w:type="pct"/>
            <w:shd w:val="clear" w:color="auto" w:fill="auto"/>
            <w:vAlign w:val="center"/>
          </w:tcPr>
          <w:p w14:paraId="4B1CDE6B" w14:textId="77777777" w:rsidR="00A46E14" w:rsidRPr="005376DA" w:rsidRDefault="00A46E14" w:rsidP="00E25FD2">
            <w:pPr>
              <w:pStyle w:val="TableText"/>
            </w:pPr>
            <w:r w:rsidRPr="005376DA">
              <w:t>Parameter(s)</w:t>
            </w:r>
          </w:p>
        </w:tc>
        <w:tc>
          <w:tcPr>
            <w:tcW w:w="4151" w:type="pct"/>
            <w:shd w:val="clear" w:color="auto" w:fill="auto"/>
            <w:vAlign w:val="center"/>
          </w:tcPr>
          <w:p w14:paraId="2D8D94ED" w14:textId="77777777" w:rsidR="00A46E14" w:rsidRPr="00E7583C" w:rsidRDefault="00A46E14" w:rsidP="0060339F">
            <w:pPr>
              <w:pStyle w:val="TableBulletText"/>
              <w:numPr>
                <w:ilvl w:val="0"/>
                <w:numId w:val="0"/>
              </w:numPr>
              <w:tabs>
                <w:tab w:val="clear" w:pos="454"/>
              </w:tabs>
              <w:ind w:left="551" w:hanging="267"/>
              <w:contextualSpacing/>
              <w:rPr>
                <w:sz w:val="18"/>
                <w:szCs w:val="18"/>
              </w:rPr>
            </w:pPr>
            <w:r w:rsidRPr="00E7583C">
              <w:rPr>
                <w:rFonts w:ascii="Symbol" w:hAnsi="Symbol"/>
                <w:sz w:val="18"/>
                <w:szCs w:val="18"/>
              </w:rPr>
              <w:t></w:t>
            </w:r>
            <w:r w:rsidRPr="00E7583C">
              <w:rPr>
                <w:rFonts w:ascii="Symbol" w:hAnsi="Symbol"/>
                <w:sz w:val="18"/>
                <w:szCs w:val="18"/>
              </w:rPr>
              <w:tab/>
            </w:r>
            <w:r w:rsidRPr="00E7583C">
              <w:rPr>
                <w:sz w:val="18"/>
                <w:szCs w:val="18"/>
              </w:rPr>
              <w:t>paramIccidValue: The ICCID of the Profile to Disable (optional)</w:t>
            </w:r>
          </w:p>
          <w:p w14:paraId="2B970AB6" w14:textId="77777777" w:rsidR="00A46E14" w:rsidRPr="00E7583C" w:rsidRDefault="00A46E14" w:rsidP="0060339F">
            <w:pPr>
              <w:pStyle w:val="TableBulletText"/>
              <w:numPr>
                <w:ilvl w:val="0"/>
                <w:numId w:val="0"/>
              </w:numPr>
              <w:tabs>
                <w:tab w:val="clear" w:pos="454"/>
              </w:tabs>
              <w:ind w:left="551" w:hanging="267"/>
              <w:contextualSpacing/>
              <w:rPr>
                <w:sz w:val="18"/>
                <w:szCs w:val="18"/>
              </w:rPr>
            </w:pPr>
            <w:r w:rsidRPr="00E7583C">
              <w:rPr>
                <w:rFonts w:ascii="Symbol" w:hAnsi="Symbol"/>
                <w:sz w:val="18"/>
                <w:szCs w:val="18"/>
              </w:rPr>
              <w:t></w:t>
            </w:r>
            <w:r w:rsidRPr="00E7583C">
              <w:rPr>
                <w:rFonts w:ascii="Symbol" w:hAnsi="Symbol"/>
                <w:sz w:val="18"/>
                <w:szCs w:val="18"/>
              </w:rPr>
              <w:tab/>
            </w:r>
            <w:r w:rsidRPr="00E7583C">
              <w:rPr>
                <w:sz w:val="18"/>
                <w:szCs w:val="18"/>
              </w:rPr>
              <w:t>paramIsdpAidValue: The ISD-P AID of the Profile to Disable (optional)</w:t>
            </w:r>
          </w:p>
          <w:p w14:paraId="5C82ADF3" w14:textId="77777777" w:rsidR="00A46E14" w:rsidRPr="00E7583C" w:rsidRDefault="00A46E14" w:rsidP="0060339F">
            <w:pPr>
              <w:pStyle w:val="TableBulletText"/>
              <w:numPr>
                <w:ilvl w:val="0"/>
                <w:numId w:val="0"/>
              </w:numPr>
              <w:tabs>
                <w:tab w:val="clear" w:pos="454"/>
              </w:tabs>
              <w:ind w:left="551" w:hanging="267"/>
              <w:contextualSpacing/>
              <w:rPr>
                <w:sz w:val="18"/>
                <w:szCs w:val="18"/>
              </w:rPr>
            </w:pPr>
            <w:r w:rsidRPr="00E7583C">
              <w:rPr>
                <w:rFonts w:ascii="Symbol" w:hAnsi="Symbol"/>
                <w:sz w:val="18"/>
                <w:szCs w:val="18"/>
              </w:rPr>
              <w:t></w:t>
            </w:r>
            <w:r w:rsidRPr="00E7583C">
              <w:rPr>
                <w:rFonts w:ascii="Symbol" w:hAnsi="Symbol"/>
                <w:sz w:val="18"/>
                <w:szCs w:val="18"/>
              </w:rPr>
              <w:tab/>
            </w:r>
            <w:r w:rsidRPr="00E7583C">
              <w:rPr>
                <w:sz w:val="18"/>
                <w:szCs w:val="18"/>
              </w:rPr>
              <w:t>paramRefreshFlag: Boolean, TRUE if  refreshFlag</w:t>
            </w:r>
            <w:r w:rsidRPr="00E7583C">
              <w:rPr>
                <w:b/>
                <w:sz w:val="18"/>
                <w:szCs w:val="18"/>
              </w:rPr>
              <w:t xml:space="preserve"> </w:t>
            </w:r>
            <w:r w:rsidRPr="00E7583C">
              <w:rPr>
                <w:sz w:val="18"/>
                <w:szCs w:val="18"/>
              </w:rPr>
              <w:t>SHALL be set, FALSE otherwise</w:t>
            </w:r>
          </w:p>
          <w:p w14:paraId="1C582835" w14:textId="77777777" w:rsidR="00A46E14" w:rsidRPr="00E7583C" w:rsidRDefault="00A46E14" w:rsidP="00E4262E">
            <w:pPr>
              <w:pStyle w:val="TableText"/>
              <w:rPr>
                <w:sz w:val="18"/>
                <w:szCs w:val="18"/>
              </w:rPr>
            </w:pPr>
            <w:r w:rsidRPr="00E7583C">
              <w:rPr>
                <w:sz w:val="18"/>
                <w:szCs w:val="18"/>
              </w:rPr>
              <w:t>Either paramIccidValue or paramIsdpAidValue is passed as a parameter.</w:t>
            </w:r>
          </w:p>
        </w:tc>
      </w:tr>
      <w:tr w:rsidR="00A46E14" w:rsidRPr="005376DA" w14:paraId="25A51622" w14:textId="77777777" w:rsidTr="00E25FD2">
        <w:trPr>
          <w:trHeight w:val="314"/>
          <w:jc w:val="center"/>
        </w:trPr>
        <w:tc>
          <w:tcPr>
            <w:tcW w:w="849" w:type="pct"/>
            <w:shd w:val="clear" w:color="auto" w:fill="auto"/>
            <w:vAlign w:val="center"/>
          </w:tcPr>
          <w:p w14:paraId="3499C73F" w14:textId="77777777" w:rsidR="00A46E14" w:rsidRPr="005376DA" w:rsidRDefault="00A46E14" w:rsidP="00E25FD2">
            <w:pPr>
              <w:pStyle w:val="TableText"/>
            </w:pPr>
            <w:r w:rsidRPr="005376DA">
              <w:t>Details</w:t>
            </w:r>
          </w:p>
        </w:tc>
        <w:tc>
          <w:tcPr>
            <w:tcW w:w="4151" w:type="pct"/>
            <w:shd w:val="clear" w:color="auto" w:fill="auto"/>
            <w:vAlign w:val="center"/>
          </w:tcPr>
          <w:p w14:paraId="0A7D9B46" w14:textId="77777777" w:rsidR="00A46E14" w:rsidRPr="00E4262E" w:rsidRDefault="00A46E14" w:rsidP="00E4262E">
            <w:pPr>
              <w:pStyle w:val="TableText"/>
              <w:rPr>
                <w:sz w:val="18"/>
                <w:szCs w:val="18"/>
              </w:rPr>
            </w:pPr>
            <w:r w:rsidRPr="00E4262E">
              <w:rPr>
                <w:sz w:val="18"/>
                <w:szCs w:val="18"/>
              </w:rPr>
              <w:t>IF paramIccidValue is provided Then</w:t>
            </w:r>
          </w:p>
          <w:p w14:paraId="0FBA88AD" w14:textId="20983190" w:rsidR="00A46E14" w:rsidRPr="00E4262E" w:rsidRDefault="00A46E14" w:rsidP="00E4262E">
            <w:pPr>
              <w:pStyle w:val="ASN1Code"/>
              <w:rPr>
                <w:sz w:val="18"/>
                <w:szCs w:val="18"/>
              </w:rPr>
            </w:pPr>
            <w:r w:rsidRPr="00E4262E">
              <w:rPr>
                <w:sz w:val="18"/>
                <w:szCs w:val="18"/>
              </w:rPr>
              <w:t xml:space="preserve">  req </w:t>
            </w:r>
            <w:bookmarkStart w:id="3974" w:name="_Hlk448393461"/>
            <w:r w:rsidRPr="00E4262E">
              <w:rPr>
                <w:sz w:val="18"/>
                <w:szCs w:val="18"/>
              </w:rPr>
              <w:t>DisableProfileRequest</w:t>
            </w:r>
            <w:bookmarkEnd w:id="3974"/>
            <w:r w:rsidRPr="00E4262E">
              <w:rPr>
                <w:sz w:val="18"/>
                <w:szCs w:val="18"/>
              </w:rPr>
              <w:t>::= {</w:t>
            </w:r>
          </w:p>
          <w:p w14:paraId="021A09D3" w14:textId="77777777" w:rsidR="00A46E14" w:rsidRPr="00E4262E" w:rsidRDefault="00A46E14" w:rsidP="00E4262E">
            <w:pPr>
              <w:pStyle w:val="ASN1Code"/>
              <w:rPr>
                <w:sz w:val="18"/>
                <w:szCs w:val="18"/>
              </w:rPr>
            </w:pPr>
            <w:r w:rsidRPr="00E4262E">
              <w:rPr>
                <w:sz w:val="18"/>
                <w:szCs w:val="18"/>
              </w:rPr>
              <w:t xml:space="preserve">    profileIdentifier iccid : paramIccidValue,</w:t>
            </w:r>
          </w:p>
          <w:p w14:paraId="3BF7A73D" w14:textId="77777777" w:rsidR="00A46E14" w:rsidRPr="00E4262E" w:rsidRDefault="00A46E14" w:rsidP="00E4262E">
            <w:pPr>
              <w:pStyle w:val="ASN1Code"/>
              <w:rPr>
                <w:sz w:val="18"/>
                <w:szCs w:val="18"/>
              </w:rPr>
            </w:pPr>
            <w:r w:rsidRPr="00E4262E">
              <w:rPr>
                <w:sz w:val="18"/>
                <w:szCs w:val="18"/>
              </w:rPr>
              <w:t xml:space="preserve">    refreshFlag paramRefreshFlag</w:t>
            </w:r>
          </w:p>
          <w:p w14:paraId="26D7A2DC" w14:textId="77777777" w:rsidR="00A46E14" w:rsidRPr="00E4262E" w:rsidRDefault="00A46E14" w:rsidP="00E4262E">
            <w:pPr>
              <w:pStyle w:val="ASN1Code"/>
              <w:rPr>
                <w:sz w:val="18"/>
                <w:szCs w:val="18"/>
              </w:rPr>
            </w:pPr>
            <w:r w:rsidRPr="00E4262E">
              <w:rPr>
                <w:sz w:val="18"/>
                <w:szCs w:val="18"/>
              </w:rPr>
              <w:t xml:space="preserve">  }</w:t>
            </w:r>
          </w:p>
          <w:p w14:paraId="398F9848" w14:textId="77777777" w:rsidR="00A46E14" w:rsidRPr="00E4262E" w:rsidRDefault="00A46E14" w:rsidP="00E4262E">
            <w:pPr>
              <w:pStyle w:val="TableText"/>
              <w:rPr>
                <w:sz w:val="18"/>
                <w:szCs w:val="18"/>
              </w:rPr>
            </w:pPr>
            <w:r w:rsidRPr="00E4262E">
              <w:rPr>
                <w:sz w:val="18"/>
                <w:szCs w:val="18"/>
              </w:rPr>
              <w:t>Else</w:t>
            </w:r>
          </w:p>
          <w:p w14:paraId="54D1CB23" w14:textId="09B23815" w:rsidR="00A46E14" w:rsidRPr="00E4262E" w:rsidRDefault="00A46E14" w:rsidP="00E4262E">
            <w:pPr>
              <w:pStyle w:val="ASN1Code"/>
              <w:rPr>
                <w:sz w:val="18"/>
                <w:szCs w:val="18"/>
              </w:rPr>
            </w:pPr>
            <w:r w:rsidRPr="00E4262E">
              <w:rPr>
                <w:sz w:val="18"/>
                <w:szCs w:val="18"/>
              </w:rPr>
              <w:t xml:space="preserve">  req DisableProfileRequest::= {</w:t>
            </w:r>
          </w:p>
          <w:p w14:paraId="0F6AD469" w14:textId="77777777" w:rsidR="00A46E14" w:rsidRPr="00E4262E" w:rsidRDefault="00A46E14" w:rsidP="00E4262E">
            <w:pPr>
              <w:pStyle w:val="ASN1Code"/>
              <w:rPr>
                <w:sz w:val="18"/>
                <w:szCs w:val="18"/>
              </w:rPr>
            </w:pPr>
            <w:r w:rsidRPr="00E4262E">
              <w:rPr>
                <w:sz w:val="18"/>
                <w:szCs w:val="18"/>
              </w:rPr>
              <w:t xml:space="preserve">    profileIdentifier isdpAid : paramIsdpAidValue,</w:t>
            </w:r>
          </w:p>
          <w:p w14:paraId="106379B1" w14:textId="77777777" w:rsidR="00A46E14" w:rsidRPr="00E4262E" w:rsidRDefault="00A46E14" w:rsidP="00E4262E">
            <w:pPr>
              <w:pStyle w:val="ASN1Code"/>
              <w:rPr>
                <w:sz w:val="18"/>
                <w:szCs w:val="18"/>
              </w:rPr>
            </w:pPr>
            <w:r w:rsidRPr="00E4262E">
              <w:rPr>
                <w:sz w:val="18"/>
                <w:szCs w:val="18"/>
              </w:rPr>
              <w:t xml:space="preserve">    refreshFlag paramRefreshFlag</w:t>
            </w:r>
          </w:p>
          <w:p w14:paraId="534041F5" w14:textId="77777777" w:rsidR="00A46E14" w:rsidRPr="00E4262E" w:rsidRDefault="00A46E14" w:rsidP="00E4262E">
            <w:pPr>
              <w:pStyle w:val="ASN1Code"/>
              <w:rPr>
                <w:sz w:val="18"/>
                <w:szCs w:val="18"/>
              </w:rPr>
            </w:pPr>
            <w:r w:rsidRPr="00E4262E">
              <w:rPr>
                <w:sz w:val="18"/>
                <w:szCs w:val="18"/>
              </w:rPr>
              <w:t xml:space="preserve"> }</w:t>
            </w:r>
          </w:p>
          <w:p w14:paraId="632F38DB" w14:textId="77777777" w:rsidR="00A46E14" w:rsidRPr="004F322A" w:rsidRDefault="00A46E14" w:rsidP="00E4262E">
            <w:pPr>
              <w:pStyle w:val="TableText"/>
              <w:rPr>
                <w:highlight w:val="yellow"/>
              </w:rPr>
            </w:pPr>
            <w:r w:rsidRPr="00E4262E">
              <w:rPr>
                <w:sz w:val="18"/>
                <w:szCs w:val="18"/>
              </w:rPr>
              <w:t>End if</w:t>
            </w:r>
          </w:p>
        </w:tc>
      </w:tr>
    </w:tbl>
    <w:p w14:paraId="15C37CF2" w14:textId="77777777" w:rsidR="00223D9F" w:rsidRDefault="00223D9F" w:rsidP="00223D9F">
      <w:r>
        <w:br/>
      </w:r>
    </w:p>
    <w:p w14:paraId="494ED165" w14:textId="2007BE7D"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A46E14" w:rsidRPr="005376DA" w14:paraId="693C715E" w14:textId="77777777" w:rsidTr="00E25FD2">
        <w:trPr>
          <w:trHeight w:val="314"/>
          <w:jc w:val="center"/>
        </w:trPr>
        <w:tc>
          <w:tcPr>
            <w:tcW w:w="849" w:type="pct"/>
            <w:shd w:val="clear" w:color="auto" w:fill="C00000"/>
            <w:vAlign w:val="center"/>
          </w:tcPr>
          <w:p w14:paraId="6FC3EE9F" w14:textId="77777777" w:rsidR="00A46E14" w:rsidRPr="00E25FD2" w:rsidRDefault="00A46E14" w:rsidP="00E25FD2">
            <w:pPr>
              <w:pStyle w:val="TableHeader"/>
              <w:rPr>
                <w:rFonts w:ascii="Calibri" w:hAnsi="Calibri"/>
                <w:lang w:val="en-GB"/>
              </w:rPr>
            </w:pPr>
            <w:r w:rsidRPr="00E25FD2">
              <w:rPr>
                <w:lang w:val="en-GB"/>
              </w:rPr>
              <w:t>Method</w:t>
            </w:r>
          </w:p>
        </w:tc>
        <w:tc>
          <w:tcPr>
            <w:tcW w:w="4151" w:type="pct"/>
            <w:tcBorders>
              <w:top w:val="nil"/>
              <w:right w:val="nil"/>
            </w:tcBorders>
            <w:shd w:val="clear" w:color="auto" w:fill="auto"/>
            <w:vAlign w:val="center"/>
          </w:tcPr>
          <w:p w14:paraId="4AA64F49" w14:textId="77777777" w:rsidR="00A46E14" w:rsidRPr="0035700E" w:rsidRDefault="00A46E14" w:rsidP="00E25FD2">
            <w:pPr>
              <w:pStyle w:val="TableText"/>
              <w:rPr>
                <w:rFonts w:ascii="Calibri" w:hAnsi="Calibri"/>
              </w:rPr>
            </w:pPr>
            <w:r w:rsidRPr="005376DA">
              <w:t>MTD_ENABLE_PROFILE</w:t>
            </w:r>
          </w:p>
        </w:tc>
      </w:tr>
      <w:tr w:rsidR="00A46E14" w:rsidRPr="005376DA" w14:paraId="396D6DF5" w14:textId="77777777" w:rsidTr="00E25FD2">
        <w:trPr>
          <w:trHeight w:val="314"/>
          <w:jc w:val="center"/>
        </w:trPr>
        <w:tc>
          <w:tcPr>
            <w:tcW w:w="849" w:type="pct"/>
            <w:shd w:val="clear" w:color="auto" w:fill="auto"/>
            <w:vAlign w:val="center"/>
          </w:tcPr>
          <w:p w14:paraId="4ED618C9" w14:textId="77777777" w:rsidR="00A46E14" w:rsidRPr="005376DA" w:rsidRDefault="00A46E14" w:rsidP="00E25FD2">
            <w:pPr>
              <w:pStyle w:val="TableText"/>
            </w:pPr>
            <w:r w:rsidRPr="005376DA">
              <w:t>Description</w:t>
            </w:r>
          </w:p>
        </w:tc>
        <w:tc>
          <w:tcPr>
            <w:tcW w:w="4151" w:type="pct"/>
            <w:shd w:val="clear" w:color="auto" w:fill="auto"/>
            <w:vAlign w:val="center"/>
          </w:tcPr>
          <w:p w14:paraId="0681B79B" w14:textId="77777777" w:rsidR="00A46E14" w:rsidRPr="0035700E" w:rsidRDefault="00A46E14" w:rsidP="00DE698C">
            <w:pPr>
              <w:pStyle w:val="TableContentLeft"/>
            </w:pPr>
            <w:r w:rsidRPr="0035700E">
              <w:t>Generate the ASN.1 EnableProfileRequest structure according to the input parameters.</w:t>
            </w:r>
          </w:p>
        </w:tc>
      </w:tr>
      <w:tr w:rsidR="00A46E14" w:rsidRPr="005376DA" w14:paraId="75AA5E87" w14:textId="77777777" w:rsidTr="00E25FD2">
        <w:trPr>
          <w:trHeight w:val="314"/>
          <w:jc w:val="center"/>
        </w:trPr>
        <w:tc>
          <w:tcPr>
            <w:tcW w:w="849" w:type="pct"/>
            <w:shd w:val="clear" w:color="auto" w:fill="auto"/>
            <w:vAlign w:val="center"/>
          </w:tcPr>
          <w:p w14:paraId="36200FC5" w14:textId="77777777" w:rsidR="00A46E14" w:rsidRPr="005376DA" w:rsidRDefault="00A46E14" w:rsidP="00E25FD2">
            <w:pPr>
              <w:pStyle w:val="TableText"/>
            </w:pPr>
            <w:r w:rsidRPr="005376DA">
              <w:t>Parameter(s)</w:t>
            </w:r>
          </w:p>
        </w:tc>
        <w:tc>
          <w:tcPr>
            <w:tcW w:w="4151" w:type="pct"/>
            <w:shd w:val="clear" w:color="auto" w:fill="auto"/>
            <w:vAlign w:val="center"/>
          </w:tcPr>
          <w:p w14:paraId="0709C226" w14:textId="2F1F1BF8" w:rsidR="00A46E14" w:rsidRPr="0060339F" w:rsidRDefault="00A46E14" w:rsidP="0060339F">
            <w:pPr>
              <w:pStyle w:val="TableBulletText"/>
              <w:tabs>
                <w:tab w:val="clear" w:pos="454"/>
              </w:tabs>
              <w:ind w:left="661"/>
              <w:rPr>
                <w:sz w:val="18"/>
              </w:rPr>
            </w:pPr>
            <w:r w:rsidRPr="0060339F">
              <w:rPr>
                <w:sz w:val="18"/>
              </w:rPr>
              <w:t xml:space="preserve">paramIccidValue: The ICCID of the Profile to </w:t>
            </w:r>
            <w:r w:rsidR="009E2E22">
              <w:rPr>
                <w:sz w:val="18"/>
              </w:rPr>
              <w:t>Enable</w:t>
            </w:r>
            <w:r w:rsidR="009E2E22" w:rsidRPr="0060339F">
              <w:rPr>
                <w:sz w:val="18"/>
              </w:rPr>
              <w:t xml:space="preserve"> </w:t>
            </w:r>
            <w:r w:rsidRPr="0060339F">
              <w:rPr>
                <w:sz w:val="18"/>
              </w:rPr>
              <w:t>(optional)</w:t>
            </w:r>
          </w:p>
          <w:p w14:paraId="1C69ED85" w14:textId="5780CC0A" w:rsidR="00A46E14" w:rsidRPr="0060339F" w:rsidRDefault="00A46E14" w:rsidP="0060339F">
            <w:pPr>
              <w:pStyle w:val="TableBulletText"/>
              <w:tabs>
                <w:tab w:val="clear" w:pos="454"/>
              </w:tabs>
              <w:ind w:left="661"/>
              <w:rPr>
                <w:sz w:val="18"/>
              </w:rPr>
            </w:pPr>
            <w:r w:rsidRPr="0060339F">
              <w:rPr>
                <w:sz w:val="18"/>
              </w:rPr>
              <w:t xml:space="preserve">paramIsdpAidValue: The ISD-P AID of the Profile to </w:t>
            </w:r>
            <w:r w:rsidR="009E2E22">
              <w:rPr>
                <w:sz w:val="18"/>
              </w:rPr>
              <w:t>Enable</w:t>
            </w:r>
            <w:r w:rsidR="009E2E22" w:rsidRPr="0060339F">
              <w:rPr>
                <w:sz w:val="18"/>
              </w:rPr>
              <w:t xml:space="preserve"> </w:t>
            </w:r>
            <w:r w:rsidRPr="0060339F">
              <w:rPr>
                <w:sz w:val="18"/>
              </w:rPr>
              <w:t>(optional)</w:t>
            </w:r>
          </w:p>
          <w:p w14:paraId="26C9C642" w14:textId="334EC622" w:rsidR="00A46E14" w:rsidRPr="0060339F" w:rsidRDefault="00A46E14" w:rsidP="0060339F">
            <w:pPr>
              <w:pStyle w:val="TableBulletText"/>
              <w:tabs>
                <w:tab w:val="clear" w:pos="454"/>
              </w:tabs>
              <w:ind w:left="661"/>
              <w:rPr>
                <w:sz w:val="18"/>
              </w:rPr>
            </w:pPr>
            <w:r w:rsidRPr="0060339F">
              <w:rPr>
                <w:sz w:val="18"/>
              </w:rPr>
              <w:t>paramRefreshFlag: Boolean, TRUE if  refreshFlag SHALL be set, FALSE otherwise</w:t>
            </w:r>
          </w:p>
          <w:p w14:paraId="25C79BA2" w14:textId="77777777" w:rsidR="00A46E14" w:rsidRPr="0060339F" w:rsidRDefault="00A46E14" w:rsidP="00DE698C">
            <w:pPr>
              <w:pStyle w:val="TableContentLeft"/>
            </w:pPr>
            <w:r w:rsidRPr="0060339F">
              <w:t>Either paramIccidValue or paramIsdpAidValue is passed as a parameter.</w:t>
            </w:r>
          </w:p>
        </w:tc>
      </w:tr>
      <w:tr w:rsidR="00A46E14" w:rsidRPr="005376DA" w14:paraId="6F962FD1" w14:textId="77777777" w:rsidTr="00E25FD2">
        <w:trPr>
          <w:trHeight w:val="314"/>
          <w:jc w:val="center"/>
        </w:trPr>
        <w:tc>
          <w:tcPr>
            <w:tcW w:w="849" w:type="pct"/>
            <w:shd w:val="clear" w:color="auto" w:fill="auto"/>
            <w:vAlign w:val="center"/>
          </w:tcPr>
          <w:p w14:paraId="23F96897" w14:textId="77777777" w:rsidR="00A46E14" w:rsidRPr="005376DA" w:rsidRDefault="00A46E14" w:rsidP="00E25FD2">
            <w:pPr>
              <w:pStyle w:val="TableText"/>
            </w:pPr>
            <w:r w:rsidRPr="005376DA">
              <w:t>Details</w:t>
            </w:r>
          </w:p>
        </w:tc>
        <w:tc>
          <w:tcPr>
            <w:tcW w:w="4151" w:type="pct"/>
            <w:shd w:val="clear" w:color="auto" w:fill="auto"/>
            <w:vAlign w:val="center"/>
          </w:tcPr>
          <w:p w14:paraId="322E32F6" w14:textId="77777777" w:rsidR="00A46E14" w:rsidRPr="0060339F" w:rsidRDefault="00A46E14" w:rsidP="00DE698C">
            <w:pPr>
              <w:pStyle w:val="TableContentLeft"/>
            </w:pPr>
            <w:r w:rsidRPr="0060339F">
              <w:t>IF paramIccidValue is provided Then</w:t>
            </w:r>
          </w:p>
          <w:p w14:paraId="3165D37F" w14:textId="1FDF0FD1" w:rsidR="00A46E14" w:rsidRPr="0060339F" w:rsidRDefault="00A46E14" w:rsidP="00DE698C">
            <w:pPr>
              <w:pStyle w:val="TableCourier"/>
              <w:rPr>
                <w:lang w:eastAsia="de-DE"/>
              </w:rPr>
            </w:pPr>
            <w:r w:rsidRPr="0060339F">
              <w:rPr>
                <w:lang w:eastAsia="de-DE"/>
              </w:rPr>
              <w:t xml:space="preserve"> </w:t>
            </w:r>
            <w:r w:rsidR="0060339F" w:rsidRPr="0060339F">
              <w:rPr>
                <w:lang w:eastAsia="de-DE"/>
              </w:rPr>
              <w:t xml:space="preserve"> req EnableProfileRequest ::= {</w:t>
            </w:r>
          </w:p>
          <w:p w14:paraId="2A6F7798" w14:textId="77777777" w:rsidR="00A46E14" w:rsidRPr="0060339F" w:rsidRDefault="00A46E14" w:rsidP="00DE698C">
            <w:pPr>
              <w:pStyle w:val="TableCourier"/>
              <w:rPr>
                <w:lang w:eastAsia="de-DE"/>
              </w:rPr>
            </w:pPr>
            <w:r w:rsidRPr="0060339F">
              <w:rPr>
                <w:lang w:eastAsia="de-DE"/>
              </w:rPr>
              <w:t xml:space="preserve">    profileIdentifier iccid :</w:t>
            </w:r>
            <w:r w:rsidRPr="0060339F">
              <w:t xml:space="preserve"> paramIccidValue,</w:t>
            </w:r>
          </w:p>
          <w:p w14:paraId="114BCE80" w14:textId="77777777" w:rsidR="00A46E14" w:rsidRPr="0060339F" w:rsidRDefault="00A46E14" w:rsidP="00DE698C">
            <w:pPr>
              <w:pStyle w:val="TableCourier"/>
              <w:rPr>
                <w:lang w:eastAsia="de-DE"/>
              </w:rPr>
            </w:pPr>
            <w:r w:rsidRPr="0060339F">
              <w:rPr>
                <w:lang w:eastAsia="de-DE"/>
              </w:rPr>
              <w:t xml:space="preserve">    refreshFlag</w:t>
            </w:r>
            <w:r w:rsidRPr="0060339F">
              <w:t xml:space="preserve"> paramRefreshFlag</w:t>
            </w:r>
          </w:p>
          <w:p w14:paraId="243DB488" w14:textId="77777777" w:rsidR="00A46E14" w:rsidRPr="0060339F" w:rsidRDefault="00A46E14" w:rsidP="00DE698C">
            <w:pPr>
              <w:pStyle w:val="TableCourier"/>
              <w:rPr>
                <w:lang w:eastAsia="de-DE"/>
              </w:rPr>
            </w:pPr>
            <w:r w:rsidRPr="0060339F">
              <w:t xml:space="preserve">  }</w:t>
            </w:r>
          </w:p>
          <w:p w14:paraId="6E438970" w14:textId="77777777" w:rsidR="00A46E14" w:rsidRPr="0060339F" w:rsidRDefault="00A46E14" w:rsidP="00DE698C">
            <w:pPr>
              <w:pStyle w:val="NormalParagraph"/>
              <w:rPr>
                <w:sz w:val="18"/>
                <w:szCs w:val="18"/>
                <w:lang w:eastAsia="de-DE"/>
              </w:rPr>
            </w:pPr>
            <w:r w:rsidRPr="0060339F">
              <w:rPr>
                <w:sz w:val="18"/>
                <w:szCs w:val="18"/>
                <w:lang w:eastAsia="de-DE"/>
              </w:rPr>
              <w:t>Else</w:t>
            </w:r>
          </w:p>
          <w:p w14:paraId="2FFC8B32" w14:textId="6362E511" w:rsidR="00A46E14" w:rsidRPr="0060339F" w:rsidRDefault="00A46E14" w:rsidP="00DE698C">
            <w:pPr>
              <w:pStyle w:val="TableCourier"/>
              <w:rPr>
                <w:lang w:eastAsia="de-DE"/>
              </w:rPr>
            </w:pPr>
            <w:r w:rsidRPr="0060339F">
              <w:t xml:space="preserve">  req</w:t>
            </w:r>
            <w:r w:rsidR="0060339F" w:rsidRPr="0060339F">
              <w:rPr>
                <w:lang w:eastAsia="de-DE"/>
              </w:rPr>
              <w:t xml:space="preserve"> EnableProfileRequest ::= {</w:t>
            </w:r>
          </w:p>
          <w:p w14:paraId="0674BA3C" w14:textId="77777777" w:rsidR="00A46E14" w:rsidRPr="0060339F" w:rsidRDefault="00A46E14" w:rsidP="00DE698C">
            <w:pPr>
              <w:pStyle w:val="TableCourier"/>
              <w:rPr>
                <w:lang w:eastAsia="de-DE"/>
              </w:rPr>
            </w:pPr>
            <w:r w:rsidRPr="0060339F">
              <w:rPr>
                <w:lang w:eastAsia="de-DE"/>
              </w:rPr>
              <w:t xml:space="preserve">    profileIdentifier isdpAid : paramIsdpAidValue,</w:t>
            </w:r>
          </w:p>
          <w:p w14:paraId="471944B2" w14:textId="77777777" w:rsidR="00A46E14" w:rsidRPr="0060339F" w:rsidRDefault="00A46E14" w:rsidP="00DE698C">
            <w:pPr>
              <w:pStyle w:val="TableCourier"/>
              <w:rPr>
                <w:lang w:eastAsia="de-DE"/>
              </w:rPr>
            </w:pPr>
            <w:r w:rsidRPr="0060339F">
              <w:rPr>
                <w:lang w:eastAsia="de-DE"/>
              </w:rPr>
              <w:t xml:space="preserve">    refreshFlag paramRefreshFlag</w:t>
            </w:r>
          </w:p>
          <w:p w14:paraId="2F6D43A5" w14:textId="77777777" w:rsidR="00A46E14" w:rsidRPr="0060339F" w:rsidRDefault="00A46E14" w:rsidP="00DE698C">
            <w:pPr>
              <w:pStyle w:val="TableCourier"/>
              <w:rPr>
                <w:lang w:eastAsia="de-DE"/>
              </w:rPr>
            </w:pPr>
            <w:r w:rsidRPr="0060339F">
              <w:rPr>
                <w:lang w:eastAsia="de-DE"/>
              </w:rPr>
              <w:t xml:space="preserve">  }</w:t>
            </w:r>
          </w:p>
          <w:p w14:paraId="0DC8E8C3" w14:textId="77777777" w:rsidR="00A46E14" w:rsidRPr="0060339F" w:rsidRDefault="00A46E14" w:rsidP="00DE698C">
            <w:pPr>
              <w:pStyle w:val="TableContentLeft"/>
              <w:rPr>
                <w:highlight w:val="yellow"/>
              </w:rPr>
            </w:pPr>
            <w:r w:rsidRPr="0060339F">
              <w:t>End if</w:t>
            </w:r>
          </w:p>
        </w:tc>
      </w:tr>
    </w:tbl>
    <w:p w14:paraId="6D7EA530" w14:textId="77777777" w:rsidR="00223D9F" w:rsidRPr="005376DA" w:rsidRDefault="00223D9F" w:rsidP="00A46E14">
      <w:pPr>
        <w:pStyle w:val="NormalParagraph"/>
      </w:pPr>
      <w:r>
        <w:br/>
      </w:r>
    </w:p>
    <w:tbl>
      <w:tblPr>
        <w:tblpPr w:leftFromText="180" w:rightFromText="180" w:horzAnchor="margin" w:tblpY="513"/>
        <w:tblW w:w="4856"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419"/>
        <w:gridCol w:w="7339"/>
      </w:tblGrid>
      <w:tr w:rsidR="00223D9F" w:rsidRPr="005376DA" w14:paraId="5AAA2C9F" w14:textId="77777777" w:rsidTr="00112422">
        <w:trPr>
          <w:trHeight w:val="315"/>
        </w:trPr>
        <w:tc>
          <w:tcPr>
            <w:tcW w:w="810" w:type="pct"/>
            <w:shd w:val="clear" w:color="auto" w:fill="C00000"/>
            <w:vAlign w:val="center"/>
          </w:tcPr>
          <w:p w14:paraId="2E940678" w14:textId="77777777" w:rsidR="00223D9F" w:rsidRPr="00E25FD2" w:rsidRDefault="00223D9F" w:rsidP="00112422">
            <w:pPr>
              <w:pStyle w:val="TableHeader"/>
              <w:rPr>
                <w:rFonts w:ascii="Calibri" w:hAnsi="Calibri"/>
                <w:lang w:val="en-GB"/>
              </w:rPr>
            </w:pPr>
            <w:r w:rsidRPr="00E25FD2">
              <w:rPr>
                <w:lang w:val="en-GB"/>
              </w:rPr>
              <w:lastRenderedPageBreak/>
              <w:t>Method</w:t>
            </w:r>
          </w:p>
        </w:tc>
        <w:tc>
          <w:tcPr>
            <w:tcW w:w="4190" w:type="pct"/>
            <w:tcBorders>
              <w:top w:val="nil"/>
              <w:right w:val="nil"/>
            </w:tcBorders>
            <w:shd w:val="clear" w:color="auto" w:fill="auto"/>
            <w:vAlign w:val="center"/>
          </w:tcPr>
          <w:p w14:paraId="7FC8EFF3" w14:textId="12D46D5F" w:rsidR="00223D9F" w:rsidRPr="0035700E" w:rsidRDefault="00223D9F" w:rsidP="00112422">
            <w:pPr>
              <w:pStyle w:val="TableText"/>
              <w:rPr>
                <w:rFonts w:ascii="Calibri" w:hAnsi="Calibri"/>
              </w:rPr>
            </w:pPr>
            <w:r w:rsidRPr="005376DA">
              <w:t>MTD_ENABLE_PROFILE</w:t>
            </w:r>
            <w:r>
              <w:t>_MEP</w:t>
            </w:r>
            <w:r w:rsidR="004A46E5">
              <w:t>_A1</w:t>
            </w:r>
          </w:p>
        </w:tc>
      </w:tr>
      <w:tr w:rsidR="00223D9F" w:rsidRPr="005376DA" w14:paraId="0263DD2A" w14:textId="77777777" w:rsidTr="00112422">
        <w:trPr>
          <w:trHeight w:val="315"/>
        </w:trPr>
        <w:tc>
          <w:tcPr>
            <w:tcW w:w="810" w:type="pct"/>
            <w:shd w:val="clear" w:color="auto" w:fill="auto"/>
            <w:vAlign w:val="center"/>
          </w:tcPr>
          <w:p w14:paraId="4D7EA69A" w14:textId="77777777" w:rsidR="00223D9F" w:rsidRPr="005376DA" w:rsidRDefault="00223D9F" w:rsidP="00112422">
            <w:pPr>
              <w:pStyle w:val="TableText"/>
            </w:pPr>
            <w:r w:rsidRPr="005376DA">
              <w:t>Description</w:t>
            </w:r>
          </w:p>
        </w:tc>
        <w:tc>
          <w:tcPr>
            <w:tcW w:w="4190" w:type="pct"/>
            <w:shd w:val="clear" w:color="auto" w:fill="auto"/>
            <w:vAlign w:val="center"/>
          </w:tcPr>
          <w:p w14:paraId="0ECA4FCB" w14:textId="00966D48" w:rsidR="000921EC" w:rsidRPr="0035700E" w:rsidRDefault="00223D9F" w:rsidP="00C00647">
            <w:pPr>
              <w:pStyle w:val="TableContentLeft"/>
            </w:pPr>
            <w:r w:rsidRPr="0035700E">
              <w:t>Generate</w:t>
            </w:r>
            <w:r>
              <w:t>s</w:t>
            </w:r>
            <w:r w:rsidRPr="0035700E">
              <w:t xml:space="preserve"> the </w:t>
            </w:r>
            <w:r w:rsidR="008906DC">
              <w:t xml:space="preserve"> ASN.1 </w:t>
            </w:r>
            <w:r w:rsidRPr="0035700E">
              <w:t xml:space="preserve">EnableProfileRequest </w:t>
            </w:r>
            <w:r w:rsidR="008906DC">
              <w:t xml:space="preserve">structure </w:t>
            </w:r>
            <w:r>
              <w:t xml:space="preserve">for MEP capable eUICCs </w:t>
            </w:r>
            <w:r w:rsidR="008906DC">
              <w:t xml:space="preserve">configured with MEP-A1 </w:t>
            </w:r>
            <w:r w:rsidRPr="0035700E">
              <w:t>according to the input parameters.</w:t>
            </w:r>
          </w:p>
        </w:tc>
      </w:tr>
      <w:tr w:rsidR="00223D9F" w:rsidRPr="005376DA" w14:paraId="487B57DD" w14:textId="77777777" w:rsidTr="00112422">
        <w:trPr>
          <w:trHeight w:val="315"/>
        </w:trPr>
        <w:tc>
          <w:tcPr>
            <w:tcW w:w="810" w:type="pct"/>
            <w:shd w:val="clear" w:color="auto" w:fill="auto"/>
            <w:vAlign w:val="center"/>
          </w:tcPr>
          <w:p w14:paraId="4C28537F" w14:textId="77777777" w:rsidR="00223D9F" w:rsidRPr="005376DA" w:rsidRDefault="00223D9F" w:rsidP="00112422">
            <w:pPr>
              <w:pStyle w:val="TableText"/>
            </w:pPr>
            <w:r w:rsidRPr="005376DA">
              <w:t>Parameter(s)</w:t>
            </w:r>
          </w:p>
        </w:tc>
        <w:tc>
          <w:tcPr>
            <w:tcW w:w="4190" w:type="pct"/>
            <w:shd w:val="clear" w:color="auto" w:fill="auto"/>
            <w:vAlign w:val="center"/>
          </w:tcPr>
          <w:p w14:paraId="421814AB" w14:textId="25EB2505" w:rsidR="00223D9F" w:rsidRPr="0060339F" w:rsidRDefault="00223D9F" w:rsidP="00112422">
            <w:pPr>
              <w:pStyle w:val="TableBulletText"/>
              <w:tabs>
                <w:tab w:val="clear" w:pos="454"/>
              </w:tabs>
              <w:ind w:left="661"/>
              <w:rPr>
                <w:sz w:val="18"/>
              </w:rPr>
            </w:pPr>
            <w:r w:rsidRPr="0060339F">
              <w:rPr>
                <w:sz w:val="18"/>
              </w:rPr>
              <w:t xml:space="preserve">paramIccidValue: The ICCID of the Profile to </w:t>
            </w:r>
            <w:r w:rsidR="004D14B5">
              <w:rPr>
                <w:sz w:val="18"/>
              </w:rPr>
              <w:t>Enable</w:t>
            </w:r>
            <w:r w:rsidR="004D14B5" w:rsidRPr="0060339F">
              <w:rPr>
                <w:sz w:val="18"/>
              </w:rPr>
              <w:t xml:space="preserve"> </w:t>
            </w:r>
            <w:r w:rsidRPr="0060339F">
              <w:rPr>
                <w:sz w:val="18"/>
              </w:rPr>
              <w:t>(optional)</w:t>
            </w:r>
          </w:p>
          <w:p w14:paraId="30DDB352" w14:textId="48F7FDB2" w:rsidR="00223D9F" w:rsidRPr="0060339F" w:rsidRDefault="00223D9F" w:rsidP="00112422">
            <w:pPr>
              <w:pStyle w:val="TableBulletText"/>
              <w:tabs>
                <w:tab w:val="clear" w:pos="454"/>
              </w:tabs>
              <w:ind w:left="661"/>
              <w:rPr>
                <w:sz w:val="18"/>
              </w:rPr>
            </w:pPr>
            <w:r w:rsidRPr="0060339F">
              <w:rPr>
                <w:sz w:val="18"/>
              </w:rPr>
              <w:t xml:space="preserve">paramIsdpAidValue: The ISD-P AID of the Profile to </w:t>
            </w:r>
            <w:r w:rsidR="004D14B5">
              <w:rPr>
                <w:sz w:val="18"/>
              </w:rPr>
              <w:t>Enable</w:t>
            </w:r>
            <w:r w:rsidR="004D14B5" w:rsidRPr="0060339F">
              <w:rPr>
                <w:sz w:val="18"/>
              </w:rPr>
              <w:t xml:space="preserve"> </w:t>
            </w:r>
            <w:r w:rsidRPr="0060339F">
              <w:rPr>
                <w:sz w:val="18"/>
              </w:rPr>
              <w:t>(optional)</w:t>
            </w:r>
          </w:p>
          <w:p w14:paraId="44352A67" w14:textId="62645158" w:rsidR="00223D9F" w:rsidRDefault="00223D9F" w:rsidP="00112422">
            <w:pPr>
              <w:pStyle w:val="TableBulletText"/>
              <w:tabs>
                <w:tab w:val="clear" w:pos="454"/>
              </w:tabs>
              <w:ind w:left="661"/>
              <w:rPr>
                <w:sz w:val="18"/>
              </w:rPr>
            </w:pPr>
            <w:r w:rsidRPr="0060339F">
              <w:rPr>
                <w:sz w:val="18"/>
              </w:rPr>
              <w:t>paramRefreshFlag: Boolean, TRUE if  refreshFlag SHALL be set, FALSE otherwise</w:t>
            </w:r>
            <w:r>
              <w:rPr>
                <w:sz w:val="18"/>
              </w:rPr>
              <w:t xml:space="preserve"> (optional)</w:t>
            </w:r>
          </w:p>
          <w:p w14:paraId="5952E823" w14:textId="28D0936D" w:rsidR="00223D9F" w:rsidRPr="0060339F" w:rsidRDefault="00223D9F" w:rsidP="00112422">
            <w:pPr>
              <w:pStyle w:val="TableBulletText"/>
              <w:tabs>
                <w:tab w:val="clear" w:pos="454"/>
              </w:tabs>
              <w:ind w:left="661"/>
              <w:rPr>
                <w:sz w:val="18"/>
              </w:rPr>
            </w:pPr>
            <w:r>
              <w:rPr>
                <w:sz w:val="18"/>
              </w:rPr>
              <w:t>paramTargetEsimPort: target eSIM port (</w:t>
            </w:r>
            <w:r w:rsidR="00B85DCB">
              <w:rPr>
                <w:sz w:val="18"/>
              </w:rPr>
              <w:t>mandatory</w:t>
            </w:r>
            <w:r>
              <w:rPr>
                <w:sz w:val="18"/>
              </w:rPr>
              <w:t>)</w:t>
            </w:r>
          </w:p>
          <w:p w14:paraId="5CA05D08" w14:textId="77777777" w:rsidR="00223D9F" w:rsidRDefault="00223D9F" w:rsidP="00112422">
            <w:pPr>
              <w:pStyle w:val="TableContentLeft"/>
            </w:pPr>
            <w:r w:rsidRPr="0060339F">
              <w:t>Either paramIccidValue or paramIsdpAidValue is passed as a parameter.</w:t>
            </w:r>
          </w:p>
          <w:p w14:paraId="3754BA49" w14:textId="6DF1AB9D" w:rsidR="00223D9F" w:rsidRPr="0060339F" w:rsidRDefault="00223D9F" w:rsidP="00112422">
            <w:pPr>
              <w:pStyle w:val="TableContentLeft"/>
            </w:pPr>
            <w:r w:rsidRPr="0082695A">
              <w:t xml:space="preserve">paramRefreshFlag is </w:t>
            </w:r>
            <w:r>
              <w:t>required depending on the test scenario</w:t>
            </w:r>
            <w:r w:rsidRPr="0082695A">
              <w:t>.</w:t>
            </w:r>
            <w:r>
              <w:t xml:space="preserve"> </w:t>
            </w:r>
          </w:p>
        </w:tc>
      </w:tr>
      <w:tr w:rsidR="00223D9F" w:rsidRPr="005376DA" w14:paraId="49AD987C" w14:textId="77777777" w:rsidTr="00112422">
        <w:trPr>
          <w:trHeight w:val="315"/>
        </w:trPr>
        <w:tc>
          <w:tcPr>
            <w:tcW w:w="810" w:type="pct"/>
            <w:shd w:val="clear" w:color="auto" w:fill="auto"/>
            <w:vAlign w:val="center"/>
          </w:tcPr>
          <w:p w14:paraId="3EE68EDB" w14:textId="77777777" w:rsidR="00223D9F" w:rsidRPr="005376DA" w:rsidRDefault="00223D9F" w:rsidP="00112422">
            <w:pPr>
              <w:pStyle w:val="TableText"/>
            </w:pPr>
            <w:r w:rsidRPr="005376DA">
              <w:t>Details</w:t>
            </w:r>
          </w:p>
        </w:tc>
        <w:tc>
          <w:tcPr>
            <w:tcW w:w="4190" w:type="pct"/>
            <w:shd w:val="clear" w:color="auto" w:fill="auto"/>
            <w:vAlign w:val="center"/>
          </w:tcPr>
          <w:p w14:paraId="3B013FAB" w14:textId="6D0B07C7" w:rsidR="00223D9F" w:rsidRPr="0060339F" w:rsidRDefault="007C6357" w:rsidP="003E71D1">
            <w:pPr>
              <w:pStyle w:val="TableContentLeft"/>
            </w:pPr>
            <w:r w:rsidRPr="0060339F">
              <w:t>I</w:t>
            </w:r>
            <w:r>
              <w:t>f</w:t>
            </w:r>
            <w:r w:rsidRPr="0060339F">
              <w:t xml:space="preserve"> </w:t>
            </w:r>
            <w:r w:rsidR="00223D9F" w:rsidRPr="0060339F">
              <w:t>paramIccidValue is provided Then</w:t>
            </w:r>
          </w:p>
          <w:p w14:paraId="39F457CA" w14:textId="77777777" w:rsidR="00223D9F" w:rsidRPr="0060339F" w:rsidRDefault="00223D9F" w:rsidP="003E71D1">
            <w:pPr>
              <w:pStyle w:val="TableCourier"/>
              <w:rPr>
                <w:lang w:eastAsia="de-DE"/>
              </w:rPr>
            </w:pPr>
            <w:r w:rsidRPr="0060339F">
              <w:rPr>
                <w:lang w:eastAsia="de-DE"/>
              </w:rPr>
              <w:t xml:space="preserve">  req EnableProfileRequest ::= {</w:t>
            </w:r>
          </w:p>
          <w:p w14:paraId="6DD8C3F6" w14:textId="77777777" w:rsidR="00223D9F" w:rsidRDefault="00223D9F" w:rsidP="003E71D1">
            <w:pPr>
              <w:pStyle w:val="TableCourier"/>
            </w:pPr>
            <w:r w:rsidRPr="0060339F">
              <w:rPr>
                <w:lang w:eastAsia="de-DE"/>
              </w:rPr>
              <w:t xml:space="preserve">    profileIdentifier iccid :</w:t>
            </w:r>
            <w:r w:rsidRPr="0060339F">
              <w:t xml:space="preserve"> paramIccidValue,</w:t>
            </w:r>
          </w:p>
          <w:p w14:paraId="2FE29D91" w14:textId="77777777" w:rsidR="00223D9F" w:rsidRDefault="00223D9F" w:rsidP="003E71D1">
            <w:pPr>
              <w:pStyle w:val="TableCourier"/>
            </w:pPr>
            <w:r>
              <w:t xml:space="preserve">    refreshFlag : </w:t>
            </w:r>
            <w:r w:rsidRPr="0060339F">
              <w:t>paramRefreshFlag</w:t>
            </w:r>
            <w:r>
              <w:t>,</w:t>
            </w:r>
          </w:p>
          <w:p w14:paraId="23C39E6A" w14:textId="77777777" w:rsidR="00223D9F" w:rsidRPr="0060339F" w:rsidRDefault="00223D9F" w:rsidP="003E71D1">
            <w:pPr>
              <w:pStyle w:val="TableCourier"/>
              <w:rPr>
                <w:lang w:eastAsia="de-DE"/>
              </w:rPr>
            </w:pPr>
            <w:r>
              <w:t xml:space="preserve">    targetEsimPort : paramTargetEsimPort</w:t>
            </w:r>
          </w:p>
          <w:p w14:paraId="22A12113" w14:textId="77777777" w:rsidR="00223D9F" w:rsidRPr="0060339F" w:rsidRDefault="00223D9F" w:rsidP="003E71D1">
            <w:pPr>
              <w:pStyle w:val="TableCourier"/>
              <w:rPr>
                <w:lang w:eastAsia="de-DE"/>
              </w:rPr>
            </w:pPr>
            <w:r w:rsidRPr="0060339F">
              <w:t xml:space="preserve">  }</w:t>
            </w:r>
          </w:p>
          <w:p w14:paraId="1A7EA434" w14:textId="77777777" w:rsidR="00223D9F" w:rsidRPr="0060339F" w:rsidRDefault="00223D9F" w:rsidP="003E71D1">
            <w:pPr>
              <w:pStyle w:val="NormalParagraph"/>
              <w:rPr>
                <w:sz w:val="18"/>
                <w:szCs w:val="18"/>
                <w:lang w:eastAsia="de-DE"/>
              </w:rPr>
            </w:pPr>
            <w:r w:rsidRPr="0060339F">
              <w:rPr>
                <w:sz w:val="18"/>
                <w:szCs w:val="18"/>
                <w:lang w:eastAsia="de-DE"/>
              </w:rPr>
              <w:t>Else</w:t>
            </w:r>
          </w:p>
          <w:p w14:paraId="076E319E" w14:textId="77777777" w:rsidR="00223D9F" w:rsidRPr="0060339F" w:rsidRDefault="00223D9F" w:rsidP="003E71D1">
            <w:pPr>
              <w:pStyle w:val="TableCourier"/>
              <w:rPr>
                <w:lang w:eastAsia="de-DE"/>
              </w:rPr>
            </w:pPr>
            <w:r w:rsidRPr="0060339F">
              <w:t xml:space="preserve">  req</w:t>
            </w:r>
            <w:r w:rsidRPr="0060339F">
              <w:rPr>
                <w:lang w:eastAsia="de-DE"/>
              </w:rPr>
              <w:t xml:space="preserve"> EnableProfileRequest ::= {</w:t>
            </w:r>
          </w:p>
          <w:p w14:paraId="29721BE5" w14:textId="77777777" w:rsidR="00223D9F" w:rsidRPr="0060339F" w:rsidRDefault="00223D9F" w:rsidP="003E71D1">
            <w:pPr>
              <w:pStyle w:val="TableCourier"/>
              <w:rPr>
                <w:lang w:eastAsia="de-DE"/>
              </w:rPr>
            </w:pPr>
            <w:r w:rsidRPr="0060339F">
              <w:rPr>
                <w:lang w:eastAsia="de-DE"/>
              </w:rPr>
              <w:t xml:space="preserve">    profileIdentifier isdpAid : paramIsdpAidValue,</w:t>
            </w:r>
          </w:p>
          <w:p w14:paraId="19A4DB16" w14:textId="77777777" w:rsidR="00223D9F" w:rsidRDefault="00223D9F" w:rsidP="003E71D1">
            <w:pPr>
              <w:pStyle w:val="TableCourier"/>
            </w:pPr>
            <w:r w:rsidRPr="0060339F">
              <w:rPr>
                <w:lang w:eastAsia="de-DE"/>
              </w:rPr>
              <w:t xml:space="preserve">    </w:t>
            </w:r>
            <w:r>
              <w:t xml:space="preserve">refreshFlag : </w:t>
            </w:r>
            <w:r w:rsidRPr="0060339F">
              <w:t>paramRefreshFlag</w:t>
            </w:r>
            <w:r>
              <w:t>,</w:t>
            </w:r>
          </w:p>
          <w:p w14:paraId="6475ABFD" w14:textId="77777777" w:rsidR="00223D9F" w:rsidRPr="0060339F" w:rsidRDefault="00223D9F" w:rsidP="003E71D1">
            <w:pPr>
              <w:pStyle w:val="TableCourier"/>
              <w:rPr>
                <w:lang w:eastAsia="de-DE"/>
              </w:rPr>
            </w:pPr>
            <w:r>
              <w:t xml:space="preserve">    targetEsimPort : paramTargetEsimPort</w:t>
            </w:r>
          </w:p>
          <w:p w14:paraId="780A9972" w14:textId="7CC8DB24" w:rsidR="00223D9F" w:rsidRPr="005F0F47" w:rsidRDefault="00223D9F" w:rsidP="00112422">
            <w:pPr>
              <w:pStyle w:val="NormalParagraph"/>
            </w:pPr>
            <w:r w:rsidRPr="0060339F">
              <w:rPr>
                <w:lang w:eastAsia="de-DE"/>
              </w:rPr>
              <w:t xml:space="preserve">  }</w:t>
            </w:r>
            <w:r>
              <w:rPr>
                <w:lang w:eastAsia="de-DE"/>
              </w:rPr>
              <w:t xml:space="preserve"> </w:t>
            </w:r>
            <w:r w:rsidRPr="00894F5A">
              <w:rPr>
                <w:sz w:val="18"/>
                <w:szCs w:val="18"/>
                <w:lang w:eastAsia="de-DE"/>
              </w:rPr>
              <w:t>End if</w:t>
            </w:r>
          </w:p>
        </w:tc>
      </w:tr>
    </w:tbl>
    <w:p w14:paraId="23BFA072" w14:textId="77777777" w:rsidR="00223D9F" w:rsidRDefault="00223D9F" w:rsidP="00223D9F"/>
    <w:p w14:paraId="56ECCD61" w14:textId="5ED005E2"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532"/>
        <w:gridCol w:w="7486"/>
      </w:tblGrid>
      <w:tr w:rsidR="00A46E14" w:rsidRPr="00E25FD2" w14:paraId="158726D6" w14:textId="77777777" w:rsidTr="00E25FD2">
        <w:trPr>
          <w:trHeight w:val="314"/>
          <w:jc w:val="center"/>
        </w:trPr>
        <w:tc>
          <w:tcPr>
            <w:tcW w:w="1532" w:type="dxa"/>
            <w:shd w:val="clear" w:color="auto" w:fill="C00000"/>
            <w:vAlign w:val="center"/>
          </w:tcPr>
          <w:p w14:paraId="2A7206A8" w14:textId="77777777" w:rsidR="00A46E14" w:rsidRPr="00E25FD2" w:rsidRDefault="00A46E14" w:rsidP="00DE698C">
            <w:pPr>
              <w:pStyle w:val="TableHeader"/>
            </w:pPr>
            <w:r w:rsidRPr="00E25FD2">
              <w:t>Method</w:t>
            </w:r>
          </w:p>
        </w:tc>
        <w:tc>
          <w:tcPr>
            <w:tcW w:w="7486" w:type="dxa"/>
            <w:tcBorders>
              <w:top w:val="nil"/>
              <w:right w:val="nil"/>
            </w:tcBorders>
            <w:shd w:val="clear" w:color="auto" w:fill="auto"/>
            <w:vAlign w:val="center"/>
          </w:tcPr>
          <w:p w14:paraId="73761EC3" w14:textId="77777777" w:rsidR="00A46E14" w:rsidRPr="00E25FD2" w:rsidRDefault="00A46E14" w:rsidP="00E25FD2">
            <w:pPr>
              <w:pStyle w:val="TableText"/>
            </w:pPr>
            <w:r w:rsidRPr="00E25FD2">
              <w:t>MTD_GENERATE_BPP</w:t>
            </w:r>
          </w:p>
        </w:tc>
      </w:tr>
      <w:tr w:rsidR="00A46E14" w:rsidRPr="005376DA" w14:paraId="31696DF2" w14:textId="77777777" w:rsidTr="00E25FD2">
        <w:trPr>
          <w:trHeight w:val="314"/>
          <w:jc w:val="center"/>
        </w:trPr>
        <w:tc>
          <w:tcPr>
            <w:tcW w:w="1532" w:type="dxa"/>
            <w:shd w:val="clear" w:color="auto" w:fill="auto"/>
            <w:vAlign w:val="center"/>
          </w:tcPr>
          <w:p w14:paraId="7CE9AD4A" w14:textId="77777777" w:rsidR="00A46E14" w:rsidRPr="005376DA" w:rsidRDefault="00A46E14" w:rsidP="00E25FD2">
            <w:pPr>
              <w:pStyle w:val="TableText"/>
            </w:pPr>
            <w:r w:rsidRPr="005376DA">
              <w:t>Description</w:t>
            </w:r>
          </w:p>
        </w:tc>
        <w:tc>
          <w:tcPr>
            <w:tcW w:w="7486" w:type="dxa"/>
            <w:shd w:val="clear" w:color="auto" w:fill="auto"/>
            <w:vAlign w:val="center"/>
          </w:tcPr>
          <w:p w14:paraId="2BA9F003" w14:textId="77777777" w:rsidR="00A46E14" w:rsidRPr="0035700E" w:rsidRDefault="00A46E14" w:rsidP="00DE698C">
            <w:pPr>
              <w:pStyle w:val="TableContentLeft"/>
            </w:pPr>
            <w:r w:rsidRPr="0035700E">
              <w:t>Generate a BPP according to the input parameters.</w:t>
            </w:r>
          </w:p>
        </w:tc>
      </w:tr>
      <w:tr w:rsidR="00A46E14" w:rsidRPr="005376DA" w14:paraId="65E5C64E" w14:textId="77777777" w:rsidTr="00E25FD2">
        <w:trPr>
          <w:trHeight w:val="638"/>
          <w:jc w:val="center"/>
        </w:trPr>
        <w:tc>
          <w:tcPr>
            <w:tcW w:w="1532" w:type="dxa"/>
            <w:shd w:val="clear" w:color="auto" w:fill="auto"/>
            <w:vAlign w:val="center"/>
          </w:tcPr>
          <w:p w14:paraId="34ABA200" w14:textId="77777777" w:rsidR="00A46E14" w:rsidRPr="005376DA" w:rsidRDefault="00A46E14" w:rsidP="00E25FD2">
            <w:pPr>
              <w:pStyle w:val="TableText"/>
            </w:pPr>
            <w:r w:rsidRPr="005376DA">
              <w:t>Parameter(s)</w:t>
            </w:r>
          </w:p>
        </w:tc>
        <w:tc>
          <w:tcPr>
            <w:tcW w:w="7486" w:type="dxa"/>
            <w:shd w:val="clear" w:color="auto" w:fill="auto"/>
            <w:vAlign w:val="center"/>
          </w:tcPr>
          <w:p w14:paraId="37729F9C" w14:textId="00052F8E" w:rsidR="00A46E14" w:rsidRPr="0060339F" w:rsidRDefault="00A46E14" w:rsidP="0060339F">
            <w:pPr>
              <w:pStyle w:val="TableBulletText"/>
              <w:tabs>
                <w:tab w:val="clear" w:pos="454"/>
              </w:tabs>
              <w:ind w:left="661"/>
              <w:rPr>
                <w:sz w:val="18"/>
              </w:rPr>
            </w:pPr>
            <w:r w:rsidRPr="0060339F">
              <w:rPr>
                <w:sz w:val="18"/>
              </w:rPr>
              <w:t xml:space="preserve">paramInitSC: The </w:t>
            </w:r>
            <w:r w:rsidR="0060339F">
              <w:rPr>
                <w:sz w:val="18"/>
              </w:rPr>
              <w:t>InitialiseSecureChannel request</w:t>
            </w:r>
          </w:p>
          <w:p w14:paraId="4361F3B2" w14:textId="6D3CAB92" w:rsidR="00A46E14" w:rsidRPr="0060339F" w:rsidRDefault="00A46E14" w:rsidP="0060339F">
            <w:pPr>
              <w:pStyle w:val="TableBulletText"/>
              <w:tabs>
                <w:tab w:val="clear" w:pos="454"/>
              </w:tabs>
              <w:ind w:left="661"/>
              <w:rPr>
                <w:sz w:val="18"/>
              </w:rPr>
            </w:pPr>
            <w:r w:rsidRPr="0060339F">
              <w:rPr>
                <w:sz w:val="18"/>
              </w:rPr>
              <w:t>paramConfISDP: Th</w:t>
            </w:r>
            <w:r w:rsidR="0060339F" w:rsidRPr="0060339F">
              <w:rPr>
                <w:sz w:val="18"/>
              </w:rPr>
              <w:t>e ConfigureISDP request (plain)</w:t>
            </w:r>
          </w:p>
          <w:p w14:paraId="1FCECD35" w14:textId="071E8EA9" w:rsidR="00A46E14" w:rsidRPr="0060339F" w:rsidRDefault="00A46E14" w:rsidP="0060339F">
            <w:pPr>
              <w:pStyle w:val="TableBulletText"/>
              <w:tabs>
                <w:tab w:val="clear" w:pos="454"/>
              </w:tabs>
              <w:ind w:left="661"/>
              <w:rPr>
                <w:sz w:val="18"/>
              </w:rPr>
            </w:pPr>
            <w:r w:rsidRPr="0060339F">
              <w:rPr>
                <w:sz w:val="18"/>
              </w:rPr>
              <w:t xml:space="preserve">paramStoreMetadata: The </w:t>
            </w:r>
            <w:bookmarkStart w:id="3975" w:name="_Hlk437254604"/>
            <w:r w:rsidRPr="0060339F">
              <w:rPr>
                <w:sz w:val="18"/>
              </w:rPr>
              <w:t>StoreMetadata</w:t>
            </w:r>
            <w:bookmarkEnd w:id="3975"/>
            <w:r w:rsidRPr="0060339F">
              <w:rPr>
                <w:sz w:val="18"/>
              </w:rPr>
              <w:t xml:space="preserve"> request (plain) </w:t>
            </w:r>
          </w:p>
          <w:p w14:paraId="5BA3200D" w14:textId="6EE8F5F9" w:rsidR="00A46E14" w:rsidRPr="0060339F" w:rsidRDefault="00A46E14" w:rsidP="0060339F">
            <w:pPr>
              <w:pStyle w:val="TableBulletText"/>
              <w:tabs>
                <w:tab w:val="clear" w:pos="454"/>
              </w:tabs>
              <w:ind w:left="661"/>
              <w:rPr>
                <w:sz w:val="18"/>
              </w:rPr>
            </w:pPr>
            <w:r w:rsidRPr="0060339F">
              <w:rPr>
                <w:sz w:val="18"/>
              </w:rPr>
              <w:t>paramReplaceSessionKeys: The ReplaceSessionKeys request (plain) – Optional parameter</w:t>
            </w:r>
          </w:p>
          <w:p w14:paraId="1C117C99" w14:textId="1AD713EB" w:rsidR="00A46E14" w:rsidRPr="005376DA" w:rsidRDefault="00A46E14" w:rsidP="0060339F">
            <w:pPr>
              <w:pStyle w:val="TableBulletText"/>
              <w:tabs>
                <w:tab w:val="clear" w:pos="454"/>
              </w:tabs>
              <w:ind w:left="661"/>
            </w:pPr>
            <w:r w:rsidRPr="0060339F">
              <w:rPr>
                <w:sz w:val="18"/>
              </w:rPr>
              <w:t>paramUPP: The Unprotected Profile Package to download</w:t>
            </w:r>
          </w:p>
        </w:tc>
      </w:tr>
      <w:tr w:rsidR="00A46E14" w:rsidRPr="005376DA" w14:paraId="1384FD56" w14:textId="77777777" w:rsidTr="00E25FD2">
        <w:trPr>
          <w:trHeight w:val="638"/>
          <w:jc w:val="center"/>
        </w:trPr>
        <w:tc>
          <w:tcPr>
            <w:tcW w:w="1532" w:type="dxa"/>
            <w:shd w:val="clear" w:color="auto" w:fill="auto"/>
            <w:vAlign w:val="center"/>
          </w:tcPr>
          <w:p w14:paraId="3AF59E8A" w14:textId="77777777" w:rsidR="00A46E14" w:rsidRPr="005376DA" w:rsidRDefault="00A46E14" w:rsidP="00E25FD2">
            <w:pPr>
              <w:pStyle w:val="TableText"/>
            </w:pPr>
            <w:r w:rsidRPr="005376DA">
              <w:t>Details</w:t>
            </w:r>
          </w:p>
        </w:tc>
        <w:tc>
          <w:tcPr>
            <w:tcW w:w="7486" w:type="dxa"/>
            <w:shd w:val="clear" w:color="auto" w:fill="auto"/>
            <w:vAlign w:val="center"/>
          </w:tcPr>
          <w:p w14:paraId="7BCFE5CD" w14:textId="77777777" w:rsidR="00A46E14" w:rsidRPr="005E624E" w:rsidRDefault="00A46E14" w:rsidP="0060339F">
            <w:pPr>
              <w:pStyle w:val="TableText"/>
              <w:rPr>
                <w:sz w:val="18"/>
              </w:rPr>
            </w:pPr>
            <w:r w:rsidRPr="005E624E">
              <w:rPr>
                <w:sz w:val="18"/>
              </w:rPr>
              <w:t>Split the paramStoreMetadata in several segments of maximum 100</w:t>
            </w:r>
            <w:r w:rsidR="00340188" w:rsidRPr="005E624E">
              <w:rPr>
                <w:sz w:val="18"/>
              </w:rPr>
              <w:t>8</w:t>
            </w:r>
            <w:r w:rsidRPr="005E624E">
              <w:rPr>
                <w:sz w:val="18"/>
              </w:rPr>
              <w:t xml:space="preserve"> bytes. Each Metadata segment is named</w:t>
            </w:r>
            <w:r w:rsidRPr="005E624E">
              <w:rPr>
                <w:rFonts w:asciiTheme="minorHAnsi" w:hAnsiTheme="minorHAnsi"/>
                <w:sz w:val="18"/>
              </w:rPr>
              <w:t xml:space="preserve"> </w:t>
            </w:r>
            <w:r w:rsidRPr="005E624E">
              <w:rPr>
                <w:rStyle w:val="ASN1CodeChar"/>
                <w:sz w:val="18"/>
              </w:rPr>
              <w:t>&lt;METADATA_SEG&gt;</w:t>
            </w:r>
            <w:r w:rsidRPr="005E624E">
              <w:rPr>
                <w:rFonts w:asciiTheme="minorHAnsi" w:hAnsiTheme="minorHAnsi"/>
                <w:sz w:val="16"/>
              </w:rPr>
              <w:t xml:space="preserve"> </w:t>
            </w:r>
            <w:r w:rsidRPr="005E624E">
              <w:rPr>
                <w:sz w:val="18"/>
              </w:rPr>
              <w:t>here after.</w:t>
            </w:r>
          </w:p>
          <w:p w14:paraId="71AFE939" w14:textId="77777777" w:rsidR="00A46E14" w:rsidRPr="005E624E" w:rsidRDefault="00A46E14" w:rsidP="0060339F">
            <w:pPr>
              <w:pStyle w:val="TableText"/>
              <w:rPr>
                <w:sz w:val="18"/>
              </w:rPr>
            </w:pPr>
            <w:r w:rsidRPr="005E624E">
              <w:rPr>
                <w:sz w:val="18"/>
              </w:rPr>
              <w:t>Split the paramUPP in several segments of maximum 1007 bytes. Each UPP segment named</w:t>
            </w:r>
            <w:r w:rsidRPr="005E624E">
              <w:rPr>
                <w:rFonts w:asciiTheme="minorHAnsi" w:hAnsiTheme="minorHAnsi"/>
                <w:sz w:val="18"/>
              </w:rPr>
              <w:t xml:space="preserve"> </w:t>
            </w:r>
            <w:r w:rsidRPr="005E624E">
              <w:rPr>
                <w:rStyle w:val="ASN1CodeChar"/>
                <w:sz w:val="18"/>
              </w:rPr>
              <w:t>&lt;UPP_SEG&gt;</w:t>
            </w:r>
            <w:r w:rsidRPr="005E624E">
              <w:rPr>
                <w:rFonts w:asciiTheme="minorHAnsi" w:hAnsiTheme="minorHAnsi"/>
                <w:sz w:val="16"/>
              </w:rPr>
              <w:t xml:space="preserve"> </w:t>
            </w:r>
            <w:r w:rsidRPr="005E624E">
              <w:rPr>
                <w:sz w:val="18"/>
              </w:rPr>
              <w:t>here after.</w:t>
            </w:r>
          </w:p>
          <w:p w14:paraId="04932460" w14:textId="77777777" w:rsidR="00A46E14" w:rsidRPr="005E624E" w:rsidRDefault="00A46E14" w:rsidP="0060339F">
            <w:pPr>
              <w:pStyle w:val="TableText"/>
              <w:rPr>
                <w:sz w:val="18"/>
              </w:rPr>
            </w:pPr>
            <w:r w:rsidRPr="005E624E">
              <w:rPr>
                <w:sz w:val="18"/>
              </w:rPr>
              <w:t>Create the following structure of data:</w:t>
            </w:r>
          </w:p>
          <w:p w14:paraId="1BE7234F" w14:textId="7E49D5D2" w:rsidR="00A46E14" w:rsidRPr="005E624E" w:rsidRDefault="0060339F" w:rsidP="0060339F">
            <w:pPr>
              <w:pStyle w:val="ASN1Code"/>
              <w:rPr>
                <w:sz w:val="18"/>
                <w:szCs w:val="18"/>
              </w:rPr>
            </w:pPr>
            <w:r w:rsidRPr="005E624E">
              <w:rPr>
                <w:sz w:val="18"/>
                <w:szCs w:val="18"/>
              </w:rPr>
              <w:t>req BoundProfilePackage ::= {</w:t>
            </w:r>
          </w:p>
          <w:p w14:paraId="0D425C87" w14:textId="5B949C05" w:rsidR="00A46E14" w:rsidRPr="005E624E" w:rsidRDefault="0060339F" w:rsidP="0060339F">
            <w:pPr>
              <w:pStyle w:val="ASN1Code"/>
              <w:rPr>
                <w:sz w:val="18"/>
                <w:szCs w:val="18"/>
              </w:rPr>
            </w:pPr>
            <w:r w:rsidRPr="005E624E">
              <w:rPr>
                <w:sz w:val="18"/>
                <w:szCs w:val="18"/>
              </w:rPr>
              <w:t xml:space="preserve">  paramInitSC,</w:t>
            </w:r>
          </w:p>
          <w:p w14:paraId="45E45DD1" w14:textId="77777777" w:rsidR="00A46E14" w:rsidRPr="005E624E" w:rsidRDefault="00A46E14" w:rsidP="0060339F">
            <w:pPr>
              <w:pStyle w:val="ASN1Code"/>
              <w:rPr>
                <w:sz w:val="18"/>
                <w:szCs w:val="18"/>
              </w:rPr>
            </w:pPr>
            <w:r w:rsidRPr="005E624E">
              <w:rPr>
                <w:sz w:val="18"/>
                <w:szCs w:val="18"/>
              </w:rPr>
              <w:t xml:space="preserve">  firstSequenceOf87 {</w:t>
            </w:r>
          </w:p>
          <w:p w14:paraId="64EFEC4C" w14:textId="77777777" w:rsidR="00A46E14" w:rsidRPr="005E624E" w:rsidRDefault="00A46E14" w:rsidP="0060339F">
            <w:pPr>
              <w:pStyle w:val="ASN1Code"/>
              <w:rPr>
                <w:sz w:val="18"/>
                <w:szCs w:val="18"/>
              </w:rPr>
            </w:pPr>
            <w:r w:rsidRPr="005E624E">
              <w:rPr>
                <w:sz w:val="18"/>
                <w:szCs w:val="18"/>
              </w:rPr>
              <w:t xml:space="preserve">    0x87 &lt;L&gt; paramConfISDP</w:t>
            </w:r>
          </w:p>
          <w:p w14:paraId="6349037D" w14:textId="77777777" w:rsidR="00A46E14" w:rsidRPr="006D4872" w:rsidRDefault="00A46E14" w:rsidP="0060339F">
            <w:pPr>
              <w:pStyle w:val="ASN1Code"/>
              <w:rPr>
                <w:sz w:val="18"/>
                <w:szCs w:val="18"/>
                <w:lang w:val="it-IT"/>
              </w:rPr>
            </w:pPr>
            <w:r w:rsidRPr="005E624E">
              <w:rPr>
                <w:sz w:val="18"/>
                <w:szCs w:val="18"/>
              </w:rPr>
              <w:t xml:space="preserve">  </w:t>
            </w:r>
            <w:r w:rsidRPr="006D4872">
              <w:rPr>
                <w:sz w:val="18"/>
                <w:szCs w:val="18"/>
                <w:lang w:val="it-IT"/>
              </w:rPr>
              <w:t>},</w:t>
            </w:r>
          </w:p>
          <w:p w14:paraId="0317B120" w14:textId="77777777" w:rsidR="00A46E14" w:rsidRPr="006D4872" w:rsidRDefault="00A46E14" w:rsidP="0060339F">
            <w:pPr>
              <w:pStyle w:val="ASN1Code"/>
              <w:rPr>
                <w:sz w:val="18"/>
                <w:szCs w:val="18"/>
                <w:lang w:val="it-IT"/>
              </w:rPr>
            </w:pPr>
            <w:r w:rsidRPr="006D4872">
              <w:rPr>
                <w:sz w:val="18"/>
                <w:szCs w:val="18"/>
                <w:lang w:val="it-IT"/>
              </w:rPr>
              <w:t xml:space="preserve">  sequenceOf88 {</w:t>
            </w:r>
          </w:p>
          <w:p w14:paraId="3EF2BC84" w14:textId="77777777" w:rsidR="00A46E14" w:rsidRPr="006D4872" w:rsidRDefault="00A46E14" w:rsidP="0060339F">
            <w:pPr>
              <w:pStyle w:val="ASN1Code"/>
              <w:rPr>
                <w:sz w:val="18"/>
                <w:szCs w:val="18"/>
                <w:lang w:val="it-IT"/>
              </w:rPr>
            </w:pPr>
            <w:r w:rsidRPr="006D4872">
              <w:rPr>
                <w:sz w:val="18"/>
                <w:szCs w:val="18"/>
                <w:lang w:val="it-IT"/>
              </w:rPr>
              <w:t xml:space="preserve">    0x88 &lt;L&gt; &lt;METADATA_SEG&gt;,</w:t>
            </w:r>
          </w:p>
          <w:p w14:paraId="0136EE06" w14:textId="4C2234B9" w:rsidR="00A46E14" w:rsidRPr="005E624E" w:rsidRDefault="00A46E14" w:rsidP="0060339F">
            <w:pPr>
              <w:pStyle w:val="ASN1Code"/>
              <w:rPr>
                <w:sz w:val="18"/>
                <w:szCs w:val="18"/>
              </w:rPr>
            </w:pPr>
            <w:r w:rsidRPr="006D4872">
              <w:rPr>
                <w:sz w:val="18"/>
                <w:szCs w:val="18"/>
                <w:lang w:val="it-IT"/>
              </w:rPr>
              <w:t xml:space="preserve">    </w:t>
            </w:r>
            <w:r w:rsidR="0060339F" w:rsidRPr="005E624E">
              <w:rPr>
                <w:sz w:val="18"/>
                <w:szCs w:val="18"/>
              </w:rPr>
              <w:t>...</w:t>
            </w:r>
          </w:p>
          <w:p w14:paraId="33560D09" w14:textId="77777777" w:rsidR="00A46E14" w:rsidRPr="005E624E" w:rsidRDefault="00A46E14" w:rsidP="0060339F">
            <w:pPr>
              <w:pStyle w:val="ASN1Code"/>
              <w:rPr>
                <w:sz w:val="18"/>
                <w:szCs w:val="18"/>
              </w:rPr>
            </w:pPr>
            <w:r w:rsidRPr="005E624E">
              <w:rPr>
                <w:sz w:val="18"/>
                <w:szCs w:val="18"/>
              </w:rPr>
              <w:t xml:space="preserve">    0x88 &lt;L&gt; &lt;METADATA_SEG&gt;</w:t>
            </w:r>
          </w:p>
          <w:p w14:paraId="073ED63C" w14:textId="07877E92" w:rsidR="00A46E14" w:rsidRPr="005E624E" w:rsidRDefault="0060339F" w:rsidP="0060339F">
            <w:pPr>
              <w:pStyle w:val="ASN1Code"/>
              <w:rPr>
                <w:sz w:val="18"/>
                <w:szCs w:val="18"/>
              </w:rPr>
            </w:pPr>
            <w:r w:rsidRPr="005E624E">
              <w:rPr>
                <w:sz w:val="18"/>
                <w:szCs w:val="18"/>
              </w:rPr>
              <w:lastRenderedPageBreak/>
              <w:t xml:space="preserve">  },</w:t>
            </w:r>
          </w:p>
          <w:p w14:paraId="68D90EEE" w14:textId="4B6BA749" w:rsidR="00A46E14" w:rsidRPr="005E624E" w:rsidRDefault="00A46E14" w:rsidP="0060339F">
            <w:pPr>
              <w:pStyle w:val="ASN1Code"/>
              <w:rPr>
                <w:sz w:val="18"/>
                <w:szCs w:val="18"/>
              </w:rPr>
            </w:pPr>
            <w:r w:rsidRPr="005E624E">
              <w:rPr>
                <w:sz w:val="18"/>
                <w:szCs w:val="18"/>
              </w:rPr>
              <w:t xml:space="preserve">  -- secondSequenceOf87 SHALL be set only</w:t>
            </w:r>
            <w:r w:rsidR="005E624E" w:rsidRPr="005E624E">
              <w:rPr>
                <w:sz w:val="18"/>
                <w:szCs w:val="18"/>
              </w:rPr>
              <w:t xml:space="preserve"> if paramReplaceSessionKeys is</w:t>
            </w:r>
            <w:r w:rsidRPr="005E624E">
              <w:rPr>
                <w:sz w:val="18"/>
                <w:szCs w:val="18"/>
              </w:rPr>
              <w:t xml:space="preserve"> provided</w:t>
            </w:r>
          </w:p>
          <w:p w14:paraId="6A1EBB27" w14:textId="27503D5E" w:rsidR="00A46E14" w:rsidRPr="005E624E" w:rsidRDefault="005E624E" w:rsidP="0060339F">
            <w:pPr>
              <w:pStyle w:val="ASN1Code"/>
              <w:rPr>
                <w:sz w:val="18"/>
                <w:szCs w:val="18"/>
              </w:rPr>
            </w:pPr>
            <w:r w:rsidRPr="005E624E">
              <w:rPr>
                <w:sz w:val="18"/>
                <w:szCs w:val="18"/>
              </w:rPr>
              <w:t xml:space="preserve">  secondSequenceOf87 {</w:t>
            </w:r>
          </w:p>
          <w:p w14:paraId="37FEC4E6" w14:textId="77777777" w:rsidR="00A46E14" w:rsidRPr="005E624E" w:rsidRDefault="00A46E14" w:rsidP="0060339F">
            <w:pPr>
              <w:pStyle w:val="ASN1Code"/>
              <w:rPr>
                <w:sz w:val="18"/>
                <w:szCs w:val="18"/>
              </w:rPr>
            </w:pPr>
            <w:r w:rsidRPr="005E624E">
              <w:rPr>
                <w:sz w:val="18"/>
                <w:szCs w:val="18"/>
              </w:rPr>
              <w:t xml:space="preserve">    0x87 &lt;L&gt; paramReplaceSessionKeys</w:t>
            </w:r>
          </w:p>
          <w:p w14:paraId="43D47D74" w14:textId="53200996" w:rsidR="00A46E14" w:rsidRPr="005E624E" w:rsidRDefault="005E624E" w:rsidP="0060339F">
            <w:pPr>
              <w:pStyle w:val="ASN1Code"/>
              <w:rPr>
                <w:sz w:val="18"/>
                <w:szCs w:val="18"/>
              </w:rPr>
            </w:pPr>
            <w:r w:rsidRPr="005E624E">
              <w:rPr>
                <w:sz w:val="18"/>
                <w:szCs w:val="18"/>
              </w:rPr>
              <w:t xml:space="preserve">  },</w:t>
            </w:r>
          </w:p>
          <w:p w14:paraId="49DD9312" w14:textId="77777777" w:rsidR="00A46E14" w:rsidRPr="005E624E" w:rsidRDefault="00A46E14" w:rsidP="0060339F">
            <w:pPr>
              <w:pStyle w:val="ASN1Code"/>
              <w:rPr>
                <w:sz w:val="18"/>
                <w:szCs w:val="18"/>
              </w:rPr>
            </w:pPr>
            <w:r w:rsidRPr="005E624E">
              <w:rPr>
                <w:sz w:val="18"/>
                <w:szCs w:val="18"/>
              </w:rPr>
              <w:t xml:space="preserve">  sequenceOf86 {</w:t>
            </w:r>
          </w:p>
          <w:p w14:paraId="546001C3" w14:textId="77777777" w:rsidR="00A46E14" w:rsidRPr="005E624E" w:rsidRDefault="00A46E14" w:rsidP="0060339F">
            <w:pPr>
              <w:pStyle w:val="ASN1Code"/>
              <w:rPr>
                <w:sz w:val="18"/>
                <w:szCs w:val="18"/>
              </w:rPr>
            </w:pPr>
            <w:r w:rsidRPr="005E624E">
              <w:rPr>
                <w:sz w:val="18"/>
                <w:szCs w:val="18"/>
              </w:rPr>
              <w:t xml:space="preserve">    0x86 &lt;L&gt; &lt;UPP_SEG&gt;,</w:t>
            </w:r>
          </w:p>
          <w:p w14:paraId="02308915" w14:textId="34B78337" w:rsidR="00A46E14" w:rsidRPr="005E624E" w:rsidRDefault="00A46E14" w:rsidP="0060339F">
            <w:pPr>
              <w:pStyle w:val="ASN1Code"/>
              <w:rPr>
                <w:sz w:val="18"/>
                <w:szCs w:val="18"/>
              </w:rPr>
            </w:pPr>
            <w:r w:rsidRPr="005E624E">
              <w:rPr>
                <w:sz w:val="18"/>
                <w:szCs w:val="18"/>
              </w:rPr>
              <w:t xml:space="preserve">    </w:t>
            </w:r>
            <w:r w:rsidR="005E624E" w:rsidRPr="005E624E">
              <w:rPr>
                <w:sz w:val="18"/>
                <w:szCs w:val="18"/>
              </w:rPr>
              <w:t>...</w:t>
            </w:r>
          </w:p>
          <w:p w14:paraId="1B07AC0B" w14:textId="77777777" w:rsidR="00A46E14" w:rsidRPr="005E624E" w:rsidRDefault="00A46E14" w:rsidP="0060339F">
            <w:pPr>
              <w:pStyle w:val="ASN1Code"/>
              <w:rPr>
                <w:sz w:val="18"/>
                <w:szCs w:val="18"/>
              </w:rPr>
            </w:pPr>
            <w:r w:rsidRPr="005E624E">
              <w:rPr>
                <w:sz w:val="18"/>
                <w:szCs w:val="18"/>
              </w:rPr>
              <w:t xml:space="preserve">    0x86 &lt;L&gt; &lt;UPP_SEG&gt;</w:t>
            </w:r>
          </w:p>
          <w:p w14:paraId="105FEB6E" w14:textId="77777777" w:rsidR="00A46E14" w:rsidRPr="005E624E" w:rsidRDefault="00A46E14" w:rsidP="0060339F">
            <w:pPr>
              <w:pStyle w:val="ASN1Code"/>
              <w:rPr>
                <w:sz w:val="18"/>
                <w:szCs w:val="18"/>
              </w:rPr>
            </w:pPr>
            <w:r w:rsidRPr="005E624E">
              <w:rPr>
                <w:sz w:val="18"/>
                <w:szCs w:val="18"/>
              </w:rPr>
              <w:t xml:space="preserve">  }</w:t>
            </w:r>
          </w:p>
          <w:p w14:paraId="4AD7A5BD" w14:textId="77777777" w:rsidR="00A46E14" w:rsidRPr="005E624E" w:rsidRDefault="00A46E14" w:rsidP="0060339F">
            <w:pPr>
              <w:pStyle w:val="ASN1Code"/>
              <w:rPr>
                <w:sz w:val="18"/>
                <w:szCs w:val="18"/>
              </w:rPr>
            </w:pPr>
            <w:r w:rsidRPr="005E624E">
              <w:rPr>
                <w:sz w:val="18"/>
                <w:szCs w:val="18"/>
              </w:rPr>
              <w:t>}</w:t>
            </w:r>
          </w:p>
          <w:p w14:paraId="4DFE2823" w14:textId="77777777" w:rsidR="00A46E14" w:rsidRPr="005E624E" w:rsidRDefault="00A46E14" w:rsidP="005E624E">
            <w:pPr>
              <w:pStyle w:val="TableText"/>
              <w:rPr>
                <w:rFonts w:asciiTheme="minorHAnsi" w:hAnsiTheme="minorHAnsi"/>
                <w:sz w:val="18"/>
                <w:szCs w:val="18"/>
              </w:rPr>
            </w:pPr>
            <w:r w:rsidRPr="005E624E">
              <w:rPr>
                <w:sz w:val="18"/>
                <w:szCs w:val="18"/>
              </w:rPr>
              <w:t xml:space="preserve">Use </w:t>
            </w:r>
            <w:r w:rsidRPr="005E624E">
              <w:rPr>
                <w:rStyle w:val="ASN1CodeChar"/>
                <w:sz w:val="18"/>
                <w:szCs w:val="18"/>
              </w:rPr>
              <w:t>&lt;OT_SK_S_SM_DP+_ECKA&gt;</w:t>
            </w:r>
            <w:r w:rsidRPr="005E624E">
              <w:rPr>
                <w:rFonts w:asciiTheme="minorHAnsi" w:hAnsiTheme="minorHAnsi"/>
                <w:sz w:val="18"/>
                <w:szCs w:val="18"/>
              </w:rPr>
              <w:t xml:space="preserve"> </w:t>
            </w:r>
            <w:r w:rsidRPr="005E624E">
              <w:rPr>
                <w:sz w:val="18"/>
                <w:szCs w:val="18"/>
              </w:rPr>
              <w:t>and</w:t>
            </w:r>
            <w:r w:rsidRPr="005E624E">
              <w:rPr>
                <w:rFonts w:asciiTheme="minorHAnsi" w:hAnsiTheme="minorHAnsi"/>
                <w:sz w:val="18"/>
                <w:szCs w:val="18"/>
              </w:rPr>
              <w:t xml:space="preserve"> </w:t>
            </w:r>
            <w:r w:rsidRPr="005E624E">
              <w:rPr>
                <w:rStyle w:val="ASN1CodeChar"/>
                <w:sz w:val="18"/>
                <w:szCs w:val="18"/>
              </w:rPr>
              <w:t>&lt;OTPK_EUICC_ECKA&gt;</w:t>
            </w:r>
            <w:r w:rsidRPr="005E624E">
              <w:rPr>
                <w:rFonts w:asciiTheme="minorHAnsi" w:hAnsiTheme="minorHAnsi"/>
                <w:sz w:val="18"/>
                <w:szCs w:val="18"/>
              </w:rPr>
              <w:t xml:space="preserve"> </w:t>
            </w:r>
            <w:r w:rsidRPr="005E624E">
              <w:rPr>
                <w:sz w:val="18"/>
                <w:szCs w:val="18"/>
              </w:rPr>
              <w:t>in order to generate the</w:t>
            </w:r>
            <w:r w:rsidRPr="005E624E">
              <w:rPr>
                <w:rFonts w:asciiTheme="minorHAnsi" w:hAnsiTheme="minorHAnsi"/>
                <w:sz w:val="18"/>
                <w:szCs w:val="18"/>
              </w:rPr>
              <w:t xml:space="preserve"> </w:t>
            </w:r>
            <w:r w:rsidRPr="005E624E">
              <w:rPr>
                <w:sz w:val="18"/>
                <w:szCs w:val="18"/>
              </w:rPr>
              <w:t>&lt;SHS&gt;</w:t>
            </w:r>
            <w:r w:rsidRPr="005E624E">
              <w:rPr>
                <w:rFonts w:asciiTheme="minorHAnsi" w:hAnsiTheme="minorHAnsi"/>
                <w:sz w:val="18"/>
                <w:szCs w:val="18"/>
              </w:rPr>
              <w:t>.</w:t>
            </w:r>
          </w:p>
          <w:p w14:paraId="2A56B6CF" w14:textId="77777777" w:rsidR="00A46E14" w:rsidRPr="005E624E" w:rsidRDefault="00A46E14" w:rsidP="005E624E">
            <w:pPr>
              <w:pStyle w:val="TableText"/>
              <w:rPr>
                <w:sz w:val="18"/>
                <w:szCs w:val="18"/>
              </w:rPr>
            </w:pPr>
            <w:r w:rsidRPr="005E624E">
              <w:rPr>
                <w:sz w:val="18"/>
                <w:szCs w:val="18"/>
              </w:rPr>
              <w:t>Concatenate #KEY_TYPE, #KEY_LENGTH, &lt;L&gt; #HOST_ID</w:t>
            </w:r>
            <w:r w:rsidRPr="005E624E">
              <w:rPr>
                <w:rFonts w:asciiTheme="minorHAnsi" w:hAnsiTheme="minorHAnsi"/>
                <w:sz w:val="18"/>
                <w:szCs w:val="18"/>
              </w:rPr>
              <w:t xml:space="preserve"> </w:t>
            </w:r>
            <w:r w:rsidRPr="005E624E">
              <w:rPr>
                <w:sz w:val="18"/>
                <w:szCs w:val="18"/>
              </w:rPr>
              <w:t>and</w:t>
            </w:r>
            <w:r w:rsidRPr="005E624E">
              <w:rPr>
                <w:rFonts w:asciiTheme="minorHAnsi" w:hAnsiTheme="minorHAnsi"/>
                <w:sz w:val="18"/>
                <w:szCs w:val="18"/>
              </w:rPr>
              <w:t xml:space="preserve"> </w:t>
            </w:r>
            <w:r w:rsidRPr="005E624E">
              <w:rPr>
                <w:sz w:val="18"/>
                <w:szCs w:val="18"/>
              </w:rPr>
              <w:t>&lt;L&gt; #EID1</w:t>
            </w:r>
            <w:r w:rsidRPr="005E624E">
              <w:rPr>
                <w:rFonts w:asciiTheme="minorHAnsi" w:hAnsiTheme="minorHAnsi"/>
                <w:sz w:val="18"/>
                <w:szCs w:val="18"/>
              </w:rPr>
              <w:t xml:space="preserve"> </w:t>
            </w:r>
            <w:r w:rsidRPr="005E624E">
              <w:rPr>
                <w:sz w:val="18"/>
                <w:szCs w:val="18"/>
              </w:rPr>
              <w:t>as SharedInfo.</w:t>
            </w:r>
          </w:p>
          <w:p w14:paraId="5BAFF2D9" w14:textId="77777777" w:rsidR="00A46E14" w:rsidRPr="005E624E" w:rsidRDefault="00A46E14" w:rsidP="005E624E">
            <w:pPr>
              <w:pStyle w:val="TableText"/>
              <w:rPr>
                <w:sz w:val="18"/>
                <w:szCs w:val="18"/>
              </w:rPr>
            </w:pPr>
            <w:r w:rsidRPr="005E624E">
              <w:rPr>
                <w:sz w:val="18"/>
                <w:szCs w:val="18"/>
              </w:rPr>
              <w:t xml:space="preserve">Retrieve </w:t>
            </w:r>
            <w:r w:rsidRPr="005E624E">
              <w:rPr>
                <w:rStyle w:val="ASN1CodeChar"/>
                <w:sz w:val="18"/>
                <w:szCs w:val="18"/>
              </w:rPr>
              <w:t>&lt;S_ENC&gt;</w:t>
            </w:r>
            <w:r w:rsidRPr="005E624E">
              <w:rPr>
                <w:rFonts w:cs="Courier New"/>
                <w:sz w:val="18"/>
                <w:szCs w:val="18"/>
              </w:rPr>
              <w:t xml:space="preserve">, </w:t>
            </w:r>
            <w:r w:rsidRPr="005E624E">
              <w:rPr>
                <w:rStyle w:val="ASN1CodeChar"/>
                <w:sz w:val="18"/>
                <w:szCs w:val="18"/>
              </w:rPr>
              <w:t>&lt;S_MAC&gt;</w:t>
            </w:r>
            <w:r w:rsidRPr="005E624E">
              <w:rPr>
                <w:rFonts w:asciiTheme="minorHAnsi" w:hAnsiTheme="minorHAnsi"/>
                <w:sz w:val="18"/>
                <w:szCs w:val="18"/>
              </w:rPr>
              <w:t xml:space="preserve"> </w:t>
            </w:r>
            <w:r w:rsidRPr="005E624E">
              <w:rPr>
                <w:sz w:val="18"/>
                <w:szCs w:val="18"/>
              </w:rPr>
              <w:t>and</w:t>
            </w:r>
            <w:r w:rsidRPr="005E624E">
              <w:rPr>
                <w:rFonts w:asciiTheme="minorHAnsi" w:hAnsiTheme="minorHAnsi"/>
                <w:sz w:val="18"/>
                <w:szCs w:val="18"/>
              </w:rPr>
              <w:t xml:space="preserve"> </w:t>
            </w:r>
            <w:r w:rsidRPr="005E624E">
              <w:rPr>
                <w:rStyle w:val="ASN1CodeChar"/>
                <w:sz w:val="18"/>
                <w:szCs w:val="18"/>
              </w:rPr>
              <w:t>&lt;S_INIT_MAC&gt;</w:t>
            </w:r>
            <w:r w:rsidRPr="005E624E">
              <w:rPr>
                <w:rFonts w:asciiTheme="minorHAnsi" w:hAnsiTheme="minorHAnsi"/>
                <w:sz w:val="18"/>
                <w:szCs w:val="18"/>
              </w:rPr>
              <w:t xml:space="preserve"> </w:t>
            </w:r>
            <w:r w:rsidRPr="005E624E">
              <w:rPr>
                <w:sz w:val="18"/>
                <w:szCs w:val="18"/>
              </w:rPr>
              <w:t>across SHA-256 calculated from</w:t>
            </w:r>
            <w:r w:rsidRPr="005E624E">
              <w:rPr>
                <w:rFonts w:asciiTheme="minorHAnsi" w:hAnsiTheme="minorHAnsi"/>
                <w:sz w:val="18"/>
                <w:szCs w:val="18"/>
              </w:rPr>
              <w:t xml:space="preserve"> </w:t>
            </w:r>
            <w:r w:rsidRPr="005E624E">
              <w:rPr>
                <w:rStyle w:val="ASN1CodeChar"/>
                <w:sz w:val="18"/>
                <w:szCs w:val="18"/>
              </w:rPr>
              <w:t>&lt;SHS&gt;</w:t>
            </w:r>
            <w:r w:rsidRPr="005E624E">
              <w:rPr>
                <w:rFonts w:cs="Courier New"/>
                <w:sz w:val="18"/>
                <w:szCs w:val="18"/>
              </w:rPr>
              <w:t xml:space="preserve"> </w:t>
            </w:r>
            <w:r w:rsidRPr="005E624E">
              <w:rPr>
                <w:sz w:val="18"/>
                <w:szCs w:val="18"/>
              </w:rPr>
              <w:t>and SharedInfo.</w:t>
            </w:r>
          </w:p>
          <w:p w14:paraId="08044BE6" w14:textId="77777777" w:rsidR="00A46E14" w:rsidRPr="005E624E" w:rsidRDefault="00A46E14" w:rsidP="005E624E">
            <w:pPr>
              <w:pStyle w:val="TableText"/>
              <w:rPr>
                <w:sz w:val="18"/>
              </w:rPr>
            </w:pPr>
          </w:p>
          <w:p w14:paraId="27E05A99" w14:textId="5B0BCB62" w:rsidR="00A46E14" w:rsidRPr="005E624E" w:rsidRDefault="00A46E14" w:rsidP="005E624E">
            <w:pPr>
              <w:pStyle w:val="TableText"/>
              <w:rPr>
                <w:rFonts w:asciiTheme="minorHAnsi" w:hAnsiTheme="minorHAnsi"/>
                <w:sz w:val="18"/>
              </w:rPr>
            </w:pPr>
            <w:r w:rsidRPr="005E624E">
              <w:rPr>
                <w:sz w:val="18"/>
              </w:rPr>
              <w:t>Encrypt paramConfISDP</w:t>
            </w:r>
            <w:r w:rsidRPr="005E624E">
              <w:rPr>
                <w:rFonts w:asciiTheme="minorHAnsi" w:hAnsiTheme="minorHAnsi"/>
                <w:sz w:val="18"/>
              </w:rPr>
              <w:t xml:space="preserve"> </w:t>
            </w:r>
            <w:r w:rsidRPr="005E624E">
              <w:rPr>
                <w:sz w:val="18"/>
              </w:rPr>
              <w:t>with</w:t>
            </w:r>
            <w:r w:rsidRPr="005E624E">
              <w:rPr>
                <w:rFonts w:asciiTheme="minorHAnsi" w:hAnsiTheme="minorHAnsi"/>
                <w:sz w:val="18"/>
              </w:rPr>
              <w:t xml:space="preserve"> </w:t>
            </w:r>
            <w:r w:rsidRPr="005E624E">
              <w:rPr>
                <w:rStyle w:val="ASN1CodeChar"/>
                <w:sz w:val="18"/>
              </w:rPr>
              <w:t>&lt;S_ENC&gt;</w:t>
            </w:r>
            <w:r w:rsidR="005E624E" w:rsidRPr="005E624E">
              <w:rPr>
                <w:rFonts w:asciiTheme="minorHAnsi" w:hAnsiTheme="minorHAnsi"/>
                <w:sz w:val="18"/>
              </w:rPr>
              <w:t>.</w:t>
            </w:r>
          </w:p>
          <w:p w14:paraId="65006138" w14:textId="77777777" w:rsidR="00A46E14" w:rsidRPr="005E624E" w:rsidRDefault="00A46E14" w:rsidP="005E624E">
            <w:pPr>
              <w:pStyle w:val="TableText"/>
              <w:rPr>
                <w:sz w:val="18"/>
              </w:rPr>
            </w:pPr>
            <w:r w:rsidRPr="005E624E">
              <w:rPr>
                <w:sz w:val="18"/>
              </w:rPr>
              <w:t>Calculate and add a MAC to the tag 0x87 of</w:t>
            </w:r>
            <w:r w:rsidRPr="005E624E">
              <w:rPr>
                <w:rFonts w:asciiTheme="minorHAnsi" w:hAnsiTheme="minorHAnsi"/>
                <w:sz w:val="18"/>
              </w:rPr>
              <w:t xml:space="preserve"> </w:t>
            </w:r>
            <w:r w:rsidRPr="005E624E">
              <w:rPr>
                <w:rStyle w:val="ASN1CodeChar"/>
                <w:sz w:val="18"/>
              </w:rPr>
              <w:t>firstSequenceOf87</w:t>
            </w:r>
            <w:r w:rsidRPr="005E624E">
              <w:rPr>
                <w:rFonts w:ascii="Courier New" w:hAnsi="Courier New" w:cs="Courier New"/>
                <w:sz w:val="18"/>
              </w:rPr>
              <w:t xml:space="preserve"> </w:t>
            </w:r>
            <w:r w:rsidRPr="005E624E">
              <w:rPr>
                <w:sz w:val="18"/>
              </w:rPr>
              <w:t>by using</w:t>
            </w:r>
            <w:r w:rsidRPr="005E624E">
              <w:rPr>
                <w:rFonts w:asciiTheme="minorHAnsi" w:hAnsiTheme="minorHAnsi"/>
                <w:sz w:val="18"/>
              </w:rPr>
              <w:t xml:space="preserve"> </w:t>
            </w:r>
            <w:r w:rsidRPr="005E624E">
              <w:rPr>
                <w:rStyle w:val="ASN1CodeChar"/>
                <w:sz w:val="18"/>
              </w:rPr>
              <w:t>&lt;S_MAC&gt;</w:t>
            </w:r>
            <w:r w:rsidRPr="005E624E">
              <w:rPr>
                <w:rFonts w:ascii="Courier New" w:hAnsi="Courier New" w:cs="Courier New"/>
                <w:sz w:val="18"/>
              </w:rPr>
              <w:t>.</w:t>
            </w:r>
          </w:p>
          <w:p w14:paraId="5A9E7FAD" w14:textId="77777777" w:rsidR="00A46E14" w:rsidRPr="005E624E" w:rsidRDefault="00A46E14" w:rsidP="005E624E">
            <w:pPr>
              <w:pStyle w:val="TableText"/>
              <w:rPr>
                <w:sz w:val="18"/>
              </w:rPr>
            </w:pPr>
          </w:p>
          <w:p w14:paraId="0D9503FD" w14:textId="77777777" w:rsidR="00A46E14" w:rsidRPr="005E624E" w:rsidRDefault="00A46E14" w:rsidP="005E624E">
            <w:pPr>
              <w:pStyle w:val="TableText"/>
              <w:rPr>
                <w:sz w:val="18"/>
              </w:rPr>
            </w:pPr>
            <w:r w:rsidRPr="005E624E">
              <w:rPr>
                <w:sz w:val="18"/>
              </w:rPr>
              <w:t xml:space="preserve">Calculate and add a MAC to all tags 0x88 of </w:t>
            </w:r>
            <w:r w:rsidRPr="005E624E">
              <w:rPr>
                <w:rStyle w:val="ASN1CodeChar"/>
                <w:sz w:val="18"/>
              </w:rPr>
              <w:t>sequenceOf88</w:t>
            </w:r>
            <w:r w:rsidRPr="005E624E">
              <w:rPr>
                <w:sz w:val="18"/>
              </w:rPr>
              <w:t xml:space="preserve"> by using </w:t>
            </w:r>
            <w:r w:rsidRPr="005E624E">
              <w:rPr>
                <w:rStyle w:val="ASN1CodeChar"/>
                <w:sz w:val="18"/>
              </w:rPr>
              <w:t>&lt;S_MAC&gt;</w:t>
            </w:r>
            <w:r w:rsidRPr="005E624E">
              <w:rPr>
                <w:rFonts w:ascii="Courier New" w:hAnsi="Courier New" w:cs="Courier New"/>
                <w:sz w:val="18"/>
              </w:rPr>
              <w:t>.</w:t>
            </w:r>
          </w:p>
          <w:p w14:paraId="28C6C938" w14:textId="77777777" w:rsidR="00A46E14" w:rsidRPr="005E624E" w:rsidRDefault="00A46E14" w:rsidP="005E624E">
            <w:pPr>
              <w:pStyle w:val="TableText"/>
              <w:rPr>
                <w:sz w:val="18"/>
                <w:szCs w:val="18"/>
              </w:rPr>
            </w:pPr>
          </w:p>
          <w:p w14:paraId="6D2227AF" w14:textId="77777777" w:rsidR="00A46E14" w:rsidRPr="005E624E" w:rsidRDefault="00A46E14" w:rsidP="005E624E">
            <w:pPr>
              <w:pStyle w:val="TableText"/>
              <w:rPr>
                <w:sz w:val="18"/>
                <w:szCs w:val="18"/>
              </w:rPr>
            </w:pPr>
            <w:r w:rsidRPr="005E624E">
              <w:rPr>
                <w:sz w:val="18"/>
                <w:szCs w:val="18"/>
              </w:rPr>
              <w:t>If paramReplaceSessionKeys is provided Then</w:t>
            </w:r>
          </w:p>
          <w:p w14:paraId="52594335" w14:textId="627BEEF9" w:rsidR="00A46E14" w:rsidRPr="005E624E" w:rsidRDefault="00A46E14" w:rsidP="005E624E">
            <w:pPr>
              <w:pStyle w:val="TableText"/>
              <w:rPr>
                <w:rFonts w:asciiTheme="minorHAnsi" w:hAnsiTheme="minorHAnsi"/>
                <w:sz w:val="18"/>
                <w:szCs w:val="18"/>
              </w:rPr>
            </w:pPr>
            <w:r w:rsidRPr="005E624E">
              <w:rPr>
                <w:sz w:val="18"/>
                <w:szCs w:val="18"/>
              </w:rPr>
              <w:t xml:space="preserve">   Encrypt paramReplaceSessionKeys with</w:t>
            </w:r>
            <w:r w:rsidRPr="005E624E">
              <w:rPr>
                <w:rFonts w:asciiTheme="minorHAnsi" w:hAnsiTheme="minorHAnsi"/>
                <w:sz w:val="18"/>
                <w:szCs w:val="18"/>
              </w:rPr>
              <w:t xml:space="preserve"> </w:t>
            </w:r>
            <w:r w:rsidRPr="005E624E">
              <w:rPr>
                <w:rStyle w:val="ASN1CodeChar"/>
                <w:sz w:val="18"/>
                <w:szCs w:val="18"/>
              </w:rPr>
              <w:t>&lt;S_ENC&gt;</w:t>
            </w:r>
          </w:p>
          <w:p w14:paraId="457431FA" w14:textId="77777777" w:rsidR="00A46E14" w:rsidRPr="005E624E" w:rsidRDefault="00A46E14" w:rsidP="005E624E">
            <w:pPr>
              <w:pStyle w:val="TableText"/>
              <w:rPr>
                <w:sz w:val="18"/>
                <w:szCs w:val="18"/>
              </w:rPr>
            </w:pPr>
            <w:r w:rsidRPr="005E624E">
              <w:rPr>
                <w:sz w:val="18"/>
                <w:szCs w:val="18"/>
              </w:rPr>
              <w:t xml:space="preserve">   Calculate and add a MAC to the tag 0x87 of </w:t>
            </w:r>
            <w:r w:rsidRPr="005E624E">
              <w:rPr>
                <w:rStyle w:val="ASN1CodeChar"/>
                <w:sz w:val="18"/>
                <w:szCs w:val="18"/>
              </w:rPr>
              <w:t>secondSequenceOf87</w:t>
            </w:r>
            <w:r w:rsidRPr="005E624E">
              <w:rPr>
                <w:sz w:val="18"/>
                <w:szCs w:val="18"/>
              </w:rPr>
              <w:t xml:space="preserve"> by using</w:t>
            </w:r>
            <w:r w:rsidRPr="005E624E">
              <w:rPr>
                <w:rFonts w:asciiTheme="minorHAnsi" w:hAnsiTheme="minorHAnsi"/>
                <w:sz w:val="18"/>
                <w:szCs w:val="18"/>
              </w:rPr>
              <w:t xml:space="preserve"> </w:t>
            </w:r>
            <w:r w:rsidRPr="005E624E">
              <w:rPr>
                <w:rStyle w:val="ASN1CodeChar"/>
                <w:sz w:val="18"/>
                <w:szCs w:val="18"/>
              </w:rPr>
              <w:t>&lt;S_MAC&gt;.</w:t>
            </w:r>
          </w:p>
          <w:p w14:paraId="15AE28FA" w14:textId="77777777" w:rsidR="00A46E14" w:rsidRPr="005E624E" w:rsidRDefault="00A46E14" w:rsidP="005E624E">
            <w:pPr>
              <w:pStyle w:val="TableText"/>
              <w:rPr>
                <w:sz w:val="18"/>
                <w:szCs w:val="18"/>
              </w:rPr>
            </w:pPr>
            <w:r w:rsidRPr="005E624E">
              <w:rPr>
                <w:sz w:val="18"/>
                <w:szCs w:val="18"/>
              </w:rPr>
              <w:t>End If</w:t>
            </w:r>
          </w:p>
          <w:p w14:paraId="5566BA8A" w14:textId="77777777" w:rsidR="00A46E14" w:rsidRPr="005E624E" w:rsidRDefault="00A46E14" w:rsidP="005E624E">
            <w:pPr>
              <w:pStyle w:val="TableText"/>
              <w:rPr>
                <w:sz w:val="18"/>
              </w:rPr>
            </w:pPr>
          </w:p>
          <w:p w14:paraId="610F110E" w14:textId="77777777" w:rsidR="00A46E14" w:rsidRPr="005E624E" w:rsidRDefault="00A46E14" w:rsidP="005E624E">
            <w:pPr>
              <w:pStyle w:val="TableText"/>
              <w:rPr>
                <w:sz w:val="18"/>
              </w:rPr>
            </w:pPr>
            <w:r w:rsidRPr="005E624E">
              <w:rPr>
                <w:sz w:val="18"/>
              </w:rPr>
              <w:t>Encrypt all</w:t>
            </w:r>
            <w:r w:rsidRPr="005E624E">
              <w:rPr>
                <w:rFonts w:asciiTheme="minorHAnsi" w:hAnsiTheme="minorHAnsi"/>
                <w:sz w:val="18"/>
              </w:rPr>
              <w:t xml:space="preserve"> </w:t>
            </w:r>
            <w:r w:rsidRPr="005E624E">
              <w:rPr>
                <w:rStyle w:val="ASN1CodeChar"/>
                <w:sz w:val="18"/>
              </w:rPr>
              <w:t>&lt;UPP_SEG&gt;</w:t>
            </w:r>
            <w:r w:rsidRPr="005E624E">
              <w:rPr>
                <w:rFonts w:asciiTheme="minorHAnsi" w:hAnsiTheme="minorHAnsi"/>
                <w:sz w:val="18"/>
              </w:rPr>
              <w:t xml:space="preserve"> </w:t>
            </w:r>
            <w:r w:rsidRPr="005E624E">
              <w:rPr>
                <w:sz w:val="18"/>
              </w:rPr>
              <w:t>with</w:t>
            </w:r>
            <w:r w:rsidRPr="005E624E">
              <w:rPr>
                <w:rFonts w:asciiTheme="minorHAnsi" w:hAnsiTheme="minorHAnsi"/>
                <w:sz w:val="18"/>
              </w:rPr>
              <w:t xml:space="preserve"> </w:t>
            </w:r>
            <w:r w:rsidRPr="005E624E">
              <w:rPr>
                <w:rStyle w:val="ASN1CodeChar"/>
                <w:sz w:val="18"/>
              </w:rPr>
              <w:t>&lt;S_ENC&gt;</w:t>
            </w:r>
            <w:r w:rsidRPr="005E624E">
              <w:rPr>
                <w:rFonts w:ascii="Courier New" w:hAnsi="Courier New" w:cs="Courier New"/>
                <w:sz w:val="18"/>
              </w:rPr>
              <w:t>,</w:t>
            </w:r>
            <w:r w:rsidRPr="005E624E">
              <w:rPr>
                <w:rFonts w:asciiTheme="minorHAnsi" w:hAnsiTheme="minorHAnsi"/>
                <w:sz w:val="18"/>
              </w:rPr>
              <w:t xml:space="preserve"> </w:t>
            </w:r>
            <w:r w:rsidRPr="005E624E">
              <w:rPr>
                <w:sz w:val="18"/>
              </w:rPr>
              <w:t>or</w:t>
            </w:r>
            <w:r w:rsidRPr="005E624E">
              <w:rPr>
                <w:rFonts w:asciiTheme="minorHAnsi" w:hAnsiTheme="minorHAnsi"/>
                <w:sz w:val="18"/>
              </w:rPr>
              <w:t xml:space="preserve"> </w:t>
            </w:r>
            <w:r w:rsidRPr="005E624E">
              <w:rPr>
                <w:rStyle w:val="ASN1CodeChar"/>
                <w:sz w:val="18"/>
              </w:rPr>
              <w:t>&lt;PPK_ENC&gt;</w:t>
            </w:r>
            <w:r w:rsidRPr="005E624E">
              <w:rPr>
                <w:rFonts w:asciiTheme="minorHAnsi" w:hAnsiTheme="minorHAnsi"/>
                <w:sz w:val="18"/>
              </w:rPr>
              <w:t xml:space="preserve"> </w:t>
            </w:r>
            <w:r w:rsidRPr="005E624E">
              <w:rPr>
                <w:sz w:val="18"/>
              </w:rPr>
              <w:t>if paramReplaceSessionKeys is provided.</w:t>
            </w:r>
          </w:p>
          <w:p w14:paraId="2BE88D64" w14:textId="5698CA85" w:rsidR="00A46E14" w:rsidRPr="005E624E" w:rsidRDefault="00A46E14" w:rsidP="005E624E">
            <w:pPr>
              <w:pStyle w:val="TableText"/>
            </w:pPr>
            <w:r w:rsidRPr="005E624E">
              <w:rPr>
                <w:sz w:val="18"/>
              </w:rPr>
              <w:t xml:space="preserve">Calculate and add a MAC to all tags 0x86 of </w:t>
            </w:r>
            <w:r w:rsidRPr="005E624E">
              <w:rPr>
                <w:rStyle w:val="ASN1CodeChar"/>
                <w:sz w:val="18"/>
              </w:rPr>
              <w:t>sequenceOf86</w:t>
            </w:r>
            <w:r w:rsidRPr="005E624E">
              <w:rPr>
                <w:rFonts w:ascii="Courier New" w:hAnsi="Courier New" w:cs="Courier New"/>
                <w:sz w:val="18"/>
              </w:rPr>
              <w:t xml:space="preserve"> </w:t>
            </w:r>
            <w:r w:rsidRPr="005E624E">
              <w:rPr>
                <w:sz w:val="18"/>
              </w:rPr>
              <w:t>by using</w:t>
            </w:r>
            <w:r w:rsidRPr="005E624E">
              <w:rPr>
                <w:rFonts w:asciiTheme="minorHAnsi" w:hAnsiTheme="minorHAnsi"/>
                <w:sz w:val="18"/>
              </w:rPr>
              <w:t xml:space="preserve"> </w:t>
            </w:r>
            <w:r w:rsidRPr="005E624E">
              <w:rPr>
                <w:rStyle w:val="ASN1CodeChar"/>
                <w:sz w:val="18"/>
              </w:rPr>
              <w:t>&lt;S_MAC&gt;</w:t>
            </w:r>
            <w:r w:rsidRPr="005E624E">
              <w:rPr>
                <w:rFonts w:ascii="Courier New" w:hAnsi="Courier New" w:cs="Courier New"/>
                <w:sz w:val="18"/>
              </w:rPr>
              <w:t xml:space="preserve">, </w:t>
            </w:r>
            <w:r w:rsidRPr="005E624E">
              <w:rPr>
                <w:sz w:val="18"/>
              </w:rPr>
              <w:t xml:space="preserve">or </w:t>
            </w:r>
            <w:r w:rsidRPr="005E624E">
              <w:rPr>
                <w:rStyle w:val="ASN1CodeChar"/>
                <w:sz w:val="18"/>
              </w:rPr>
              <w:t>&lt;PPK_MAC&gt;</w:t>
            </w:r>
            <w:r w:rsidRPr="005E624E">
              <w:rPr>
                <w:rFonts w:ascii="Courier New" w:hAnsi="Courier New" w:cs="Courier New"/>
                <w:sz w:val="18"/>
              </w:rPr>
              <w:t xml:space="preserve"> </w:t>
            </w:r>
            <w:r w:rsidRPr="005E624E">
              <w:rPr>
                <w:sz w:val="18"/>
              </w:rPr>
              <w:t>(and</w:t>
            </w:r>
            <w:r w:rsidRPr="005E624E">
              <w:rPr>
                <w:rFonts w:ascii="Courier New" w:hAnsi="Courier New" w:cs="Courier New"/>
                <w:sz w:val="18"/>
              </w:rPr>
              <w:t xml:space="preserve"> </w:t>
            </w:r>
            <w:r w:rsidRPr="005E624E">
              <w:rPr>
                <w:rStyle w:val="ASN1CodeChar"/>
                <w:sz w:val="18"/>
              </w:rPr>
              <w:t>&lt;PPK_INIT_MAC&gt;</w:t>
            </w:r>
            <w:r w:rsidRPr="005E624E">
              <w:rPr>
                <w:rFonts w:asciiTheme="minorHAnsi" w:hAnsiTheme="minorHAnsi"/>
                <w:sz w:val="18"/>
              </w:rPr>
              <w:t xml:space="preserve"> </w:t>
            </w:r>
            <w:r w:rsidRPr="005E624E">
              <w:rPr>
                <w:sz w:val="18"/>
              </w:rPr>
              <w:t>for the first tag) if paramReplaceSessionKeys is provided.</w:t>
            </w:r>
          </w:p>
        </w:tc>
      </w:tr>
    </w:tbl>
    <w:p w14:paraId="6FF79512"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A46E14" w:rsidRPr="00E25FD2" w14:paraId="726AA3DA" w14:textId="77777777" w:rsidTr="00E25FD2">
        <w:trPr>
          <w:trHeight w:val="314"/>
          <w:jc w:val="center"/>
        </w:trPr>
        <w:tc>
          <w:tcPr>
            <w:tcW w:w="849" w:type="pct"/>
            <w:shd w:val="clear" w:color="auto" w:fill="C00000"/>
            <w:vAlign w:val="center"/>
          </w:tcPr>
          <w:p w14:paraId="081EC2A9" w14:textId="77777777" w:rsidR="00A46E14" w:rsidRPr="00E25FD2" w:rsidRDefault="00A46E14" w:rsidP="00E25FD2">
            <w:pPr>
              <w:pStyle w:val="TableHeader"/>
            </w:pPr>
            <w:r w:rsidRPr="00E25FD2">
              <w:t>Method</w:t>
            </w:r>
          </w:p>
        </w:tc>
        <w:tc>
          <w:tcPr>
            <w:tcW w:w="4151" w:type="pct"/>
            <w:tcBorders>
              <w:top w:val="nil"/>
              <w:right w:val="nil"/>
            </w:tcBorders>
            <w:shd w:val="clear" w:color="auto" w:fill="auto"/>
            <w:vAlign w:val="center"/>
          </w:tcPr>
          <w:p w14:paraId="1F1E8F42" w14:textId="77777777" w:rsidR="00A46E14" w:rsidRPr="00E25FD2" w:rsidRDefault="00A46E14" w:rsidP="00E25FD2">
            <w:pPr>
              <w:pStyle w:val="TableText"/>
            </w:pPr>
            <w:r w:rsidRPr="00E25FD2">
              <w:t>MTD_GENERATE_HASHED_CC</w:t>
            </w:r>
          </w:p>
        </w:tc>
      </w:tr>
      <w:tr w:rsidR="00A46E14" w:rsidRPr="005E624E" w14:paraId="3A19A47A" w14:textId="77777777" w:rsidTr="00E25FD2">
        <w:trPr>
          <w:trHeight w:val="314"/>
          <w:jc w:val="center"/>
        </w:trPr>
        <w:tc>
          <w:tcPr>
            <w:tcW w:w="849" w:type="pct"/>
            <w:shd w:val="clear" w:color="auto" w:fill="auto"/>
            <w:vAlign w:val="center"/>
          </w:tcPr>
          <w:p w14:paraId="001CC9FA" w14:textId="77777777" w:rsidR="00A46E14" w:rsidRPr="005E624E" w:rsidRDefault="00A46E14" w:rsidP="00E25FD2">
            <w:pPr>
              <w:pStyle w:val="TableText"/>
            </w:pPr>
            <w:r w:rsidRPr="005E624E">
              <w:t>Description</w:t>
            </w:r>
          </w:p>
        </w:tc>
        <w:tc>
          <w:tcPr>
            <w:tcW w:w="4151" w:type="pct"/>
            <w:shd w:val="clear" w:color="auto" w:fill="auto"/>
            <w:vAlign w:val="center"/>
          </w:tcPr>
          <w:p w14:paraId="6B7D1EF6" w14:textId="77777777" w:rsidR="00A46E14" w:rsidRPr="005E624E" w:rsidRDefault="00A46E14" w:rsidP="005E624E">
            <w:pPr>
              <w:pStyle w:val="TableText"/>
              <w:rPr>
                <w:sz w:val="18"/>
              </w:rPr>
            </w:pPr>
            <w:r w:rsidRPr="005E624E">
              <w:rPr>
                <w:sz w:val="18"/>
              </w:rPr>
              <w:t>Generate an Hashed Confirmation Code based on the Confirmation Code and the Transaction ID given in parameter.</w:t>
            </w:r>
          </w:p>
        </w:tc>
      </w:tr>
      <w:tr w:rsidR="00A46E14" w:rsidRPr="00E25FD2" w14:paraId="12CBBBC5" w14:textId="77777777" w:rsidTr="00E25FD2">
        <w:trPr>
          <w:trHeight w:val="314"/>
          <w:jc w:val="center"/>
        </w:trPr>
        <w:tc>
          <w:tcPr>
            <w:tcW w:w="849" w:type="pct"/>
            <w:shd w:val="clear" w:color="auto" w:fill="auto"/>
            <w:vAlign w:val="center"/>
          </w:tcPr>
          <w:p w14:paraId="04C7ADC5" w14:textId="77777777" w:rsidR="00A46E14" w:rsidRPr="00E25FD2" w:rsidRDefault="00A46E14" w:rsidP="00E25FD2">
            <w:pPr>
              <w:pStyle w:val="TableText"/>
            </w:pPr>
            <w:r w:rsidRPr="00E25FD2">
              <w:t>Parameter(s)</w:t>
            </w:r>
          </w:p>
        </w:tc>
        <w:tc>
          <w:tcPr>
            <w:tcW w:w="4151" w:type="pct"/>
            <w:shd w:val="clear" w:color="auto" w:fill="auto"/>
            <w:vAlign w:val="center"/>
          </w:tcPr>
          <w:p w14:paraId="7B62230C" w14:textId="40A1FA3E" w:rsidR="00A46E14" w:rsidRPr="00E25FD2" w:rsidRDefault="00A46E14" w:rsidP="005E624E">
            <w:pPr>
              <w:pStyle w:val="TableBulletText"/>
              <w:tabs>
                <w:tab w:val="clear" w:pos="454"/>
              </w:tabs>
              <w:ind w:left="661"/>
              <w:rPr>
                <w:sz w:val="18"/>
              </w:rPr>
            </w:pPr>
            <w:r w:rsidRPr="00E25FD2">
              <w:rPr>
                <w:sz w:val="18"/>
              </w:rPr>
              <w:t>paramConfirmationCode: The Confirmation Code (plain)</w:t>
            </w:r>
          </w:p>
          <w:p w14:paraId="7EE7844F" w14:textId="785E2C2C" w:rsidR="00A46E14" w:rsidRPr="00E25FD2" w:rsidRDefault="00A46E14" w:rsidP="005E624E">
            <w:pPr>
              <w:pStyle w:val="TableBulletText"/>
              <w:tabs>
                <w:tab w:val="clear" w:pos="454"/>
              </w:tabs>
              <w:ind w:left="661"/>
              <w:rPr>
                <w:sz w:val="18"/>
              </w:rPr>
            </w:pPr>
            <w:r w:rsidRPr="00E25FD2">
              <w:rPr>
                <w:sz w:val="18"/>
              </w:rPr>
              <w:t>paramTransactionId: The Transaction ID (plain)</w:t>
            </w:r>
          </w:p>
        </w:tc>
      </w:tr>
      <w:tr w:rsidR="00A46E14" w:rsidRPr="005E624E" w14:paraId="62FD5CFF" w14:textId="77777777" w:rsidTr="00E25FD2">
        <w:trPr>
          <w:trHeight w:val="314"/>
          <w:jc w:val="center"/>
        </w:trPr>
        <w:tc>
          <w:tcPr>
            <w:tcW w:w="849" w:type="pct"/>
            <w:shd w:val="clear" w:color="auto" w:fill="auto"/>
            <w:vAlign w:val="center"/>
          </w:tcPr>
          <w:p w14:paraId="2CEF2BCA" w14:textId="77777777" w:rsidR="00A46E14" w:rsidRPr="005E624E" w:rsidRDefault="00A46E14" w:rsidP="00E25FD2">
            <w:pPr>
              <w:pStyle w:val="TableText"/>
            </w:pPr>
            <w:r w:rsidRPr="005E624E">
              <w:t>Details</w:t>
            </w:r>
          </w:p>
        </w:tc>
        <w:tc>
          <w:tcPr>
            <w:tcW w:w="4151" w:type="pct"/>
            <w:shd w:val="clear" w:color="auto" w:fill="auto"/>
            <w:vAlign w:val="center"/>
          </w:tcPr>
          <w:p w14:paraId="6E6FB933" w14:textId="77777777" w:rsidR="00A46E14" w:rsidRPr="005E624E" w:rsidRDefault="00A46E14" w:rsidP="005E624E">
            <w:pPr>
              <w:pStyle w:val="TableText"/>
              <w:rPr>
                <w:sz w:val="18"/>
              </w:rPr>
            </w:pPr>
            <w:r w:rsidRPr="005E624E">
              <w:rPr>
                <w:sz w:val="18"/>
              </w:rPr>
              <w:t>Generate a SHA-256 of the paramConfirmationCode.</w:t>
            </w:r>
          </w:p>
          <w:p w14:paraId="4F20CB0B" w14:textId="77777777" w:rsidR="00A46E14" w:rsidRPr="005E624E" w:rsidRDefault="00A46E14" w:rsidP="005E624E">
            <w:pPr>
              <w:pStyle w:val="TableText"/>
              <w:rPr>
                <w:sz w:val="18"/>
              </w:rPr>
            </w:pPr>
            <w:r w:rsidRPr="005E624E">
              <w:rPr>
                <w:sz w:val="18"/>
              </w:rPr>
              <w:t>Concatenate the obtained hash value with the paramTransactionId.</w:t>
            </w:r>
          </w:p>
          <w:p w14:paraId="381A4607" w14:textId="77777777" w:rsidR="00A46E14" w:rsidRPr="005E624E" w:rsidRDefault="00A46E14" w:rsidP="005E624E">
            <w:pPr>
              <w:pStyle w:val="TableText"/>
              <w:rPr>
                <w:sz w:val="18"/>
              </w:rPr>
            </w:pPr>
            <w:r w:rsidRPr="005E624E">
              <w:rPr>
                <w:sz w:val="18"/>
              </w:rPr>
              <w:t>Generate and return a SHA-256 of these two concatenated elements.</w:t>
            </w:r>
          </w:p>
        </w:tc>
      </w:tr>
    </w:tbl>
    <w:p w14:paraId="29F3DDD7" w14:textId="69BC727B" w:rsidR="00A46E14"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A8499B" w:rsidRPr="00E25FD2" w14:paraId="3B706B5E" w14:textId="77777777" w:rsidTr="00A8499B">
        <w:trPr>
          <w:trHeight w:val="314"/>
          <w:jc w:val="center"/>
        </w:trPr>
        <w:tc>
          <w:tcPr>
            <w:tcW w:w="849" w:type="pct"/>
            <w:shd w:val="clear" w:color="auto" w:fill="C00000"/>
            <w:vAlign w:val="center"/>
          </w:tcPr>
          <w:p w14:paraId="1F13EAE8" w14:textId="77777777" w:rsidR="00A8499B" w:rsidRPr="00E25FD2" w:rsidRDefault="00A8499B" w:rsidP="00A8499B">
            <w:pPr>
              <w:pStyle w:val="TableHeader"/>
            </w:pPr>
            <w:r w:rsidRPr="00E25FD2">
              <w:t>Method</w:t>
            </w:r>
          </w:p>
        </w:tc>
        <w:tc>
          <w:tcPr>
            <w:tcW w:w="4151" w:type="pct"/>
            <w:tcBorders>
              <w:top w:val="nil"/>
              <w:right w:val="nil"/>
            </w:tcBorders>
            <w:shd w:val="clear" w:color="auto" w:fill="auto"/>
            <w:vAlign w:val="center"/>
          </w:tcPr>
          <w:p w14:paraId="5A279448" w14:textId="77777777" w:rsidR="00A8499B" w:rsidRPr="00E25FD2" w:rsidRDefault="00A8499B" w:rsidP="00A8499B">
            <w:pPr>
              <w:pStyle w:val="TableText"/>
            </w:pPr>
            <w:r w:rsidRPr="00E25FD2">
              <w:t>MTD_GET_PROFILE_INFO</w:t>
            </w:r>
          </w:p>
        </w:tc>
      </w:tr>
      <w:tr w:rsidR="00A8499B" w:rsidRPr="00E25FD2" w14:paraId="103594B5" w14:textId="77777777" w:rsidTr="00A8499B">
        <w:trPr>
          <w:trHeight w:val="314"/>
          <w:jc w:val="center"/>
        </w:trPr>
        <w:tc>
          <w:tcPr>
            <w:tcW w:w="849" w:type="pct"/>
            <w:shd w:val="clear" w:color="auto" w:fill="auto"/>
            <w:vAlign w:val="center"/>
          </w:tcPr>
          <w:p w14:paraId="62D3CD7D" w14:textId="77777777" w:rsidR="00A8499B" w:rsidRPr="00E25FD2" w:rsidRDefault="00A8499B" w:rsidP="00A8499B">
            <w:pPr>
              <w:pStyle w:val="TableText"/>
            </w:pPr>
            <w:r w:rsidRPr="00E25FD2">
              <w:t>Description</w:t>
            </w:r>
          </w:p>
        </w:tc>
        <w:tc>
          <w:tcPr>
            <w:tcW w:w="4151" w:type="pct"/>
            <w:shd w:val="clear" w:color="auto" w:fill="auto"/>
            <w:vAlign w:val="center"/>
          </w:tcPr>
          <w:p w14:paraId="727F142A" w14:textId="77777777" w:rsidR="00A8499B" w:rsidRPr="00E25FD2" w:rsidRDefault="00A8499B" w:rsidP="00A8499B">
            <w:pPr>
              <w:pStyle w:val="TableText"/>
            </w:pPr>
            <w:r w:rsidRPr="005E624E">
              <w:rPr>
                <w:sz w:val="18"/>
              </w:rPr>
              <w:t>Generate the ASN.1 ProfileInfoListRequest according to the input parameters.</w:t>
            </w:r>
          </w:p>
        </w:tc>
      </w:tr>
      <w:tr w:rsidR="00A8499B" w:rsidRPr="00E25FD2" w14:paraId="7F179010" w14:textId="77777777" w:rsidTr="00A8499B">
        <w:trPr>
          <w:trHeight w:val="314"/>
          <w:jc w:val="center"/>
        </w:trPr>
        <w:tc>
          <w:tcPr>
            <w:tcW w:w="849" w:type="pct"/>
            <w:shd w:val="clear" w:color="auto" w:fill="auto"/>
            <w:vAlign w:val="center"/>
          </w:tcPr>
          <w:p w14:paraId="7296AA8F" w14:textId="77777777" w:rsidR="00A8499B" w:rsidRPr="00E25FD2" w:rsidRDefault="00A8499B" w:rsidP="00A8499B">
            <w:pPr>
              <w:pStyle w:val="TableText"/>
            </w:pPr>
            <w:r w:rsidRPr="00E25FD2">
              <w:t>Parameter(s)</w:t>
            </w:r>
          </w:p>
        </w:tc>
        <w:tc>
          <w:tcPr>
            <w:tcW w:w="4151" w:type="pct"/>
            <w:shd w:val="clear" w:color="auto" w:fill="auto"/>
            <w:vAlign w:val="center"/>
          </w:tcPr>
          <w:p w14:paraId="191A22BE" w14:textId="4B17C4B8" w:rsidR="00A8499B" w:rsidRPr="00E25FD2" w:rsidRDefault="00A8499B" w:rsidP="005E624E">
            <w:pPr>
              <w:pStyle w:val="TableBulletText"/>
              <w:tabs>
                <w:tab w:val="clear" w:pos="454"/>
              </w:tabs>
              <w:ind w:left="661"/>
              <w:rPr>
                <w:sz w:val="18"/>
              </w:rPr>
            </w:pPr>
            <w:r w:rsidRPr="00E25FD2">
              <w:rPr>
                <w:sz w:val="18"/>
              </w:rPr>
              <w:t>paramIccidValue: The ICCID of the Profile</w:t>
            </w:r>
          </w:p>
          <w:p w14:paraId="1AB390FE" w14:textId="0810FD70" w:rsidR="00A8499B" w:rsidRPr="00E25FD2" w:rsidRDefault="00A8499B" w:rsidP="005E624E">
            <w:pPr>
              <w:pStyle w:val="TableBulletText"/>
              <w:tabs>
                <w:tab w:val="clear" w:pos="454"/>
              </w:tabs>
              <w:ind w:left="661"/>
              <w:rPr>
                <w:sz w:val="18"/>
              </w:rPr>
            </w:pPr>
            <w:r w:rsidRPr="00E25FD2">
              <w:rPr>
                <w:sz w:val="18"/>
              </w:rPr>
              <w:t>paramIsdpAidValue: The ISD-P AID of the Profile</w:t>
            </w:r>
          </w:p>
          <w:p w14:paraId="75CE1C10" w14:textId="77777777" w:rsidR="00A8499B" w:rsidRPr="00E25FD2" w:rsidRDefault="00A8499B" w:rsidP="00A8499B">
            <w:pPr>
              <w:pStyle w:val="TableText"/>
              <w:rPr>
                <w:sz w:val="18"/>
              </w:rPr>
            </w:pPr>
            <w:r w:rsidRPr="00E25FD2">
              <w:rPr>
                <w:sz w:val="18"/>
              </w:rPr>
              <w:lastRenderedPageBreak/>
              <w:t>Either paramIccidValue or paramIsdpAidValue is passed as a parameter.</w:t>
            </w:r>
          </w:p>
        </w:tc>
      </w:tr>
      <w:tr w:rsidR="00A8499B" w:rsidRPr="00E25FD2" w14:paraId="2798CEFE" w14:textId="77777777" w:rsidTr="00A8499B">
        <w:trPr>
          <w:trHeight w:val="314"/>
          <w:jc w:val="center"/>
        </w:trPr>
        <w:tc>
          <w:tcPr>
            <w:tcW w:w="849" w:type="pct"/>
            <w:shd w:val="clear" w:color="auto" w:fill="auto"/>
            <w:vAlign w:val="center"/>
          </w:tcPr>
          <w:p w14:paraId="45FEB890" w14:textId="77777777" w:rsidR="00A8499B" w:rsidRPr="00E25FD2" w:rsidRDefault="00A8499B" w:rsidP="00A8499B">
            <w:pPr>
              <w:pStyle w:val="TableText"/>
            </w:pPr>
            <w:r w:rsidRPr="00E25FD2">
              <w:lastRenderedPageBreak/>
              <w:t>Details</w:t>
            </w:r>
          </w:p>
        </w:tc>
        <w:tc>
          <w:tcPr>
            <w:tcW w:w="4151" w:type="pct"/>
            <w:shd w:val="clear" w:color="auto" w:fill="auto"/>
            <w:vAlign w:val="center"/>
          </w:tcPr>
          <w:p w14:paraId="57FB44CD" w14:textId="222E1F65" w:rsidR="00A8499B" w:rsidRPr="00E25FD2" w:rsidRDefault="00B042BE" w:rsidP="00A8499B">
            <w:pPr>
              <w:pStyle w:val="TableText"/>
              <w:rPr>
                <w:sz w:val="18"/>
              </w:rPr>
            </w:pPr>
            <w:r w:rsidRPr="00E25FD2">
              <w:rPr>
                <w:sz w:val="18"/>
              </w:rPr>
              <w:t>I</w:t>
            </w:r>
            <w:r>
              <w:rPr>
                <w:sz w:val="18"/>
              </w:rPr>
              <w:t>f</w:t>
            </w:r>
            <w:r w:rsidRPr="00E25FD2">
              <w:rPr>
                <w:sz w:val="18"/>
              </w:rPr>
              <w:t xml:space="preserve"> </w:t>
            </w:r>
            <w:r w:rsidR="00A8499B" w:rsidRPr="00E25FD2">
              <w:rPr>
                <w:sz w:val="18"/>
              </w:rPr>
              <w:t>paramIccidValue is provided Then</w:t>
            </w:r>
          </w:p>
          <w:p w14:paraId="5D8B5A2B" w14:textId="4CE574F9" w:rsidR="00A8499B" w:rsidRPr="005E624E" w:rsidRDefault="00A8499B" w:rsidP="005E624E">
            <w:pPr>
              <w:pStyle w:val="ASN1Code"/>
              <w:rPr>
                <w:sz w:val="18"/>
              </w:rPr>
            </w:pPr>
            <w:r w:rsidRPr="005E624E">
              <w:rPr>
                <w:sz w:val="18"/>
              </w:rPr>
              <w:t xml:space="preserve">  req ProfileInfoListRequest::= {</w:t>
            </w:r>
          </w:p>
          <w:p w14:paraId="460EFA77" w14:textId="77777777" w:rsidR="00A8499B" w:rsidRPr="005E624E" w:rsidRDefault="00A8499B" w:rsidP="005E624E">
            <w:pPr>
              <w:pStyle w:val="ASN1Code"/>
              <w:rPr>
                <w:sz w:val="18"/>
              </w:rPr>
            </w:pPr>
            <w:r w:rsidRPr="005E624E">
              <w:rPr>
                <w:sz w:val="18"/>
              </w:rPr>
              <w:t xml:space="preserve">    searchCriteria iccid: paramIccidValue</w:t>
            </w:r>
            <w:r w:rsidRPr="005E624E">
              <w:rPr>
                <w:sz w:val="18"/>
              </w:rPr>
              <w:br/>
              <w:t xml:space="preserve">  }</w:t>
            </w:r>
          </w:p>
          <w:p w14:paraId="47AB6EB6" w14:textId="342CBF80" w:rsidR="00A8499B" w:rsidRPr="005E624E" w:rsidRDefault="00A8499B" w:rsidP="005E624E">
            <w:pPr>
              <w:pStyle w:val="ASN1Code"/>
              <w:rPr>
                <w:sz w:val="18"/>
              </w:rPr>
            </w:pPr>
            <w:r w:rsidRPr="005E624E">
              <w:rPr>
                <w:sz w:val="18"/>
              </w:rPr>
              <w:t>Else</w:t>
            </w:r>
            <w:r w:rsidR="00422283">
              <w:rPr>
                <w:sz w:val="18"/>
              </w:rPr>
              <w:t xml:space="preserve"> if </w:t>
            </w:r>
            <w:r w:rsidR="00422283" w:rsidRPr="005E624E">
              <w:rPr>
                <w:sz w:val="18"/>
              </w:rPr>
              <w:t>paramIsdpAidValue</w:t>
            </w:r>
            <w:r w:rsidR="00422283" w:rsidRPr="00E25FD2">
              <w:rPr>
                <w:sz w:val="18"/>
              </w:rPr>
              <w:t xml:space="preserve"> is</w:t>
            </w:r>
            <w:r w:rsidR="00422283">
              <w:rPr>
                <w:sz w:val="18"/>
              </w:rPr>
              <w:t xml:space="preserve"> </w:t>
            </w:r>
            <w:r w:rsidR="00422283" w:rsidRPr="00E25FD2">
              <w:rPr>
                <w:sz w:val="18"/>
              </w:rPr>
              <w:t>provided</w:t>
            </w:r>
            <w:r w:rsidR="00422283">
              <w:rPr>
                <w:sz w:val="18"/>
              </w:rPr>
              <w:t xml:space="preserve"> then</w:t>
            </w:r>
          </w:p>
          <w:p w14:paraId="16C320E6" w14:textId="1DAD418A" w:rsidR="00A8499B" w:rsidRPr="005E624E" w:rsidRDefault="00A8499B" w:rsidP="005E624E">
            <w:pPr>
              <w:pStyle w:val="ASN1Code"/>
              <w:rPr>
                <w:sz w:val="18"/>
              </w:rPr>
            </w:pPr>
            <w:r w:rsidRPr="005E624E">
              <w:rPr>
                <w:sz w:val="18"/>
              </w:rPr>
              <w:t xml:space="preserve">  req ProfileInfoListRequest::= {</w:t>
            </w:r>
          </w:p>
          <w:p w14:paraId="56D1D6CB" w14:textId="77777777" w:rsidR="00A8499B" w:rsidRPr="005E624E" w:rsidRDefault="00A8499B" w:rsidP="005E624E">
            <w:pPr>
              <w:pStyle w:val="ASN1Code"/>
              <w:rPr>
                <w:sz w:val="18"/>
              </w:rPr>
            </w:pPr>
            <w:r w:rsidRPr="005E624E">
              <w:rPr>
                <w:sz w:val="18"/>
              </w:rPr>
              <w:t xml:space="preserve">    searchCriteria isdpAid: paramIsdpAidValue</w:t>
            </w:r>
            <w:r w:rsidRPr="005E624E">
              <w:rPr>
                <w:sz w:val="18"/>
              </w:rPr>
              <w:br/>
              <w:t xml:space="preserve">  }</w:t>
            </w:r>
          </w:p>
          <w:p w14:paraId="1B21C7AC" w14:textId="77777777" w:rsidR="00966E93" w:rsidRDefault="00966E93" w:rsidP="00966E93">
            <w:pPr>
              <w:pStyle w:val="ASN1Code"/>
              <w:rPr>
                <w:sz w:val="18"/>
              </w:rPr>
            </w:pPr>
            <w:r>
              <w:rPr>
                <w:sz w:val="18"/>
              </w:rPr>
              <w:t>Else</w:t>
            </w:r>
          </w:p>
          <w:p w14:paraId="79F5D358" w14:textId="77777777" w:rsidR="00966E93" w:rsidRDefault="00966E93" w:rsidP="00966E93">
            <w:pPr>
              <w:pStyle w:val="ASN1Code"/>
              <w:rPr>
                <w:sz w:val="18"/>
              </w:rPr>
            </w:pPr>
            <w:r>
              <w:rPr>
                <w:sz w:val="18"/>
              </w:rPr>
              <w:t xml:space="preserve"> </w:t>
            </w:r>
            <w:r w:rsidRPr="005E624E">
              <w:rPr>
                <w:sz w:val="18"/>
              </w:rPr>
              <w:t>req ProfileInfoListRequest::= {</w:t>
            </w:r>
          </w:p>
          <w:p w14:paraId="66B9CA35" w14:textId="77777777" w:rsidR="00966E93" w:rsidRPr="005E624E" w:rsidRDefault="00966E93" w:rsidP="00966E93">
            <w:pPr>
              <w:pStyle w:val="ASN1Code"/>
              <w:rPr>
                <w:sz w:val="18"/>
              </w:rPr>
            </w:pPr>
            <w:r>
              <w:rPr>
                <w:sz w:val="18"/>
              </w:rPr>
              <w:t xml:space="preserve">  }</w:t>
            </w:r>
          </w:p>
          <w:p w14:paraId="4B2A0F46" w14:textId="77777777" w:rsidR="00A8499B" w:rsidRPr="00E25FD2" w:rsidRDefault="00A8499B" w:rsidP="005E624E">
            <w:pPr>
              <w:pStyle w:val="ASN1Code"/>
              <w:rPr>
                <w:highlight w:val="yellow"/>
              </w:rPr>
            </w:pPr>
            <w:r w:rsidRPr="005E624E">
              <w:rPr>
                <w:sz w:val="18"/>
              </w:rPr>
              <w:t>End If</w:t>
            </w:r>
          </w:p>
        </w:tc>
      </w:tr>
    </w:tbl>
    <w:p w14:paraId="2FEE253E" w14:textId="77777777" w:rsidR="00A27E36" w:rsidRDefault="00A27E36" w:rsidP="00A27E36"/>
    <w:p w14:paraId="70FE1303" w14:textId="77777777" w:rsidR="000A1138" w:rsidRDefault="000A1138" w:rsidP="00A27E36"/>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62"/>
        <w:gridCol w:w="7456"/>
      </w:tblGrid>
      <w:tr w:rsidR="00490C56" w:rsidRPr="00E25FD2" w14:paraId="6D1E6B38" w14:textId="77777777" w:rsidTr="003E71D1">
        <w:trPr>
          <w:trHeight w:val="314"/>
          <w:jc w:val="center"/>
        </w:trPr>
        <w:tc>
          <w:tcPr>
            <w:tcW w:w="866" w:type="pct"/>
            <w:tcBorders>
              <w:top w:val="single" w:sz="6" w:space="0" w:color="auto"/>
              <w:left w:val="single" w:sz="6" w:space="0" w:color="auto"/>
              <w:bottom w:val="single" w:sz="6" w:space="0" w:color="auto"/>
              <w:right w:val="single" w:sz="6" w:space="0" w:color="auto"/>
            </w:tcBorders>
            <w:shd w:val="clear" w:color="auto" w:fill="C00000"/>
            <w:vAlign w:val="center"/>
          </w:tcPr>
          <w:p w14:paraId="5326E015" w14:textId="77777777" w:rsidR="00490C56" w:rsidRPr="00E25FD2" w:rsidRDefault="00490C56" w:rsidP="0011488B">
            <w:pPr>
              <w:pStyle w:val="TableHeader"/>
            </w:pPr>
            <w:r w:rsidRPr="00E25FD2">
              <w:t>Method</w:t>
            </w:r>
          </w:p>
        </w:tc>
        <w:tc>
          <w:tcPr>
            <w:tcW w:w="4134" w:type="pct"/>
            <w:tcBorders>
              <w:top w:val="nil"/>
              <w:left w:val="single" w:sz="6" w:space="0" w:color="auto"/>
              <w:bottom w:val="single" w:sz="6" w:space="0" w:color="auto"/>
              <w:right w:val="nil"/>
            </w:tcBorders>
            <w:shd w:val="clear" w:color="auto" w:fill="auto"/>
            <w:vAlign w:val="center"/>
          </w:tcPr>
          <w:p w14:paraId="156F6265" w14:textId="60A5D2B6" w:rsidR="00490C56" w:rsidRPr="00E25FD2" w:rsidRDefault="00490C56" w:rsidP="0011488B">
            <w:pPr>
              <w:pStyle w:val="TableText"/>
            </w:pPr>
            <w:r w:rsidRPr="00E25FD2">
              <w:t>MTD_GET_PROFILE_INFO</w:t>
            </w:r>
            <w:r>
              <w:t>_TAGLIST</w:t>
            </w:r>
          </w:p>
        </w:tc>
      </w:tr>
      <w:tr w:rsidR="00490C56" w:rsidRPr="00E25FD2" w14:paraId="5D2B570E" w14:textId="77777777" w:rsidTr="003E71D1">
        <w:trPr>
          <w:trHeight w:val="314"/>
          <w:jc w:val="center"/>
        </w:trPr>
        <w:tc>
          <w:tcPr>
            <w:tcW w:w="866" w:type="pct"/>
            <w:tcBorders>
              <w:top w:val="single" w:sz="6" w:space="0" w:color="auto"/>
              <w:left w:val="single" w:sz="6" w:space="0" w:color="auto"/>
              <w:bottom w:val="single" w:sz="6" w:space="0" w:color="auto"/>
              <w:right w:val="single" w:sz="6" w:space="0" w:color="auto"/>
            </w:tcBorders>
            <w:shd w:val="clear" w:color="auto" w:fill="auto"/>
            <w:vAlign w:val="center"/>
          </w:tcPr>
          <w:p w14:paraId="43043BD4" w14:textId="77777777" w:rsidR="00490C56" w:rsidRPr="006D4872" w:rsidRDefault="00490C56" w:rsidP="00490C56">
            <w:pPr>
              <w:pStyle w:val="TableHeader"/>
              <w:rPr>
                <w:b w:val="0"/>
                <w:bCs/>
                <w:color w:val="auto"/>
                <w:sz w:val="20"/>
                <w:szCs w:val="20"/>
              </w:rPr>
            </w:pPr>
            <w:r w:rsidRPr="006D4872">
              <w:rPr>
                <w:b w:val="0"/>
                <w:bCs/>
                <w:color w:val="auto"/>
                <w:sz w:val="20"/>
                <w:szCs w:val="20"/>
              </w:rPr>
              <w:t>Description</w:t>
            </w:r>
          </w:p>
        </w:tc>
        <w:tc>
          <w:tcPr>
            <w:tcW w:w="4134" w:type="pct"/>
            <w:tcBorders>
              <w:top w:val="single" w:sz="6" w:space="0" w:color="auto"/>
              <w:left w:val="single" w:sz="6" w:space="0" w:color="auto"/>
              <w:bottom w:val="single" w:sz="6" w:space="0" w:color="auto"/>
              <w:right w:val="single" w:sz="4" w:space="0" w:color="auto"/>
            </w:tcBorders>
            <w:shd w:val="clear" w:color="auto" w:fill="auto"/>
            <w:vAlign w:val="center"/>
          </w:tcPr>
          <w:p w14:paraId="147810DB" w14:textId="0E15C3F8" w:rsidR="000207B7" w:rsidRPr="006D4872" w:rsidRDefault="00490C56" w:rsidP="00DC251C">
            <w:pPr>
              <w:pStyle w:val="TableText"/>
              <w:rPr>
                <w:sz w:val="18"/>
                <w:szCs w:val="18"/>
              </w:rPr>
            </w:pPr>
            <w:r w:rsidRPr="006D4872">
              <w:rPr>
                <w:sz w:val="18"/>
                <w:szCs w:val="18"/>
              </w:rPr>
              <w:t xml:space="preserve">Generates the ASN.1 ProfileInfoListRequest </w:t>
            </w:r>
            <w:r w:rsidR="007000CA">
              <w:rPr>
                <w:sz w:val="18"/>
                <w:szCs w:val="18"/>
              </w:rPr>
              <w:t>to retrieve specified tags for all installed Profiles</w:t>
            </w:r>
            <w:r w:rsidRPr="006D4872">
              <w:rPr>
                <w:sz w:val="18"/>
                <w:szCs w:val="18"/>
              </w:rPr>
              <w:t>.</w:t>
            </w:r>
          </w:p>
        </w:tc>
      </w:tr>
      <w:tr w:rsidR="00490C56" w:rsidRPr="00E25FD2" w14:paraId="3DE32B11" w14:textId="77777777" w:rsidTr="003E71D1">
        <w:trPr>
          <w:trHeight w:val="314"/>
          <w:jc w:val="center"/>
        </w:trPr>
        <w:tc>
          <w:tcPr>
            <w:tcW w:w="866" w:type="pct"/>
            <w:tcBorders>
              <w:top w:val="single" w:sz="6" w:space="0" w:color="auto"/>
              <w:left w:val="single" w:sz="6" w:space="0" w:color="auto"/>
              <w:bottom w:val="single" w:sz="6" w:space="0" w:color="auto"/>
              <w:right w:val="single" w:sz="6" w:space="0" w:color="auto"/>
            </w:tcBorders>
            <w:shd w:val="clear" w:color="auto" w:fill="auto"/>
            <w:vAlign w:val="center"/>
          </w:tcPr>
          <w:p w14:paraId="62B7A873" w14:textId="77777777" w:rsidR="00490C56" w:rsidRPr="006D4872" w:rsidRDefault="00490C56" w:rsidP="00490C56">
            <w:pPr>
              <w:pStyle w:val="TableHeader"/>
              <w:rPr>
                <w:b w:val="0"/>
                <w:bCs/>
                <w:color w:val="auto"/>
                <w:sz w:val="20"/>
                <w:szCs w:val="20"/>
              </w:rPr>
            </w:pPr>
            <w:r w:rsidRPr="006D4872">
              <w:rPr>
                <w:b w:val="0"/>
                <w:bCs/>
                <w:color w:val="auto"/>
                <w:sz w:val="20"/>
                <w:szCs w:val="20"/>
              </w:rPr>
              <w:t>Parameter(s)</w:t>
            </w:r>
          </w:p>
        </w:tc>
        <w:tc>
          <w:tcPr>
            <w:tcW w:w="4134" w:type="pct"/>
            <w:tcBorders>
              <w:top w:val="single" w:sz="6" w:space="0" w:color="auto"/>
              <w:left w:val="single" w:sz="6" w:space="0" w:color="auto"/>
              <w:bottom w:val="single" w:sz="6" w:space="0" w:color="auto"/>
              <w:right w:val="single" w:sz="4" w:space="0" w:color="auto"/>
            </w:tcBorders>
            <w:shd w:val="clear" w:color="auto" w:fill="auto"/>
            <w:vAlign w:val="center"/>
          </w:tcPr>
          <w:p w14:paraId="4F02EA4B" w14:textId="02DA1568" w:rsidR="00490C56" w:rsidRPr="006D4872" w:rsidRDefault="00490C56" w:rsidP="003E71D1">
            <w:pPr>
              <w:pStyle w:val="TableBulletText"/>
              <w:tabs>
                <w:tab w:val="clear" w:pos="454"/>
              </w:tabs>
              <w:ind w:left="661"/>
            </w:pPr>
            <w:r w:rsidRPr="006D4872">
              <w:rPr>
                <w:sz w:val="18"/>
                <w:szCs w:val="18"/>
              </w:rPr>
              <w:t>paramTagList: list of target Tags to get Profile metadata of all installed profiles (mandatory)</w:t>
            </w:r>
          </w:p>
        </w:tc>
      </w:tr>
      <w:tr w:rsidR="00490C56" w:rsidRPr="00E25FD2" w14:paraId="539722A3" w14:textId="77777777" w:rsidTr="003E71D1">
        <w:trPr>
          <w:trHeight w:val="314"/>
          <w:jc w:val="center"/>
        </w:trPr>
        <w:tc>
          <w:tcPr>
            <w:tcW w:w="866" w:type="pct"/>
            <w:tcBorders>
              <w:top w:val="single" w:sz="6" w:space="0" w:color="auto"/>
              <w:left w:val="single" w:sz="6" w:space="0" w:color="auto"/>
              <w:bottom w:val="single" w:sz="6" w:space="0" w:color="auto"/>
              <w:right w:val="single" w:sz="6" w:space="0" w:color="auto"/>
            </w:tcBorders>
            <w:shd w:val="clear" w:color="auto" w:fill="auto"/>
            <w:vAlign w:val="center"/>
          </w:tcPr>
          <w:p w14:paraId="4EF813A0" w14:textId="77777777" w:rsidR="00490C56" w:rsidRPr="006D4872" w:rsidRDefault="00490C56" w:rsidP="00490C56">
            <w:pPr>
              <w:pStyle w:val="TableHeader"/>
              <w:rPr>
                <w:b w:val="0"/>
                <w:bCs/>
                <w:color w:val="auto"/>
                <w:sz w:val="20"/>
                <w:szCs w:val="20"/>
              </w:rPr>
            </w:pPr>
            <w:r w:rsidRPr="006D4872">
              <w:rPr>
                <w:b w:val="0"/>
                <w:bCs/>
                <w:color w:val="auto"/>
                <w:sz w:val="20"/>
                <w:szCs w:val="20"/>
              </w:rPr>
              <w:t>Details</w:t>
            </w:r>
          </w:p>
        </w:tc>
        <w:tc>
          <w:tcPr>
            <w:tcW w:w="4134" w:type="pct"/>
            <w:tcBorders>
              <w:top w:val="single" w:sz="6" w:space="0" w:color="auto"/>
              <w:left w:val="single" w:sz="6" w:space="0" w:color="auto"/>
              <w:bottom w:val="single" w:sz="6" w:space="0" w:color="auto"/>
              <w:right w:val="single" w:sz="4" w:space="0" w:color="auto"/>
            </w:tcBorders>
            <w:shd w:val="clear" w:color="auto" w:fill="auto"/>
            <w:vAlign w:val="center"/>
          </w:tcPr>
          <w:p w14:paraId="0D553E65" w14:textId="16962501" w:rsidR="00490C56" w:rsidRPr="006D4872" w:rsidRDefault="00490C56" w:rsidP="00490C56">
            <w:pPr>
              <w:pStyle w:val="TableText"/>
              <w:rPr>
                <w:sz w:val="18"/>
                <w:szCs w:val="18"/>
              </w:rPr>
            </w:pPr>
            <w:r w:rsidRPr="006D4872">
              <w:rPr>
                <w:sz w:val="18"/>
                <w:szCs w:val="18"/>
              </w:rPr>
              <w:t>req ProfileInfoListRequest::= {</w:t>
            </w:r>
          </w:p>
          <w:p w14:paraId="3F5FA704" w14:textId="083640CA" w:rsidR="00490C56" w:rsidRPr="006D4872" w:rsidRDefault="00490C56" w:rsidP="00490C56">
            <w:pPr>
              <w:pStyle w:val="TableText"/>
              <w:rPr>
                <w:sz w:val="18"/>
                <w:szCs w:val="18"/>
              </w:rPr>
            </w:pPr>
            <w:r w:rsidRPr="006D4872">
              <w:rPr>
                <w:sz w:val="18"/>
                <w:szCs w:val="18"/>
              </w:rPr>
              <w:t xml:space="preserve">  tagList: paramTagList</w:t>
            </w:r>
            <w:r w:rsidRPr="006D4872">
              <w:rPr>
                <w:sz w:val="18"/>
                <w:szCs w:val="18"/>
              </w:rPr>
              <w:br/>
              <w:t>}</w:t>
            </w:r>
          </w:p>
        </w:tc>
      </w:tr>
    </w:tbl>
    <w:p w14:paraId="76E98A2D" w14:textId="77777777" w:rsidR="00490C56" w:rsidRDefault="00490C56"/>
    <w:p w14:paraId="434CF392" w14:textId="77777777" w:rsidR="000420B5" w:rsidRDefault="000420B5"/>
    <w:p w14:paraId="405E2647" w14:textId="77777777" w:rsidR="005D5E9B" w:rsidRDefault="005D5E9B"/>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62"/>
        <w:gridCol w:w="7456"/>
      </w:tblGrid>
      <w:tr w:rsidR="00DE4FC4" w:rsidRPr="005376DA" w14:paraId="75C47F4A" w14:textId="77777777" w:rsidTr="006D4872">
        <w:trPr>
          <w:trHeight w:val="314"/>
          <w:jc w:val="center"/>
        </w:trPr>
        <w:tc>
          <w:tcPr>
            <w:tcW w:w="866" w:type="pct"/>
            <w:shd w:val="clear" w:color="auto" w:fill="C00000"/>
            <w:vAlign w:val="center"/>
          </w:tcPr>
          <w:p w14:paraId="7F341069" w14:textId="77777777" w:rsidR="00DE4FC4" w:rsidRPr="00E8206F" w:rsidRDefault="00DE4FC4" w:rsidP="00E25FD2">
            <w:pPr>
              <w:pStyle w:val="TableHeader"/>
              <w:rPr>
                <w:rFonts w:ascii="Calibri" w:hAnsi="Calibri"/>
              </w:rPr>
            </w:pPr>
            <w:r w:rsidRPr="0035700E">
              <w:t>Method</w:t>
            </w:r>
          </w:p>
        </w:tc>
        <w:tc>
          <w:tcPr>
            <w:tcW w:w="4134" w:type="pct"/>
            <w:tcBorders>
              <w:top w:val="nil"/>
              <w:right w:val="nil"/>
            </w:tcBorders>
            <w:shd w:val="clear" w:color="auto" w:fill="auto"/>
            <w:vAlign w:val="center"/>
          </w:tcPr>
          <w:p w14:paraId="0B667C8A" w14:textId="77777777" w:rsidR="00DE4FC4" w:rsidRPr="00D77742" w:rsidRDefault="00DE4FC4" w:rsidP="00E25FD2">
            <w:pPr>
              <w:pStyle w:val="TableText"/>
              <w:rPr>
                <w:b/>
              </w:rPr>
            </w:pPr>
            <w:r w:rsidRPr="00E25FD2">
              <w:t>MTD_LOAD_RPM_PKG_REQ_FOR_LIST_PROFILE_INFO</w:t>
            </w:r>
          </w:p>
        </w:tc>
      </w:tr>
      <w:tr w:rsidR="00DE4FC4" w:rsidRPr="005376DA" w14:paraId="4A98EF3E" w14:textId="77777777" w:rsidTr="006D4872">
        <w:trPr>
          <w:trHeight w:val="314"/>
          <w:jc w:val="center"/>
        </w:trPr>
        <w:tc>
          <w:tcPr>
            <w:tcW w:w="866" w:type="pct"/>
            <w:shd w:val="clear" w:color="auto" w:fill="auto"/>
            <w:vAlign w:val="center"/>
          </w:tcPr>
          <w:p w14:paraId="0E542CD4" w14:textId="77777777" w:rsidR="00DE4FC4" w:rsidRPr="005376DA" w:rsidRDefault="00DE4FC4" w:rsidP="00DE4FC4">
            <w:pPr>
              <w:pStyle w:val="TableText"/>
            </w:pPr>
            <w:r w:rsidRPr="005376DA">
              <w:t>Description</w:t>
            </w:r>
          </w:p>
        </w:tc>
        <w:tc>
          <w:tcPr>
            <w:tcW w:w="4134" w:type="pct"/>
            <w:shd w:val="clear" w:color="auto" w:fill="auto"/>
            <w:vAlign w:val="center"/>
          </w:tcPr>
          <w:p w14:paraId="4E4866B4" w14:textId="77777777" w:rsidR="00DE4FC4" w:rsidRPr="005E624E" w:rsidRDefault="00DE4FC4" w:rsidP="005E624E">
            <w:pPr>
              <w:pStyle w:val="TableText"/>
              <w:rPr>
                <w:sz w:val="18"/>
                <w:highlight w:val="yellow"/>
              </w:rPr>
            </w:pPr>
            <w:r w:rsidRPr="005E624E">
              <w:rPr>
                <w:sz w:val="18"/>
              </w:rPr>
              <w:t>This Method can be used for creating LoadRpmPackageRequest for rpmPackage with single RPM command.</w:t>
            </w:r>
          </w:p>
        </w:tc>
      </w:tr>
      <w:tr w:rsidR="00DE4FC4" w:rsidRPr="005376DA" w14:paraId="1DACB130" w14:textId="77777777" w:rsidTr="006D4872">
        <w:trPr>
          <w:trHeight w:val="314"/>
          <w:jc w:val="center"/>
        </w:trPr>
        <w:tc>
          <w:tcPr>
            <w:tcW w:w="866" w:type="pct"/>
            <w:shd w:val="clear" w:color="auto" w:fill="auto"/>
            <w:vAlign w:val="center"/>
          </w:tcPr>
          <w:p w14:paraId="681EEDEB" w14:textId="77777777" w:rsidR="00DE4FC4" w:rsidRPr="005376DA" w:rsidRDefault="00DE4FC4" w:rsidP="00DE4FC4">
            <w:pPr>
              <w:pStyle w:val="TableText"/>
            </w:pPr>
            <w:r w:rsidRPr="005376DA">
              <w:t>Parameter(s)</w:t>
            </w:r>
          </w:p>
        </w:tc>
        <w:tc>
          <w:tcPr>
            <w:tcW w:w="4134" w:type="pct"/>
            <w:shd w:val="clear" w:color="auto" w:fill="auto"/>
            <w:vAlign w:val="center"/>
          </w:tcPr>
          <w:p w14:paraId="0B7F4FAC" w14:textId="1BC233DA" w:rsidR="00DE4FC4" w:rsidRPr="005E624E" w:rsidRDefault="00DE4FC4" w:rsidP="005E624E">
            <w:pPr>
              <w:pStyle w:val="TableBulletText"/>
              <w:tabs>
                <w:tab w:val="clear" w:pos="454"/>
              </w:tabs>
              <w:ind w:left="638"/>
              <w:rPr>
                <w:sz w:val="18"/>
              </w:rPr>
            </w:pPr>
            <w:r w:rsidRPr="005E624E">
              <w:rPr>
                <w:sz w:val="18"/>
              </w:rPr>
              <w:t>paramTransactionId: The Transaction Id (Mandatory)</w:t>
            </w:r>
          </w:p>
          <w:p w14:paraId="2E203EDF" w14:textId="151E3E25" w:rsidR="00DE4FC4" w:rsidRPr="005E624E" w:rsidRDefault="00DE4FC4" w:rsidP="005E624E">
            <w:pPr>
              <w:pStyle w:val="TableBulletText"/>
              <w:tabs>
                <w:tab w:val="clear" w:pos="454"/>
              </w:tabs>
              <w:ind w:left="638"/>
              <w:rPr>
                <w:sz w:val="18"/>
              </w:rPr>
            </w:pPr>
            <w:r w:rsidRPr="005E624E">
              <w:rPr>
                <w:sz w:val="18"/>
              </w:rPr>
              <w:t>paramIccidValue: The ICCID within RPM Command</w:t>
            </w:r>
          </w:p>
          <w:p w14:paraId="2618AC22" w14:textId="7161A47B" w:rsidR="00DE4FC4" w:rsidRPr="005E624E" w:rsidRDefault="00DE4FC4" w:rsidP="005E624E">
            <w:pPr>
              <w:pStyle w:val="TableBulletText"/>
              <w:tabs>
                <w:tab w:val="clear" w:pos="454"/>
              </w:tabs>
              <w:ind w:left="638"/>
              <w:rPr>
                <w:sz w:val="18"/>
              </w:rPr>
            </w:pPr>
            <w:r w:rsidRPr="005E624E">
              <w:rPr>
                <w:sz w:val="18"/>
              </w:rPr>
              <w:t>paramSmdpSignature3: The SM-DP+ Signature3 (Mandatory)</w:t>
            </w:r>
          </w:p>
          <w:p w14:paraId="1B9053E5" w14:textId="510F3EED" w:rsidR="00DE4FC4" w:rsidRPr="005E624E" w:rsidRDefault="00DE4FC4" w:rsidP="005E624E">
            <w:pPr>
              <w:pStyle w:val="TableBulletText"/>
              <w:tabs>
                <w:tab w:val="clear" w:pos="454"/>
              </w:tabs>
              <w:ind w:left="638"/>
              <w:rPr>
                <w:sz w:val="18"/>
              </w:rPr>
            </w:pPr>
            <w:r w:rsidRPr="005E624E">
              <w:rPr>
                <w:sz w:val="18"/>
              </w:rPr>
              <w:t>paramProfileOwnerOidValue: The ProfileOwnerOid for seachCriteria in ListProfileInfo if required</w:t>
            </w:r>
          </w:p>
          <w:p w14:paraId="0AEF2CDF" w14:textId="126419C9" w:rsidR="00DE4FC4" w:rsidRPr="005E624E" w:rsidRDefault="00DE4FC4" w:rsidP="005E624E">
            <w:pPr>
              <w:pStyle w:val="TableBulletText"/>
              <w:tabs>
                <w:tab w:val="clear" w:pos="454"/>
              </w:tabs>
              <w:ind w:left="638"/>
              <w:rPr>
                <w:sz w:val="18"/>
              </w:rPr>
            </w:pPr>
            <w:r w:rsidRPr="005E624E">
              <w:rPr>
                <w:sz w:val="18"/>
              </w:rPr>
              <w:t>paramTagListValue: The TagList required for ListProfileInfo if required</w:t>
            </w:r>
          </w:p>
          <w:p w14:paraId="4ED6B363" w14:textId="1CE2C993" w:rsidR="00DE4FC4" w:rsidRPr="005376DA" w:rsidRDefault="00DE4FC4" w:rsidP="005E624E">
            <w:pPr>
              <w:pStyle w:val="TableText"/>
            </w:pPr>
            <w:r w:rsidRPr="005E624E">
              <w:rPr>
                <w:sz w:val="18"/>
              </w:rPr>
              <w:t xml:space="preserve">Parameters paramTagListValue and </w:t>
            </w:r>
            <w:r w:rsidRPr="005E624E">
              <w:rPr>
                <w:rFonts w:cs="Arial"/>
                <w:sz w:val="18"/>
              </w:rPr>
              <w:t>paramProfileOwnerOidValue</w:t>
            </w:r>
            <w:r w:rsidRPr="005E624E">
              <w:rPr>
                <w:sz w:val="18"/>
              </w:rPr>
              <w:t xml:space="preserve"> shall be passed and can be empty.</w:t>
            </w:r>
          </w:p>
        </w:tc>
      </w:tr>
      <w:tr w:rsidR="00DE4FC4" w:rsidRPr="005376DA" w14:paraId="3742942C" w14:textId="77777777" w:rsidTr="006D4872">
        <w:trPr>
          <w:trHeight w:val="1965"/>
          <w:jc w:val="center"/>
        </w:trPr>
        <w:tc>
          <w:tcPr>
            <w:tcW w:w="866" w:type="pct"/>
            <w:shd w:val="clear" w:color="auto" w:fill="auto"/>
            <w:vAlign w:val="center"/>
          </w:tcPr>
          <w:p w14:paraId="05163836" w14:textId="77777777" w:rsidR="00DE4FC4" w:rsidRPr="005376DA" w:rsidRDefault="00DE4FC4" w:rsidP="00DE4FC4">
            <w:pPr>
              <w:pStyle w:val="TableText"/>
            </w:pPr>
            <w:r w:rsidRPr="005376DA">
              <w:t>Details</w:t>
            </w:r>
          </w:p>
        </w:tc>
        <w:tc>
          <w:tcPr>
            <w:tcW w:w="4134" w:type="pct"/>
            <w:shd w:val="clear" w:color="auto" w:fill="auto"/>
            <w:vAlign w:val="center"/>
          </w:tcPr>
          <w:p w14:paraId="407724D1" w14:textId="3CB2E6FC" w:rsidR="00DE4FC4" w:rsidRPr="005E624E" w:rsidRDefault="00DE4FC4" w:rsidP="005E624E">
            <w:pPr>
              <w:pStyle w:val="TableText"/>
              <w:rPr>
                <w:sz w:val="18"/>
              </w:rPr>
            </w:pPr>
            <w:r w:rsidRPr="005E624E">
              <w:rPr>
                <w:sz w:val="18"/>
              </w:rPr>
              <w:t>If paramTagListValue is not present Then</w:t>
            </w:r>
          </w:p>
          <w:p w14:paraId="35CC3E6B" w14:textId="77777777" w:rsidR="00DE4FC4" w:rsidRPr="005E624E" w:rsidRDefault="00DE4FC4" w:rsidP="005E624E">
            <w:pPr>
              <w:pStyle w:val="TableText"/>
              <w:rPr>
                <w:sz w:val="18"/>
              </w:rPr>
            </w:pPr>
            <w:r w:rsidRPr="005E624E">
              <w:rPr>
                <w:sz w:val="18"/>
              </w:rPr>
              <w:t xml:space="preserve">     If paramProfileOwnerOidValue is not present Then</w:t>
            </w:r>
          </w:p>
          <w:p w14:paraId="77835633" w14:textId="77777777" w:rsidR="00DE4FC4" w:rsidRPr="005E624E" w:rsidRDefault="00DE4FC4" w:rsidP="00B4719B">
            <w:pPr>
              <w:pStyle w:val="ASN1Code"/>
              <w:ind w:left="418"/>
              <w:rPr>
                <w:sz w:val="18"/>
              </w:rPr>
            </w:pPr>
            <w:r w:rsidRPr="005E624E">
              <w:rPr>
                <w:sz w:val="18"/>
              </w:rPr>
              <w:t>loadRpmPkgReq LoadRpmPackageRequest ::= {</w:t>
            </w:r>
          </w:p>
          <w:p w14:paraId="048EDFBD" w14:textId="77777777" w:rsidR="00DE4FC4" w:rsidRPr="005E624E" w:rsidRDefault="00DE4FC4" w:rsidP="00B4719B">
            <w:pPr>
              <w:pStyle w:val="ASN1Code"/>
              <w:ind w:left="418"/>
              <w:rPr>
                <w:sz w:val="18"/>
              </w:rPr>
            </w:pPr>
            <w:r w:rsidRPr="005E624E">
              <w:rPr>
                <w:sz w:val="18"/>
              </w:rPr>
              <w:t xml:space="preserve">  smdpSigned3 {</w:t>
            </w:r>
          </w:p>
          <w:p w14:paraId="7829F6DA" w14:textId="77777777" w:rsidR="00DE4FC4" w:rsidRPr="005E624E" w:rsidRDefault="00DE4FC4" w:rsidP="00B4719B">
            <w:pPr>
              <w:pStyle w:val="ASN1Code"/>
              <w:ind w:left="418"/>
              <w:rPr>
                <w:sz w:val="18"/>
              </w:rPr>
            </w:pPr>
            <w:r w:rsidRPr="005E624E">
              <w:rPr>
                <w:sz w:val="18"/>
              </w:rPr>
              <w:t xml:space="preserve">    transactionId paramTransactionId,</w:t>
            </w:r>
          </w:p>
          <w:p w14:paraId="7CEFF4F0" w14:textId="77777777" w:rsidR="00DE4FC4" w:rsidRPr="005E624E" w:rsidRDefault="00DE4FC4" w:rsidP="00B4719B">
            <w:pPr>
              <w:pStyle w:val="ASN1Code"/>
              <w:ind w:left="418"/>
              <w:rPr>
                <w:sz w:val="18"/>
              </w:rPr>
            </w:pPr>
            <w:r w:rsidRPr="005E624E">
              <w:rPr>
                <w:sz w:val="18"/>
              </w:rPr>
              <w:t xml:space="preserve">    rpmPackage {</w:t>
            </w:r>
          </w:p>
          <w:p w14:paraId="1C94A32F" w14:textId="77777777" w:rsidR="00DE4FC4" w:rsidRPr="005E624E" w:rsidRDefault="00DE4FC4" w:rsidP="00B4719B">
            <w:pPr>
              <w:pStyle w:val="ASN1Code"/>
              <w:ind w:left="418"/>
              <w:rPr>
                <w:sz w:val="18"/>
              </w:rPr>
            </w:pPr>
            <w:r w:rsidRPr="005E624E">
              <w:rPr>
                <w:sz w:val="18"/>
              </w:rPr>
              <w:t xml:space="preserve">     {</w:t>
            </w:r>
          </w:p>
          <w:p w14:paraId="0D450FA1" w14:textId="6FE48DD6" w:rsidR="00DE4FC4" w:rsidRPr="005E624E" w:rsidRDefault="005E624E" w:rsidP="00B4719B">
            <w:pPr>
              <w:pStyle w:val="ASN1Code"/>
              <w:ind w:left="418"/>
              <w:rPr>
                <w:sz w:val="18"/>
              </w:rPr>
            </w:pPr>
            <w:r w:rsidRPr="005E624E">
              <w:rPr>
                <w:sz w:val="18"/>
              </w:rPr>
              <w:t xml:space="preserve">     </w:t>
            </w:r>
            <w:r>
              <w:rPr>
                <w:sz w:val="18"/>
              </w:rPr>
              <w:t xml:space="preserve"> </w:t>
            </w:r>
            <w:r w:rsidR="00DE4FC4" w:rsidRPr="005E624E">
              <w:rPr>
                <w:sz w:val="18"/>
              </w:rPr>
              <w:t>continueOnFailure NULL,</w:t>
            </w:r>
          </w:p>
          <w:p w14:paraId="2D7546E4" w14:textId="3971E5B3" w:rsidR="00DE4FC4" w:rsidRPr="005E624E" w:rsidRDefault="005E624E" w:rsidP="00B4719B">
            <w:pPr>
              <w:pStyle w:val="ASN1Code"/>
              <w:ind w:left="418"/>
              <w:rPr>
                <w:sz w:val="18"/>
              </w:rPr>
            </w:pPr>
            <w:r w:rsidRPr="005E624E">
              <w:rPr>
                <w:sz w:val="18"/>
              </w:rPr>
              <w:t xml:space="preserve">     </w:t>
            </w:r>
            <w:r>
              <w:rPr>
                <w:sz w:val="18"/>
              </w:rPr>
              <w:t xml:space="preserve"> </w:t>
            </w:r>
            <w:r w:rsidR="00DE4FC4" w:rsidRPr="005E624E">
              <w:rPr>
                <w:sz w:val="18"/>
              </w:rPr>
              <w:t>rpmCommandDetails listProfileInfo : {</w:t>
            </w:r>
          </w:p>
          <w:p w14:paraId="072D6389" w14:textId="40F55F02" w:rsidR="00DE4FC4" w:rsidRPr="006C2C95" w:rsidRDefault="005E624E" w:rsidP="00B4719B">
            <w:pPr>
              <w:pStyle w:val="ASN1Code"/>
              <w:ind w:left="418"/>
              <w:rPr>
                <w:sz w:val="18"/>
                <w:lang w:val="it-IT"/>
              </w:rPr>
            </w:pPr>
            <w:r w:rsidRPr="005E624E">
              <w:rPr>
                <w:sz w:val="18"/>
              </w:rPr>
              <w:t xml:space="preserve">     </w:t>
            </w:r>
            <w:r>
              <w:rPr>
                <w:sz w:val="18"/>
              </w:rPr>
              <w:t xml:space="preserve"> </w:t>
            </w:r>
            <w:r w:rsidR="00DE4FC4" w:rsidRPr="005E624E">
              <w:rPr>
                <w:sz w:val="18"/>
              </w:rPr>
              <w:t xml:space="preserve">  </w:t>
            </w:r>
            <w:r w:rsidR="00DE4FC4" w:rsidRPr="006C2C95">
              <w:rPr>
                <w:sz w:val="18"/>
                <w:lang w:val="it-IT"/>
              </w:rPr>
              <w:t>searchCriteria iccid : {paramIccidValue}</w:t>
            </w:r>
          </w:p>
          <w:p w14:paraId="735035EA" w14:textId="70D3CF35" w:rsidR="00DE4FC4" w:rsidRPr="006C2C95" w:rsidRDefault="005E624E" w:rsidP="00B4719B">
            <w:pPr>
              <w:pStyle w:val="ASN1Code"/>
              <w:ind w:left="418"/>
              <w:rPr>
                <w:sz w:val="18"/>
                <w:lang w:val="it-IT"/>
              </w:rPr>
            </w:pPr>
            <w:r w:rsidRPr="006C2C95">
              <w:rPr>
                <w:sz w:val="18"/>
                <w:lang w:val="it-IT"/>
              </w:rPr>
              <w:t xml:space="preserve">      </w:t>
            </w:r>
            <w:r w:rsidR="00DE4FC4" w:rsidRPr="006C2C95">
              <w:rPr>
                <w:sz w:val="18"/>
                <w:lang w:val="it-IT"/>
              </w:rPr>
              <w:t>}</w:t>
            </w:r>
          </w:p>
          <w:p w14:paraId="67314638" w14:textId="77777777" w:rsidR="00DE4FC4" w:rsidRPr="006C2C95" w:rsidRDefault="00DE4FC4" w:rsidP="00B4719B">
            <w:pPr>
              <w:pStyle w:val="ASN1Code"/>
              <w:ind w:left="418"/>
              <w:rPr>
                <w:sz w:val="18"/>
                <w:lang w:val="it-IT"/>
              </w:rPr>
            </w:pPr>
            <w:r w:rsidRPr="006C2C95">
              <w:rPr>
                <w:sz w:val="18"/>
                <w:lang w:val="it-IT"/>
              </w:rPr>
              <w:t xml:space="preserve">     }</w:t>
            </w:r>
          </w:p>
          <w:p w14:paraId="685FC80E" w14:textId="77777777" w:rsidR="00DE4FC4" w:rsidRPr="006C2C95" w:rsidRDefault="00DE4FC4" w:rsidP="00B4719B">
            <w:pPr>
              <w:pStyle w:val="ASN1Code"/>
              <w:ind w:left="418"/>
              <w:rPr>
                <w:sz w:val="18"/>
                <w:lang w:val="it-IT"/>
              </w:rPr>
            </w:pPr>
            <w:r w:rsidRPr="006C2C95">
              <w:rPr>
                <w:sz w:val="18"/>
                <w:lang w:val="it-IT"/>
              </w:rPr>
              <w:t xml:space="preserve">    }</w:t>
            </w:r>
          </w:p>
          <w:p w14:paraId="3D8AA8A3" w14:textId="77777777" w:rsidR="00DE4FC4" w:rsidRPr="006C2C95" w:rsidRDefault="00DE4FC4" w:rsidP="00B4719B">
            <w:pPr>
              <w:pStyle w:val="ASN1Code"/>
              <w:ind w:left="418"/>
              <w:rPr>
                <w:sz w:val="18"/>
                <w:lang w:val="it-IT"/>
              </w:rPr>
            </w:pPr>
            <w:r w:rsidRPr="006C2C95">
              <w:rPr>
                <w:sz w:val="18"/>
                <w:lang w:val="it-IT"/>
              </w:rPr>
              <w:t xml:space="preserve">  },</w:t>
            </w:r>
          </w:p>
          <w:p w14:paraId="0B74501B" w14:textId="77777777" w:rsidR="00DE4FC4" w:rsidRPr="006C2C95" w:rsidRDefault="00DE4FC4" w:rsidP="00B4719B">
            <w:pPr>
              <w:pStyle w:val="ASN1Code"/>
              <w:ind w:left="418"/>
              <w:rPr>
                <w:sz w:val="18"/>
                <w:lang w:val="it-IT"/>
              </w:rPr>
            </w:pPr>
            <w:r w:rsidRPr="006C2C95">
              <w:rPr>
                <w:sz w:val="18"/>
                <w:lang w:val="it-IT"/>
              </w:rPr>
              <w:t xml:space="preserve">  smdpSignature3 paramSmdpSignature3</w:t>
            </w:r>
          </w:p>
          <w:p w14:paraId="0831DBF3" w14:textId="77777777" w:rsidR="00DE4FC4" w:rsidRPr="006C2C95" w:rsidRDefault="00DE4FC4" w:rsidP="00B4719B">
            <w:pPr>
              <w:pStyle w:val="ASN1Code"/>
              <w:ind w:left="418"/>
              <w:rPr>
                <w:sz w:val="18"/>
                <w:lang w:val="it-IT"/>
              </w:rPr>
            </w:pPr>
            <w:r w:rsidRPr="006C2C95">
              <w:rPr>
                <w:sz w:val="18"/>
                <w:lang w:val="it-IT"/>
              </w:rPr>
              <w:lastRenderedPageBreak/>
              <w:t xml:space="preserve">      }</w:t>
            </w:r>
          </w:p>
          <w:p w14:paraId="7BCFBF55" w14:textId="77777777" w:rsidR="00DE4FC4" w:rsidRPr="00B4719B" w:rsidRDefault="00DE4FC4" w:rsidP="005E624E">
            <w:pPr>
              <w:pStyle w:val="TableText"/>
              <w:rPr>
                <w:sz w:val="18"/>
              </w:rPr>
            </w:pPr>
            <w:r w:rsidRPr="006C2C95">
              <w:rPr>
                <w:sz w:val="18"/>
                <w:lang w:val="it-IT"/>
              </w:rPr>
              <w:t xml:space="preserve">       </w:t>
            </w:r>
            <w:r w:rsidRPr="00B4719B">
              <w:rPr>
                <w:sz w:val="18"/>
              </w:rPr>
              <w:t>Else</w:t>
            </w:r>
          </w:p>
          <w:p w14:paraId="6BEC19B6" w14:textId="77777777" w:rsidR="00DE4FC4" w:rsidRPr="00B4719B" w:rsidRDefault="00DE4FC4" w:rsidP="00B4719B">
            <w:pPr>
              <w:pStyle w:val="ASN1Code"/>
              <w:ind w:left="418"/>
              <w:rPr>
                <w:sz w:val="18"/>
              </w:rPr>
            </w:pPr>
            <w:r w:rsidRPr="00B4719B">
              <w:rPr>
                <w:sz w:val="18"/>
              </w:rPr>
              <w:t>loadRpmPkgReq LoadRpmPackageRequest ::= {</w:t>
            </w:r>
          </w:p>
          <w:p w14:paraId="5BA34271" w14:textId="77777777" w:rsidR="00DE4FC4" w:rsidRPr="00B4719B" w:rsidRDefault="00DE4FC4" w:rsidP="00B4719B">
            <w:pPr>
              <w:pStyle w:val="ASN1Code"/>
              <w:ind w:left="418"/>
              <w:rPr>
                <w:sz w:val="18"/>
              </w:rPr>
            </w:pPr>
            <w:r w:rsidRPr="00B4719B">
              <w:rPr>
                <w:sz w:val="18"/>
              </w:rPr>
              <w:t xml:space="preserve">  smdpSigned3 {</w:t>
            </w:r>
          </w:p>
          <w:p w14:paraId="2138D579" w14:textId="77777777" w:rsidR="00DE4FC4" w:rsidRPr="00B4719B" w:rsidRDefault="00DE4FC4" w:rsidP="00B4719B">
            <w:pPr>
              <w:pStyle w:val="ASN1Code"/>
              <w:ind w:left="418"/>
              <w:rPr>
                <w:sz w:val="18"/>
              </w:rPr>
            </w:pPr>
            <w:r w:rsidRPr="00B4719B">
              <w:rPr>
                <w:sz w:val="18"/>
              </w:rPr>
              <w:t xml:space="preserve">    transactionId paramTransactionId,</w:t>
            </w:r>
          </w:p>
          <w:p w14:paraId="1C62566E" w14:textId="77777777" w:rsidR="00DE4FC4" w:rsidRPr="00B4719B" w:rsidRDefault="00DE4FC4" w:rsidP="00B4719B">
            <w:pPr>
              <w:pStyle w:val="ASN1Code"/>
              <w:ind w:left="418"/>
              <w:rPr>
                <w:sz w:val="18"/>
              </w:rPr>
            </w:pPr>
            <w:r w:rsidRPr="00B4719B">
              <w:rPr>
                <w:sz w:val="18"/>
              </w:rPr>
              <w:t xml:space="preserve">    rpmPackage {</w:t>
            </w:r>
          </w:p>
          <w:p w14:paraId="039A7AC7" w14:textId="77777777" w:rsidR="00DE4FC4" w:rsidRPr="00B4719B" w:rsidRDefault="00DE4FC4" w:rsidP="00B4719B">
            <w:pPr>
              <w:pStyle w:val="ASN1Code"/>
              <w:ind w:left="418"/>
              <w:rPr>
                <w:sz w:val="18"/>
              </w:rPr>
            </w:pPr>
            <w:r w:rsidRPr="00B4719B">
              <w:rPr>
                <w:sz w:val="18"/>
              </w:rPr>
              <w:t xml:space="preserve">     {</w:t>
            </w:r>
          </w:p>
          <w:p w14:paraId="5864DC57" w14:textId="436E4FDC" w:rsidR="00DE4FC4" w:rsidRPr="00B4719B" w:rsidRDefault="00B4719B" w:rsidP="00B4719B">
            <w:pPr>
              <w:pStyle w:val="ASN1Code"/>
              <w:ind w:left="418"/>
              <w:rPr>
                <w:sz w:val="18"/>
              </w:rPr>
            </w:pPr>
            <w:r w:rsidRPr="00B4719B">
              <w:rPr>
                <w:sz w:val="18"/>
              </w:rPr>
              <w:t xml:space="preserve">      </w:t>
            </w:r>
            <w:r w:rsidR="00DE4FC4" w:rsidRPr="00B4719B">
              <w:rPr>
                <w:sz w:val="18"/>
              </w:rPr>
              <w:t>continueOnFailure NULL,</w:t>
            </w:r>
          </w:p>
          <w:p w14:paraId="3065CA5A" w14:textId="2C8D3CD7" w:rsidR="00DE4FC4" w:rsidRPr="00B4719B" w:rsidRDefault="00B4719B" w:rsidP="00B4719B">
            <w:pPr>
              <w:pStyle w:val="ASN1Code"/>
              <w:ind w:left="418"/>
              <w:rPr>
                <w:sz w:val="18"/>
              </w:rPr>
            </w:pPr>
            <w:r w:rsidRPr="00B4719B">
              <w:rPr>
                <w:sz w:val="18"/>
              </w:rPr>
              <w:t xml:space="preserve">      </w:t>
            </w:r>
            <w:r w:rsidR="00DE4FC4" w:rsidRPr="00B4719B">
              <w:rPr>
                <w:sz w:val="18"/>
              </w:rPr>
              <w:t>rpmCommandDetails listProfileInfo : {</w:t>
            </w:r>
          </w:p>
          <w:p w14:paraId="4C10A2E1" w14:textId="2C0BEFF6" w:rsidR="00DE4FC4" w:rsidRPr="00B4719B" w:rsidRDefault="00B4719B" w:rsidP="00B4719B">
            <w:pPr>
              <w:pStyle w:val="ASN1Code"/>
              <w:ind w:left="418"/>
              <w:rPr>
                <w:sz w:val="18"/>
              </w:rPr>
            </w:pPr>
            <w:r w:rsidRPr="00B4719B">
              <w:rPr>
                <w:sz w:val="18"/>
              </w:rPr>
              <w:t xml:space="preserve">      </w:t>
            </w:r>
            <w:r w:rsidR="00DE4FC4" w:rsidRPr="00B4719B">
              <w:rPr>
                <w:sz w:val="18"/>
              </w:rPr>
              <w:t xml:space="preserve">  searchCriteria profileOwnerOid : {paramProfileOwnerOidValue}</w:t>
            </w:r>
          </w:p>
          <w:p w14:paraId="354576D1" w14:textId="4E896B29" w:rsidR="00DE4FC4" w:rsidRPr="00B4719B" w:rsidRDefault="00B4719B" w:rsidP="00B4719B">
            <w:pPr>
              <w:pStyle w:val="ASN1Code"/>
              <w:ind w:left="418"/>
              <w:rPr>
                <w:sz w:val="18"/>
              </w:rPr>
            </w:pPr>
            <w:r w:rsidRPr="00B4719B">
              <w:rPr>
                <w:sz w:val="18"/>
              </w:rPr>
              <w:t xml:space="preserve">      </w:t>
            </w:r>
            <w:r w:rsidR="00DE4FC4" w:rsidRPr="00B4719B">
              <w:rPr>
                <w:sz w:val="18"/>
              </w:rPr>
              <w:t>}</w:t>
            </w:r>
          </w:p>
          <w:p w14:paraId="44EC0B0A" w14:textId="77777777" w:rsidR="00DE4FC4" w:rsidRPr="00B4719B" w:rsidRDefault="00DE4FC4" w:rsidP="00B4719B">
            <w:pPr>
              <w:pStyle w:val="ASN1Code"/>
              <w:ind w:left="418"/>
              <w:rPr>
                <w:sz w:val="18"/>
              </w:rPr>
            </w:pPr>
            <w:r w:rsidRPr="00B4719B">
              <w:rPr>
                <w:sz w:val="18"/>
              </w:rPr>
              <w:t xml:space="preserve">     }</w:t>
            </w:r>
          </w:p>
          <w:p w14:paraId="2E7053AE" w14:textId="77777777" w:rsidR="00DE4FC4" w:rsidRPr="00B4719B" w:rsidRDefault="00DE4FC4" w:rsidP="00B4719B">
            <w:pPr>
              <w:pStyle w:val="ASN1Code"/>
              <w:ind w:left="418"/>
              <w:rPr>
                <w:sz w:val="18"/>
              </w:rPr>
            </w:pPr>
            <w:r w:rsidRPr="00B4719B">
              <w:rPr>
                <w:sz w:val="18"/>
              </w:rPr>
              <w:t xml:space="preserve">    }</w:t>
            </w:r>
          </w:p>
          <w:p w14:paraId="2646F3E8" w14:textId="77777777" w:rsidR="00DE4FC4" w:rsidRPr="00B4719B" w:rsidRDefault="00DE4FC4" w:rsidP="00B4719B">
            <w:pPr>
              <w:pStyle w:val="ASN1Code"/>
              <w:ind w:left="418"/>
              <w:rPr>
                <w:sz w:val="18"/>
              </w:rPr>
            </w:pPr>
            <w:r w:rsidRPr="00B4719B">
              <w:rPr>
                <w:sz w:val="18"/>
              </w:rPr>
              <w:t xml:space="preserve">  },</w:t>
            </w:r>
          </w:p>
          <w:p w14:paraId="0B07DFE1" w14:textId="77777777" w:rsidR="00DE4FC4" w:rsidRPr="00B4719B" w:rsidRDefault="00DE4FC4" w:rsidP="00B4719B">
            <w:pPr>
              <w:pStyle w:val="ASN1Code"/>
              <w:ind w:left="418"/>
              <w:rPr>
                <w:sz w:val="18"/>
              </w:rPr>
            </w:pPr>
            <w:r w:rsidRPr="00B4719B">
              <w:rPr>
                <w:sz w:val="18"/>
              </w:rPr>
              <w:t xml:space="preserve">  smdpSignature3 paramSmdpSignature3</w:t>
            </w:r>
          </w:p>
          <w:p w14:paraId="482470FC" w14:textId="77777777" w:rsidR="00DE4FC4" w:rsidRPr="00B4719B" w:rsidRDefault="00DE4FC4" w:rsidP="00B4719B">
            <w:pPr>
              <w:pStyle w:val="ASN1Code"/>
              <w:ind w:left="418"/>
              <w:rPr>
                <w:sz w:val="18"/>
              </w:rPr>
            </w:pPr>
            <w:r w:rsidRPr="00B4719B">
              <w:rPr>
                <w:sz w:val="18"/>
              </w:rPr>
              <w:t xml:space="preserve">      }</w:t>
            </w:r>
          </w:p>
          <w:p w14:paraId="390F60DE" w14:textId="77777777" w:rsidR="00DE4FC4" w:rsidRPr="00B4719B" w:rsidRDefault="00DE4FC4" w:rsidP="00B4719B">
            <w:pPr>
              <w:pStyle w:val="TableText"/>
              <w:rPr>
                <w:sz w:val="18"/>
              </w:rPr>
            </w:pPr>
            <w:r w:rsidRPr="00B4719B">
              <w:rPr>
                <w:sz w:val="18"/>
              </w:rPr>
              <w:t>Else</w:t>
            </w:r>
          </w:p>
          <w:p w14:paraId="1E03FF04" w14:textId="77777777" w:rsidR="00DE4FC4" w:rsidRPr="00B4719B" w:rsidRDefault="00DE4FC4" w:rsidP="00B4719B">
            <w:pPr>
              <w:pStyle w:val="TableText"/>
              <w:rPr>
                <w:sz w:val="18"/>
              </w:rPr>
            </w:pPr>
            <w:r w:rsidRPr="00B4719B">
              <w:rPr>
                <w:sz w:val="18"/>
              </w:rPr>
              <w:t xml:space="preserve">     If paramProfileOwnerOidValue is not present Then</w:t>
            </w:r>
          </w:p>
          <w:p w14:paraId="1A5AF22E" w14:textId="77777777" w:rsidR="00DE4FC4" w:rsidRPr="00B4719B" w:rsidRDefault="00DE4FC4" w:rsidP="00B4719B">
            <w:pPr>
              <w:pStyle w:val="ASN1Code"/>
              <w:ind w:left="418"/>
              <w:rPr>
                <w:sz w:val="18"/>
              </w:rPr>
            </w:pPr>
            <w:r w:rsidRPr="00B4719B">
              <w:rPr>
                <w:sz w:val="18"/>
              </w:rPr>
              <w:t>loadRpmPkgReq LoadRpmPackageRequest ::= {</w:t>
            </w:r>
          </w:p>
          <w:p w14:paraId="2E098B41" w14:textId="77777777" w:rsidR="00DE4FC4" w:rsidRPr="00B4719B" w:rsidRDefault="00DE4FC4" w:rsidP="00B4719B">
            <w:pPr>
              <w:pStyle w:val="ASN1Code"/>
              <w:ind w:left="418"/>
              <w:rPr>
                <w:sz w:val="18"/>
              </w:rPr>
            </w:pPr>
            <w:r w:rsidRPr="00B4719B">
              <w:rPr>
                <w:sz w:val="18"/>
              </w:rPr>
              <w:t xml:space="preserve">  smdpSigned3 {</w:t>
            </w:r>
          </w:p>
          <w:p w14:paraId="3F300D76" w14:textId="77777777" w:rsidR="00DE4FC4" w:rsidRPr="00B4719B" w:rsidRDefault="00DE4FC4" w:rsidP="00B4719B">
            <w:pPr>
              <w:pStyle w:val="ASN1Code"/>
              <w:ind w:left="418"/>
              <w:rPr>
                <w:sz w:val="18"/>
              </w:rPr>
            </w:pPr>
            <w:r w:rsidRPr="00B4719B">
              <w:rPr>
                <w:sz w:val="18"/>
              </w:rPr>
              <w:t xml:space="preserve">    transactionId paramTransactionId,</w:t>
            </w:r>
          </w:p>
          <w:p w14:paraId="31814155" w14:textId="77777777" w:rsidR="00DE4FC4" w:rsidRPr="00B4719B" w:rsidRDefault="00DE4FC4" w:rsidP="00B4719B">
            <w:pPr>
              <w:pStyle w:val="ASN1Code"/>
              <w:ind w:left="418"/>
              <w:rPr>
                <w:sz w:val="18"/>
              </w:rPr>
            </w:pPr>
            <w:r w:rsidRPr="00B4719B">
              <w:rPr>
                <w:sz w:val="18"/>
              </w:rPr>
              <w:t xml:space="preserve">    rpmPackage {</w:t>
            </w:r>
          </w:p>
          <w:p w14:paraId="46B42F13" w14:textId="77777777" w:rsidR="00DE4FC4" w:rsidRPr="00B4719B" w:rsidRDefault="00DE4FC4" w:rsidP="00B4719B">
            <w:pPr>
              <w:pStyle w:val="ASN1Code"/>
              <w:ind w:left="418"/>
              <w:rPr>
                <w:sz w:val="18"/>
              </w:rPr>
            </w:pPr>
            <w:r w:rsidRPr="00B4719B">
              <w:rPr>
                <w:sz w:val="18"/>
              </w:rPr>
              <w:t xml:space="preserve">     {</w:t>
            </w:r>
          </w:p>
          <w:p w14:paraId="097EB38A" w14:textId="26F0BCEB" w:rsidR="00DE4FC4" w:rsidRPr="00B4719B" w:rsidRDefault="00B4719B" w:rsidP="00B4719B">
            <w:pPr>
              <w:pStyle w:val="ASN1Code"/>
              <w:ind w:left="418"/>
              <w:rPr>
                <w:sz w:val="18"/>
              </w:rPr>
            </w:pPr>
            <w:r w:rsidRPr="00B4719B">
              <w:rPr>
                <w:sz w:val="18"/>
              </w:rPr>
              <w:t xml:space="preserve">      </w:t>
            </w:r>
            <w:r w:rsidR="00DE4FC4" w:rsidRPr="00B4719B">
              <w:rPr>
                <w:sz w:val="18"/>
              </w:rPr>
              <w:t>continueOnFailure NULL,</w:t>
            </w:r>
          </w:p>
          <w:p w14:paraId="5CBA5B1F" w14:textId="5BF3A4DC" w:rsidR="00DE4FC4" w:rsidRPr="00B4719B" w:rsidRDefault="00B4719B" w:rsidP="00B4719B">
            <w:pPr>
              <w:pStyle w:val="ASN1Code"/>
              <w:ind w:left="418"/>
              <w:rPr>
                <w:sz w:val="18"/>
              </w:rPr>
            </w:pPr>
            <w:r w:rsidRPr="00B4719B">
              <w:rPr>
                <w:sz w:val="18"/>
              </w:rPr>
              <w:t xml:space="preserve">      </w:t>
            </w:r>
            <w:r w:rsidR="00DE4FC4" w:rsidRPr="00B4719B">
              <w:rPr>
                <w:sz w:val="18"/>
              </w:rPr>
              <w:t>rpmCommandDetails listProfileInfo : {</w:t>
            </w:r>
          </w:p>
          <w:p w14:paraId="7446919F" w14:textId="08DADC20" w:rsidR="00DE4FC4" w:rsidRPr="006C2C95" w:rsidRDefault="00B4719B" w:rsidP="00B4719B">
            <w:pPr>
              <w:pStyle w:val="ASN1Code"/>
              <w:ind w:left="418"/>
              <w:rPr>
                <w:sz w:val="18"/>
                <w:lang w:val="it-IT"/>
              </w:rPr>
            </w:pPr>
            <w:r w:rsidRPr="00B4719B">
              <w:rPr>
                <w:sz w:val="18"/>
              </w:rPr>
              <w:t xml:space="preserve">       </w:t>
            </w:r>
            <w:r w:rsidR="00DE4FC4" w:rsidRPr="00B4719B">
              <w:rPr>
                <w:sz w:val="18"/>
              </w:rPr>
              <w:t xml:space="preserve">  </w:t>
            </w:r>
            <w:r w:rsidR="00DE4FC4" w:rsidRPr="006C2C95">
              <w:rPr>
                <w:sz w:val="18"/>
                <w:lang w:val="it-IT"/>
              </w:rPr>
              <w:t>searchCriteria iccid : {paramIccidValue},</w:t>
            </w:r>
          </w:p>
          <w:p w14:paraId="524D670A" w14:textId="77777777" w:rsidR="00DE4FC4" w:rsidRPr="006C2C95" w:rsidRDefault="00DE4FC4" w:rsidP="00B4719B">
            <w:pPr>
              <w:pStyle w:val="ASN1Code"/>
              <w:ind w:left="418"/>
              <w:rPr>
                <w:sz w:val="18"/>
                <w:lang w:val="it-IT"/>
              </w:rPr>
            </w:pPr>
            <w:r w:rsidRPr="006C2C95">
              <w:rPr>
                <w:sz w:val="18"/>
                <w:lang w:val="it-IT"/>
              </w:rPr>
              <w:t xml:space="preserve">         tagList { paramTagListValue}</w:t>
            </w:r>
          </w:p>
          <w:p w14:paraId="7E76C238" w14:textId="6F326A71" w:rsidR="00DE4FC4" w:rsidRPr="00B4719B" w:rsidRDefault="00B4719B" w:rsidP="00B4719B">
            <w:pPr>
              <w:pStyle w:val="ASN1Code"/>
              <w:ind w:left="418"/>
              <w:rPr>
                <w:sz w:val="18"/>
              </w:rPr>
            </w:pPr>
            <w:r w:rsidRPr="006C2C95">
              <w:rPr>
                <w:sz w:val="18"/>
                <w:lang w:val="it-IT"/>
              </w:rPr>
              <w:t xml:space="preserve">      </w:t>
            </w:r>
            <w:r w:rsidR="00DE4FC4" w:rsidRPr="00B4719B">
              <w:rPr>
                <w:sz w:val="18"/>
              </w:rPr>
              <w:t>}</w:t>
            </w:r>
          </w:p>
          <w:p w14:paraId="2D05EB83" w14:textId="77777777" w:rsidR="00DE4FC4" w:rsidRPr="00B4719B" w:rsidRDefault="00DE4FC4" w:rsidP="00B4719B">
            <w:pPr>
              <w:pStyle w:val="ASN1Code"/>
              <w:ind w:left="418"/>
              <w:rPr>
                <w:sz w:val="18"/>
              </w:rPr>
            </w:pPr>
            <w:r w:rsidRPr="00B4719B">
              <w:rPr>
                <w:sz w:val="18"/>
              </w:rPr>
              <w:t xml:space="preserve">     }</w:t>
            </w:r>
          </w:p>
          <w:p w14:paraId="5728BC28" w14:textId="77777777" w:rsidR="00DE4FC4" w:rsidRPr="00B4719B" w:rsidRDefault="00DE4FC4" w:rsidP="00B4719B">
            <w:pPr>
              <w:pStyle w:val="ASN1Code"/>
              <w:ind w:left="418"/>
              <w:rPr>
                <w:sz w:val="18"/>
              </w:rPr>
            </w:pPr>
            <w:r w:rsidRPr="00B4719B">
              <w:rPr>
                <w:sz w:val="18"/>
              </w:rPr>
              <w:t xml:space="preserve">    }</w:t>
            </w:r>
          </w:p>
          <w:p w14:paraId="50C733E1" w14:textId="77777777" w:rsidR="00DE4FC4" w:rsidRPr="00B4719B" w:rsidRDefault="00DE4FC4" w:rsidP="00B4719B">
            <w:pPr>
              <w:pStyle w:val="ASN1Code"/>
              <w:ind w:left="418"/>
              <w:rPr>
                <w:sz w:val="18"/>
              </w:rPr>
            </w:pPr>
            <w:r w:rsidRPr="00B4719B">
              <w:rPr>
                <w:sz w:val="18"/>
              </w:rPr>
              <w:t xml:space="preserve">  },</w:t>
            </w:r>
          </w:p>
          <w:p w14:paraId="051E276B" w14:textId="77777777" w:rsidR="00DE4FC4" w:rsidRPr="00B4719B" w:rsidRDefault="00DE4FC4" w:rsidP="00B4719B">
            <w:pPr>
              <w:pStyle w:val="ASN1Code"/>
              <w:ind w:left="418"/>
              <w:rPr>
                <w:sz w:val="18"/>
              </w:rPr>
            </w:pPr>
            <w:r w:rsidRPr="00B4719B">
              <w:rPr>
                <w:sz w:val="18"/>
              </w:rPr>
              <w:t xml:space="preserve">  smdpSignature3 paramSmdpSignature3</w:t>
            </w:r>
          </w:p>
          <w:p w14:paraId="70DADDD4" w14:textId="77777777" w:rsidR="00DE4FC4" w:rsidRPr="00B4719B" w:rsidRDefault="00DE4FC4" w:rsidP="00B4719B">
            <w:pPr>
              <w:pStyle w:val="ASN1Code"/>
              <w:ind w:left="418"/>
              <w:rPr>
                <w:sz w:val="18"/>
              </w:rPr>
            </w:pPr>
            <w:r w:rsidRPr="00B4719B">
              <w:rPr>
                <w:sz w:val="18"/>
              </w:rPr>
              <w:t xml:space="preserve">      }</w:t>
            </w:r>
          </w:p>
          <w:p w14:paraId="177D036E" w14:textId="4DDBAEE8" w:rsidR="00DE4FC4" w:rsidRPr="00B4719B" w:rsidRDefault="00B4719B" w:rsidP="00B4719B">
            <w:pPr>
              <w:pStyle w:val="TableText"/>
              <w:rPr>
                <w:sz w:val="18"/>
              </w:rPr>
            </w:pPr>
            <w:r w:rsidRPr="00B4719B">
              <w:rPr>
                <w:sz w:val="18"/>
              </w:rPr>
              <w:t xml:space="preserve">    Else if</w:t>
            </w:r>
          </w:p>
          <w:p w14:paraId="31F95EB7" w14:textId="77777777" w:rsidR="00DE4FC4" w:rsidRPr="00B4719B" w:rsidRDefault="00DE4FC4" w:rsidP="00B4719B">
            <w:pPr>
              <w:pStyle w:val="ASN1Code"/>
              <w:ind w:left="418"/>
              <w:rPr>
                <w:sz w:val="18"/>
              </w:rPr>
            </w:pPr>
            <w:r w:rsidRPr="00B4719B">
              <w:rPr>
                <w:sz w:val="18"/>
              </w:rPr>
              <w:t>loadRpmPkgReq LoadRpmPackageRequest ::= {</w:t>
            </w:r>
          </w:p>
          <w:p w14:paraId="46B35E75" w14:textId="77777777" w:rsidR="00DE4FC4" w:rsidRPr="00B4719B" w:rsidRDefault="00DE4FC4" w:rsidP="00B4719B">
            <w:pPr>
              <w:pStyle w:val="ASN1Code"/>
              <w:ind w:left="418"/>
              <w:rPr>
                <w:sz w:val="18"/>
              </w:rPr>
            </w:pPr>
            <w:r w:rsidRPr="00B4719B">
              <w:rPr>
                <w:sz w:val="18"/>
              </w:rPr>
              <w:t xml:space="preserve">  smdpSigned3 {</w:t>
            </w:r>
          </w:p>
          <w:p w14:paraId="6A3B8F62" w14:textId="77777777" w:rsidR="00DE4FC4" w:rsidRPr="00B4719B" w:rsidRDefault="00DE4FC4" w:rsidP="00B4719B">
            <w:pPr>
              <w:pStyle w:val="ASN1Code"/>
              <w:ind w:left="418"/>
              <w:rPr>
                <w:sz w:val="18"/>
              </w:rPr>
            </w:pPr>
            <w:r w:rsidRPr="00B4719B">
              <w:rPr>
                <w:sz w:val="18"/>
              </w:rPr>
              <w:t xml:space="preserve">    transactionId paramTransactionId,</w:t>
            </w:r>
          </w:p>
          <w:p w14:paraId="09F89D7D" w14:textId="77777777" w:rsidR="00DE4FC4" w:rsidRPr="00B4719B" w:rsidRDefault="00DE4FC4" w:rsidP="00B4719B">
            <w:pPr>
              <w:pStyle w:val="ASN1Code"/>
              <w:ind w:left="418"/>
              <w:rPr>
                <w:sz w:val="18"/>
              </w:rPr>
            </w:pPr>
            <w:r w:rsidRPr="00B4719B">
              <w:rPr>
                <w:sz w:val="18"/>
              </w:rPr>
              <w:t xml:space="preserve">    rpmPackage {</w:t>
            </w:r>
          </w:p>
          <w:p w14:paraId="21BE73B1" w14:textId="77777777" w:rsidR="00DE4FC4" w:rsidRPr="00B4719B" w:rsidRDefault="00DE4FC4" w:rsidP="00B4719B">
            <w:pPr>
              <w:pStyle w:val="ASN1Code"/>
              <w:ind w:left="418"/>
              <w:rPr>
                <w:sz w:val="18"/>
              </w:rPr>
            </w:pPr>
            <w:r w:rsidRPr="00B4719B">
              <w:rPr>
                <w:sz w:val="18"/>
              </w:rPr>
              <w:t xml:space="preserve">     {</w:t>
            </w:r>
          </w:p>
          <w:p w14:paraId="22691862" w14:textId="4F544D9F" w:rsidR="00DE4FC4" w:rsidRPr="00B4719B" w:rsidRDefault="00B4719B" w:rsidP="00B4719B">
            <w:pPr>
              <w:pStyle w:val="ASN1Code"/>
              <w:ind w:left="418"/>
              <w:rPr>
                <w:sz w:val="18"/>
              </w:rPr>
            </w:pPr>
            <w:r w:rsidRPr="005376DA">
              <w:t xml:space="preserve">     </w:t>
            </w:r>
            <w:r>
              <w:t xml:space="preserve"> </w:t>
            </w:r>
            <w:r w:rsidR="00DE4FC4" w:rsidRPr="00B4719B">
              <w:rPr>
                <w:sz w:val="18"/>
              </w:rPr>
              <w:t>continueOnFailure NULL,</w:t>
            </w:r>
          </w:p>
          <w:p w14:paraId="34D91B3A" w14:textId="73C4818A" w:rsidR="00DE4FC4" w:rsidRPr="00B4719B" w:rsidRDefault="00B4719B" w:rsidP="00B4719B">
            <w:pPr>
              <w:pStyle w:val="ASN1Code"/>
              <w:ind w:left="418"/>
              <w:rPr>
                <w:sz w:val="18"/>
              </w:rPr>
            </w:pPr>
            <w:r w:rsidRPr="005376DA">
              <w:t xml:space="preserve">     </w:t>
            </w:r>
            <w:r>
              <w:t xml:space="preserve"> </w:t>
            </w:r>
            <w:r w:rsidR="00DE4FC4" w:rsidRPr="00B4719B">
              <w:rPr>
                <w:sz w:val="18"/>
              </w:rPr>
              <w:t>rpmCommandDetails listProfileInfo : {</w:t>
            </w:r>
          </w:p>
          <w:p w14:paraId="07F65FAF" w14:textId="44E7FEF4" w:rsidR="00DE4FC4" w:rsidRPr="00B4719B" w:rsidRDefault="00B4719B" w:rsidP="00B4719B">
            <w:pPr>
              <w:pStyle w:val="ASN1Code"/>
              <w:ind w:left="418"/>
              <w:rPr>
                <w:sz w:val="18"/>
              </w:rPr>
            </w:pPr>
            <w:r w:rsidRPr="005376DA">
              <w:t xml:space="preserve">     </w:t>
            </w:r>
            <w:r>
              <w:t xml:space="preserve"> </w:t>
            </w:r>
            <w:r w:rsidR="00DE4FC4" w:rsidRPr="00B4719B">
              <w:rPr>
                <w:sz w:val="18"/>
              </w:rPr>
              <w:t xml:space="preserve">  searchCriteria profileOwnerOid : {paramProfileOwnerOidValue},</w:t>
            </w:r>
          </w:p>
          <w:p w14:paraId="11C1675D" w14:textId="77777777" w:rsidR="00DE4FC4" w:rsidRPr="00B4719B" w:rsidRDefault="00DE4FC4" w:rsidP="00B4719B">
            <w:pPr>
              <w:pStyle w:val="ASN1Code"/>
              <w:ind w:left="418"/>
              <w:rPr>
                <w:sz w:val="18"/>
              </w:rPr>
            </w:pPr>
            <w:r w:rsidRPr="00B4719B">
              <w:rPr>
                <w:sz w:val="18"/>
              </w:rPr>
              <w:t xml:space="preserve">         tagList { paramTagListValue}</w:t>
            </w:r>
          </w:p>
          <w:p w14:paraId="43A70365" w14:textId="7C6FA1CD" w:rsidR="00DE4FC4" w:rsidRPr="00B4719B" w:rsidRDefault="00B4719B" w:rsidP="00B4719B">
            <w:pPr>
              <w:pStyle w:val="ASN1Code"/>
              <w:ind w:left="418"/>
              <w:rPr>
                <w:sz w:val="18"/>
              </w:rPr>
            </w:pPr>
            <w:r w:rsidRPr="005376DA">
              <w:t xml:space="preserve">     </w:t>
            </w:r>
            <w:r>
              <w:t xml:space="preserve"> </w:t>
            </w:r>
            <w:r w:rsidR="00DE4FC4" w:rsidRPr="00B4719B">
              <w:rPr>
                <w:sz w:val="18"/>
              </w:rPr>
              <w:t>}</w:t>
            </w:r>
          </w:p>
          <w:p w14:paraId="793A24C3" w14:textId="77777777" w:rsidR="00DE4FC4" w:rsidRPr="00B4719B" w:rsidRDefault="00DE4FC4" w:rsidP="00B4719B">
            <w:pPr>
              <w:pStyle w:val="ASN1Code"/>
              <w:ind w:left="418"/>
              <w:rPr>
                <w:sz w:val="18"/>
              </w:rPr>
            </w:pPr>
            <w:r w:rsidRPr="00B4719B">
              <w:rPr>
                <w:sz w:val="18"/>
              </w:rPr>
              <w:t xml:space="preserve">     }</w:t>
            </w:r>
          </w:p>
          <w:p w14:paraId="46A13C55" w14:textId="77777777" w:rsidR="00DE4FC4" w:rsidRPr="00B4719B" w:rsidRDefault="00DE4FC4" w:rsidP="00B4719B">
            <w:pPr>
              <w:pStyle w:val="ASN1Code"/>
              <w:ind w:left="418"/>
              <w:rPr>
                <w:sz w:val="18"/>
              </w:rPr>
            </w:pPr>
            <w:r w:rsidRPr="00B4719B">
              <w:rPr>
                <w:sz w:val="18"/>
              </w:rPr>
              <w:t xml:space="preserve">    }</w:t>
            </w:r>
          </w:p>
          <w:p w14:paraId="32946D82" w14:textId="77777777" w:rsidR="00DE4FC4" w:rsidRPr="00B4719B" w:rsidRDefault="00DE4FC4" w:rsidP="00B4719B">
            <w:pPr>
              <w:pStyle w:val="ASN1Code"/>
              <w:ind w:left="418"/>
              <w:rPr>
                <w:sz w:val="18"/>
              </w:rPr>
            </w:pPr>
            <w:r w:rsidRPr="00B4719B">
              <w:rPr>
                <w:sz w:val="18"/>
              </w:rPr>
              <w:t xml:space="preserve">  },</w:t>
            </w:r>
          </w:p>
          <w:p w14:paraId="0339EBE6" w14:textId="77777777" w:rsidR="00DE4FC4" w:rsidRPr="00B4719B" w:rsidRDefault="00DE4FC4" w:rsidP="00B4719B">
            <w:pPr>
              <w:pStyle w:val="ASN1Code"/>
              <w:ind w:left="418"/>
              <w:rPr>
                <w:sz w:val="18"/>
              </w:rPr>
            </w:pPr>
            <w:r w:rsidRPr="00B4719B">
              <w:rPr>
                <w:sz w:val="18"/>
              </w:rPr>
              <w:t xml:space="preserve">  smdpSignature3 paramSmdpSignature3</w:t>
            </w:r>
          </w:p>
          <w:p w14:paraId="601B7799" w14:textId="77777777" w:rsidR="00DE4FC4" w:rsidRPr="00B4719B" w:rsidRDefault="00DE4FC4" w:rsidP="00B4719B">
            <w:pPr>
              <w:pStyle w:val="ASN1Code"/>
              <w:ind w:left="418"/>
              <w:rPr>
                <w:sz w:val="18"/>
              </w:rPr>
            </w:pPr>
            <w:r w:rsidRPr="00B4719B">
              <w:rPr>
                <w:sz w:val="18"/>
              </w:rPr>
              <w:t xml:space="preserve">      }</w:t>
            </w:r>
          </w:p>
          <w:p w14:paraId="4CAA2B0E" w14:textId="22E14D97" w:rsidR="00DE4FC4" w:rsidRPr="00A774C4" w:rsidRDefault="00DE4FC4" w:rsidP="00B4719B">
            <w:pPr>
              <w:pStyle w:val="TableText"/>
            </w:pPr>
            <w:r w:rsidRPr="00B4719B">
              <w:rPr>
                <w:sz w:val="18"/>
              </w:rPr>
              <w:t>End if</w:t>
            </w:r>
          </w:p>
        </w:tc>
      </w:tr>
    </w:tbl>
    <w:p w14:paraId="1A2AC847" w14:textId="620259DF" w:rsidR="00DE4FC4" w:rsidRDefault="00DE4FC4" w:rsidP="00A46E14">
      <w:pPr>
        <w:pStyle w:val="NormalParagraph"/>
      </w:pPr>
    </w:p>
    <w:p w14:paraId="74AE97AB" w14:textId="77777777" w:rsidR="00E16920" w:rsidRDefault="00E16920" w:rsidP="00E16920">
      <w:pPr>
        <w:pStyle w:val="NormalParagraph"/>
        <w:rPr>
          <w:lang w:eastAsia="zh-CN" w:bidi="bn-BD"/>
        </w:rPr>
      </w:pPr>
    </w:p>
    <w:tbl>
      <w:tblPr>
        <w:tblW w:w="504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1611"/>
        <w:gridCol w:w="7469"/>
      </w:tblGrid>
      <w:tr w:rsidR="00E16920" w:rsidRPr="00861B60" w14:paraId="01541399" w14:textId="77777777" w:rsidTr="006D4872">
        <w:trPr>
          <w:trHeight w:val="314"/>
          <w:jc w:val="center"/>
        </w:trPr>
        <w:tc>
          <w:tcPr>
            <w:tcW w:w="887" w:type="pct"/>
            <w:shd w:val="clear" w:color="auto" w:fill="C00000"/>
            <w:vAlign w:val="center"/>
          </w:tcPr>
          <w:p w14:paraId="68FD6DD6" w14:textId="77777777" w:rsidR="00E16920" w:rsidRPr="006D4872" w:rsidRDefault="00E16920" w:rsidP="00E16920">
            <w:pPr>
              <w:pStyle w:val="TableText"/>
              <w:rPr>
                <w:rFonts w:ascii="Calibri" w:hAnsi="Calibri"/>
                <w:b/>
                <w:sz w:val="22"/>
              </w:rPr>
            </w:pPr>
            <w:r w:rsidRPr="006D4872">
              <w:rPr>
                <w:sz w:val="22"/>
              </w:rPr>
              <w:lastRenderedPageBreak/>
              <w:t>Method</w:t>
            </w:r>
          </w:p>
        </w:tc>
        <w:tc>
          <w:tcPr>
            <w:tcW w:w="4113" w:type="pct"/>
            <w:shd w:val="clear" w:color="auto" w:fill="auto"/>
            <w:vAlign w:val="center"/>
          </w:tcPr>
          <w:p w14:paraId="5D6B882D" w14:textId="20B8019A" w:rsidR="00E16920" w:rsidRPr="006D4872" w:rsidRDefault="00E16920" w:rsidP="00E16920">
            <w:pPr>
              <w:pStyle w:val="TableContentLeft"/>
              <w:rPr>
                <w:sz w:val="20"/>
                <w:szCs w:val="20"/>
                <w:lang w:eastAsia="en-GB"/>
              </w:rPr>
            </w:pPr>
            <w:r w:rsidRPr="006D4872">
              <w:rPr>
                <w:sz w:val="20"/>
                <w:szCs w:val="20"/>
                <w:lang w:eastAsia="en-GB"/>
              </w:rPr>
              <w:t>MTD_LOAD_RPM_PKG_REQ_MULT_CMNDS</w:t>
            </w:r>
          </w:p>
        </w:tc>
      </w:tr>
      <w:tr w:rsidR="00E16920" w:rsidRPr="00861B60" w14:paraId="3ABBEC8E" w14:textId="77777777" w:rsidTr="006D4872">
        <w:trPr>
          <w:trHeight w:val="314"/>
          <w:jc w:val="center"/>
        </w:trPr>
        <w:tc>
          <w:tcPr>
            <w:tcW w:w="887" w:type="pct"/>
            <w:shd w:val="clear" w:color="auto" w:fill="auto"/>
            <w:vAlign w:val="center"/>
          </w:tcPr>
          <w:p w14:paraId="1180819E" w14:textId="77777777" w:rsidR="00E16920" w:rsidRPr="00861B60" w:rsidRDefault="00E16920" w:rsidP="00E16920">
            <w:pPr>
              <w:pStyle w:val="TableText"/>
            </w:pPr>
            <w:r w:rsidRPr="00861B60">
              <w:t>Description</w:t>
            </w:r>
          </w:p>
        </w:tc>
        <w:tc>
          <w:tcPr>
            <w:tcW w:w="4113" w:type="pct"/>
            <w:shd w:val="clear" w:color="auto" w:fill="auto"/>
            <w:vAlign w:val="center"/>
          </w:tcPr>
          <w:p w14:paraId="09F9443F" w14:textId="77777777" w:rsidR="00E16920" w:rsidRPr="00020C8A" w:rsidRDefault="00E16920" w:rsidP="00E16920">
            <w:pPr>
              <w:pStyle w:val="TableContentLeft"/>
            </w:pPr>
            <w:r w:rsidRPr="00020C8A">
              <w:t>This Method can be used to generate LoadRpmPackageRequest with rpmPackage containing multiple RPM commands.</w:t>
            </w:r>
          </w:p>
        </w:tc>
      </w:tr>
      <w:tr w:rsidR="00E16920" w:rsidRPr="00861B60" w14:paraId="265D1C21" w14:textId="77777777" w:rsidTr="006D4872">
        <w:trPr>
          <w:trHeight w:val="314"/>
          <w:jc w:val="center"/>
        </w:trPr>
        <w:tc>
          <w:tcPr>
            <w:tcW w:w="887" w:type="pct"/>
            <w:shd w:val="clear" w:color="auto" w:fill="auto"/>
            <w:vAlign w:val="center"/>
          </w:tcPr>
          <w:p w14:paraId="566EE69A" w14:textId="77777777" w:rsidR="00E16920" w:rsidRPr="00861B60" w:rsidRDefault="00E16920" w:rsidP="00E16920">
            <w:pPr>
              <w:pStyle w:val="TableText"/>
            </w:pPr>
            <w:r w:rsidRPr="00861B60">
              <w:t>Parameter(s)</w:t>
            </w:r>
          </w:p>
        </w:tc>
        <w:tc>
          <w:tcPr>
            <w:tcW w:w="4113" w:type="pct"/>
            <w:shd w:val="clear" w:color="auto" w:fill="auto"/>
            <w:vAlign w:val="center"/>
          </w:tcPr>
          <w:p w14:paraId="77919063" w14:textId="77777777" w:rsidR="00E16920" w:rsidRPr="006D4872" w:rsidRDefault="00E16920" w:rsidP="00E16920">
            <w:pPr>
              <w:pStyle w:val="TableBulletText"/>
              <w:numPr>
                <w:ilvl w:val="0"/>
                <w:numId w:val="0"/>
              </w:numPr>
              <w:ind w:left="378" w:hanging="360"/>
              <w:contextualSpacing/>
              <w:rPr>
                <w:sz w:val="18"/>
              </w:rPr>
            </w:pPr>
            <w:r w:rsidRPr="006D4872">
              <w:rPr>
                <w:rFonts w:ascii="Symbol" w:hAnsi="Symbol"/>
                <w:sz w:val="18"/>
              </w:rPr>
              <w:t></w:t>
            </w:r>
            <w:r w:rsidRPr="006D4872">
              <w:rPr>
                <w:rFonts w:ascii="Symbol" w:hAnsi="Symbol" w:hint="eastAsia"/>
                <w:sz w:val="18"/>
              </w:rPr>
              <w:tab/>
            </w:r>
            <w:r w:rsidRPr="006D4872">
              <w:rPr>
                <w:sz w:val="18"/>
              </w:rPr>
              <w:t>paramRpmComandList: The rpm commands list (Mandatory)</w:t>
            </w:r>
          </w:p>
        </w:tc>
      </w:tr>
      <w:tr w:rsidR="00E16920" w:rsidRPr="00861B60" w14:paraId="16980D86" w14:textId="77777777" w:rsidTr="006D4872">
        <w:trPr>
          <w:trHeight w:val="314"/>
          <w:jc w:val="center"/>
        </w:trPr>
        <w:tc>
          <w:tcPr>
            <w:tcW w:w="887" w:type="pct"/>
            <w:shd w:val="clear" w:color="auto" w:fill="auto"/>
            <w:vAlign w:val="center"/>
          </w:tcPr>
          <w:p w14:paraId="5D0CE2B2" w14:textId="77777777" w:rsidR="00E16920" w:rsidRPr="00861B60" w:rsidRDefault="00E16920" w:rsidP="00E16920">
            <w:pPr>
              <w:pStyle w:val="TableText"/>
            </w:pPr>
            <w:r>
              <w:t>Details</w:t>
            </w:r>
          </w:p>
        </w:tc>
        <w:tc>
          <w:tcPr>
            <w:tcW w:w="4113" w:type="pct"/>
            <w:shd w:val="clear" w:color="auto" w:fill="auto"/>
            <w:vAlign w:val="center"/>
          </w:tcPr>
          <w:p w14:paraId="5261B628" w14:textId="77777777" w:rsidR="00E16920" w:rsidRDefault="00E16920" w:rsidP="00E16920">
            <w:pPr>
              <w:pStyle w:val="TableCourier"/>
              <w:rPr>
                <w:lang w:eastAsia="de-DE"/>
              </w:rPr>
            </w:pPr>
            <w:r>
              <w:rPr>
                <w:lang w:eastAsia="de-DE"/>
              </w:rPr>
              <w:t>loadRpmPkgReq LoadRpmPackageRequest ::= {</w:t>
            </w:r>
          </w:p>
          <w:p w14:paraId="0996012A" w14:textId="77777777" w:rsidR="00E16920" w:rsidRDefault="00E16920" w:rsidP="00E16920">
            <w:pPr>
              <w:pStyle w:val="TableCourier"/>
              <w:rPr>
                <w:lang w:eastAsia="de-DE"/>
              </w:rPr>
            </w:pPr>
            <w:r>
              <w:rPr>
                <w:lang w:eastAsia="de-DE"/>
              </w:rPr>
              <w:t xml:space="preserve">   smdpSigned3 {</w:t>
            </w:r>
          </w:p>
          <w:p w14:paraId="5AB7598F" w14:textId="77777777" w:rsidR="00E16920" w:rsidRDefault="00E16920" w:rsidP="00E16920">
            <w:pPr>
              <w:pStyle w:val="TableCourier"/>
              <w:ind w:left="720"/>
              <w:rPr>
                <w:lang w:eastAsia="de-DE"/>
              </w:rPr>
            </w:pPr>
            <w:r>
              <w:rPr>
                <w:lang w:eastAsia="de-DE"/>
              </w:rPr>
              <w:t>transactionId &lt;S_TRANSACTION_ID&gt;,</w:t>
            </w:r>
          </w:p>
          <w:p w14:paraId="46F3B0B8" w14:textId="77777777" w:rsidR="00E16920" w:rsidRDefault="00E16920" w:rsidP="00E16920">
            <w:pPr>
              <w:pStyle w:val="TableCourier"/>
              <w:ind w:left="720"/>
              <w:rPr>
                <w:lang w:eastAsia="de-DE"/>
              </w:rPr>
            </w:pPr>
            <w:r>
              <w:rPr>
                <w:lang w:eastAsia="de-DE"/>
              </w:rPr>
              <w:t xml:space="preserve">   rpmPackage {</w:t>
            </w:r>
          </w:p>
          <w:p w14:paraId="0DCF60A8" w14:textId="77777777" w:rsidR="00E16920" w:rsidRDefault="00E16920" w:rsidP="00E16920">
            <w:pPr>
              <w:pStyle w:val="TableCourier"/>
              <w:ind w:left="720"/>
            </w:pPr>
            <w:r>
              <w:rPr>
                <w:lang w:eastAsia="de-DE"/>
              </w:rPr>
              <w:t xml:space="preserve">      </w:t>
            </w:r>
            <w:r>
              <w:t>paramRpmComandList</w:t>
            </w:r>
          </w:p>
          <w:p w14:paraId="67BBD064" w14:textId="77777777" w:rsidR="00E16920" w:rsidRDefault="00E16920" w:rsidP="00E16920">
            <w:pPr>
              <w:pStyle w:val="TableCourier"/>
              <w:ind w:left="720"/>
              <w:rPr>
                <w:lang w:eastAsia="de-DE"/>
              </w:rPr>
            </w:pPr>
            <w:r>
              <w:t xml:space="preserve">   }</w:t>
            </w:r>
          </w:p>
          <w:p w14:paraId="2B36717C" w14:textId="77777777" w:rsidR="00E16920" w:rsidRDefault="00E16920" w:rsidP="00E16920">
            <w:pPr>
              <w:pStyle w:val="TableCourier"/>
              <w:ind w:left="720"/>
              <w:rPr>
                <w:lang w:eastAsia="de-DE"/>
              </w:rPr>
            </w:pPr>
            <w:r>
              <w:rPr>
                <w:lang w:eastAsia="de-DE"/>
              </w:rPr>
              <w:t>}</w:t>
            </w:r>
          </w:p>
          <w:p w14:paraId="62AC5DC3" w14:textId="77777777" w:rsidR="00E16920" w:rsidRDefault="00E16920" w:rsidP="00E16920">
            <w:pPr>
              <w:pStyle w:val="TableCourier"/>
              <w:rPr>
                <w:lang w:eastAsia="de-DE"/>
              </w:rPr>
            </w:pPr>
            <w:r>
              <w:rPr>
                <w:lang w:eastAsia="de-DE"/>
              </w:rPr>
              <w:t xml:space="preserve">   },</w:t>
            </w:r>
          </w:p>
          <w:p w14:paraId="0995F921" w14:textId="77777777" w:rsidR="00E16920" w:rsidRDefault="00E16920" w:rsidP="00E16920">
            <w:pPr>
              <w:pStyle w:val="TableCourier"/>
              <w:rPr>
                <w:lang w:eastAsia="de-DE"/>
              </w:rPr>
            </w:pPr>
            <w:r>
              <w:rPr>
                <w:lang w:eastAsia="de-DE"/>
              </w:rPr>
              <w:t xml:space="preserve">   smdpSignature3 &lt;S_SM_DP+_SIGNATURE3&gt;</w:t>
            </w:r>
          </w:p>
          <w:p w14:paraId="5983210E" w14:textId="77777777" w:rsidR="00E16920" w:rsidRPr="00020C8A" w:rsidRDefault="00E16920" w:rsidP="00E16920">
            <w:pPr>
              <w:pStyle w:val="TableCourier"/>
              <w:rPr>
                <w:lang w:eastAsia="de-DE"/>
              </w:rPr>
            </w:pPr>
            <w:r>
              <w:rPr>
                <w:lang w:eastAsia="de-DE"/>
              </w:rPr>
              <w:t>}</w:t>
            </w:r>
          </w:p>
        </w:tc>
      </w:tr>
    </w:tbl>
    <w:p w14:paraId="624B95AF" w14:textId="77777777" w:rsidR="00E16920" w:rsidRDefault="00E16920" w:rsidP="00E16920"/>
    <w:p w14:paraId="0F3EBB92" w14:textId="77777777" w:rsidR="00E16920" w:rsidRPr="005376DA" w:rsidRDefault="00E16920" w:rsidP="00A46E14">
      <w:pPr>
        <w:pStyle w:val="NormalParagraph"/>
      </w:pPr>
    </w:p>
    <w:tbl>
      <w:tblPr>
        <w:tblW w:w="502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532"/>
        <w:gridCol w:w="7533"/>
      </w:tblGrid>
      <w:tr w:rsidR="00771D1B" w:rsidRPr="005376DA" w14:paraId="10020BD1" w14:textId="77777777" w:rsidTr="00A774C4">
        <w:trPr>
          <w:trHeight w:val="314"/>
          <w:jc w:val="center"/>
        </w:trPr>
        <w:tc>
          <w:tcPr>
            <w:tcW w:w="845" w:type="pct"/>
            <w:shd w:val="clear" w:color="auto" w:fill="C00000"/>
            <w:vAlign w:val="center"/>
          </w:tcPr>
          <w:p w14:paraId="3AD7CC00" w14:textId="77777777" w:rsidR="00771D1B" w:rsidRPr="005376DA" w:rsidRDefault="00771D1B" w:rsidP="00A774C4">
            <w:pPr>
              <w:pStyle w:val="TableHeader"/>
              <w:rPr>
                <w:rFonts w:ascii="Calibri" w:hAnsi="Calibri"/>
                <w:lang w:val="en-GB"/>
              </w:rPr>
            </w:pPr>
            <w:r w:rsidRPr="00A774C4">
              <w:rPr>
                <w:lang w:val="en-GB"/>
              </w:rPr>
              <w:t>Method</w:t>
            </w:r>
          </w:p>
        </w:tc>
        <w:tc>
          <w:tcPr>
            <w:tcW w:w="4155" w:type="pct"/>
            <w:tcBorders>
              <w:top w:val="nil"/>
              <w:right w:val="nil"/>
            </w:tcBorders>
            <w:shd w:val="clear" w:color="auto" w:fill="auto"/>
            <w:vAlign w:val="center"/>
          </w:tcPr>
          <w:p w14:paraId="03B9F53E" w14:textId="3718DB8F" w:rsidR="00771D1B" w:rsidRPr="00A774C4" w:rsidRDefault="00BD7E1D" w:rsidP="00A774C4">
            <w:pPr>
              <w:pStyle w:val="TableText"/>
            </w:pPr>
            <w:r w:rsidRPr="00BD7E1D">
              <w:t>MTD_LOAD_RPM_PKG_REQ_</w:t>
            </w:r>
            <w:r w:rsidR="00771D1B" w:rsidRPr="00A774C4">
              <w:t>SINGLE_CMND</w:t>
            </w:r>
          </w:p>
        </w:tc>
      </w:tr>
      <w:tr w:rsidR="00771D1B" w:rsidRPr="005376DA" w14:paraId="1668C947" w14:textId="77777777" w:rsidTr="00A774C4">
        <w:trPr>
          <w:trHeight w:val="314"/>
          <w:jc w:val="center"/>
        </w:trPr>
        <w:tc>
          <w:tcPr>
            <w:tcW w:w="845" w:type="pct"/>
            <w:shd w:val="clear" w:color="auto" w:fill="auto"/>
            <w:vAlign w:val="center"/>
          </w:tcPr>
          <w:p w14:paraId="398BFE8F" w14:textId="77777777" w:rsidR="00771D1B" w:rsidRPr="005376DA" w:rsidRDefault="00771D1B" w:rsidP="00A774C4">
            <w:pPr>
              <w:pStyle w:val="TableText"/>
            </w:pPr>
            <w:r w:rsidRPr="005376DA">
              <w:t>Description</w:t>
            </w:r>
          </w:p>
        </w:tc>
        <w:tc>
          <w:tcPr>
            <w:tcW w:w="4155" w:type="pct"/>
            <w:shd w:val="clear" w:color="auto" w:fill="auto"/>
            <w:vAlign w:val="center"/>
          </w:tcPr>
          <w:p w14:paraId="4AB17F2D" w14:textId="77777777" w:rsidR="00771D1B" w:rsidRPr="00B4719B" w:rsidRDefault="00771D1B" w:rsidP="00B4719B">
            <w:pPr>
              <w:pStyle w:val="TableText"/>
              <w:rPr>
                <w:sz w:val="18"/>
                <w:highlight w:val="yellow"/>
                <w:lang w:bidi="bn-BD"/>
              </w:rPr>
            </w:pPr>
            <w:r w:rsidRPr="00B4719B">
              <w:rPr>
                <w:sz w:val="18"/>
                <w:lang w:bidi="bn-BD"/>
              </w:rPr>
              <w:t>This Method can be used for creating LoadRpmPackageRequest for rpmPackage with single RPM command.</w:t>
            </w:r>
          </w:p>
        </w:tc>
      </w:tr>
      <w:tr w:rsidR="00771D1B" w:rsidRPr="005376DA" w14:paraId="01B2AEC0" w14:textId="77777777" w:rsidTr="00A774C4">
        <w:trPr>
          <w:trHeight w:val="314"/>
          <w:jc w:val="center"/>
        </w:trPr>
        <w:tc>
          <w:tcPr>
            <w:tcW w:w="845" w:type="pct"/>
            <w:shd w:val="clear" w:color="auto" w:fill="auto"/>
            <w:vAlign w:val="center"/>
          </w:tcPr>
          <w:p w14:paraId="4CFE59CC" w14:textId="77777777" w:rsidR="00771D1B" w:rsidRPr="005376DA" w:rsidRDefault="00771D1B" w:rsidP="00A774C4">
            <w:pPr>
              <w:pStyle w:val="TableText"/>
            </w:pPr>
            <w:r w:rsidRPr="005376DA">
              <w:t>Parameter(s)</w:t>
            </w:r>
          </w:p>
        </w:tc>
        <w:tc>
          <w:tcPr>
            <w:tcW w:w="4155" w:type="pct"/>
            <w:shd w:val="clear" w:color="auto" w:fill="auto"/>
            <w:vAlign w:val="center"/>
          </w:tcPr>
          <w:p w14:paraId="54C7B901" w14:textId="0EDFFF8A" w:rsidR="00771D1B" w:rsidRPr="00B4719B" w:rsidRDefault="00771D1B" w:rsidP="00B4719B">
            <w:pPr>
              <w:pStyle w:val="TableBulletText"/>
              <w:tabs>
                <w:tab w:val="clear" w:pos="454"/>
              </w:tabs>
              <w:ind w:left="661"/>
              <w:rPr>
                <w:sz w:val="18"/>
              </w:rPr>
            </w:pPr>
            <w:r w:rsidRPr="00B4719B">
              <w:rPr>
                <w:sz w:val="18"/>
              </w:rPr>
              <w:t>paramComandDetailsChoice: The rpmCommandDetails choice (Mandatory)</w:t>
            </w:r>
          </w:p>
          <w:p w14:paraId="0D1149A9" w14:textId="61C21976" w:rsidR="00771D1B" w:rsidRPr="00B4719B" w:rsidRDefault="00771D1B" w:rsidP="00B4719B">
            <w:pPr>
              <w:pStyle w:val="TableBulletText"/>
              <w:tabs>
                <w:tab w:val="clear" w:pos="454"/>
              </w:tabs>
              <w:ind w:left="661"/>
              <w:rPr>
                <w:rFonts w:ascii="Symbol" w:hAnsi="Symbol" w:hint="eastAsia"/>
                <w:sz w:val="18"/>
              </w:rPr>
            </w:pPr>
            <w:r w:rsidRPr="00B4719B">
              <w:rPr>
                <w:sz w:val="18"/>
              </w:rPr>
              <w:t>paramTransactionId: The Transaction Id (Mandatory)</w:t>
            </w:r>
          </w:p>
          <w:p w14:paraId="6B439A41" w14:textId="6D5FB8A3" w:rsidR="00771D1B" w:rsidRPr="00B4719B" w:rsidRDefault="00771D1B" w:rsidP="00B4719B">
            <w:pPr>
              <w:pStyle w:val="TableBulletText"/>
              <w:tabs>
                <w:tab w:val="clear" w:pos="454"/>
              </w:tabs>
              <w:ind w:left="661"/>
              <w:rPr>
                <w:sz w:val="18"/>
              </w:rPr>
            </w:pPr>
            <w:r w:rsidRPr="00B4719B">
              <w:rPr>
                <w:sz w:val="18"/>
              </w:rPr>
              <w:t>paramIccidValue: The ICCID within RPM Command (Mandatory)</w:t>
            </w:r>
          </w:p>
          <w:p w14:paraId="1B81A2DB" w14:textId="52976D10" w:rsidR="00771D1B" w:rsidRPr="00B4719B" w:rsidRDefault="00771D1B" w:rsidP="00B4719B">
            <w:pPr>
              <w:pStyle w:val="TableBulletText"/>
              <w:tabs>
                <w:tab w:val="clear" w:pos="454"/>
              </w:tabs>
              <w:ind w:left="661"/>
              <w:rPr>
                <w:sz w:val="18"/>
              </w:rPr>
            </w:pPr>
            <w:r w:rsidRPr="00B4719B">
              <w:rPr>
                <w:sz w:val="18"/>
              </w:rPr>
              <w:t>paramSmdpSignature3: The SM-DP+ Signature3 (Mandatory)</w:t>
            </w:r>
          </w:p>
          <w:p w14:paraId="69D415A0" w14:textId="254A4338" w:rsidR="00771D1B" w:rsidRPr="00B4719B" w:rsidRDefault="00771D1B" w:rsidP="00B4719B">
            <w:pPr>
              <w:pStyle w:val="TableBulletText"/>
              <w:tabs>
                <w:tab w:val="clear" w:pos="454"/>
              </w:tabs>
              <w:ind w:left="661"/>
              <w:rPr>
                <w:sz w:val="18"/>
              </w:rPr>
            </w:pPr>
            <w:r w:rsidRPr="00B4719B">
              <w:rPr>
                <w:sz w:val="18"/>
              </w:rPr>
              <w:t>paramUpdateMetadataRequest:  The UpdateMetadataRequest if required</w:t>
            </w:r>
          </w:p>
          <w:p w14:paraId="084E9363" w14:textId="3BB9E56E" w:rsidR="00771D1B" w:rsidRPr="00B4719B" w:rsidRDefault="00771D1B" w:rsidP="00B4719B">
            <w:pPr>
              <w:pStyle w:val="TableBulletText"/>
              <w:tabs>
                <w:tab w:val="clear" w:pos="454"/>
              </w:tabs>
              <w:ind w:left="661"/>
              <w:rPr>
                <w:sz w:val="18"/>
              </w:rPr>
            </w:pPr>
            <w:r w:rsidRPr="00B4719B">
              <w:rPr>
                <w:sz w:val="18"/>
              </w:rPr>
              <w:t>paramDpiRpmValue: The dpiRpm within RPM Command if required</w:t>
            </w:r>
          </w:p>
          <w:p w14:paraId="497904E5" w14:textId="77777777" w:rsidR="00771D1B" w:rsidRPr="00B4719B" w:rsidRDefault="00771D1B" w:rsidP="00B4719B">
            <w:pPr>
              <w:pStyle w:val="TableText"/>
              <w:rPr>
                <w:sz w:val="18"/>
              </w:rPr>
            </w:pPr>
          </w:p>
          <w:p w14:paraId="42BDAD6B" w14:textId="5B083D17" w:rsidR="00771D1B" w:rsidRPr="0035700E" w:rsidRDefault="00771D1B" w:rsidP="00B4719B">
            <w:pPr>
              <w:pStyle w:val="TableText"/>
            </w:pPr>
            <w:r w:rsidRPr="00B4719B">
              <w:rPr>
                <w:sz w:val="18"/>
              </w:rPr>
              <w:t>Parameters paramUpdateMetadataRequest and paramDpiRpmValue shall be passed and can be empty depend on the paramComandDetailsChoice.</w:t>
            </w:r>
          </w:p>
        </w:tc>
      </w:tr>
      <w:tr w:rsidR="00771D1B" w:rsidRPr="005376DA" w14:paraId="6504FA3A" w14:textId="77777777" w:rsidTr="00A774C4">
        <w:trPr>
          <w:trHeight w:val="1470"/>
          <w:jc w:val="center"/>
        </w:trPr>
        <w:tc>
          <w:tcPr>
            <w:tcW w:w="845" w:type="pct"/>
            <w:shd w:val="clear" w:color="auto" w:fill="auto"/>
            <w:vAlign w:val="center"/>
          </w:tcPr>
          <w:p w14:paraId="3EE6BD2A" w14:textId="77777777" w:rsidR="00771D1B" w:rsidRPr="005376DA" w:rsidRDefault="00771D1B" w:rsidP="00A774C4">
            <w:pPr>
              <w:pStyle w:val="TableText"/>
            </w:pPr>
            <w:r w:rsidRPr="005376DA">
              <w:t>Details</w:t>
            </w:r>
          </w:p>
        </w:tc>
        <w:tc>
          <w:tcPr>
            <w:tcW w:w="4155" w:type="pct"/>
            <w:shd w:val="clear" w:color="auto" w:fill="auto"/>
            <w:vAlign w:val="center"/>
          </w:tcPr>
          <w:p w14:paraId="34F3BDB1" w14:textId="77777777" w:rsidR="00771D1B" w:rsidRPr="001B538F" w:rsidRDefault="00771D1B" w:rsidP="00B4719B">
            <w:pPr>
              <w:pStyle w:val="TableText"/>
              <w:rPr>
                <w:sz w:val="18"/>
                <w:szCs w:val="18"/>
              </w:rPr>
            </w:pPr>
            <w:r w:rsidRPr="001B538F">
              <w:rPr>
                <w:sz w:val="18"/>
                <w:szCs w:val="18"/>
              </w:rPr>
              <w:t>If paramComandDetailsChoice = enable or disable or delete Then</w:t>
            </w:r>
          </w:p>
          <w:p w14:paraId="05C0FA15" w14:textId="18C44170" w:rsidR="00771D1B" w:rsidRPr="001B538F" w:rsidRDefault="00771D1B" w:rsidP="00B4719B">
            <w:pPr>
              <w:pStyle w:val="ASN1Code"/>
              <w:ind w:left="441"/>
              <w:rPr>
                <w:sz w:val="18"/>
                <w:szCs w:val="18"/>
              </w:rPr>
            </w:pPr>
            <w:r w:rsidRPr="001B538F">
              <w:rPr>
                <w:sz w:val="18"/>
                <w:szCs w:val="18"/>
              </w:rPr>
              <w:t>loadRpmPkgReq LoadRpmPackageRequest ::= {</w:t>
            </w:r>
          </w:p>
          <w:p w14:paraId="5746B5BE" w14:textId="3B977F0F"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smdpSigned3 {</w:t>
            </w:r>
          </w:p>
          <w:p w14:paraId="4EB72A1E" w14:textId="77777777" w:rsidR="00771D1B" w:rsidRPr="001B538F" w:rsidRDefault="00771D1B" w:rsidP="00B4719B">
            <w:pPr>
              <w:pStyle w:val="ASN1Code"/>
              <w:ind w:left="441"/>
              <w:rPr>
                <w:sz w:val="18"/>
                <w:szCs w:val="18"/>
              </w:rPr>
            </w:pPr>
            <w:r w:rsidRPr="001B538F">
              <w:rPr>
                <w:sz w:val="18"/>
                <w:szCs w:val="18"/>
              </w:rPr>
              <w:t xml:space="preserve">   transactionId </w:t>
            </w:r>
            <w:r w:rsidRPr="001B538F">
              <w:rPr>
                <w:sz w:val="18"/>
                <w:szCs w:val="18"/>
                <w:lang w:eastAsia="fr-FR"/>
              </w:rPr>
              <w:t>paramTransactionId</w:t>
            </w:r>
            <w:r w:rsidRPr="001B538F">
              <w:rPr>
                <w:sz w:val="18"/>
                <w:szCs w:val="18"/>
              </w:rPr>
              <w:t>,</w:t>
            </w:r>
          </w:p>
          <w:p w14:paraId="63D7908C" w14:textId="77777777" w:rsidR="00771D1B" w:rsidRPr="001B538F" w:rsidRDefault="00771D1B" w:rsidP="00B4719B">
            <w:pPr>
              <w:pStyle w:val="ASN1Code"/>
              <w:ind w:left="441"/>
              <w:rPr>
                <w:sz w:val="18"/>
                <w:szCs w:val="18"/>
              </w:rPr>
            </w:pPr>
            <w:r w:rsidRPr="001B538F">
              <w:rPr>
                <w:sz w:val="18"/>
                <w:szCs w:val="18"/>
              </w:rPr>
              <w:t xml:space="preserve">   rpmPackage {</w:t>
            </w:r>
          </w:p>
          <w:p w14:paraId="5FD127EB" w14:textId="77777777" w:rsidR="00771D1B" w:rsidRPr="001B538F" w:rsidRDefault="00771D1B" w:rsidP="00B4719B">
            <w:pPr>
              <w:pStyle w:val="ASN1Code"/>
              <w:ind w:left="441"/>
              <w:rPr>
                <w:sz w:val="18"/>
                <w:szCs w:val="18"/>
              </w:rPr>
            </w:pPr>
            <w:r w:rsidRPr="001B538F">
              <w:rPr>
                <w:sz w:val="18"/>
                <w:szCs w:val="18"/>
              </w:rPr>
              <w:t xml:space="preserve">     {</w:t>
            </w:r>
          </w:p>
          <w:p w14:paraId="75F55323" w14:textId="7A8CD423"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continueOnFailure NULL,</w:t>
            </w:r>
          </w:p>
          <w:p w14:paraId="5F834DB7" w14:textId="15599B33"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 xml:space="preserve">rpmCommandDetails </w:t>
            </w:r>
            <w:r w:rsidR="00771D1B" w:rsidRPr="001B538F">
              <w:rPr>
                <w:sz w:val="18"/>
                <w:szCs w:val="18"/>
                <w:lang w:eastAsia="fr-FR"/>
              </w:rPr>
              <w:t>paramComandDetailsChoice</w:t>
            </w:r>
            <w:r w:rsidR="00771D1B" w:rsidRPr="001B538F">
              <w:rPr>
                <w:sz w:val="18"/>
                <w:szCs w:val="18"/>
              </w:rPr>
              <w:t xml:space="preserve"> : {</w:t>
            </w:r>
          </w:p>
          <w:p w14:paraId="4B4943D1" w14:textId="716F1362"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 xml:space="preserve">  iccid </w:t>
            </w:r>
            <w:r w:rsidR="00771D1B" w:rsidRPr="001B538F">
              <w:rPr>
                <w:sz w:val="18"/>
                <w:szCs w:val="18"/>
                <w:lang w:eastAsia="fr-FR"/>
              </w:rPr>
              <w:t>paramIccidValue</w:t>
            </w:r>
          </w:p>
          <w:p w14:paraId="54BB76B3" w14:textId="64FECFFB"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w:t>
            </w:r>
          </w:p>
          <w:p w14:paraId="36C59FB3" w14:textId="77777777" w:rsidR="00771D1B" w:rsidRPr="001B538F" w:rsidRDefault="00771D1B" w:rsidP="00B4719B">
            <w:pPr>
              <w:pStyle w:val="ASN1Code"/>
              <w:ind w:left="441"/>
              <w:rPr>
                <w:sz w:val="18"/>
                <w:szCs w:val="18"/>
              </w:rPr>
            </w:pPr>
            <w:r w:rsidRPr="001B538F">
              <w:rPr>
                <w:sz w:val="18"/>
                <w:szCs w:val="18"/>
              </w:rPr>
              <w:t xml:space="preserve">     }</w:t>
            </w:r>
          </w:p>
          <w:p w14:paraId="568C545E" w14:textId="77777777" w:rsidR="00771D1B" w:rsidRPr="001B538F" w:rsidRDefault="00771D1B" w:rsidP="00B4719B">
            <w:pPr>
              <w:pStyle w:val="ASN1Code"/>
              <w:ind w:left="441"/>
              <w:rPr>
                <w:sz w:val="18"/>
                <w:szCs w:val="18"/>
              </w:rPr>
            </w:pPr>
            <w:r w:rsidRPr="001B538F">
              <w:rPr>
                <w:sz w:val="18"/>
                <w:szCs w:val="18"/>
              </w:rPr>
              <w:t xml:space="preserve">   }</w:t>
            </w:r>
          </w:p>
          <w:p w14:paraId="608D78C8" w14:textId="77777777" w:rsidR="00771D1B" w:rsidRPr="001B538F" w:rsidRDefault="00771D1B" w:rsidP="00B4719B">
            <w:pPr>
              <w:pStyle w:val="ASN1Code"/>
              <w:ind w:left="441"/>
              <w:rPr>
                <w:sz w:val="18"/>
                <w:szCs w:val="18"/>
              </w:rPr>
            </w:pPr>
            <w:r w:rsidRPr="001B538F">
              <w:rPr>
                <w:sz w:val="18"/>
                <w:szCs w:val="18"/>
              </w:rPr>
              <w:t>},</w:t>
            </w:r>
          </w:p>
          <w:p w14:paraId="2E5F7A4E" w14:textId="77777777" w:rsidR="00771D1B" w:rsidRPr="001B538F" w:rsidRDefault="00771D1B" w:rsidP="00B4719B">
            <w:pPr>
              <w:pStyle w:val="ASN1Code"/>
              <w:ind w:left="441"/>
              <w:rPr>
                <w:sz w:val="18"/>
                <w:szCs w:val="18"/>
              </w:rPr>
            </w:pPr>
            <w:r w:rsidRPr="001B538F">
              <w:rPr>
                <w:sz w:val="18"/>
                <w:szCs w:val="18"/>
              </w:rPr>
              <w:t xml:space="preserve">smdpSignature3 </w:t>
            </w:r>
            <w:r w:rsidRPr="001B538F">
              <w:rPr>
                <w:sz w:val="18"/>
                <w:szCs w:val="18"/>
                <w:lang w:eastAsia="fr-FR"/>
              </w:rPr>
              <w:t>paramSmdpSignature3</w:t>
            </w:r>
          </w:p>
          <w:p w14:paraId="1FE3E086" w14:textId="77777777" w:rsidR="00771D1B" w:rsidRPr="001B538F" w:rsidRDefault="00771D1B" w:rsidP="00B4719B">
            <w:pPr>
              <w:pStyle w:val="ASN1Code"/>
              <w:ind w:left="441"/>
              <w:rPr>
                <w:sz w:val="18"/>
                <w:szCs w:val="18"/>
              </w:rPr>
            </w:pPr>
            <w:r w:rsidRPr="001B538F">
              <w:rPr>
                <w:sz w:val="18"/>
                <w:szCs w:val="18"/>
              </w:rPr>
              <w:t xml:space="preserve">   }</w:t>
            </w:r>
          </w:p>
          <w:p w14:paraId="13AA937E" w14:textId="77777777" w:rsidR="00771D1B" w:rsidRPr="001B538F" w:rsidRDefault="00771D1B" w:rsidP="00B4719B">
            <w:pPr>
              <w:pStyle w:val="TableText"/>
              <w:rPr>
                <w:sz w:val="18"/>
                <w:szCs w:val="18"/>
              </w:rPr>
            </w:pPr>
            <w:r w:rsidRPr="001B538F">
              <w:rPr>
                <w:sz w:val="18"/>
                <w:szCs w:val="18"/>
              </w:rPr>
              <w:t xml:space="preserve">Else if paramComandDetailsChoice = </w:t>
            </w:r>
            <w:r w:rsidRPr="001B538F">
              <w:rPr>
                <w:sz w:val="18"/>
                <w:szCs w:val="18"/>
                <w:lang w:eastAsia="ko-KR"/>
              </w:rPr>
              <w:t>updateMetadata</w:t>
            </w:r>
            <w:r w:rsidRPr="001B538F">
              <w:rPr>
                <w:sz w:val="18"/>
                <w:szCs w:val="18"/>
              </w:rPr>
              <w:t xml:space="preserve"> Then</w:t>
            </w:r>
          </w:p>
          <w:p w14:paraId="11E91162" w14:textId="14C366FF" w:rsidR="00771D1B" w:rsidRPr="001B538F" w:rsidRDefault="00771D1B" w:rsidP="00B4719B">
            <w:pPr>
              <w:pStyle w:val="ASN1Code"/>
              <w:ind w:left="441"/>
              <w:rPr>
                <w:sz w:val="18"/>
                <w:szCs w:val="18"/>
              </w:rPr>
            </w:pPr>
            <w:r w:rsidRPr="001B538F">
              <w:rPr>
                <w:sz w:val="18"/>
                <w:szCs w:val="18"/>
              </w:rPr>
              <w:t>loadRpmPkgReq LoadRpmPackageRequest ::= {</w:t>
            </w:r>
          </w:p>
          <w:p w14:paraId="354C9074" w14:textId="227541AA"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smdpSigned3 {</w:t>
            </w:r>
          </w:p>
          <w:p w14:paraId="554E804A" w14:textId="77777777" w:rsidR="00771D1B" w:rsidRPr="001B538F" w:rsidRDefault="00771D1B" w:rsidP="00B4719B">
            <w:pPr>
              <w:pStyle w:val="ASN1Code"/>
              <w:ind w:left="441"/>
              <w:rPr>
                <w:sz w:val="18"/>
                <w:szCs w:val="18"/>
              </w:rPr>
            </w:pPr>
            <w:r w:rsidRPr="001B538F">
              <w:rPr>
                <w:sz w:val="18"/>
                <w:szCs w:val="18"/>
              </w:rPr>
              <w:t xml:space="preserve">   transactionId </w:t>
            </w:r>
            <w:r w:rsidRPr="001B538F">
              <w:rPr>
                <w:sz w:val="18"/>
                <w:szCs w:val="18"/>
                <w:lang w:eastAsia="fr-FR"/>
              </w:rPr>
              <w:t>paramTransactionId</w:t>
            </w:r>
            <w:r w:rsidRPr="001B538F">
              <w:rPr>
                <w:sz w:val="18"/>
                <w:szCs w:val="18"/>
              </w:rPr>
              <w:t>,</w:t>
            </w:r>
          </w:p>
          <w:p w14:paraId="3F9C8208" w14:textId="77777777" w:rsidR="00771D1B" w:rsidRPr="001B538F" w:rsidRDefault="00771D1B" w:rsidP="00B4719B">
            <w:pPr>
              <w:pStyle w:val="ASN1Code"/>
              <w:ind w:left="441"/>
              <w:rPr>
                <w:sz w:val="18"/>
                <w:szCs w:val="18"/>
              </w:rPr>
            </w:pPr>
            <w:r w:rsidRPr="001B538F">
              <w:rPr>
                <w:sz w:val="18"/>
                <w:szCs w:val="18"/>
              </w:rPr>
              <w:t xml:space="preserve">   rpmPackage {</w:t>
            </w:r>
          </w:p>
          <w:p w14:paraId="72353D00" w14:textId="44E05665"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w:t>
            </w:r>
          </w:p>
          <w:p w14:paraId="7F722FDE" w14:textId="155AAE99"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continueOnFailure NULL,</w:t>
            </w:r>
          </w:p>
          <w:p w14:paraId="5AA3560D" w14:textId="5ED5621F"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 xml:space="preserve">rpmCommandDetails </w:t>
            </w:r>
            <w:r w:rsidR="00771D1B" w:rsidRPr="001B538F">
              <w:rPr>
                <w:sz w:val="18"/>
                <w:szCs w:val="18"/>
                <w:lang w:eastAsia="ko-KR"/>
              </w:rPr>
              <w:t>updateMetadata</w:t>
            </w:r>
            <w:r w:rsidR="00771D1B" w:rsidRPr="001B538F">
              <w:rPr>
                <w:sz w:val="18"/>
                <w:szCs w:val="18"/>
              </w:rPr>
              <w:t xml:space="preserve"> : {</w:t>
            </w:r>
          </w:p>
          <w:p w14:paraId="47291B0C" w14:textId="6FB5390B" w:rsidR="00771D1B" w:rsidRPr="00556DEB" w:rsidRDefault="00771D1B" w:rsidP="00B4719B">
            <w:pPr>
              <w:pStyle w:val="ASN1Code"/>
              <w:ind w:left="441"/>
              <w:rPr>
                <w:sz w:val="18"/>
                <w:szCs w:val="18"/>
                <w:lang w:val="it-IT"/>
              </w:rPr>
            </w:pPr>
            <w:r w:rsidRPr="001B538F">
              <w:rPr>
                <w:sz w:val="18"/>
                <w:szCs w:val="18"/>
              </w:rPr>
              <w:lastRenderedPageBreak/>
              <w:t xml:space="preserve">         </w:t>
            </w:r>
            <w:r w:rsidRPr="00556DEB">
              <w:rPr>
                <w:sz w:val="18"/>
                <w:szCs w:val="18"/>
                <w:lang w:val="it-IT"/>
              </w:rPr>
              <w:t xml:space="preserve">iccid </w:t>
            </w:r>
            <w:r w:rsidRPr="00556DEB">
              <w:rPr>
                <w:sz w:val="18"/>
                <w:szCs w:val="18"/>
                <w:lang w:val="it-IT" w:eastAsia="fr-FR"/>
              </w:rPr>
              <w:t>paramIccidValue</w:t>
            </w:r>
          </w:p>
          <w:p w14:paraId="0EFF6B89" w14:textId="7E3AECB4" w:rsidR="00771D1B" w:rsidRPr="00556DEB" w:rsidRDefault="00B4719B" w:rsidP="00B4719B">
            <w:pPr>
              <w:pStyle w:val="ASN1Code"/>
              <w:ind w:left="441"/>
              <w:rPr>
                <w:sz w:val="18"/>
                <w:szCs w:val="18"/>
                <w:lang w:val="it-IT"/>
              </w:rPr>
            </w:pPr>
            <w:r w:rsidRPr="00556DEB">
              <w:rPr>
                <w:sz w:val="18"/>
                <w:szCs w:val="18"/>
                <w:lang w:val="it-IT"/>
              </w:rPr>
              <w:t xml:space="preserve">       </w:t>
            </w:r>
            <w:r w:rsidR="00771D1B" w:rsidRPr="00556DEB">
              <w:rPr>
                <w:sz w:val="18"/>
                <w:szCs w:val="18"/>
                <w:lang w:val="it-IT"/>
              </w:rPr>
              <w:t xml:space="preserve">  </w:t>
            </w:r>
            <w:r w:rsidR="00771D1B" w:rsidRPr="00556DEB">
              <w:rPr>
                <w:sz w:val="18"/>
                <w:szCs w:val="18"/>
                <w:lang w:val="it-IT" w:eastAsia="ko-KR"/>
              </w:rPr>
              <w:t xml:space="preserve">updateMetadataRequest </w:t>
            </w:r>
            <w:r w:rsidR="00771D1B" w:rsidRPr="00556DEB">
              <w:rPr>
                <w:sz w:val="18"/>
                <w:szCs w:val="18"/>
                <w:lang w:val="it-IT"/>
              </w:rPr>
              <w:t>{</w:t>
            </w:r>
            <w:r w:rsidR="00771D1B" w:rsidRPr="00556DEB">
              <w:rPr>
                <w:sz w:val="18"/>
                <w:szCs w:val="18"/>
                <w:lang w:val="it-IT" w:eastAsia="fr-FR"/>
              </w:rPr>
              <w:t>paramUpdateMetadataRequest}</w:t>
            </w:r>
          </w:p>
          <w:p w14:paraId="77CD27E1" w14:textId="0EFB5628" w:rsidR="00771D1B" w:rsidRPr="00556DEB" w:rsidRDefault="00B4719B" w:rsidP="00B4719B">
            <w:pPr>
              <w:pStyle w:val="ASN1Code"/>
              <w:ind w:left="441"/>
              <w:rPr>
                <w:sz w:val="18"/>
                <w:szCs w:val="18"/>
                <w:lang w:val="it-IT"/>
              </w:rPr>
            </w:pPr>
            <w:r w:rsidRPr="00556DEB">
              <w:rPr>
                <w:sz w:val="18"/>
                <w:szCs w:val="18"/>
                <w:lang w:val="it-IT"/>
              </w:rPr>
              <w:t xml:space="preserve">       </w:t>
            </w:r>
            <w:r w:rsidR="00771D1B" w:rsidRPr="00556DEB">
              <w:rPr>
                <w:sz w:val="18"/>
                <w:szCs w:val="18"/>
                <w:lang w:val="it-IT"/>
              </w:rPr>
              <w:t>}</w:t>
            </w:r>
          </w:p>
          <w:p w14:paraId="147FDD06" w14:textId="77777777" w:rsidR="00771D1B" w:rsidRPr="00556DEB" w:rsidRDefault="00771D1B" w:rsidP="00B4719B">
            <w:pPr>
              <w:pStyle w:val="ASN1Code"/>
              <w:ind w:left="441"/>
              <w:rPr>
                <w:sz w:val="18"/>
                <w:szCs w:val="18"/>
                <w:lang w:val="it-IT"/>
              </w:rPr>
            </w:pPr>
            <w:r w:rsidRPr="00556DEB">
              <w:rPr>
                <w:sz w:val="18"/>
                <w:szCs w:val="18"/>
                <w:lang w:val="it-IT"/>
              </w:rPr>
              <w:t xml:space="preserve">     }</w:t>
            </w:r>
          </w:p>
          <w:p w14:paraId="084EF371" w14:textId="77777777" w:rsidR="00771D1B" w:rsidRPr="00556DEB" w:rsidRDefault="00771D1B" w:rsidP="00B4719B">
            <w:pPr>
              <w:pStyle w:val="ASN1Code"/>
              <w:ind w:left="441"/>
              <w:rPr>
                <w:sz w:val="18"/>
                <w:szCs w:val="18"/>
                <w:lang w:val="it-IT"/>
              </w:rPr>
            </w:pPr>
            <w:r w:rsidRPr="00556DEB">
              <w:rPr>
                <w:sz w:val="18"/>
                <w:szCs w:val="18"/>
                <w:lang w:val="it-IT"/>
              </w:rPr>
              <w:t xml:space="preserve">  }</w:t>
            </w:r>
          </w:p>
          <w:p w14:paraId="57DDFBBC" w14:textId="77777777" w:rsidR="00771D1B" w:rsidRPr="00556DEB" w:rsidRDefault="00771D1B" w:rsidP="00B4719B">
            <w:pPr>
              <w:pStyle w:val="ASN1Code"/>
              <w:ind w:left="441"/>
              <w:rPr>
                <w:sz w:val="18"/>
                <w:szCs w:val="18"/>
                <w:lang w:val="it-IT"/>
              </w:rPr>
            </w:pPr>
            <w:r w:rsidRPr="00556DEB">
              <w:rPr>
                <w:sz w:val="18"/>
                <w:szCs w:val="18"/>
                <w:lang w:val="it-IT"/>
              </w:rPr>
              <w:t>},</w:t>
            </w:r>
          </w:p>
          <w:p w14:paraId="7A0F3249" w14:textId="77777777" w:rsidR="00771D1B" w:rsidRPr="00556DEB" w:rsidRDefault="00771D1B" w:rsidP="00B4719B">
            <w:pPr>
              <w:pStyle w:val="ASN1Code"/>
              <w:ind w:left="441"/>
              <w:rPr>
                <w:sz w:val="18"/>
                <w:szCs w:val="18"/>
                <w:lang w:val="it-IT"/>
              </w:rPr>
            </w:pPr>
            <w:r w:rsidRPr="00556DEB">
              <w:rPr>
                <w:sz w:val="18"/>
                <w:szCs w:val="18"/>
                <w:lang w:val="it-IT"/>
              </w:rPr>
              <w:t xml:space="preserve">smdpSignature3 </w:t>
            </w:r>
            <w:r w:rsidRPr="00556DEB">
              <w:rPr>
                <w:sz w:val="18"/>
                <w:szCs w:val="18"/>
                <w:lang w:val="it-IT" w:eastAsia="fr-FR"/>
              </w:rPr>
              <w:t>paramSmdpSignature3</w:t>
            </w:r>
          </w:p>
          <w:p w14:paraId="3409164D" w14:textId="77777777" w:rsidR="00771D1B" w:rsidRPr="001B538F" w:rsidRDefault="00771D1B" w:rsidP="00B4719B">
            <w:pPr>
              <w:pStyle w:val="ASN1Code"/>
              <w:ind w:left="441"/>
              <w:rPr>
                <w:sz w:val="18"/>
                <w:szCs w:val="18"/>
              </w:rPr>
            </w:pPr>
            <w:r w:rsidRPr="00556DEB">
              <w:rPr>
                <w:sz w:val="18"/>
                <w:szCs w:val="18"/>
                <w:lang w:val="it-IT"/>
              </w:rPr>
              <w:t xml:space="preserve">   </w:t>
            </w:r>
            <w:r w:rsidRPr="001B538F">
              <w:rPr>
                <w:sz w:val="18"/>
                <w:szCs w:val="18"/>
              </w:rPr>
              <w:t>}</w:t>
            </w:r>
          </w:p>
          <w:p w14:paraId="5BA96482" w14:textId="77777777" w:rsidR="00771D1B" w:rsidRPr="001B538F" w:rsidRDefault="00771D1B" w:rsidP="00B4719B">
            <w:pPr>
              <w:pStyle w:val="TableText"/>
              <w:rPr>
                <w:sz w:val="18"/>
                <w:szCs w:val="18"/>
              </w:rPr>
            </w:pPr>
            <w:r w:rsidRPr="001B538F">
              <w:rPr>
                <w:sz w:val="18"/>
                <w:szCs w:val="18"/>
              </w:rPr>
              <w:t xml:space="preserve">Else if paramComandDetailsChoice = </w:t>
            </w:r>
            <w:r w:rsidRPr="001B538F">
              <w:rPr>
                <w:sz w:val="18"/>
                <w:szCs w:val="18"/>
                <w:lang w:eastAsia="ko-KR"/>
              </w:rPr>
              <w:t>contactPcmp</w:t>
            </w:r>
            <w:r w:rsidRPr="001B538F">
              <w:rPr>
                <w:sz w:val="18"/>
                <w:szCs w:val="18"/>
              </w:rPr>
              <w:t xml:space="preserve"> Then</w:t>
            </w:r>
          </w:p>
          <w:p w14:paraId="0C81B595" w14:textId="77777777" w:rsidR="00771D1B" w:rsidRPr="001B538F" w:rsidRDefault="00771D1B" w:rsidP="00B4719B">
            <w:pPr>
              <w:pStyle w:val="TableText"/>
              <w:rPr>
                <w:sz w:val="18"/>
                <w:szCs w:val="18"/>
              </w:rPr>
            </w:pPr>
            <w:r w:rsidRPr="001B538F">
              <w:rPr>
                <w:sz w:val="18"/>
                <w:szCs w:val="18"/>
              </w:rPr>
              <w:t xml:space="preserve">   If </w:t>
            </w:r>
            <w:r w:rsidRPr="001B538F">
              <w:rPr>
                <w:sz w:val="18"/>
                <w:szCs w:val="18"/>
                <w:lang w:eastAsia="fr-FR"/>
              </w:rPr>
              <w:t>paramDpiRpmValue is not present Then</w:t>
            </w:r>
          </w:p>
          <w:p w14:paraId="671FCD40" w14:textId="77777777" w:rsidR="00771D1B" w:rsidRPr="001B538F" w:rsidRDefault="00771D1B" w:rsidP="00B4719B">
            <w:pPr>
              <w:pStyle w:val="ASN1Code"/>
              <w:ind w:left="441"/>
              <w:rPr>
                <w:sz w:val="18"/>
                <w:szCs w:val="18"/>
              </w:rPr>
            </w:pPr>
            <w:r w:rsidRPr="001B538F">
              <w:rPr>
                <w:sz w:val="18"/>
                <w:szCs w:val="18"/>
              </w:rPr>
              <w:t>loadRpmPkgReq LoadRpmPackageRequest ::= {</w:t>
            </w:r>
          </w:p>
          <w:p w14:paraId="4A11EBF6" w14:textId="77777777" w:rsidR="00771D1B" w:rsidRPr="001B538F" w:rsidRDefault="00771D1B" w:rsidP="00B4719B">
            <w:pPr>
              <w:pStyle w:val="ASN1Code"/>
              <w:ind w:left="441"/>
              <w:rPr>
                <w:sz w:val="18"/>
                <w:szCs w:val="18"/>
              </w:rPr>
            </w:pPr>
            <w:r w:rsidRPr="001B538F">
              <w:rPr>
                <w:sz w:val="18"/>
                <w:szCs w:val="18"/>
              </w:rPr>
              <w:t xml:space="preserve">  smdpSigned3 {</w:t>
            </w:r>
          </w:p>
          <w:p w14:paraId="2C9622CC" w14:textId="77777777" w:rsidR="00771D1B" w:rsidRPr="001B538F" w:rsidRDefault="00771D1B" w:rsidP="00B4719B">
            <w:pPr>
              <w:pStyle w:val="ASN1Code"/>
              <w:ind w:left="441"/>
              <w:rPr>
                <w:sz w:val="18"/>
                <w:szCs w:val="18"/>
              </w:rPr>
            </w:pPr>
            <w:r w:rsidRPr="001B538F">
              <w:rPr>
                <w:sz w:val="18"/>
                <w:szCs w:val="18"/>
              </w:rPr>
              <w:t xml:space="preserve">    transactionId </w:t>
            </w:r>
            <w:r w:rsidRPr="001B538F">
              <w:rPr>
                <w:sz w:val="18"/>
                <w:szCs w:val="18"/>
                <w:lang w:eastAsia="fr-FR"/>
              </w:rPr>
              <w:t>paramTransactionId</w:t>
            </w:r>
            <w:r w:rsidRPr="001B538F">
              <w:rPr>
                <w:sz w:val="18"/>
                <w:szCs w:val="18"/>
              </w:rPr>
              <w:t>,</w:t>
            </w:r>
          </w:p>
          <w:p w14:paraId="16C1AB34" w14:textId="77777777" w:rsidR="00771D1B" w:rsidRPr="001B538F" w:rsidRDefault="00771D1B" w:rsidP="00B4719B">
            <w:pPr>
              <w:pStyle w:val="ASN1Code"/>
              <w:ind w:left="441"/>
              <w:rPr>
                <w:sz w:val="18"/>
                <w:szCs w:val="18"/>
              </w:rPr>
            </w:pPr>
            <w:r w:rsidRPr="001B538F">
              <w:rPr>
                <w:sz w:val="18"/>
                <w:szCs w:val="18"/>
              </w:rPr>
              <w:t xml:space="preserve">    rpmPackage {</w:t>
            </w:r>
          </w:p>
          <w:p w14:paraId="1ED19B1F" w14:textId="77777777" w:rsidR="00771D1B" w:rsidRPr="001B538F" w:rsidRDefault="00771D1B" w:rsidP="00B4719B">
            <w:pPr>
              <w:pStyle w:val="ASN1Code"/>
              <w:ind w:left="441"/>
              <w:rPr>
                <w:sz w:val="18"/>
                <w:szCs w:val="18"/>
              </w:rPr>
            </w:pPr>
            <w:r w:rsidRPr="001B538F">
              <w:rPr>
                <w:sz w:val="18"/>
                <w:szCs w:val="18"/>
              </w:rPr>
              <w:t xml:space="preserve">     {</w:t>
            </w:r>
          </w:p>
          <w:p w14:paraId="6A38B4B3" w14:textId="60489560"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continueOnFailure NULL,</w:t>
            </w:r>
          </w:p>
          <w:p w14:paraId="1C7918F6" w14:textId="0FFE4662"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 xml:space="preserve">rpmCommandDetails </w:t>
            </w:r>
            <w:r w:rsidR="00771D1B" w:rsidRPr="001B538F">
              <w:rPr>
                <w:sz w:val="18"/>
                <w:szCs w:val="18"/>
                <w:lang w:eastAsia="ko-KR"/>
              </w:rPr>
              <w:t>contactPcmp</w:t>
            </w:r>
            <w:r w:rsidR="00771D1B" w:rsidRPr="001B538F">
              <w:rPr>
                <w:sz w:val="18"/>
                <w:szCs w:val="18"/>
              </w:rPr>
              <w:t xml:space="preserve"> : {</w:t>
            </w:r>
          </w:p>
          <w:p w14:paraId="6CBF585A" w14:textId="272EC2CB"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 xml:space="preserve">  iccid </w:t>
            </w:r>
            <w:r w:rsidR="00771D1B" w:rsidRPr="001B538F">
              <w:rPr>
                <w:sz w:val="18"/>
                <w:szCs w:val="18"/>
                <w:lang w:eastAsia="fr-FR"/>
              </w:rPr>
              <w:t>paramIccidValue</w:t>
            </w:r>
          </w:p>
          <w:p w14:paraId="03AD5D60" w14:textId="0F403A77"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w:t>
            </w:r>
          </w:p>
          <w:p w14:paraId="2CE3D5E9" w14:textId="77777777" w:rsidR="00771D1B" w:rsidRPr="001B538F" w:rsidRDefault="00771D1B" w:rsidP="00B4719B">
            <w:pPr>
              <w:pStyle w:val="ASN1Code"/>
              <w:ind w:left="441"/>
              <w:rPr>
                <w:sz w:val="18"/>
                <w:szCs w:val="18"/>
              </w:rPr>
            </w:pPr>
            <w:r w:rsidRPr="001B538F">
              <w:rPr>
                <w:sz w:val="18"/>
                <w:szCs w:val="18"/>
              </w:rPr>
              <w:t xml:space="preserve">     }</w:t>
            </w:r>
          </w:p>
          <w:p w14:paraId="3B9221AA" w14:textId="77777777" w:rsidR="00771D1B" w:rsidRPr="001B538F" w:rsidRDefault="00771D1B" w:rsidP="00B4719B">
            <w:pPr>
              <w:pStyle w:val="ASN1Code"/>
              <w:ind w:left="441"/>
              <w:rPr>
                <w:sz w:val="18"/>
                <w:szCs w:val="18"/>
              </w:rPr>
            </w:pPr>
            <w:r w:rsidRPr="001B538F">
              <w:rPr>
                <w:sz w:val="18"/>
                <w:szCs w:val="18"/>
              </w:rPr>
              <w:t xml:space="preserve">    }</w:t>
            </w:r>
          </w:p>
          <w:p w14:paraId="70223E50" w14:textId="77777777" w:rsidR="00771D1B" w:rsidRPr="001B538F" w:rsidRDefault="00771D1B" w:rsidP="00B4719B">
            <w:pPr>
              <w:pStyle w:val="ASN1Code"/>
              <w:ind w:left="441"/>
              <w:rPr>
                <w:sz w:val="18"/>
                <w:szCs w:val="18"/>
              </w:rPr>
            </w:pPr>
            <w:r w:rsidRPr="001B538F">
              <w:rPr>
                <w:sz w:val="18"/>
                <w:szCs w:val="18"/>
              </w:rPr>
              <w:t xml:space="preserve">  },</w:t>
            </w:r>
          </w:p>
          <w:p w14:paraId="6CBD6ECF" w14:textId="77777777" w:rsidR="00771D1B" w:rsidRPr="001B538F" w:rsidRDefault="00771D1B" w:rsidP="00B4719B">
            <w:pPr>
              <w:pStyle w:val="ASN1Code"/>
              <w:ind w:left="441"/>
              <w:rPr>
                <w:sz w:val="18"/>
                <w:szCs w:val="18"/>
              </w:rPr>
            </w:pPr>
            <w:r w:rsidRPr="001B538F">
              <w:rPr>
                <w:sz w:val="18"/>
                <w:szCs w:val="18"/>
              </w:rPr>
              <w:t xml:space="preserve">  smdpSignature3 </w:t>
            </w:r>
            <w:r w:rsidRPr="001B538F">
              <w:rPr>
                <w:sz w:val="18"/>
                <w:szCs w:val="18"/>
                <w:lang w:eastAsia="fr-FR"/>
              </w:rPr>
              <w:t>paramSmdpSignature3</w:t>
            </w:r>
          </w:p>
          <w:p w14:paraId="2C4333D3" w14:textId="77777777" w:rsidR="001D2948" w:rsidRPr="001B538F" w:rsidRDefault="00771D1B" w:rsidP="00B4719B">
            <w:pPr>
              <w:pStyle w:val="ASN1Code"/>
              <w:ind w:left="441"/>
              <w:rPr>
                <w:sz w:val="18"/>
                <w:szCs w:val="18"/>
              </w:rPr>
            </w:pPr>
            <w:r w:rsidRPr="001B538F">
              <w:rPr>
                <w:sz w:val="18"/>
                <w:szCs w:val="18"/>
              </w:rPr>
              <w:t xml:space="preserve">      }</w:t>
            </w:r>
          </w:p>
          <w:p w14:paraId="3A50DCD5" w14:textId="7F74508D" w:rsidR="00771D1B" w:rsidRPr="001B538F" w:rsidRDefault="00771D1B" w:rsidP="00B4719B">
            <w:pPr>
              <w:pStyle w:val="TableText"/>
              <w:rPr>
                <w:sz w:val="18"/>
                <w:szCs w:val="18"/>
              </w:rPr>
            </w:pPr>
            <w:r w:rsidRPr="001B538F">
              <w:rPr>
                <w:sz w:val="18"/>
                <w:szCs w:val="18"/>
              </w:rPr>
              <w:t xml:space="preserve">   Else</w:t>
            </w:r>
          </w:p>
          <w:p w14:paraId="4B34A4EE" w14:textId="77777777" w:rsidR="00771D1B" w:rsidRPr="001B538F" w:rsidRDefault="00771D1B" w:rsidP="00B4719B">
            <w:pPr>
              <w:pStyle w:val="ASN1Code"/>
              <w:ind w:left="441"/>
              <w:rPr>
                <w:sz w:val="18"/>
                <w:szCs w:val="18"/>
              </w:rPr>
            </w:pPr>
            <w:r w:rsidRPr="001B538F">
              <w:rPr>
                <w:sz w:val="18"/>
                <w:szCs w:val="18"/>
              </w:rPr>
              <w:t>loadRpmPkgReq LoadRpmPackageRequest ::= {</w:t>
            </w:r>
          </w:p>
          <w:p w14:paraId="3DA8183A" w14:textId="77777777" w:rsidR="00771D1B" w:rsidRPr="001B538F" w:rsidRDefault="00771D1B" w:rsidP="00B4719B">
            <w:pPr>
              <w:pStyle w:val="ASN1Code"/>
              <w:ind w:left="441"/>
              <w:rPr>
                <w:sz w:val="18"/>
                <w:szCs w:val="18"/>
              </w:rPr>
            </w:pPr>
            <w:r w:rsidRPr="001B538F">
              <w:rPr>
                <w:sz w:val="18"/>
                <w:szCs w:val="18"/>
              </w:rPr>
              <w:t xml:space="preserve">  smdpSigned3 {</w:t>
            </w:r>
          </w:p>
          <w:p w14:paraId="74B633C5" w14:textId="77777777" w:rsidR="00771D1B" w:rsidRPr="001B538F" w:rsidRDefault="00771D1B" w:rsidP="00B4719B">
            <w:pPr>
              <w:pStyle w:val="ASN1Code"/>
              <w:ind w:left="441"/>
              <w:rPr>
                <w:sz w:val="18"/>
                <w:szCs w:val="18"/>
              </w:rPr>
            </w:pPr>
            <w:r w:rsidRPr="001B538F">
              <w:rPr>
                <w:sz w:val="18"/>
                <w:szCs w:val="18"/>
              </w:rPr>
              <w:t xml:space="preserve">    transactionId </w:t>
            </w:r>
            <w:r w:rsidRPr="001B538F">
              <w:rPr>
                <w:sz w:val="18"/>
                <w:szCs w:val="18"/>
                <w:lang w:eastAsia="fr-FR"/>
              </w:rPr>
              <w:t>paramTransactionId</w:t>
            </w:r>
            <w:r w:rsidRPr="001B538F">
              <w:rPr>
                <w:sz w:val="18"/>
                <w:szCs w:val="18"/>
              </w:rPr>
              <w:t>,</w:t>
            </w:r>
          </w:p>
          <w:p w14:paraId="0CED1072" w14:textId="77777777" w:rsidR="00771D1B" w:rsidRPr="001B538F" w:rsidRDefault="00771D1B" w:rsidP="00B4719B">
            <w:pPr>
              <w:pStyle w:val="ASN1Code"/>
              <w:ind w:left="441"/>
              <w:rPr>
                <w:sz w:val="18"/>
                <w:szCs w:val="18"/>
              </w:rPr>
            </w:pPr>
            <w:r w:rsidRPr="001B538F">
              <w:rPr>
                <w:sz w:val="18"/>
                <w:szCs w:val="18"/>
              </w:rPr>
              <w:t xml:space="preserve">    rpmPackage {</w:t>
            </w:r>
          </w:p>
          <w:p w14:paraId="7D9C8CE6" w14:textId="77777777" w:rsidR="00771D1B" w:rsidRPr="001B538F" w:rsidRDefault="00771D1B" w:rsidP="00B4719B">
            <w:pPr>
              <w:pStyle w:val="ASN1Code"/>
              <w:ind w:left="441"/>
              <w:rPr>
                <w:sz w:val="18"/>
                <w:szCs w:val="18"/>
              </w:rPr>
            </w:pPr>
            <w:r w:rsidRPr="001B538F">
              <w:rPr>
                <w:sz w:val="18"/>
                <w:szCs w:val="18"/>
              </w:rPr>
              <w:t xml:space="preserve">     {</w:t>
            </w:r>
          </w:p>
          <w:p w14:paraId="79D64930" w14:textId="4AC7031C"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continueOnFailure NULL,</w:t>
            </w:r>
          </w:p>
          <w:p w14:paraId="2CC2BD89" w14:textId="4D2D292B"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 xml:space="preserve">rpmCommandDetails </w:t>
            </w:r>
            <w:r w:rsidR="00771D1B" w:rsidRPr="001B538F">
              <w:rPr>
                <w:sz w:val="18"/>
                <w:szCs w:val="18"/>
                <w:lang w:eastAsia="ko-KR"/>
              </w:rPr>
              <w:t>contactPcmp</w:t>
            </w:r>
            <w:r w:rsidR="00771D1B" w:rsidRPr="001B538F">
              <w:rPr>
                <w:sz w:val="18"/>
                <w:szCs w:val="18"/>
              </w:rPr>
              <w:t xml:space="preserve"> : {</w:t>
            </w:r>
          </w:p>
          <w:p w14:paraId="45EDF76D" w14:textId="46EB3581"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 xml:space="preserve">  iccid </w:t>
            </w:r>
            <w:r w:rsidR="00771D1B" w:rsidRPr="001B538F">
              <w:rPr>
                <w:sz w:val="18"/>
                <w:szCs w:val="18"/>
                <w:lang w:eastAsia="fr-FR"/>
              </w:rPr>
              <w:t>paramIccidValue</w:t>
            </w:r>
            <w:r w:rsidR="00771D1B" w:rsidRPr="001B538F">
              <w:rPr>
                <w:sz w:val="18"/>
                <w:szCs w:val="18"/>
              </w:rPr>
              <w:t>,</w:t>
            </w:r>
          </w:p>
          <w:p w14:paraId="5539F573" w14:textId="77777777" w:rsidR="00771D1B" w:rsidRPr="001B538F" w:rsidRDefault="00771D1B" w:rsidP="00B4719B">
            <w:pPr>
              <w:pStyle w:val="ASN1Code"/>
              <w:ind w:left="441"/>
              <w:rPr>
                <w:sz w:val="18"/>
                <w:szCs w:val="18"/>
              </w:rPr>
            </w:pPr>
            <w:r w:rsidRPr="001B538F">
              <w:rPr>
                <w:sz w:val="18"/>
                <w:szCs w:val="18"/>
              </w:rPr>
              <w:t xml:space="preserve">         dpiRpm </w:t>
            </w:r>
            <w:r w:rsidRPr="001B538F">
              <w:rPr>
                <w:sz w:val="18"/>
                <w:szCs w:val="18"/>
                <w:lang w:eastAsia="fr-FR"/>
              </w:rPr>
              <w:t>paramDpiRpmValue</w:t>
            </w:r>
          </w:p>
          <w:p w14:paraId="2B8A295A" w14:textId="5751BC17" w:rsidR="00771D1B" w:rsidRPr="001B538F" w:rsidRDefault="00B4719B" w:rsidP="00B4719B">
            <w:pPr>
              <w:pStyle w:val="ASN1Code"/>
              <w:ind w:left="441"/>
              <w:rPr>
                <w:sz w:val="18"/>
                <w:szCs w:val="18"/>
              </w:rPr>
            </w:pPr>
            <w:r w:rsidRPr="001B538F">
              <w:rPr>
                <w:sz w:val="18"/>
                <w:szCs w:val="18"/>
              </w:rPr>
              <w:t xml:space="preserve">      </w:t>
            </w:r>
            <w:r w:rsidR="00771D1B" w:rsidRPr="001B538F">
              <w:rPr>
                <w:sz w:val="18"/>
                <w:szCs w:val="18"/>
              </w:rPr>
              <w:t>}</w:t>
            </w:r>
          </w:p>
          <w:p w14:paraId="6E611CBC" w14:textId="77777777" w:rsidR="00771D1B" w:rsidRPr="001B538F" w:rsidRDefault="00771D1B" w:rsidP="00B4719B">
            <w:pPr>
              <w:pStyle w:val="ASN1Code"/>
              <w:ind w:left="441"/>
              <w:rPr>
                <w:sz w:val="18"/>
                <w:szCs w:val="18"/>
              </w:rPr>
            </w:pPr>
            <w:r w:rsidRPr="001B538F">
              <w:rPr>
                <w:sz w:val="18"/>
                <w:szCs w:val="18"/>
              </w:rPr>
              <w:t xml:space="preserve">     }</w:t>
            </w:r>
          </w:p>
          <w:p w14:paraId="1E985D99" w14:textId="77777777" w:rsidR="00771D1B" w:rsidRPr="001B538F" w:rsidRDefault="00771D1B" w:rsidP="00B4719B">
            <w:pPr>
              <w:pStyle w:val="ASN1Code"/>
              <w:ind w:left="441"/>
              <w:rPr>
                <w:sz w:val="18"/>
                <w:szCs w:val="18"/>
              </w:rPr>
            </w:pPr>
            <w:r w:rsidRPr="001B538F">
              <w:rPr>
                <w:sz w:val="18"/>
                <w:szCs w:val="18"/>
              </w:rPr>
              <w:t xml:space="preserve">    }</w:t>
            </w:r>
          </w:p>
          <w:p w14:paraId="564B6F74" w14:textId="77777777" w:rsidR="00771D1B" w:rsidRPr="001B538F" w:rsidRDefault="00771D1B" w:rsidP="00B4719B">
            <w:pPr>
              <w:pStyle w:val="ASN1Code"/>
              <w:ind w:left="441"/>
              <w:rPr>
                <w:sz w:val="18"/>
                <w:szCs w:val="18"/>
              </w:rPr>
            </w:pPr>
            <w:r w:rsidRPr="001B538F">
              <w:rPr>
                <w:sz w:val="18"/>
                <w:szCs w:val="18"/>
              </w:rPr>
              <w:t xml:space="preserve">  },</w:t>
            </w:r>
          </w:p>
          <w:p w14:paraId="26FF89D0" w14:textId="77777777" w:rsidR="00771D1B" w:rsidRPr="001B538F" w:rsidRDefault="00771D1B" w:rsidP="00B4719B">
            <w:pPr>
              <w:pStyle w:val="ASN1Code"/>
              <w:ind w:left="441"/>
              <w:rPr>
                <w:sz w:val="18"/>
                <w:szCs w:val="18"/>
              </w:rPr>
            </w:pPr>
            <w:r w:rsidRPr="001B538F">
              <w:rPr>
                <w:sz w:val="18"/>
                <w:szCs w:val="18"/>
              </w:rPr>
              <w:t xml:space="preserve">  smdpSignature3 </w:t>
            </w:r>
            <w:r w:rsidRPr="001B538F">
              <w:rPr>
                <w:sz w:val="18"/>
                <w:szCs w:val="18"/>
                <w:lang w:eastAsia="fr-FR"/>
              </w:rPr>
              <w:t>paramSmdpSignature3</w:t>
            </w:r>
          </w:p>
          <w:p w14:paraId="3456ADC8" w14:textId="77777777" w:rsidR="00771D1B" w:rsidRPr="001B538F" w:rsidRDefault="00771D1B" w:rsidP="00B4719B">
            <w:pPr>
              <w:pStyle w:val="ASN1Code"/>
              <w:ind w:left="441"/>
              <w:rPr>
                <w:sz w:val="18"/>
                <w:szCs w:val="18"/>
              </w:rPr>
            </w:pPr>
            <w:r w:rsidRPr="001B538F">
              <w:rPr>
                <w:sz w:val="18"/>
                <w:szCs w:val="18"/>
              </w:rPr>
              <w:t xml:space="preserve">      }</w:t>
            </w:r>
          </w:p>
          <w:p w14:paraId="7A2E8082" w14:textId="3D708D1C" w:rsidR="00771D1B" w:rsidRPr="001B538F" w:rsidRDefault="00E3732E" w:rsidP="00B4719B">
            <w:pPr>
              <w:pStyle w:val="TableText"/>
              <w:rPr>
                <w:sz w:val="18"/>
                <w:szCs w:val="18"/>
              </w:rPr>
            </w:pPr>
            <w:r w:rsidRPr="001B538F">
              <w:rPr>
                <w:sz w:val="18"/>
                <w:szCs w:val="18"/>
              </w:rPr>
              <w:t>End if</w:t>
            </w:r>
          </w:p>
        </w:tc>
      </w:tr>
    </w:tbl>
    <w:p w14:paraId="7B46DAD9" w14:textId="19455C2F" w:rsidR="00582A5E" w:rsidRDefault="00F76802" w:rsidP="00223D9F">
      <w:r>
        <w:lastRenderedPageBreak/>
        <w:br/>
      </w:r>
    </w:p>
    <w:p w14:paraId="486EC3AE" w14:textId="6846BC94" w:rsidR="00F76802" w:rsidRDefault="00F76802" w:rsidP="00A46E14">
      <w:pPr>
        <w:pStyle w:val="NormalParagraph"/>
      </w:pPr>
    </w:p>
    <w:p w14:paraId="48FA175E" w14:textId="76DE47A0" w:rsidR="00771D1B" w:rsidRDefault="00771D1B" w:rsidP="00A46E14">
      <w:pPr>
        <w:pStyle w:val="NormalParagraph"/>
      </w:pPr>
    </w:p>
    <w:p w14:paraId="521D2C28" w14:textId="77777777" w:rsidR="004B1F12" w:rsidRDefault="004B1F12"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2"/>
        <w:gridCol w:w="7486"/>
      </w:tblGrid>
      <w:tr w:rsidR="00A8499B" w:rsidRPr="00E25FD2" w14:paraId="73CBD777" w14:textId="77777777" w:rsidTr="00A8499B">
        <w:trPr>
          <w:trHeight w:val="314"/>
          <w:jc w:val="center"/>
        </w:trPr>
        <w:tc>
          <w:tcPr>
            <w:tcW w:w="1532" w:type="dxa"/>
            <w:shd w:val="clear" w:color="auto" w:fill="C00000"/>
            <w:vAlign w:val="center"/>
          </w:tcPr>
          <w:p w14:paraId="767B2F9E" w14:textId="77777777" w:rsidR="00A8499B" w:rsidRPr="00E25FD2" w:rsidRDefault="00A8499B" w:rsidP="00A8499B">
            <w:pPr>
              <w:pStyle w:val="TableHeader"/>
            </w:pPr>
            <w:r w:rsidRPr="00E25FD2">
              <w:t>Method</w:t>
            </w:r>
          </w:p>
        </w:tc>
        <w:tc>
          <w:tcPr>
            <w:tcW w:w="7486" w:type="dxa"/>
            <w:tcBorders>
              <w:top w:val="nil"/>
              <w:right w:val="nil"/>
            </w:tcBorders>
            <w:shd w:val="clear" w:color="auto" w:fill="auto"/>
            <w:vAlign w:val="center"/>
          </w:tcPr>
          <w:p w14:paraId="6EDEC8D7" w14:textId="77777777" w:rsidR="00A8499B" w:rsidRPr="00E25FD2" w:rsidRDefault="00A8499B" w:rsidP="00A8499B">
            <w:pPr>
              <w:pStyle w:val="TableText"/>
            </w:pPr>
            <w:r w:rsidRPr="00E25FD2">
              <w:t>MTD_REMOVE_NOTIF</w:t>
            </w:r>
          </w:p>
        </w:tc>
      </w:tr>
      <w:tr w:rsidR="00A8499B" w:rsidRPr="005376DA" w14:paraId="5E9FA70D" w14:textId="77777777" w:rsidTr="00A8499B">
        <w:trPr>
          <w:trHeight w:val="314"/>
          <w:jc w:val="center"/>
        </w:trPr>
        <w:tc>
          <w:tcPr>
            <w:tcW w:w="1532" w:type="dxa"/>
            <w:shd w:val="clear" w:color="auto" w:fill="auto"/>
            <w:vAlign w:val="center"/>
          </w:tcPr>
          <w:p w14:paraId="6E15D7B4" w14:textId="77777777" w:rsidR="00A8499B" w:rsidRPr="005376DA" w:rsidRDefault="00A8499B" w:rsidP="00A8499B">
            <w:pPr>
              <w:pStyle w:val="TableText"/>
            </w:pPr>
            <w:r w:rsidRPr="005376DA">
              <w:t>Description</w:t>
            </w:r>
          </w:p>
        </w:tc>
        <w:tc>
          <w:tcPr>
            <w:tcW w:w="7486" w:type="dxa"/>
            <w:shd w:val="clear" w:color="auto" w:fill="auto"/>
            <w:vAlign w:val="center"/>
          </w:tcPr>
          <w:p w14:paraId="57010EBF" w14:textId="77777777" w:rsidR="00A8499B" w:rsidRPr="00B4719B" w:rsidRDefault="00A8499B" w:rsidP="00B4719B">
            <w:pPr>
              <w:pStyle w:val="TableText"/>
              <w:rPr>
                <w:sz w:val="18"/>
              </w:rPr>
            </w:pPr>
            <w:r w:rsidRPr="00B4719B">
              <w:rPr>
                <w:sz w:val="18"/>
              </w:rPr>
              <w:t>Constructs the command data for RemoveNotificationFromList</w:t>
            </w:r>
          </w:p>
        </w:tc>
      </w:tr>
      <w:tr w:rsidR="00A8499B" w:rsidRPr="00B4719B" w14:paraId="34C9F837" w14:textId="77777777" w:rsidTr="00A8499B">
        <w:trPr>
          <w:trHeight w:val="314"/>
          <w:jc w:val="center"/>
        </w:trPr>
        <w:tc>
          <w:tcPr>
            <w:tcW w:w="1532" w:type="dxa"/>
            <w:shd w:val="clear" w:color="auto" w:fill="auto"/>
            <w:vAlign w:val="center"/>
          </w:tcPr>
          <w:p w14:paraId="2DD88C9E" w14:textId="77777777" w:rsidR="00A8499B" w:rsidRPr="00B4719B" w:rsidRDefault="00A8499B" w:rsidP="00B4719B">
            <w:pPr>
              <w:pStyle w:val="TableText"/>
            </w:pPr>
            <w:r w:rsidRPr="00B4719B">
              <w:t>Parameter(s)</w:t>
            </w:r>
          </w:p>
        </w:tc>
        <w:tc>
          <w:tcPr>
            <w:tcW w:w="7486" w:type="dxa"/>
            <w:shd w:val="clear" w:color="auto" w:fill="auto"/>
            <w:vAlign w:val="center"/>
          </w:tcPr>
          <w:p w14:paraId="67975CA4" w14:textId="187FB8B3" w:rsidR="00A8499B" w:rsidRPr="00B4719B" w:rsidRDefault="00A8499B" w:rsidP="00B4719B">
            <w:pPr>
              <w:pStyle w:val="TableBulletText"/>
              <w:tabs>
                <w:tab w:val="clear" w:pos="454"/>
              </w:tabs>
              <w:ind w:left="661"/>
              <w:rPr>
                <w:sz w:val="18"/>
              </w:rPr>
            </w:pPr>
            <w:r w:rsidRPr="00B4719B">
              <w:rPr>
                <w:sz w:val="18"/>
              </w:rPr>
              <w:t>paramSeqNumber: the sequence number to be removed</w:t>
            </w:r>
          </w:p>
        </w:tc>
      </w:tr>
      <w:tr w:rsidR="00A8499B" w:rsidRPr="005376DA" w14:paraId="25CC3B9D" w14:textId="77777777" w:rsidTr="00A8499B">
        <w:trPr>
          <w:trHeight w:val="314"/>
          <w:jc w:val="center"/>
        </w:trPr>
        <w:tc>
          <w:tcPr>
            <w:tcW w:w="1532" w:type="dxa"/>
            <w:shd w:val="clear" w:color="auto" w:fill="auto"/>
            <w:vAlign w:val="center"/>
          </w:tcPr>
          <w:p w14:paraId="43441A64" w14:textId="77777777" w:rsidR="00A8499B" w:rsidRPr="005376DA" w:rsidRDefault="00A8499B" w:rsidP="00A8499B">
            <w:pPr>
              <w:pStyle w:val="TableText"/>
            </w:pPr>
            <w:r w:rsidRPr="005376DA">
              <w:t>Details</w:t>
            </w:r>
          </w:p>
        </w:tc>
        <w:tc>
          <w:tcPr>
            <w:tcW w:w="7486" w:type="dxa"/>
            <w:shd w:val="clear" w:color="auto" w:fill="auto"/>
            <w:vAlign w:val="center"/>
          </w:tcPr>
          <w:p w14:paraId="26B541F3" w14:textId="77777777" w:rsidR="00A8499B" w:rsidRPr="00B4719B" w:rsidRDefault="00A8499B" w:rsidP="00B4719B">
            <w:pPr>
              <w:pStyle w:val="ASN1Code"/>
              <w:rPr>
                <w:sz w:val="18"/>
              </w:rPr>
            </w:pPr>
            <w:r w:rsidRPr="00B4719B">
              <w:rPr>
                <w:sz w:val="18"/>
              </w:rPr>
              <w:t>request NotificationSentRequest ::= {</w:t>
            </w:r>
          </w:p>
          <w:p w14:paraId="12AFD608" w14:textId="77777777" w:rsidR="00A8499B" w:rsidRPr="00B4719B" w:rsidRDefault="00A8499B" w:rsidP="00B4719B">
            <w:pPr>
              <w:pStyle w:val="ASN1Code"/>
              <w:rPr>
                <w:sz w:val="18"/>
              </w:rPr>
            </w:pPr>
            <w:r w:rsidRPr="00B4719B">
              <w:rPr>
                <w:sz w:val="18"/>
              </w:rPr>
              <w:t xml:space="preserve">  seqNumber paramSeqNumber</w:t>
            </w:r>
          </w:p>
          <w:p w14:paraId="7EB2A0B5" w14:textId="77777777" w:rsidR="00A8499B" w:rsidRPr="00B4719B" w:rsidRDefault="00A8499B" w:rsidP="00B4719B">
            <w:pPr>
              <w:pStyle w:val="ASN1Code"/>
              <w:rPr>
                <w:sz w:val="18"/>
              </w:rPr>
            </w:pPr>
            <w:r w:rsidRPr="00B4719B">
              <w:rPr>
                <w:sz w:val="18"/>
              </w:rPr>
              <w:t>}</w:t>
            </w:r>
          </w:p>
        </w:tc>
      </w:tr>
    </w:tbl>
    <w:p w14:paraId="085CCB64" w14:textId="0BA5F53E" w:rsidR="00A8499B" w:rsidRDefault="00A8499B" w:rsidP="00A46E14">
      <w:pPr>
        <w:pStyle w:val="NormalParagraph"/>
      </w:pPr>
    </w:p>
    <w:tbl>
      <w:tblPr>
        <w:tblW w:w="5047"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1620"/>
        <w:gridCol w:w="7471"/>
      </w:tblGrid>
      <w:tr w:rsidR="00410B89" w:rsidRPr="00861B60" w14:paraId="38AF2FF3" w14:textId="77777777" w:rsidTr="006D4872">
        <w:trPr>
          <w:trHeight w:val="314"/>
          <w:jc w:val="center"/>
        </w:trPr>
        <w:tc>
          <w:tcPr>
            <w:tcW w:w="891" w:type="pct"/>
            <w:shd w:val="clear" w:color="auto" w:fill="C00000"/>
            <w:vAlign w:val="center"/>
          </w:tcPr>
          <w:p w14:paraId="6799E60E" w14:textId="77777777" w:rsidR="00410B89" w:rsidRPr="006D4872" w:rsidRDefault="00410B89" w:rsidP="00FF4D5A">
            <w:pPr>
              <w:pStyle w:val="TableText"/>
              <w:rPr>
                <w:rFonts w:ascii="Calibri" w:hAnsi="Calibri"/>
                <w:b/>
                <w:sz w:val="22"/>
              </w:rPr>
            </w:pPr>
            <w:r w:rsidRPr="006D4872">
              <w:rPr>
                <w:sz w:val="22"/>
              </w:rPr>
              <w:t>Method</w:t>
            </w:r>
          </w:p>
        </w:tc>
        <w:tc>
          <w:tcPr>
            <w:tcW w:w="4109" w:type="pct"/>
            <w:shd w:val="clear" w:color="auto" w:fill="auto"/>
            <w:vAlign w:val="center"/>
          </w:tcPr>
          <w:p w14:paraId="161B844D" w14:textId="77777777" w:rsidR="00410B89" w:rsidRPr="006D4872" w:rsidRDefault="00410B89" w:rsidP="00FF4D5A">
            <w:pPr>
              <w:pStyle w:val="TableContentLeft"/>
              <w:rPr>
                <w:b/>
                <w:sz w:val="20"/>
                <w:szCs w:val="20"/>
              </w:rPr>
            </w:pPr>
            <w:r w:rsidRPr="006D4872">
              <w:rPr>
                <w:sz w:val="20"/>
                <w:szCs w:val="20"/>
                <w:lang w:eastAsia="en-GB"/>
              </w:rPr>
              <w:t>MTD_REQ_RPM_CMND</w:t>
            </w:r>
          </w:p>
        </w:tc>
      </w:tr>
      <w:tr w:rsidR="00410B89" w:rsidRPr="00861B60" w14:paraId="0F901F35" w14:textId="77777777" w:rsidTr="006D4872">
        <w:trPr>
          <w:trHeight w:val="314"/>
          <w:jc w:val="center"/>
        </w:trPr>
        <w:tc>
          <w:tcPr>
            <w:tcW w:w="891" w:type="pct"/>
            <w:shd w:val="clear" w:color="auto" w:fill="auto"/>
            <w:vAlign w:val="center"/>
          </w:tcPr>
          <w:p w14:paraId="33CF5D09" w14:textId="77777777" w:rsidR="00410B89" w:rsidRPr="00861B60" w:rsidRDefault="00410B89" w:rsidP="00FF4D5A">
            <w:pPr>
              <w:pStyle w:val="TableText"/>
            </w:pPr>
            <w:r w:rsidRPr="00861B60">
              <w:t>Description</w:t>
            </w:r>
          </w:p>
        </w:tc>
        <w:tc>
          <w:tcPr>
            <w:tcW w:w="4109" w:type="pct"/>
            <w:shd w:val="clear" w:color="auto" w:fill="auto"/>
            <w:vAlign w:val="center"/>
          </w:tcPr>
          <w:p w14:paraId="3531015B" w14:textId="77777777" w:rsidR="00410B89" w:rsidRDefault="00410B89" w:rsidP="00FF4D5A">
            <w:pPr>
              <w:pStyle w:val="TableContentLeft"/>
            </w:pPr>
            <w:r>
              <w:t>This Method can be used to generate a RpmCommand for given paramComandDetailsChoice and continueOnFailure flag.</w:t>
            </w:r>
          </w:p>
          <w:p w14:paraId="340DC6CB" w14:textId="6BF8BAAC" w:rsidR="00410B89" w:rsidRPr="003B5FFC" w:rsidRDefault="00410B89" w:rsidP="00410B89">
            <w:pPr>
              <w:pStyle w:val="TableContentLeft"/>
              <w:numPr>
                <w:ilvl w:val="0"/>
                <w:numId w:val="216"/>
              </w:numPr>
            </w:pPr>
            <w:r>
              <w:t xml:space="preserve">paramRpmComandList mentioned in </w:t>
            </w:r>
            <w:r w:rsidRPr="003B5FFC">
              <w:t>MTD_LOAD_RPM_PKG_REQ</w:t>
            </w:r>
            <w:r w:rsidR="00390D30">
              <w:t>_M</w:t>
            </w:r>
            <w:r w:rsidRPr="003B5FFC">
              <w:t>ULT_CMNDS</w:t>
            </w:r>
            <w:r>
              <w:t xml:space="preserve"> can be generated</w:t>
            </w:r>
          </w:p>
        </w:tc>
      </w:tr>
      <w:tr w:rsidR="00410B89" w:rsidRPr="00861B60" w14:paraId="71F6CA74" w14:textId="77777777" w:rsidTr="006D4872">
        <w:trPr>
          <w:trHeight w:val="314"/>
          <w:jc w:val="center"/>
        </w:trPr>
        <w:tc>
          <w:tcPr>
            <w:tcW w:w="891" w:type="pct"/>
            <w:shd w:val="clear" w:color="auto" w:fill="auto"/>
            <w:vAlign w:val="center"/>
          </w:tcPr>
          <w:p w14:paraId="2709F658" w14:textId="77777777" w:rsidR="00410B89" w:rsidRPr="00861B60" w:rsidRDefault="00410B89" w:rsidP="00FF4D5A">
            <w:pPr>
              <w:pStyle w:val="TableText"/>
            </w:pPr>
            <w:r w:rsidRPr="00861B60">
              <w:t>Parameter(s)</w:t>
            </w:r>
          </w:p>
        </w:tc>
        <w:tc>
          <w:tcPr>
            <w:tcW w:w="4109" w:type="pct"/>
            <w:shd w:val="clear" w:color="auto" w:fill="auto"/>
            <w:vAlign w:val="center"/>
          </w:tcPr>
          <w:p w14:paraId="443C4963" w14:textId="70794CD2" w:rsidR="00410B89" w:rsidRPr="006D4872" w:rsidRDefault="00410B89" w:rsidP="006D4872">
            <w:pPr>
              <w:pStyle w:val="TableBulletText"/>
              <w:tabs>
                <w:tab w:val="clear" w:pos="454"/>
              </w:tabs>
              <w:ind w:left="661"/>
              <w:rPr>
                <w:sz w:val="18"/>
              </w:rPr>
            </w:pPr>
            <w:r w:rsidRPr="006D4872">
              <w:rPr>
                <w:sz w:val="18"/>
              </w:rPr>
              <w:t>paramComandDetailsChoice: The rpmCommandDetails choice (Mandatory)</w:t>
            </w:r>
          </w:p>
          <w:p w14:paraId="57D83660" w14:textId="24BAB429" w:rsidR="00410B89" w:rsidRPr="006D4872" w:rsidRDefault="00410B89" w:rsidP="006D4872">
            <w:pPr>
              <w:pStyle w:val="TableBulletText"/>
              <w:tabs>
                <w:tab w:val="clear" w:pos="454"/>
              </w:tabs>
              <w:ind w:left="661"/>
              <w:rPr>
                <w:sz w:val="18"/>
              </w:rPr>
            </w:pPr>
            <w:r w:rsidRPr="006D4872">
              <w:rPr>
                <w:sz w:val="18"/>
              </w:rPr>
              <w:t>paramIccidValue: The ICCID (Optional)</w:t>
            </w:r>
          </w:p>
          <w:p w14:paraId="1CAAF1CB" w14:textId="38AC8118" w:rsidR="00410B89" w:rsidRPr="006D4872" w:rsidRDefault="00410B89" w:rsidP="006D4872">
            <w:pPr>
              <w:pStyle w:val="TableBulletText"/>
              <w:tabs>
                <w:tab w:val="clear" w:pos="454"/>
              </w:tabs>
              <w:ind w:left="661"/>
              <w:rPr>
                <w:sz w:val="18"/>
              </w:rPr>
            </w:pPr>
            <w:r w:rsidRPr="006D4872">
              <w:rPr>
                <w:sz w:val="18"/>
              </w:rPr>
              <w:t>paramContinueOnFailureFlag: The Continue On Failure (Optional)</w:t>
            </w:r>
          </w:p>
          <w:p w14:paraId="650AC851" w14:textId="7B9068CA" w:rsidR="00410B89" w:rsidRPr="006D4872" w:rsidRDefault="00410B89" w:rsidP="006D4872">
            <w:pPr>
              <w:pStyle w:val="TableBulletText"/>
              <w:tabs>
                <w:tab w:val="clear" w:pos="454"/>
              </w:tabs>
              <w:ind w:left="661"/>
              <w:rPr>
                <w:sz w:val="18"/>
              </w:rPr>
            </w:pPr>
            <w:r w:rsidRPr="006D4872">
              <w:rPr>
                <w:sz w:val="18"/>
              </w:rPr>
              <w:t>paramAdditional: The Additional parameters needed (Optional)</w:t>
            </w:r>
          </w:p>
          <w:p w14:paraId="69B3C7E1" w14:textId="77777777" w:rsidR="00410B89" w:rsidRPr="006D4872" w:rsidRDefault="00410B89" w:rsidP="00FF4D5A">
            <w:pPr>
              <w:pStyle w:val="TableBulletText"/>
              <w:numPr>
                <w:ilvl w:val="0"/>
                <w:numId w:val="0"/>
              </w:numPr>
              <w:ind w:left="378" w:hanging="360"/>
              <w:contextualSpacing/>
              <w:rPr>
                <w:sz w:val="18"/>
                <w:szCs w:val="18"/>
              </w:rPr>
            </w:pPr>
          </w:p>
          <w:p w14:paraId="3107F7A1" w14:textId="77777777" w:rsidR="00410B89" w:rsidRPr="006D4872" w:rsidRDefault="00410B89" w:rsidP="00FF4D5A">
            <w:pPr>
              <w:pStyle w:val="TableBulletText"/>
              <w:numPr>
                <w:ilvl w:val="0"/>
                <w:numId w:val="0"/>
              </w:numPr>
              <w:ind w:left="378" w:hanging="360"/>
              <w:contextualSpacing/>
              <w:rPr>
                <w:sz w:val="18"/>
                <w:szCs w:val="18"/>
              </w:rPr>
            </w:pPr>
            <w:r w:rsidRPr="006D4872">
              <w:rPr>
                <w:sz w:val="18"/>
                <w:szCs w:val="18"/>
              </w:rPr>
              <w:t xml:space="preserve">If the paramComandDetailsChoice is </w:t>
            </w:r>
            <w:r w:rsidRPr="006D4872">
              <w:rPr>
                <w:rFonts w:cs="Arial"/>
                <w:sz w:val="18"/>
                <w:szCs w:val="18"/>
                <w:lang w:eastAsia="ko-KR"/>
              </w:rPr>
              <w:t xml:space="preserve">listProfileInfo </w:t>
            </w:r>
            <w:r w:rsidRPr="006D4872">
              <w:rPr>
                <w:sz w:val="18"/>
                <w:szCs w:val="18"/>
              </w:rPr>
              <w:t>paramIccidValue is optional.</w:t>
            </w:r>
          </w:p>
          <w:p w14:paraId="19B39CC1" w14:textId="77777777" w:rsidR="00410B89" w:rsidRPr="006D4872" w:rsidRDefault="00410B89" w:rsidP="00FF4D5A">
            <w:pPr>
              <w:pStyle w:val="TableBulletText"/>
              <w:numPr>
                <w:ilvl w:val="0"/>
                <w:numId w:val="0"/>
              </w:numPr>
              <w:ind w:left="378" w:hanging="360"/>
              <w:contextualSpacing/>
              <w:rPr>
                <w:sz w:val="18"/>
                <w:szCs w:val="18"/>
              </w:rPr>
            </w:pPr>
            <w:r w:rsidRPr="006D4872">
              <w:rPr>
                <w:sz w:val="18"/>
                <w:szCs w:val="18"/>
              </w:rPr>
              <w:t xml:space="preserve">If ContinueOnFailure shall be present set it as TRUE else it is not required.  </w:t>
            </w:r>
          </w:p>
          <w:p w14:paraId="1A91539C" w14:textId="77777777" w:rsidR="00410B89" w:rsidRPr="006D4872" w:rsidRDefault="00410B89" w:rsidP="00FF4D5A">
            <w:pPr>
              <w:pStyle w:val="TableBulletText"/>
              <w:numPr>
                <w:ilvl w:val="0"/>
                <w:numId w:val="0"/>
              </w:numPr>
              <w:ind w:left="378" w:hanging="360"/>
              <w:contextualSpacing/>
              <w:rPr>
                <w:sz w:val="18"/>
                <w:szCs w:val="18"/>
              </w:rPr>
            </w:pPr>
          </w:p>
          <w:p w14:paraId="544143B0" w14:textId="77777777" w:rsidR="00410B89" w:rsidRPr="006D4872" w:rsidRDefault="00410B89" w:rsidP="00FF4D5A">
            <w:pPr>
              <w:pStyle w:val="TableBulletText"/>
              <w:numPr>
                <w:ilvl w:val="0"/>
                <w:numId w:val="0"/>
              </w:numPr>
              <w:ind w:left="378" w:hanging="360"/>
              <w:contextualSpacing/>
              <w:rPr>
                <w:sz w:val="18"/>
                <w:szCs w:val="18"/>
              </w:rPr>
            </w:pPr>
            <w:r w:rsidRPr="006D4872">
              <w:rPr>
                <w:sz w:val="18"/>
                <w:szCs w:val="18"/>
              </w:rPr>
              <w:t>paramAdditional:</w:t>
            </w:r>
          </w:p>
          <w:p w14:paraId="66CEA3BB" w14:textId="77777777" w:rsidR="00410B89" w:rsidRPr="006D4872" w:rsidRDefault="00410B89" w:rsidP="00FF4D5A">
            <w:pPr>
              <w:pStyle w:val="TableBulletText"/>
              <w:numPr>
                <w:ilvl w:val="0"/>
                <w:numId w:val="0"/>
              </w:numPr>
              <w:ind w:left="378" w:hanging="360"/>
              <w:contextualSpacing/>
              <w:rPr>
                <w:sz w:val="18"/>
                <w:szCs w:val="18"/>
              </w:rPr>
            </w:pPr>
            <w:r w:rsidRPr="006D4872">
              <w:rPr>
                <w:sz w:val="18"/>
                <w:szCs w:val="18"/>
              </w:rPr>
              <w:t xml:space="preserve">If the paramComandDetailsChoice is </w:t>
            </w:r>
            <w:r w:rsidRPr="006D4872">
              <w:rPr>
                <w:rFonts w:cs="Arial"/>
                <w:sz w:val="18"/>
                <w:szCs w:val="18"/>
                <w:lang w:eastAsia="ko-KR"/>
              </w:rPr>
              <w:t xml:space="preserve">updateMetadata </w:t>
            </w:r>
            <w:r w:rsidRPr="006D4872">
              <w:rPr>
                <w:sz w:val="18"/>
                <w:szCs w:val="18"/>
              </w:rPr>
              <w:t>UpdateMetadataRequest shall be included in paramAdditional.</w:t>
            </w:r>
          </w:p>
          <w:p w14:paraId="206C333F" w14:textId="77777777" w:rsidR="00410B89" w:rsidRPr="006D4872" w:rsidRDefault="00410B89" w:rsidP="00FF4D5A">
            <w:pPr>
              <w:pStyle w:val="TableBulletText"/>
              <w:numPr>
                <w:ilvl w:val="0"/>
                <w:numId w:val="0"/>
              </w:numPr>
              <w:ind w:left="378" w:hanging="360"/>
              <w:contextualSpacing/>
              <w:rPr>
                <w:rFonts w:ascii="Symbol" w:hAnsi="Symbol" w:hint="eastAsia"/>
                <w:sz w:val="18"/>
                <w:szCs w:val="18"/>
              </w:rPr>
            </w:pPr>
            <w:r w:rsidRPr="006D4872">
              <w:rPr>
                <w:sz w:val="18"/>
                <w:szCs w:val="18"/>
              </w:rPr>
              <w:t xml:space="preserve">If the paramComandDetailsChoice is </w:t>
            </w:r>
            <w:r w:rsidRPr="006D4872">
              <w:rPr>
                <w:rFonts w:cs="Arial"/>
                <w:sz w:val="18"/>
                <w:szCs w:val="18"/>
                <w:lang w:eastAsia="ko-KR"/>
              </w:rPr>
              <w:t xml:space="preserve">listProfileInfo and need TagList to be specified it shall be included in </w:t>
            </w:r>
            <w:r w:rsidRPr="006D4872">
              <w:rPr>
                <w:sz w:val="18"/>
                <w:szCs w:val="18"/>
              </w:rPr>
              <w:t>paramAdditional</w:t>
            </w:r>
          </w:p>
        </w:tc>
      </w:tr>
      <w:tr w:rsidR="00410B89" w:rsidRPr="00861B60" w14:paraId="385DCA58" w14:textId="77777777" w:rsidTr="006D4872">
        <w:trPr>
          <w:trHeight w:val="314"/>
          <w:jc w:val="center"/>
        </w:trPr>
        <w:tc>
          <w:tcPr>
            <w:tcW w:w="891" w:type="pct"/>
            <w:shd w:val="clear" w:color="auto" w:fill="auto"/>
            <w:vAlign w:val="center"/>
          </w:tcPr>
          <w:p w14:paraId="23C1CACA" w14:textId="77777777" w:rsidR="00410B89" w:rsidRPr="00861B60" w:rsidRDefault="00410B89" w:rsidP="00FF4D5A">
            <w:pPr>
              <w:pStyle w:val="TableText"/>
            </w:pPr>
            <w:r>
              <w:lastRenderedPageBreak/>
              <w:t>Details</w:t>
            </w:r>
          </w:p>
        </w:tc>
        <w:tc>
          <w:tcPr>
            <w:tcW w:w="4109" w:type="pct"/>
            <w:shd w:val="clear" w:color="auto" w:fill="auto"/>
            <w:vAlign w:val="center"/>
          </w:tcPr>
          <w:p w14:paraId="5C8D6A98" w14:textId="77777777" w:rsidR="00410B89" w:rsidRPr="00150314" w:rsidRDefault="00410B89" w:rsidP="00FF4D5A">
            <w:pPr>
              <w:pStyle w:val="TableCourier"/>
              <w:rPr>
                <w:rFonts w:ascii="Arial" w:hAnsi="Arial" w:cs="Arial"/>
                <w:lang w:eastAsia="ko-KR"/>
              </w:rPr>
            </w:pPr>
            <w:r w:rsidRPr="00150314">
              <w:rPr>
                <w:rFonts w:ascii="Arial" w:hAnsi="Arial" w:cs="Arial"/>
                <w:lang w:eastAsia="ko-KR"/>
              </w:rPr>
              <w:t>If paramComandDetailsChoice = enable or disable or delete or contactPcmp Then</w:t>
            </w:r>
          </w:p>
          <w:p w14:paraId="383F2070" w14:textId="77777777" w:rsidR="00410B89" w:rsidRPr="00150314" w:rsidRDefault="00410B89" w:rsidP="00FF4D5A">
            <w:pPr>
              <w:pStyle w:val="TableCourier"/>
              <w:rPr>
                <w:rFonts w:ascii="Arial" w:hAnsi="Arial" w:cs="Arial"/>
                <w:lang w:eastAsia="ko-KR"/>
              </w:rPr>
            </w:pPr>
            <w:r w:rsidRPr="00150314">
              <w:rPr>
                <w:rFonts w:ascii="Arial" w:hAnsi="Arial" w:cs="Arial"/>
                <w:lang w:eastAsia="ko-KR"/>
              </w:rPr>
              <w:t xml:space="preserve">  </w:t>
            </w:r>
            <w:r>
              <w:rPr>
                <w:rFonts w:ascii="Arial" w:hAnsi="Arial" w:cs="Arial"/>
                <w:lang w:eastAsia="ko-KR"/>
              </w:rPr>
              <w:t xml:space="preserve">  </w:t>
            </w:r>
            <w:r w:rsidRPr="00150314">
              <w:rPr>
                <w:rFonts w:ascii="Arial" w:hAnsi="Arial" w:cs="Arial"/>
                <w:lang w:eastAsia="ko-KR"/>
              </w:rPr>
              <w:t xml:space="preserve"> If paramContinueOnFailureFlag is present Then</w:t>
            </w:r>
          </w:p>
          <w:p w14:paraId="68CC2CA5" w14:textId="77777777" w:rsidR="00410B89" w:rsidRDefault="00410B89" w:rsidP="00FF4D5A">
            <w:pPr>
              <w:pStyle w:val="TableCourier"/>
              <w:rPr>
                <w:lang w:eastAsia="de-DE"/>
              </w:rPr>
            </w:pPr>
            <w:r>
              <w:rPr>
                <w:lang w:eastAsia="de-DE"/>
              </w:rPr>
              <w:t xml:space="preserve">    {</w:t>
            </w:r>
          </w:p>
          <w:p w14:paraId="7BD9AC7A" w14:textId="77777777" w:rsidR="00410B89" w:rsidRDefault="00410B89" w:rsidP="00FF4D5A">
            <w:pPr>
              <w:pStyle w:val="TableCourier"/>
              <w:rPr>
                <w:lang w:eastAsia="de-DE"/>
              </w:rPr>
            </w:pPr>
            <w:r>
              <w:rPr>
                <w:lang w:eastAsia="de-DE"/>
              </w:rPr>
              <w:t xml:space="preserve">       continueOnFailure NULL,</w:t>
            </w:r>
          </w:p>
          <w:p w14:paraId="68BAABCB" w14:textId="77777777" w:rsidR="00410B89" w:rsidRDefault="00410B89" w:rsidP="00FF4D5A">
            <w:pPr>
              <w:pStyle w:val="TableCourier"/>
              <w:ind w:left="720"/>
              <w:rPr>
                <w:lang w:eastAsia="de-DE"/>
              </w:rPr>
            </w:pPr>
            <w:r>
              <w:rPr>
                <w:lang w:eastAsia="de-DE"/>
              </w:rPr>
              <w:t xml:space="preserve">rpmCommandDetails </w:t>
            </w:r>
            <w:r>
              <w:t>paramComandDetailsChoice</w:t>
            </w:r>
            <w:r>
              <w:rPr>
                <w:lang w:eastAsia="de-DE"/>
              </w:rPr>
              <w:t xml:space="preserve"> : {</w:t>
            </w:r>
          </w:p>
          <w:p w14:paraId="5C5D851A" w14:textId="77777777" w:rsidR="00410B89" w:rsidRDefault="00410B89" w:rsidP="00FF4D5A">
            <w:pPr>
              <w:pStyle w:val="TableCourier"/>
              <w:ind w:left="720"/>
              <w:rPr>
                <w:lang w:eastAsia="de-DE"/>
              </w:rPr>
            </w:pPr>
            <w:r>
              <w:rPr>
                <w:lang w:eastAsia="de-DE"/>
              </w:rPr>
              <w:t xml:space="preserve">    iccid </w:t>
            </w:r>
            <w:r>
              <w:t>paramIccidValue</w:t>
            </w:r>
          </w:p>
          <w:p w14:paraId="0AC8280A" w14:textId="77777777" w:rsidR="00410B89" w:rsidRDefault="00410B89" w:rsidP="00FF4D5A">
            <w:pPr>
              <w:pStyle w:val="TableCourier"/>
              <w:ind w:left="720"/>
              <w:rPr>
                <w:lang w:eastAsia="de-DE"/>
              </w:rPr>
            </w:pPr>
            <w:r>
              <w:rPr>
                <w:lang w:eastAsia="de-DE"/>
              </w:rPr>
              <w:t>}</w:t>
            </w:r>
          </w:p>
          <w:p w14:paraId="3BB4C932" w14:textId="77777777" w:rsidR="00410B89" w:rsidRDefault="00410B89" w:rsidP="00FF4D5A">
            <w:pPr>
              <w:pStyle w:val="TableCourier"/>
              <w:rPr>
                <w:lang w:eastAsia="de-DE"/>
              </w:rPr>
            </w:pPr>
            <w:r>
              <w:rPr>
                <w:lang w:eastAsia="de-DE"/>
              </w:rPr>
              <w:t xml:space="preserve">    }</w:t>
            </w:r>
          </w:p>
          <w:p w14:paraId="21975A88" w14:textId="77777777" w:rsidR="00410B89" w:rsidRPr="00150314" w:rsidRDefault="00410B89" w:rsidP="00FF4D5A">
            <w:pPr>
              <w:pStyle w:val="TableCourier"/>
              <w:rPr>
                <w:rFonts w:ascii="Arial" w:hAnsi="Arial" w:cs="Arial"/>
                <w:lang w:eastAsia="ko-KR"/>
              </w:rPr>
            </w:pPr>
            <w:r>
              <w:rPr>
                <w:lang w:eastAsia="de-DE"/>
              </w:rPr>
              <w:t xml:space="preserve">  </w:t>
            </w:r>
            <w:r w:rsidRPr="00150314">
              <w:rPr>
                <w:rFonts w:ascii="Arial" w:hAnsi="Arial" w:cs="Arial"/>
                <w:lang w:eastAsia="ko-KR"/>
              </w:rPr>
              <w:t xml:space="preserve">Else </w:t>
            </w:r>
          </w:p>
          <w:p w14:paraId="4678E54E" w14:textId="77777777" w:rsidR="00410B89" w:rsidRDefault="00410B89" w:rsidP="00FF4D5A">
            <w:pPr>
              <w:pStyle w:val="TableCourier"/>
              <w:rPr>
                <w:lang w:eastAsia="de-DE"/>
              </w:rPr>
            </w:pPr>
            <w:r>
              <w:rPr>
                <w:lang w:eastAsia="de-DE"/>
              </w:rPr>
              <w:t xml:space="preserve">    {</w:t>
            </w:r>
          </w:p>
          <w:p w14:paraId="2701A945" w14:textId="77777777" w:rsidR="00410B89" w:rsidRDefault="00410B89" w:rsidP="00FF4D5A">
            <w:pPr>
              <w:pStyle w:val="TableCourier"/>
              <w:rPr>
                <w:lang w:eastAsia="de-DE"/>
              </w:rPr>
            </w:pPr>
            <w:r>
              <w:rPr>
                <w:lang w:eastAsia="de-DE"/>
              </w:rPr>
              <w:t xml:space="preserve">        rpmCommandDetails </w:t>
            </w:r>
            <w:r>
              <w:t>paramComandDetailsChoice</w:t>
            </w:r>
            <w:r>
              <w:rPr>
                <w:lang w:eastAsia="de-DE"/>
              </w:rPr>
              <w:t xml:space="preserve"> : {</w:t>
            </w:r>
          </w:p>
          <w:p w14:paraId="05C77DEF" w14:textId="77777777" w:rsidR="00410B89" w:rsidRDefault="00410B89" w:rsidP="00FF4D5A">
            <w:pPr>
              <w:pStyle w:val="TableCourier"/>
              <w:ind w:left="720"/>
              <w:rPr>
                <w:lang w:eastAsia="de-DE"/>
              </w:rPr>
            </w:pPr>
            <w:r>
              <w:rPr>
                <w:lang w:eastAsia="de-DE"/>
              </w:rPr>
              <w:t xml:space="preserve">     iccid </w:t>
            </w:r>
            <w:r>
              <w:t>paramIccidValue</w:t>
            </w:r>
          </w:p>
          <w:p w14:paraId="5136E056" w14:textId="77777777" w:rsidR="00410B89" w:rsidRDefault="00410B89" w:rsidP="00FF4D5A">
            <w:pPr>
              <w:pStyle w:val="TableCourier"/>
              <w:ind w:left="720"/>
              <w:rPr>
                <w:lang w:eastAsia="de-DE"/>
              </w:rPr>
            </w:pPr>
            <w:r>
              <w:rPr>
                <w:lang w:eastAsia="de-DE"/>
              </w:rPr>
              <w:t xml:space="preserve"> }</w:t>
            </w:r>
          </w:p>
          <w:p w14:paraId="41492B05" w14:textId="77777777" w:rsidR="00410B89" w:rsidRDefault="00410B89" w:rsidP="00FF4D5A">
            <w:pPr>
              <w:pStyle w:val="TableCourier"/>
              <w:rPr>
                <w:lang w:eastAsia="de-DE"/>
              </w:rPr>
            </w:pPr>
            <w:r>
              <w:rPr>
                <w:lang w:eastAsia="de-DE"/>
              </w:rPr>
              <w:t xml:space="preserve">    }</w:t>
            </w:r>
          </w:p>
          <w:p w14:paraId="2F04283F" w14:textId="77777777" w:rsidR="00410B89" w:rsidRPr="00150314" w:rsidRDefault="00410B89" w:rsidP="00FF4D5A">
            <w:pPr>
              <w:pStyle w:val="TableCourier"/>
              <w:rPr>
                <w:rFonts w:ascii="Arial" w:hAnsi="Arial" w:cs="Arial"/>
                <w:lang w:eastAsia="ko-KR"/>
              </w:rPr>
            </w:pPr>
            <w:r w:rsidRPr="00150314">
              <w:rPr>
                <w:rFonts w:ascii="Arial" w:hAnsi="Arial" w:cs="Arial"/>
                <w:lang w:eastAsia="ko-KR"/>
              </w:rPr>
              <w:t xml:space="preserve">Else if paramComandDetailsChoice = listProfileInfo </w:t>
            </w:r>
            <w:r>
              <w:rPr>
                <w:rFonts w:ascii="Arial" w:hAnsi="Arial" w:cs="Arial"/>
                <w:lang w:eastAsia="ko-KR"/>
              </w:rPr>
              <w:t xml:space="preserve">and </w:t>
            </w:r>
            <w:r>
              <w:t>paramAdditional</w:t>
            </w:r>
            <w:r w:rsidRPr="00150314">
              <w:rPr>
                <w:rFonts w:ascii="Arial" w:hAnsi="Arial" w:cs="Arial"/>
                <w:lang w:eastAsia="ko-KR"/>
              </w:rPr>
              <w:t xml:space="preserve"> </w:t>
            </w:r>
            <w:r>
              <w:rPr>
                <w:rFonts w:ascii="Arial" w:hAnsi="Arial" w:cs="Arial"/>
                <w:lang w:eastAsia="ko-KR"/>
              </w:rPr>
              <w:t xml:space="preserve">is not present </w:t>
            </w:r>
            <w:r w:rsidRPr="00150314">
              <w:rPr>
                <w:rFonts w:ascii="Arial" w:hAnsi="Arial" w:cs="Arial"/>
                <w:lang w:eastAsia="ko-KR"/>
              </w:rPr>
              <w:t>Then</w:t>
            </w:r>
          </w:p>
          <w:p w14:paraId="4D88D306" w14:textId="77777777" w:rsidR="00410B89" w:rsidRPr="00150314" w:rsidRDefault="00410B89" w:rsidP="00FF4D5A">
            <w:pPr>
              <w:pStyle w:val="TableCourier"/>
              <w:rPr>
                <w:rFonts w:ascii="Arial" w:hAnsi="Arial" w:cs="Arial"/>
                <w:lang w:eastAsia="ko-KR"/>
              </w:rPr>
            </w:pPr>
            <w:r w:rsidRPr="00150314">
              <w:rPr>
                <w:rFonts w:ascii="Arial" w:hAnsi="Arial" w:cs="Arial"/>
                <w:lang w:eastAsia="ko-KR"/>
              </w:rPr>
              <w:t xml:space="preserve">   </w:t>
            </w:r>
            <w:r>
              <w:rPr>
                <w:rFonts w:ascii="Arial" w:hAnsi="Arial" w:cs="Arial"/>
                <w:lang w:eastAsia="ko-KR"/>
              </w:rPr>
              <w:t xml:space="preserve">  </w:t>
            </w:r>
            <w:r w:rsidRPr="00150314">
              <w:rPr>
                <w:rFonts w:ascii="Arial" w:hAnsi="Arial" w:cs="Arial"/>
                <w:lang w:eastAsia="ko-KR"/>
              </w:rPr>
              <w:t>If paramContinueOnFailureFlag is present Then</w:t>
            </w:r>
          </w:p>
          <w:p w14:paraId="15147ABA" w14:textId="77777777" w:rsidR="00410B89" w:rsidRDefault="00410B89" w:rsidP="00FF4D5A">
            <w:pPr>
              <w:pStyle w:val="TableCourier"/>
              <w:ind w:left="720"/>
              <w:rPr>
                <w:lang w:eastAsia="de-DE"/>
              </w:rPr>
            </w:pPr>
            <w:r>
              <w:rPr>
                <w:lang w:eastAsia="de-DE"/>
              </w:rPr>
              <w:t>{</w:t>
            </w:r>
          </w:p>
          <w:p w14:paraId="4DB4FA7A" w14:textId="77777777" w:rsidR="00410B89" w:rsidRDefault="00410B89" w:rsidP="00FF4D5A">
            <w:pPr>
              <w:pStyle w:val="TableCourier"/>
              <w:ind w:left="720"/>
              <w:rPr>
                <w:lang w:eastAsia="de-DE"/>
              </w:rPr>
            </w:pPr>
            <w:r>
              <w:rPr>
                <w:lang w:eastAsia="de-DE"/>
              </w:rPr>
              <w:t xml:space="preserve">    continueOnFailure NULL,</w:t>
            </w:r>
          </w:p>
          <w:p w14:paraId="32F9EA0C" w14:textId="77777777" w:rsidR="00410B89" w:rsidRDefault="00410B89" w:rsidP="00FF4D5A">
            <w:pPr>
              <w:pStyle w:val="TableCourier"/>
              <w:ind w:left="720"/>
              <w:rPr>
                <w:lang w:eastAsia="de-DE"/>
              </w:rPr>
            </w:pPr>
            <w:r>
              <w:rPr>
                <w:lang w:eastAsia="de-DE"/>
              </w:rPr>
              <w:t xml:space="preserve">    rpmCommandDetails listProfileInfo : {</w:t>
            </w:r>
          </w:p>
          <w:p w14:paraId="38948C07" w14:textId="77777777" w:rsidR="00410B89" w:rsidRDefault="00410B89" w:rsidP="00FF4D5A">
            <w:pPr>
              <w:pStyle w:val="TableCourier"/>
              <w:ind w:left="720"/>
              <w:rPr>
                <w:lang w:eastAsia="de-DE"/>
              </w:rPr>
            </w:pPr>
            <w:r>
              <w:rPr>
                <w:lang w:eastAsia="de-DE"/>
              </w:rPr>
              <w:tab/>
              <w:t xml:space="preserve"> </w:t>
            </w:r>
            <w:r w:rsidRPr="007A321A">
              <w:t xml:space="preserve">searchCriteria </w:t>
            </w:r>
            <w:r w:rsidRPr="007A321A">
              <w:rPr>
                <w:lang w:eastAsia="de-DE"/>
              </w:rPr>
              <w:t>iccid : {</w:t>
            </w:r>
            <w:r>
              <w:t xml:space="preserve"> paramIccidValue</w:t>
            </w:r>
            <w:r w:rsidRPr="007A321A">
              <w:rPr>
                <w:lang w:eastAsia="de-DE"/>
              </w:rPr>
              <w:t xml:space="preserve"> }</w:t>
            </w:r>
          </w:p>
          <w:p w14:paraId="35CCAED4" w14:textId="77777777" w:rsidR="00410B89" w:rsidRDefault="00410B89" w:rsidP="00FF4D5A">
            <w:pPr>
              <w:pStyle w:val="TableCourier"/>
              <w:ind w:left="720"/>
              <w:rPr>
                <w:lang w:eastAsia="de-DE"/>
              </w:rPr>
            </w:pPr>
            <w:r>
              <w:rPr>
                <w:lang w:eastAsia="de-DE"/>
              </w:rPr>
              <w:t xml:space="preserve">    }</w:t>
            </w:r>
          </w:p>
          <w:p w14:paraId="085BBD08" w14:textId="77777777" w:rsidR="00410B89" w:rsidRDefault="00410B89" w:rsidP="00FF4D5A">
            <w:pPr>
              <w:pStyle w:val="TableCourier"/>
              <w:ind w:left="720"/>
              <w:rPr>
                <w:lang w:eastAsia="de-DE"/>
              </w:rPr>
            </w:pPr>
            <w:r>
              <w:rPr>
                <w:lang w:eastAsia="de-DE"/>
              </w:rPr>
              <w:t>}</w:t>
            </w:r>
          </w:p>
          <w:p w14:paraId="426F905B" w14:textId="77777777" w:rsidR="00410B89" w:rsidRPr="00150314" w:rsidRDefault="00410B89" w:rsidP="00FF4D5A">
            <w:pPr>
              <w:pStyle w:val="TableCourier"/>
              <w:rPr>
                <w:rFonts w:ascii="Arial" w:hAnsi="Arial" w:cs="Arial"/>
                <w:lang w:eastAsia="ko-KR"/>
              </w:rPr>
            </w:pPr>
            <w:r>
              <w:rPr>
                <w:lang w:eastAsia="de-DE"/>
              </w:rPr>
              <w:t xml:space="preserve">  </w:t>
            </w:r>
            <w:r w:rsidRPr="00150314">
              <w:rPr>
                <w:rFonts w:ascii="Arial" w:hAnsi="Arial" w:cs="Arial"/>
                <w:lang w:eastAsia="ko-KR"/>
              </w:rPr>
              <w:t xml:space="preserve">Else </w:t>
            </w:r>
          </w:p>
          <w:p w14:paraId="4D01D297" w14:textId="77777777" w:rsidR="00410B89" w:rsidRDefault="00410B89" w:rsidP="00FF4D5A">
            <w:pPr>
              <w:pStyle w:val="TableCourier"/>
              <w:ind w:left="720"/>
              <w:rPr>
                <w:lang w:eastAsia="de-DE"/>
              </w:rPr>
            </w:pPr>
            <w:r>
              <w:rPr>
                <w:lang w:eastAsia="de-DE"/>
              </w:rPr>
              <w:t>{</w:t>
            </w:r>
          </w:p>
          <w:p w14:paraId="59F8DB66" w14:textId="77777777" w:rsidR="00410B89" w:rsidRDefault="00410B89" w:rsidP="00FF4D5A">
            <w:pPr>
              <w:pStyle w:val="TableCourier"/>
              <w:ind w:left="720"/>
              <w:rPr>
                <w:lang w:eastAsia="de-DE"/>
              </w:rPr>
            </w:pPr>
            <w:r>
              <w:rPr>
                <w:lang w:eastAsia="de-DE"/>
              </w:rPr>
              <w:t xml:space="preserve">    rpmCommandDetails listProfileInfo : {</w:t>
            </w:r>
          </w:p>
          <w:p w14:paraId="3B05AB27" w14:textId="77777777" w:rsidR="00410B89" w:rsidRDefault="00410B89" w:rsidP="00FF4D5A">
            <w:pPr>
              <w:pStyle w:val="TableCourier"/>
              <w:ind w:left="720"/>
              <w:rPr>
                <w:lang w:eastAsia="de-DE"/>
              </w:rPr>
            </w:pPr>
            <w:r>
              <w:rPr>
                <w:lang w:eastAsia="de-DE"/>
              </w:rPr>
              <w:tab/>
            </w:r>
            <w:r w:rsidRPr="007A321A">
              <w:t xml:space="preserve">searchCriteria </w:t>
            </w:r>
            <w:r w:rsidRPr="007A321A">
              <w:rPr>
                <w:lang w:eastAsia="de-DE"/>
              </w:rPr>
              <w:t>iccid : {</w:t>
            </w:r>
            <w:r>
              <w:t xml:space="preserve"> paramIccidvalue</w:t>
            </w:r>
            <w:r w:rsidRPr="007A321A">
              <w:rPr>
                <w:lang w:eastAsia="de-DE"/>
              </w:rPr>
              <w:t xml:space="preserve"> }</w:t>
            </w:r>
          </w:p>
          <w:p w14:paraId="6383BB80" w14:textId="77777777" w:rsidR="00410B89" w:rsidRDefault="00410B89" w:rsidP="00FF4D5A">
            <w:pPr>
              <w:pStyle w:val="TableCourier"/>
              <w:ind w:left="720"/>
              <w:rPr>
                <w:lang w:eastAsia="de-DE"/>
              </w:rPr>
            </w:pPr>
            <w:r>
              <w:rPr>
                <w:lang w:eastAsia="de-DE"/>
              </w:rPr>
              <w:t xml:space="preserve">    }</w:t>
            </w:r>
          </w:p>
          <w:p w14:paraId="4FBD1084" w14:textId="77777777" w:rsidR="00410B89" w:rsidRDefault="00410B89" w:rsidP="00FF4D5A">
            <w:pPr>
              <w:pStyle w:val="TableCourier"/>
              <w:ind w:left="720"/>
              <w:rPr>
                <w:lang w:eastAsia="de-DE"/>
              </w:rPr>
            </w:pPr>
            <w:r>
              <w:rPr>
                <w:lang w:eastAsia="de-DE"/>
              </w:rPr>
              <w:t>}</w:t>
            </w:r>
          </w:p>
          <w:p w14:paraId="232F6AD3" w14:textId="77777777" w:rsidR="00410B89" w:rsidRPr="00150314" w:rsidRDefault="00410B89" w:rsidP="00FF4D5A">
            <w:pPr>
              <w:pStyle w:val="TableCourier"/>
              <w:rPr>
                <w:rFonts w:ascii="Arial" w:hAnsi="Arial" w:cs="Arial"/>
                <w:lang w:eastAsia="ko-KR"/>
              </w:rPr>
            </w:pPr>
            <w:r w:rsidRPr="00150314">
              <w:rPr>
                <w:rFonts w:ascii="Arial" w:hAnsi="Arial" w:cs="Arial"/>
                <w:lang w:eastAsia="ko-KR"/>
              </w:rPr>
              <w:t xml:space="preserve">Else if paramComandDetailsChoice = listProfileInfo </w:t>
            </w:r>
            <w:r>
              <w:rPr>
                <w:rFonts w:ascii="Arial" w:hAnsi="Arial" w:cs="Arial"/>
                <w:lang w:eastAsia="ko-KR"/>
              </w:rPr>
              <w:t xml:space="preserve">and </w:t>
            </w:r>
            <w:r>
              <w:t>paramAdditional</w:t>
            </w:r>
            <w:r w:rsidRPr="00150314">
              <w:rPr>
                <w:rFonts w:ascii="Arial" w:hAnsi="Arial" w:cs="Arial"/>
                <w:lang w:eastAsia="ko-KR"/>
              </w:rPr>
              <w:t xml:space="preserve"> </w:t>
            </w:r>
            <w:r>
              <w:rPr>
                <w:rFonts w:ascii="Arial" w:hAnsi="Arial" w:cs="Arial"/>
                <w:lang w:eastAsia="ko-KR"/>
              </w:rPr>
              <w:t xml:space="preserve">is present </w:t>
            </w:r>
            <w:r w:rsidRPr="00150314">
              <w:rPr>
                <w:rFonts w:ascii="Arial" w:hAnsi="Arial" w:cs="Arial"/>
                <w:lang w:eastAsia="ko-KR"/>
              </w:rPr>
              <w:t>Then</w:t>
            </w:r>
          </w:p>
          <w:p w14:paraId="6D21F671" w14:textId="77777777" w:rsidR="00410B89" w:rsidRPr="00150314" w:rsidRDefault="00410B89" w:rsidP="00FF4D5A">
            <w:pPr>
              <w:pStyle w:val="TableCourier"/>
              <w:rPr>
                <w:rFonts w:ascii="Arial" w:hAnsi="Arial" w:cs="Arial"/>
                <w:lang w:eastAsia="ko-KR"/>
              </w:rPr>
            </w:pPr>
            <w:r w:rsidRPr="00150314">
              <w:rPr>
                <w:rFonts w:ascii="Arial" w:hAnsi="Arial" w:cs="Arial"/>
                <w:lang w:eastAsia="ko-KR"/>
              </w:rPr>
              <w:t xml:space="preserve">   </w:t>
            </w:r>
            <w:r>
              <w:rPr>
                <w:rFonts w:ascii="Arial" w:hAnsi="Arial" w:cs="Arial"/>
                <w:lang w:eastAsia="ko-KR"/>
              </w:rPr>
              <w:t xml:space="preserve">  </w:t>
            </w:r>
            <w:r w:rsidRPr="00150314">
              <w:rPr>
                <w:rFonts w:ascii="Arial" w:hAnsi="Arial" w:cs="Arial"/>
                <w:lang w:eastAsia="ko-KR"/>
              </w:rPr>
              <w:t>If paramContinueOnFailureFlag is present Then</w:t>
            </w:r>
          </w:p>
          <w:p w14:paraId="4AF84C6E" w14:textId="77777777" w:rsidR="00410B89" w:rsidRDefault="00410B89" w:rsidP="00FF4D5A">
            <w:pPr>
              <w:pStyle w:val="TableCourier"/>
              <w:ind w:left="720"/>
              <w:rPr>
                <w:lang w:eastAsia="de-DE"/>
              </w:rPr>
            </w:pPr>
            <w:r>
              <w:rPr>
                <w:lang w:eastAsia="de-DE"/>
              </w:rPr>
              <w:t>{</w:t>
            </w:r>
          </w:p>
          <w:p w14:paraId="3298E9B5" w14:textId="77777777" w:rsidR="00410B89" w:rsidRDefault="00410B89" w:rsidP="00FF4D5A">
            <w:pPr>
              <w:pStyle w:val="TableCourier"/>
              <w:ind w:left="720"/>
              <w:rPr>
                <w:lang w:eastAsia="de-DE"/>
              </w:rPr>
            </w:pPr>
            <w:r>
              <w:rPr>
                <w:lang w:eastAsia="de-DE"/>
              </w:rPr>
              <w:t xml:space="preserve">    continueOnFailure NULL,</w:t>
            </w:r>
          </w:p>
          <w:p w14:paraId="2F4AA51D" w14:textId="77777777" w:rsidR="00410B89" w:rsidRDefault="00410B89" w:rsidP="00FF4D5A">
            <w:pPr>
              <w:pStyle w:val="TableCourier"/>
              <w:ind w:left="720"/>
              <w:rPr>
                <w:lang w:eastAsia="de-DE"/>
              </w:rPr>
            </w:pPr>
            <w:r>
              <w:rPr>
                <w:lang w:eastAsia="de-DE"/>
              </w:rPr>
              <w:t xml:space="preserve">    rpmCommandDetails listProfileInfo : {</w:t>
            </w:r>
          </w:p>
          <w:p w14:paraId="5DAD13A3" w14:textId="77777777" w:rsidR="00410B89" w:rsidRDefault="00410B89" w:rsidP="00FF4D5A">
            <w:pPr>
              <w:pStyle w:val="TableCourier"/>
              <w:ind w:left="720"/>
              <w:rPr>
                <w:lang w:eastAsia="de-DE"/>
              </w:rPr>
            </w:pPr>
            <w:r>
              <w:rPr>
                <w:lang w:eastAsia="de-DE"/>
              </w:rPr>
              <w:tab/>
              <w:t xml:space="preserve"> </w:t>
            </w:r>
            <w:r w:rsidRPr="007A321A">
              <w:t xml:space="preserve">searchCriteria </w:t>
            </w:r>
            <w:r w:rsidRPr="007A321A">
              <w:rPr>
                <w:lang w:eastAsia="de-DE"/>
              </w:rPr>
              <w:t>iccid : {</w:t>
            </w:r>
            <w:r>
              <w:t xml:space="preserve"> paramIccidValue</w:t>
            </w:r>
            <w:r w:rsidRPr="007A321A">
              <w:rPr>
                <w:lang w:eastAsia="de-DE"/>
              </w:rPr>
              <w:t xml:space="preserve"> }</w:t>
            </w:r>
            <w:r>
              <w:rPr>
                <w:lang w:eastAsia="de-DE"/>
              </w:rPr>
              <w:t>,</w:t>
            </w:r>
          </w:p>
          <w:p w14:paraId="53D746B4" w14:textId="77777777" w:rsidR="00410B89" w:rsidRDefault="00410B89" w:rsidP="00FF4D5A">
            <w:pPr>
              <w:pStyle w:val="TableCourier"/>
              <w:ind w:left="720"/>
              <w:rPr>
                <w:lang w:eastAsia="de-DE"/>
              </w:rPr>
            </w:pPr>
            <w:r>
              <w:rPr>
                <w:lang w:eastAsia="de-DE"/>
              </w:rPr>
              <w:t xml:space="preserve">        tagList paramAdditional</w:t>
            </w:r>
          </w:p>
          <w:p w14:paraId="04C05637" w14:textId="77777777" w:rsidR="00410B89" w:rsidRDefault="00410B89" w:rsidP="00FF4D5A">
            <w:pPr>
              <w:pStyle w:val="TableCourier"/>
              <w:ind w:left="720"/>
              <w:rPr>
                <w:lang w:eastAsia="de-DE"/>
              </w:rPr>
            </w:pPr>
            <w:r>
              <w:rPr>
                <w:lang w:eastAsia="de-DE"/>
              </w:rPr>
              <w:t xml:space="preserve">    }</w:t>
            </w:r>
          </w:p>
          <w:p w14:paraId="61B821E4" w14:textId="77777777" w:rsidR="00410B89" w:rsidRDefault="00410B89" w:rsidP="00FF4D5A">
            <w:pPr>
              <w:pStyle w:val="TableCourier"/>
              <w:ind w:left="720"/>
              <w:rPr>
                <w:lang w:eastAsia="de-DE"/>
              </w:rPr>
            </w:pPr>
            <w:r>
              <w:rPr>
                <w:lang w:eastAsia="de-DE"/>
              </w:rPr>
              <w:t>}</w:t>
            </w:r>
          </w:p>
          <w:p w14:paraId="6FF92495" w14:textId="77777777" w:rsidR="00410B89" w:rsidRPr="00150314" w:rsidRDefault="00410B89" w:rsidP="00FF4D5A">
            <w:pPr>
              <w:pStyle w:val="TableCourier"/>
              <w:rPr>
                <w:rFonts w:ascii="Arial" w:hAnsi="Arial" w:cs="Arial"/>
                <w:lang w:eastAsia="ko-KR"/>
              </w:rPr>
            </w:pPr>
            <w:r>
              <w:rPr>
                <w:lang w:eastAsia="de-DE"/>
              </w:rPr>
              <w:t xml:space="preserve">  </w:t>
            </w:r>
            <w:r w:rsidRPr="00150314">
              <w:rPr>
                <w:rFonts w:ascii="Arial" w:hAnsi="Arial" w:cs="Arial"/>
                <w:lang w:eastAsia="ko-KR"/>
              </w:rPr>
              <w:t xml:space="preserve">Else </w:t>
            </w:r>
          </w:p>
          <w:p w14:paraId="43FD5287" w14:textId="77777777" w:rsidR="00410B89" w:rsidRDefault="00410B89" w:rsidP="00FF4D5A">
            <w:pPr>
              <w:pStyle w:val="TableCourier"/>
              <w:ind w:left="720"/>
              <w:rPr>
                <w:lang w:eastAsia="de-DE"/>
              </w:rPr>
            </w:pPr>
            <w:r>
              <w:rPr>
                <w:lang w:eastAsia="de-DE"/>
              </w:rPr>
              <w:t>{</w:t>
            </w:r>
          </w:p>
          <w:p w14:paraId="6853DC2F" w14:textId="77777777" w:rsidR="00410B89" w:rsidRDefault="00410B89" w:rsidP="00FF4D5A">
            <w:pPr>
              <w:pStyle w:val="TableCourier"/>
              <w:ind w:left="720"/>
              <w:rPr>
                <w:lang w:eastAsia="de-DE"/>
              </w:rPr>
            </w:pPr>
            <w:r>
              <w:rPr>
                <w:lang w:eastAsia="de-DE"/>
              </w:rPr>
              <w:t xml:space="preserve">    rpmCommandDetails listProfileInfo : {</w:t>
            </w:r>
          </w:p>
          <w:p w14:paraId="7432DA6D" w14:textId="77777777" w:rsidR="00410B89" w:rsidRDefault="00410B89" w:rsidP="00FF4D5A">
            <w:pPr>
              <w:pStyle w:val="TableCourier"/>
              <w:ind w:left="720"/>
              <w:rPr>
                <w:lang w:eastAsia="de-DE"/>
              </w:rPr>
            </w:pPr>
            <w:r>
              <w:rPr>
                <w:lang w:eastAsia="de-DE"/>
              </w:rPr>
              <w:tab/>
            </w:r>
            <w:r w:rsidRPr="007A321A">
              <w:t xml:space="preserve">searchCriteria </w:t>
            </w:r>
            <w:r w:rsidRPr="007A321A">
              <w:rPr>
                <w:lang w:eastAsia="de-DE"/>
              </w:rPr>
              <w:t>iccid : {</w:t>
            </w:r>
            <w:r>
              <w:t xml:space="preserve"> paramIccidvalue</w:t>
            </w:r>
            <w:r w:rsidRPr="007A321A">
              <w:rPr>
                <w:lang w:eastAsia="de-DE"/>
              </w:rPr>
              <w:t xml:space="preserve"> }</w:t>
            </w:r>
            <w:r>
              <w:rPr>
                <w:lang w:eastAsia="de-DE"/>
              </w:rPr>
              <w:t>,</w:t>
            </w:r>
          </w:p>
          <w:p w14:paraId="5DF28241" w14:textId="77777777" w:rsidR="00410B89" w:rsidRDefault="00410B89" w:rsidP="00FF4D5A">
            <w:pPr>
              <w:pStyle w:val="TableCourier"/>
              <w:ind w:left="720"/>
              <w:rPr>
                <w:lang w:eastAsia="de-DE"/>
              </w:rPr>
            </w:pPr>
            <w:r>
              <w:rPr>
                <w:lang w:eastAsia="de-DE"/>
              </w:rPr>
              <w:t xml:space="preserve">       tagList paramAdditional</w:t>
            </w:r>
          </w:p>
          <w:p w14:paraId="3B7BDECA" w14:textId="77777777" w:rsidR="00410B89" w:rsidRDefault="00410B89" w:rsidP="00FF4D5A">
            <w:pPr>
              <w:pStyle w:val="TableCourier"/>
              <w:ind w:left="720"/>
              <w:rPr>
                <w:lang w:eastAsia="de-DE"/>
              </w:rPr>
            </w:pPr>
            <w:r>
              <w:rPr>
                <w:lang w:eastAsia="de-DE"/>
              </w:rPr>
              <w:t xml:space="preserve">    }</w:t>
            </w:r>
          </w:p>
          <w:p w14:paraId="1A1EC9CC" w14:textId="77777777" w:rsidR="00410B89" w:rsidRDefault="00410B89" w:rsidP="00FF4D5A">
            <w:pPr>
              <w:pStyle w:val="TableCourier"/>
              <w:ind w:left="720"/>
              <w:rPr>
                <w:lang w:eastAsia="de-DE"/>
              </w:rPr>
            </w:pPr>
            <w:r>
              <w:rPr>
                <w:lang w:eastAsia="de-DE"/>
              </w:rPr>
              <w:t>}</w:t>
            </w:r>
          </w:p>
          <w:p w14:paraId="2A30457E" w14:textId="77777777" w:rsidR="00410B89" w:rsidRPr="00150314" w:rsidRDefault="00410B89" w:rsidP="00FF4D5A">
            <w:pPr>
              <w:pStyle w:val="TableCourier"/>
              <w:rPr>
                <w:rFonts w:ascii="Arial" w:hAnsi="Arial" w:cs="Arial"/>
                <w:lang w:eastAsia="ko-KR"/>
              </w:rPr>
            </w:pPr>
            <w:r w:rsidRPr="00150314">
              <w:rPr>
                <w:rFonts w:ascii="Arial" w:hAnsi="Arial" w:cs="Arial"/>
                <w:lang w:eastAsia="ko-KR"/>
              </w:rPr>
              <w:t xml:space="preserve">Else </w:t>
            </w:r>
            <w:r>
              <w:rPr>
                <w:rFonts w:ascii="Arial" w:hAnsi="Arial" w:cs="Arial"/>
                <w:lang w:eastAsia="ko-KR"/>
              </w:rPr>
              <w:t>–</w:t>
            </w:r>
            <w:r w:rsidRPr="00150314">
              <w:rPr>
                <w:rFonts w:ascii="Arial" w:hAnsi="Arial" w:cs="Arial"/>
                <w:lang w:eastAsia="ko-KR"/>
              </w:rPr>
              <w:t xml:space="preserve"> </w:t>
            </w:r>
            <w:r>
              <w:rPr>
                <w:rFonts w:ascii="Arial" w:hAnsi="Arial" w:cs="Arial"/>
                <w:lang w:eastAsia="ko-KR"/>
              </w:rPr>
              <w:t xml:space="preserve">for </w:t>
            </w:r>
            <w:r w:rsidRPr="0007129C">
              <w:rPr>
                <w:rFonts w:ascii="Arial" w:hAnsi="Arial" w:cs="Arial"/>
                <w:lang w:eastAsia="ko-KR"/>
              </w:rPr>
              <w:t>updateMetadata</w:t>
            </w:r>
          </w:p>
          <w:p w14:paraId="18E6B6F6" w14:textId="77777777" w:rsidR="00410B89" w:rsidRPr="00150314" w:rsidRDefault="00410B89" w:rsidP="00FF4D5A">
            <w:pPr>
              <w:pStyle w:val="TableCourier"/>
              <w:rPr>
                <w:rFonts w:ascii="Arial" w:hAnsi="Arial" w:cs="Arial"/>
                <w:lang w:eastAsia="ko-KR"/>
              </w:rPr>
            </w:pPr>
            <w:r w:rsidRPr="00150314">
              <w:rPr>
                <w:rFonts w:ascii="Arial" w:hAnsi="Arial" w:cs="Arial"/>
                <w:lang w:eastAsia="ko-KR"/>
              </w:rPr>
              <w:t xml:space="preserve">   </w:t>
            </w:r>
            <w:r>
              <w:rPr>
                <w:rFonts w:ascii="Arial" w:hAnsi="Arial" w:cs="Arial"/>
                <w:lang w:eastAsia="ko-KR"/>
              </w:rPr>
              <w:t xml:space="preserve">  </w:t>
            </w:r>
            <w:r w:rsidRPr="00150314">
              <w:rPr>
                <w:rFonts w:ascii="Arial" w:hAnsi="Arial" w:cs="Arial"/>
                <w:lang w:eastAsia="ko-KR"/>
              </w:rPr>
              <w:t>If paramContinueOnFailureFlag is present Then</w:t>
            </w:r>
          </w:p>
          <w:p w14:paraId="6605BA15" w14:textId="77777777" w:rsidR="00410B89" w:rsidRDefault="00410B89" w:rsidP="00FF4D5A">
            <w:pPr>
              <w:pStyle w:val="TableCourier"/>
              <w:ind w:left="720"/>
              <w:rPr>
                <w:lang w:eastAsia="de-DE"/>
              </w:rPr>
            </w:pPr>
            <w:r>
              <w:rPr>
                <w:lang w:eastAsia="de-DE"/>
              </w:rPr>
              <w:t>{</w:t>
            </w:r>
          </w:p>
          <w:p w14:paraId="04C092BF" w14:textId="77777777" w:rsidR="00410B89" w:rsidRDefault="00410B89" w:rsidP="00FF4D5A">
            <w:pPr>
              <w:pStyle w:val="TableCourier"/>
              <w:ind w:left="720"/>
              <w:rPr>
                <w:lang w:eastAsia="de-DE"/>
              </w:rPr>
            </w:pPr>
            <w:r>
              <w:rPr>
                <w:lang w:eastAsia="de-DE"/>
              </w:rPr>
              <w:t xml:space="preserve">    continueOnFailure NULL,</w:t>
            </w:r>
          </w:p>
          <w:p w14:paraId="6ACA5811" w14:textId="77777777" w:rsidR="00410B89" w:rsidRDefault="00410B89" w:rsidP="00FF4D5A">
            <w:pPr>
              <w:pStyle w:val="TableCourier"/>
              <w:ind w:left="720"/>
              <w:rPr>
                <w:lang w:eastAsia="de-DE"/>
              </w:rPr>
            </w:pPr>
            <w:r>
              <w:rPr>
                <w:lang w:eastAsia="de-DE"/>
              </w:rPr>
              <w:t xml:space="preserve">    rpmCommandDetails </w:t>
            </w:r>
            <w:r w:rsidRPr="00150314">
              <w:rPr>
                <w:lang w:eastAsia="de-DE"/>
              </w:rPr>
              <w:t>updateMetadata</w:t>
            </w:r>
            <w:r>
              <w:rPr>
                <w:lang w:eastAsia="de-DE"/>
              </w:rPr>
              <w:t xml:space="preserve"> : {</w:t>
            </w:r>
          </w:p>
          <w:p w14:paraId="6FA1643B" w14:textId="77777777" w:rsidR="00410B89" w:rsidRDefault="00410B89" w:rsidP="00FF4D5A">
            <w:pPr>
              <w:pStyle w:val="TableCourier"/>
              <w:ind w:left="720"/>
              <w:rPr>
                <w:lang w:eastAsia="de-DE"/>
              </w:rPr>
            </w:pPr>
            <w:r>
              <w:rPr>
                <w:lang w:eastAsia="de-DE"/>
              </w:rPr>
              <w:tab/>
              <w:t xml:space="preserve"> iccid </w:t>
            </w:r>
            <w:r>
              <w:t>paramIccidvalue</w:t>
            </w:r>
          </w:p>
          <w:p w14:paraId="1D8F268B" w14:textId="77777777" w:rsidR="00410B89" w:rsidRDefault="00410B89" w:rsidP="00FF4D5A">
            <w:pPr>
              <w:pStyle w:val="TableCourier"/>
              <w:ind w:left="720"/>
            </w:pPr>
            <w:r>
              <w:rPr>
                <w:lang w:eastAsia="de-DE"/>
              </w:rPr>
              <w:tab/>
              <w:t xml:space="preserve"> </w:t>
            </w:r>
            <w:r>
              <w:rPr>
                <w:rFonts w:hint="eastAsia"/>
                <w:lang w:eastAsia="ko-KR"/>
              </w:rPr>
              <w:t>updateMetadataRequest</w:t>
            </w:r>
            <w:r>
              <w:rPr>
                <w:lang w:eastAsia="ko-KR"/>
              </w:rPr>
              <w:t xml:space="preserve"> </w:t>
            </w:r>
            <w:r>
              <w:rPr>
                <w:lang w:eastAsia="de-DE"/>
              </w:rPr>
              <w:t>{</w:t>
            </w:r>
            <w:r>
              <w:t>paramAdditional}</w:t>
            </w:r>
          </w:p>
          <w:p w14:paraId="17C666C2" w14:textId="77777777" w:rsidR="00410B89" w:rsidRDefault="00410B89" w:rsidP="00FF4D5A">
            <w:pPr>
              <w:pStyle w:val="TableCourier"/>
              <w:ind w:left="720"/>
              <w:rPr>
                <w:lang w:eastAsia="de-DE"/>
              </w:rPr>
            </w:pPr>
            <w:r>
              <w:rPr>
                <w:lang w:eastAsia="de-DE"/>
              </w:rPr>
              <w:t xml:space="preserve">    }</w:t>
            </w:r>
          </w:p>
          <w:p w14:paraId="3160E629" w14:textId="77777777" w:rsidR="00410B89" w:rsidRDefault="00410B89" w:rsidP="00FF4D5A">
            <w:pPr>
              <w:pStyle w:val="TableCourier"/>
              <w:ind w:left="720"/>
              <w:rPr>
                <w:lang w:eastAsia="de-DE"/>
              </w:rPr>
            </w:pPr>
            <w:r>
              <w:rPr>
                <w:lang w:eastAsia="de-DE"/>
              </w:rPr>
              <w:t>}</w:t>
            </w:r>
          </w:p>
          <w:p w14:paraId="6D6A89E2" w14:textId="77777777" w:rsidR="00410B89" w:rsidRPr="00150314" w:rsidRDefault="00410B89" w:rsidP="00FF4D5A">
            <w:pPr>
              <w:pStyle w:val="TableCourier"/>
              <w:rPr>
                <w:rFonts w:ascii="Arial" w:hAnsi="Arial" w:cs="Arial"/>
                <w:lang w:eastAsia="ko-KR"/>
              </w:rPr>
            </w:pPr>
            <w:r>
              <w:rPr>
                <w:lang w:eastAsia="de-DE"/>
              </w:rPr>
              <w:t xml:space="preserve">  </w:t>
            </w:r>
            <w:r w:rsidRPr="00150314">
              <w:rPr>
                <w:rFonts w:ascii="Arial" w:hAnsi="Arial" w:cs="Arial"/>
                <w:lang w:eastAsia="ko-KR"/>
              </w:rPr>
              <w:t xml:space="preserve">Else </w:t>
            </w:r>
          </w:p>
          <w:p w14:paraId="2B389EE2" w14:textId="77777777" w:rsidR="00410B89" w:rsidRDefault="00410B89" w:rsidP="00FF4D5A">
            <w:pPr>
              <w:pStyle w:val="TableCourier"/>
              <w:ind w:left="720"/>
              <w:rPr>
                <w:lang w:eastAsia="de-DE"/>
              </w:rPr>
            </w:pPr>
            <w:r>
              <w:rPr>
                <w:lang w:eastAsia="de-DE"/>
              </w:rPr>
              <w:t>{</w:t>
            </w:r>
          </w:p>
          <w:p w14:paraId="363420A4" w14:textId="77777777" w:rsidR="00410B89" w:rsidRDefault="00410B89" w:rsidP="00FF4D5A">
            <w:pPr>
              <w:pStyle w:val="TableCourier"/>
              <w:ind w:left="720"/>
              <w:rPr>
                <w:lang w:eastAsia="de-DE"/>
              </w:rPr>
            </w:pPr>
            <w:r>
              <w:rPr>
                <w:lang w:eastAsia="de-DE"/>
              </w:rPr>
              <w:t xml:space="preserve">    rpmCommandDetails </w:t>
            </w:r>
            <w:r w:rsidRPr="00150314">
              <w:rPr>
                <w:lang w:eastAsia="de-DE"/>
              </w:rPr>
              <w:t>updateMetadata</w:t>
            </w:r>
            <w:r>
              <w:rPr>
                <w:lang w:eastAsia="de-DE"/>
              </w:rPr>
              <w:t xml:space="preserve"> : {</w:t>
            </w:r>
          </w:p>
          <w:p w14:paraId="08D4F392" w14:textId="77777777" w:rsidR="00410B89" w:rsidRDefault="00410B89" w:rsidP="00FF4D5A">
            <w:pPr>
              <w:pStyle w:val="TableCourier"/>
              <w:ind w:left="720"/>
              <w:rPr>
                <w:lang w:eastAsia="de-DE"/>
              </w:rPr>
            </w:pPr>
            <w:r>
              <w:rPr>
                <w:lang w:eastAsia="de-DE"/>
              </w:rPr>
              <w:lastRenderedPageBreak/>
              <w:t xml:space="preserve">        iccid </w:t>
            </w:r>
            <w:r>
              <w:t>paramIccidValue</w:t>
            </w:r>
          </w:p>
          <w:p w14:paraId="6C90E028" w14:textId="77777777" w:rsidR="00410B89" w:rsidRDefault="00410B89" w:rsidP="00FF4D5A">
            <w:pPr>
              <w:pStyle w:val="TableCourier"/>
              <w:ind w:left="720"/>
            </w:pPr>
            <w:r>
              <w:rPr>
                <w:lang w:eastAsia="de-DE"/>
              </w:rPr>
              <w:tab/>
              <w:t xml:space="preserve"> </w:t>
            </w:r>
            <w:r>
              <w:rPr>
                <w:rFonts w:hint="eastAsia"/>
                <w:lang w:eastAsia="ko-KR"/>
              </w:rPr>
              <w:t>updateMetadataRequest</w:t>
            </w:r>
            <w:r>
              <w:rPr>
                <w:lang w:eastAsia="ko-KR"/>
              </w:rPr>
              <w:t xml:space="preserve"> </w:t>
            </w:r>
            <w:r>
              <w:rPr>
                <w:lang w:eastAsia="de-DE"/>
              </w:rPr>
              <w:t>{</w:t>
            </w:r>
            <w:r>
              <w:t>paramAdditional}</w:t>
            </w:r>
          </w:p>
          <w:p w14:paraId="0CF4609C" w14:textId="77777777" w:rsidR="00410B89" w:rsidRDefault="00410B89" w:rsidP="00FF4D5A">
            <w:pPr>
              <w:pStyle w:val="TableCourier"/>
              <w:ind w:left="720"/>
              <w:rPr>
                <w:lang w:eastAsia="de-DE"/>
              </w:rPr>
            </w:pPr>
            <w:r>
              <w:t xml:space="preserve">    }</w:t>
            </w:r>
          </w:p>
          <w:p w14:paraId="162B00BD" w14:textId="77777777" w:rsidR="00410B89" w:rsidRDefault="00410B89" w:rsidP="00FF4D5A">
            <w:pPr>
              <w:pStyle w:val="TableCourier"/>
              <w:ind w:left="720"/>
              <w:rPr>
                <w:lang w:eastAsia="de-DE"/>
              </w:rPr>
            </w:pPr>
            <w:r>
              <w:rPr>
                <w:lang w:eastAsia="de-DE"/>
              </w:rPr>
              <w:t>}</w:t>
            </w:r>
          </w:p>
          <w:p w14:paraId="0AC811C1" w14:textId="77777777" w:rsidR="00410B89" w:rsidRPr="00D86BE5" w:rsidRDefault="00410B89" w:rsidP="00FF4D5A">
            <w:pPr>
              <w:pStyle w:val="TableCourier"/>
              <w:rPr>
                <w:lang w:eastAsia="de-DE"/>
              </w:rPr>
            </w:pPr>
            <w:r w:rsidRPr="00D86BE5">
              <w:rPr>
                <w:rFonts w:ascii="Arial" w:hAnsi="Arial" w:cs="Arial"/>
                <w:lang w:eastAsia="ko-KR"/>
              </w:rPr>
              <w:t>E</w:t>
            </w:r>
            <w:r>
              <w:rPr>
                <w:rFonts w:ascii="Arial" w:hAnsi="Arial" w:cs="Arial"/>
                <w:lang w:eastAsia="ko-KR"/>
              </w:rPr>
              <w:t>nd</w:t>
            </w:r>
            <w:r w:rsidRPr="00D86BE5">
              <w:rPr>
                <w:rFonts w:ascii="Arial" w:hAnsi="Arial" w:cs="Arial"/>
                <w:lang w:eastAsia="ko-KR"/>
              </w:rPr>
              <w:t xml:space="preserve"> if</w:t>
            </w:r>
          </w:p>
        </w:tc>
      </w:tr>
      <w:tr w:rsidR="00410B89" w:rsidRPr="00861B60" w14:paraId="095BCC79" w14:textId="77777777" w:rsidTr="006D4872">
        <w:trPr>
          <w:trHeight w:val="314"/>
          <w:jc w:val="center"/>
        </w:trPr>
        <w:tc>
          <w:tcPr>
            <w:tcW w:w="891" w:type="pct"/>
            <w:shd w:val="clear" w:color="auto" w:fill="auto"/>
            <w:vAlign w:val="center"/>
          </w:tcPr>
          <w:p w14:paraId="01285269" w14:textId="77777777" w:rsidR="00410B89" w:rsidRDefault="00410B89" w:rsidP="00FF4D5A">
            <w:pPr>
              <w:pStyle w:val="TableText"/>
            </w:pPr>
          </w:p>
        </w:tc>
        <w:tc>
          <w:tcPr>
            <w:tcW w:w="4109" w:type="pct"/>
            <w:shd w:val="clear" w:color="auto" w:fill="auto"/>
            <w:vAlign w:val="center"/>
          </w:tcPr>
          <w:p w14:paraId="02EE41B7" w14:textId="77777777" w:rsidR="00410B89" w:rsidRPr="00150314" w:rsidRDefault="00410B89" w:rsidP="00FF4D5A">
            <w:pPr>
              <w:pStyle w:val="TableCourier"/>
              <w:rPr>
                <w:rFonts w:ascii="Arial" w:hAnsi="Arial" w:cs="Arial"/>
                <w:lang w:eastAsia="ko-KR"/>
              </w:rPr>
            </w:pPr>
          </w:p>
        </w:tc>
      </w:tr>
    </w:tbl>
    <w:p w14:paraId="209F4007" w14:textId="77777777" w:rsidR="004F6418" w:rsidRDefault="00410B89" w:rsidP="004F6418">
      <w:r>
        <w:br/>
      </w:r>
    </w:p>
    <w:tbl>
      <w:tblPr>
        <w:tblW w:w="509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1700"/>
        <w:gridCol w:w="7470"/>
      </w:tblGrid>
      <w:tr w:rsidR="004F6418" w:rsidRPr="000E2AB4" w14:paraId="0731F998" w14:textId="77777777" w:rsidTr="006D4872">
        <w:trPr>
          <w:trHeight w:val="314"/>
          <w:jc w:val="center"/>
        </w:trPr>
        <w:tc>
          <w:tcPr>
            <w:tcW w:w="927" w:type="pct"/>
            <w:shd w:val="clear" w:color="auto" w:fill="C00000"/>
            <w:vAlign w:val="center"/>
          </w:tcPr>
          <w:p w14:paraId="1868135A" w14:textId="77777777" w:rsidR="004F6418" w:rsidRPr="006D4872" w:rsidRDefault="004F6418" w:rsidP="008870D2">
            <w:pPr>
              <w:pStyle w:val="TableText"/>
              <w:rPr>
                <w:rFonts w:ascii="Calibri" w:hAnsi="Calibri"/>
                <w:b/>
                <w:sz w:val="22"/>
              </w:rPr>
            </w:pPr>
            <w:r w:rsidRPr="006D4872">
              <w:rPr>
                <w:sz w:val="22"/>
              </w:rPr>
              <w:t>Method</w:t>
            </w:r>
          </w:p>
        </w:tc>
        <w:tc>
          <w:tcPr>
            <w:tcW w:w="4073" w:type="pct"/>
            <w:shd w:val="clear" w:color="auto" w:fill="auto"/>
            <w:vAlign w:val="center"/>
          </w:tcPr>
          <w:p w14:paraId="6BBB301F" w14:textId="77777777" w:rsidR="004F6418" w:rsidRPr="006D4872" w:rsidRDefault="004F6418" w:rsidP="008870D2">
            <w:pPr>
              <w:pStyle w:val="TableContentLeft"/>
              <w:rPr>
                <w:sz w:val="20"/>
                <w:szCs w:val="20"/>
                <w:lang w:eastAsia="en-GB"/>
              </w:rPr>
            </w:pPr>
            <w:r w:rsidRPr="006D4872">
              <w:rPr>
                <w:sz w:val="20"/>
                <w:szCs w:val="20"/>
                <w:lang w:eastAsia="en-GB"/>
              </w:rPr>
              <w:t>MTD_RES_RPR_CMND_RESULT</w:t>
            </w:r>
          </w:p>
        </w:tc>
      </w:tr>
      <w:tr w:rsidR="004F6418" w:rsidRPr="000E2AB4" w14:paraId="1ACE10CA" w14:textId="77777777" w:rsidTr="006D4872">
        <w:trPr>
          <w:trHeight w:val="314"/>
          <w:jc w:val="center"/>
        </w:trPr>
        <w:tc>
          <w:tcPr>
            <w:tcW w:w="927" w:type="pct"/>
            <w:shd w:val="clear" w:color="auto" w:fill="auto"/>
            <w:vAlign w:val="center"/>
          </w:tcPr>
          <w:p w14:paraId="2340F817" w14:textId="77777777" w:rsidR="004F6418" w:rsidRPr="001A29B7" w:rsidRDefault="004F6418" w:rsidP="008870D2">
            <w:pPr>
              <w:pStyle w:val="TableText"/>
            </w:pPr>
            <w:r w:rsidRPr="001A29B7">
              <w:t>Description</w:t>
            </w:r>
          </w:p>
        </w:tc>
        <w:tc>
          <w:tcPr>
            <w:tcW w:w="4073" w:type="pct"/>
            <w:shd w:val="clear" w:color="auto" w:fill="auto"/>
            <w:vAlign w:val="center"/>
          </w:tcPr>
          <w:p w14:paraId="0E7A42DB" w14:textId="77777777" w:rsidR="004F6418" w:rsidRPr="004F6418" w:rsidRDefault="004F6418" w:rsidP="008870D2">
            <w:pPr>
              <w:pStyle w:val="TableContentLeft"/>
            </w:pPr>
            <w:r w:rsidRPr="004F6418">
              <w:t>This Method can be used to generate the SuccessResult list or ErrorResult list resulted from multiple RPM commands.</w:t>
            </w:r>
          </w:p>
          <w:p w14:paraId="03637D64" w14:textId="77777777" w:rsidR="004F6418" w:rsidRPr="0080113F" w:rsidRDefault="004F6418" w:rsidP="004F6418">
            <w:pPr>
              <w:pStyle w:val="TableContentLeft"/>
              <w:numPr>
                <w:ilvl w:val="0"/>
                <w:numId w:val="218"/>
              </w:numPr>
            </w:pPr>
            <w:r w:rsidRPr="007C68A8">
              <w:t>paramRpmCommandResultList</w:t>
            </w:r>
            <w:r w:rsidRPr="00BC2F44">
              <w:t xml:space="preserve"> mentioned in </w:t>
            </w:r>
            <w:r w:rsidRPr="00DC36BF">
              <w:rPr>
                <w:rStyle w:val="PlaceholderText"/>
              </w:rPr>
              <w:t>MTD_RES_RPR_FOR_MULT_CMNDS</w:t>
            </w:r>
            <w:r w:rsidRPr="00AA17B2">
              <w:rPr>
                <w:rStyle w:val="PlaceholderText"/>
              </w:rPr>
              <w:t xml:space="preserve"> can be generated.</w:t>
            </w:r>
          </w:p>
        </w:tc>
      </w:tr>
      <w:tr w:rsidR="004F6418" w:rsidRPr="000E2AB4" w14:paraId="248A08E6" w14:textId="77777777" w:rsidTr="006D4872">
        <w:trPr>
          <w:trHeight w:val="314"/>
          <w:jc w:val="center"/>
        </w:trPr>
        <w:tc>
          <w:tcPr>
            <w:tcW w:w="927" w:type="pct"/>
            <w:shd w:val="clear" w:color="auto" w:fill="auto"/>
            <w:vAlign w:val="center"/>
          </w:tcPr>
          <w:p w14:paraId="6E66D658" w14:textId="77777777" w:rsidR="004F6418" w:rsidRPr="001A29B7" w:rsidRDefault="004F6418" w:rsidP="008870D2">
            <w:pPr>
              <w:pStyle w:val="TableText"/>
            </w:pPr>
            <w:r w:rsidRPr="001A29B7">
              <w:t>Parameter(s)</w:t>
            </w:r>
          </w:p>
        </w:tc>
        <w:tc>
          <w:tcPr>
            <w:tcW w:w="4073" w:type="pct"/>
            <w:shd w:val="clear" w:color="auto" w:fill="auto"/>
            <w:vAlign w:val="center"/>
          </w:tcPr>
          <w:p w14:paraId="7A39DA50" w14:textId="77777777" w:rsidR="004F6418" w:rsidRPr="006D4872" w:rsidRDefault="004F6418" w:rsidP="008870D2">
            <w:pPr>
              <w:pStyle w:val="TableBulletText"/>
              <w:numPr>
                <w:ilvl w:val="0"/>
                <w:numId w:val="0"/>
              </w:numPr>
              <w:ind w:left="378" w:hanging="360"/>
              <w:contextualSpacing/>
              <w:rPr>
                <w:sz w:val="18"/>
                <w:szCs w:val="18"/>
              </w:rPr>
            </w:pPr>
            <w:r w:rsidRPr="006D4872">
              <w:rPr>
                <w:rFonts w:ascii="Symbol" w:hAnsi="Symbol"/>
                <w:sz w:val="18"/>
                <w:szCs w:val="18"/>
              </w:rPr>
              <w:t></w:t>
            </w:r>
            <w:r w:rsidRPr="006D4872">
              <w:rPr>
                <w:rFonts w:ascii="Symbol" w:hAnsi="Symbol" w:hint="eastAsia"/>
                <w:sz w:val="18"/>
                <w:szCs w:val="18"/>
              </w:rPr>
              <w:tab/>
            </w:r>
            <w:r w:rsidRPr="006D4872">
              <w:rPr>
                <w:sz w:val="18"/>
                <w:szCs w:val="18"/>
              </w:rPr>
              <w:t>paramRprErrorMask: The RPR error mask as defined below. (Mandatory)</w:t>
            </w:r>
          </w:p>
          <w:p w14:paraId="18792215" w14:textId="77777777" w:rsidR="004F6418" w:rsidRPr="006D4872" w:rsidRDefault="004F6418" w:rsidP="008870D2">
            <w:pPr>
              <w:pStyle w:val="TableBulletText"/>
              <w:numPr>
                <w:ilvl w:val="0"/>
                <w:numId w:val="0"/>
              </w:numPr>
              <w:ind w:left="378" w:hanging="360"/>
              <w:contextualSpacing/>
              <w:rPr>
                <w:sz w:val="18"/>
                <w:szCs w:val="18"/>
              </w:rPr>
            </w:pPr>
            <w:r w:rsidRPr="006D4872">
              <w:rPr>
                <w:rFonts w:ascii="Symbol" w:hAnsi="Symbol"/>
                <w:sz w:val="18"/>
                <w:szCs w:val="18"/>
              </w:rPr>
              <w:t></w:t>
            </w:r>
            <w:r w:rsidRPr="006D4872">
              <w:rPr>
                <w:rFonts w:ascii="Symbol" w:hAnsi="Symbol" w:hint="eastAsia"/>
                <w:sz w:val="18"/>
                <w:szCs w:val="18"/>
              </w:rPr>
              <w:tab/>
            </w:r>
            <w:r w:rsidRPr="006D4872">
              <w:rPr>
                <w:sz w:val="18"/>
                <w:szCs w:val="18"/>
              </w:rPr>
              <w:t>paramRpmCommandResultDataChoice: The rpmCommandDetails choice (Optional)</w:t>
            </w:r>
          </w:p>
          <w:p w14:paraId="7A1D2C35" w14:textId="77777777" w:rsidR="004F6418" w:rsidRPr="006D4872" w:rsidRDefault="004F6418" w:rsidP="008870D2">
            <w:pPr>
              <w:pStyle w:val="TableBulletText"/>
              <w:numPr>
                <w:ilvl w:val="0"/>
                <w:numId w:val="0"/>
              </w:numPr>
              <w:ind w:left="378" w:hanging="360"/>
              <w:contextualSpacing/>
              <w:rPr>
                <w:sz w:val="18"/>
                <w:szCs w:val="18"/>
              </w:rPr>
            </w:pPr>
            <w:r w:rsidRPr="006D4872">
              <w:rPr>
                <w:rFonts w:ascii="Symbol" w:hAnsi="Symbol"/>
                <w:sz w:val="18"/>
                <w:szCs w:val="18"/>
              </w:rPr>
              <w:t></w:t>
            </w:r>
            <w:r w:rsidRPr="006D4872">
              <w:rPr>
                <w:rFonts w:ascii="Symbol" w:hAnsi="Symbol" w:hint="eastAsia"/>
                <w:sz w:val="18"/>
                <w:szCs w:val="18"/>
              </w:rPr>
              <w:tab/>
            </w:r>
            <w:r w:rsidRPr="006D4872">
              <w:rPr>
                <w:sz w:val="18"/>
                <w:szCs w:val="18"/>
              </w:rPr>
              <w:t>paramIccidValue: The ICCID within the RPM Command received (Optional)</w:t>
            </w:r>
          </w:p>
          <w:p w14:paraId="4C35F061" w14:textId="77777777" w:rsidR="004F6418" w:rsidRPr="006D4872" w:rsidRDefault="004F6418" w:rsidP="008870D2">
            <w:pPr>
              <w:pStyle w:val="TableBulletText"/>
              <w:numPr>
                <w:ilvl w:val="0"/>
                <w:numId w:val="0"/>
              </w:numPr>
              <w:ind w:left="378" w:hanging="360"/>
              <w:contextualSpacing/>
              <w:rPr>
                <w:sz w:val="18"/>
                <w:szCs w:val="18"/>
              </w:rPr>
            </w:pPr>
            <w:r w:rsidRPr="006D4872">
              <w:rPr>
                <w:rFonts w:ascii="Symbol" w:hAnsi="Symbol"/>
                <w:sz w:val="18"/>
                <w:szCs w:val="18"/>
              </w:rPr>
              <w:t></w:t>
            </w:r>
            <w:r w:rsidRPr="006D4872">
              <w:rPr>
                <w:rFonts w:ascii="Symbol" w:hAnsi="Symbol" w:hint="eastAsia"/>
                <w:sz w:val="18"/>
                <w:szCs w:val="18"/>
              </w:rPr>
              <w:tab/>
            </w:r>
            <w:r w:rsidRPr="006D4872">
              <w:rPr>
                <w:sz w:val="18"/>
                <w:szCs w:val="18"/>
              </w:rPr>
              <w:t>paramProfileInfoValue: The Profile Info response (Optional)</w:t>
            </w:r>
          </w:p>
          <w:p w14:paraId="4C538E48" w14:textId="77777777" w:rsidR="004F6418" w:rsidRPr="006D4872" w:rsidRDefault="004F6418" w:rsidP="008870D2">
            <w:pPr>
              <w:pStyle w:val="TableBulletText"/>
              <w:numPr>
                <w:ilvl w:val="0"/>
                <w:numId w:val="0"/>
              </w:numPr>
              <w:contextualSpacing/>
              <w:rPr>
                <w:sz w:val="18"/>
                <w:szCs w:val="18"/>
              </w:rPr>
            </w:pP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sz w:val="18"/>
                <w:szCs w:val="18"/>
              </w:rPr>
              <w:t>paramRpmCommandResultError: The Rpm Command Result error (Optional)</w:t>
            </w:r>
          </w:p>
          <w:p w14:paraId="3C864037" w14:textId="77777777" w:rsidR="004F6418" w:rsidRPr="006D4872" w:rsidRDefault="004F6418" w:rsidP="008870D2">
            <w:pPr>
              <w:pStyle w:val="TableBulletText"/>
              <w:numPr>
                <w:ilvl w:val="0"/>
                <w:numId w:val="0"/>
              </w:numPr>
              <w:contextualSpacing/>
              <w:rPr>
                <w:sz w:val="18"/>
                <w:szCs w:val="18"/>
              </w:rPr>
            </w:pPr>
          </w:p>
          <w:p w14:paraId="055A5294" w14:textId="77777777" w:rsidR="004F6418" w:rsidRPr="006D4872" w:rsidRDefault="004F6418" w:rsidP="008870D2">
            <w:pPr>
              <w:pStyle w:val="TableBulletText"/>
              <w:numPr>
                <w:ilvl w:val="0"/>
                <w:numId w:val="0"/>
              </w:numPr>
              <w:contextualSpacing/>
              <w:rPr>
                <w:sz w:val="18"/>
                <w:szCs w:val="18"/>
              </w:rPr>
            </w:pPr>
            <w:r w:rsidRPr="006D4872">
              <w:rPr>
                <w:sz w:val="18"/>
                <w:szCs w:val="18"/>
              </w:rPr>
              <w:t>paramRprErrorMask is defined as,</w:t>
            </w:r>
          </w:p>
          <w:p w14:paraId="751EAE03" w14:textId="77777777" w:rsidR="004F6418" w:rsidRPr="006D4872" w:rsidRDefault="004F6418" w:rsidP="008870D2">
            <w:pPr>
              <w:pStyle w:val="TableBulletText"/>
              <w:numPr>
                <w:ilvl w:val="0"/>
                <w:numId w:val="0"/>
              </w:numPr>
              <w:contextualSpacing/>
              <w:rPr>
                <w:sz w:val="18"/>
                <w:szCs w:val="18"/>
              </w:rPr>
            </w:pPr>
            <w:r w:rsidRPr="006D4872">
              <w:rPr>
                <w:sz w:val="18"/>
                <w:szCs w:val="18"/>
              </w:rPr>
              <w:t>0 – OK result (RPM command successful)</w:t>
            </w:r>
          </w:p>
          <w:p w14:paraId="35069669" w14:textId="77777777" w:rsidR="004F6418" w:rsidRPr="006D4872" w:rsidRDefault="004F6418" w:rsidP="008870D2">
            <w:pPr>
              <w:pStyle w:val="TableBulletText"/>
              <w:numPr>
                <w:ilvl w:val="0"/>
                <w:numId w:val="0"/>
              </w:numPr>
              <w:contextualSpacing/>
              <w:rPr>
                <w:sz w:val="18"/>
                <w:szCs w:val="18"/>
              </w:rPr>
            </w:pPr>
            <w:r w:rsidRPr="006D4872">
              <w:rPr>
                <w:sz w:val="18"/>
                <w:szCs w:val="18"/>
              </w:rPr>
              <w:t>1 -  RpmCommandResultDataError is present</w:t>
            </w:r>
          </w:p>
          <w:p w14:paraId="58C51495" w14:textId="77777777" w:rsidR="004F6418" w:rsidRPr="006D4872" w:rsidRDefault="004F6418" w:rsidP="008870D2">
            <w:pPr>
              <w:pStyle w:val="TableBulletText"/>
              <w:numPr>
                <w:ilvl w:val="0"/>
                <w:numId w:val="0"/>
              </w:numPr>
              <w:contextualSpacing/>
              <w:rPr>
                <w:sz w:val="18"/>
                <w:szCs w:val="18"/>
              </w:rPr>
            </w:pPr>
            <w:r w:rsidRPr="006D4872">
              <w:rPr>
                <w:sz w:val="18"/>
                <w:szCs w:val="18"/>
              </w:rPr>
              <w:t>2 -  RpmProcessingTerminated is present</w:t>
            </w:r>
          </w:p>
          <w:p w14:paraId="1BB37B30" w14:textId="77777777" w:rsidR="004F6418" w:rsidRPr="006D4872" w:rsidRDefault="004F6418" w:rsidP="008870D2">
            <w:pPr>
              <w:pStyle w:val="TableBulletText"/>
              <w:numPr>
                <w:ilvl w:val="0"/>
                <w:numId w:val="0"/>
              </w:numPr>
              <w:contextualSpacing/>
              <w:rPr>
                <w:sz w:val="18"/>
                <w:szCs w:val="18"/>
              </w:rPr>
            </w:pPr>
          </w:p>
          <w:p w14:paraId="4F8998DC" w14:textId="77777777" w:rsidR="004F6418" w:rsidRPr="006D4872" w:rsidRDefault="004F6418" w:rsidP="008870D2">
            <w:pPr>
              <w:pStyle w:val="TableBulletText"/>
              <w:numPr>
                <w:ilvl w:val="0"/>
                <w:numId w:val="0"/>
              </w:numPr>
              <w:contextualSpacing/>
              <w:rPr>
                <w:sz w:val="18"/>
                <w:szCs w:val="18"/>
              </w:rPr>
            </w:pPr>
            <w:r w:rsidRPr="006D4872">
              <w:rPr>
                <w:sz w:val="18"/>
                <w:szCs w:val="18"/>
              </w:rPr>
              <w:t>paramRpmCommandResultDataChoice is not required for error code RpmProcessingTerminated.</w:t>
            </w:r>
          </w:p>
          <w:p w14:paraId="6CBA0124" w14:textId="77777777" w:rsidR="004F6418" w:rsidRPr="006D4872" w:rsidRDefault="004F6418" w:rsidP="008870D2">
            <w:pPr>
              <w:pStyle w:val="TableBulletText"/>
              <w:numPr>
                <w:ilvl w:val="0"/>
                <w:numId w:val="0"/>
              </w:numPr>
              <w:contextualSpacing/>
              <w:rPr>
                <w:sz w:val="18"/>
                <w:szCs w:val="18"/>
              </w:rPr>
            </w:pPr>
          </w:p>
          <w:p w14:paraId="36CABE63" w14:textId="77777777" w:rsidR="004F6418" w:rsidRPr="006D4872" w:rsidRDefault="004F6418" w:rsidP="008870D2">
            <w:pPr>
              <w:pStyle w:val="TableBulletText"/>
              <w:numPr>
                <w:ilvl w:val="0"/>
                <w:numId w:val="0"/>
              </w:numPr>
              <w:contextualSpacing/>
              <w:rPr>
                <w:sz w:val="18"/>
                <w:szCs w:val="18"/>
              </w:rPr>
            </w:pPr>
            <w:r w:rsidRPr="006D4872">
              <w:rPr>
                <w:sz w:val="18"/>
                <w:szCs w:val="18"/>
              </w:rPr>
              <w:t xml:space="preserve">Parameter paramIccidValue is mandatory if paramRpmCommandResultDataChoice is not </w:t>
            </w:r>
            <w:r w:rsidRPr="006D4872">
              <w:rPr>
                <w:sz w:val="18"/>
                <w:szCs w:val="18"/>
                <w:lang w:eastAsia="ko-KR"/>
              </w:rPr>
              <w:t>listProfileInfoResult</w:t>
            </w:r>
            <w:r w:rsidRPr="006D4872">
              <w:rPr>
                <w:sz w:val="18"/>
                <w:szCs w:val="18"/>
              </w:rPr>
              <w:t xml:space="preserve">. </w:t>
            </w:r>
          </w:p>
          <w:p w14:paraId="1AF69CA1" w14:textId="77777777" w:rsidR="004F6418" w:rsidRPr="006D4872" w:rsidRDefault="004F6418" w:rsidP="008870D2">
            <w:pPr>
              <w:pStyle w:val="TableBulletText"/>
              <w:numPr>
                <w:ilvl w:val="0"/>
                <w:numId w:val="0"/>
              </w:numPr>
              <w:contextualSpacing/>
              <w:rPr>
                <w:sz w:val="18"/>
                <w:szCs w:val="18"/>
              </w:rPr>
            </w:pPr>
          </w:p>
          <w:p w14:paraId="01E39CF7" w14:textId="77777777" w:rsidR="004F6418" w:rsidRPr="006D4872" w:rsidRDefault="004F6418" w:rsidP="008870D2">
            <w:pPr>
              <w:pStyle w:val="TableBulletText"/>
              <w:numPr>
                <w:ilvl w:val="0"/>
                <w:numId w:val="0"/>
              </w:numPr>
              <w:contextualSpacing/>
              <w:rPr>
                <w:sz w:val="18"/>
                <w:szCs w:val="18"/>
              </w:rPr>
            </w:pPr>
            <w:r w:rsidRPr="006D4872">
              <w:rPr>
                <w:sz w:val="18"/>
                <w:szCs w:val="18"/>
              </w:rPr>
              <w:t xml:space="preserve">Parameter paramProfileInfoValue is mandatory if paramRprErrorMask = 0 (the successful responses) and if paramRpmCommandResultDataChoice is </w:t>
            </w:r>
            <w:r w:rsidRPr="006D4872">
              <w:rPr>
                <w:sz w:val="18"/>
                <w:szCs w:val="18"/>
                <w:lang w:eastAsia="ko-KR"/>
              </w:rPr>
              <w:t>listProfileInfoResult</w:t>
            </w:r>
            <w:r w:rsidRPr="006D4872">
              <w:rPr>
                <w:sz w:val="18"/>
                <w:szCs w:val="18"/>
              </w:rPr>
              <w:t>.</w:t>
            </w:r>
          </w:p>
          <w:p w14:paraId="1409665B" w14:textId="77777777" w:rsidR="004F6418" w:rsidRPr="006D4872" w:rsidRDefault="004F6418" w:rsidP="008870D2">
            <w:pPr>
              <w:pStyle w:val="TableBulletText"/>
              <w:numPr>
                <w:ilvl w:val="0"/>
                <w:numId w:val="0"/>
              </w:numPr>
              <w:contextualSpacing/>
              <w:rPr>
                <w:sz w:val="18"/>
                <w:szCs w:val="18"/>
              </w:rPr>
            </w:pPr>
          </w:p>
          <w:p w14:paraId="47A8747F" w14:textId="77777777" w:rsidR="004F6418" w:rsidRPr="006D4872" w:rsidRDefault="004F6418" w:rsidP="008870D2">
            <w:pPr>
              <w:pStyle w:val="TableBulletText"/>
              <w:numPr>
                <w:ilvl w:val="0"/>
                <w:numId w:val="0"/>
              </w:numPr>
              <w:contextualSpacing/>
              <w:rPr>
                <w:sz w:val="18"/>
                <w:szCs w:val="18"/>
              </w:rPr>
            </w:pPr>
            <w:r w:rsidRPr="006D4872">
              <w:rPr>
                <w:sz w:val="18"/>
                <w:szCs w:val="18"/>
              </w:rPr>
              <w:t>Parameter paramRpmCommandResultError is mandatory if paramRprErrorMask &gt; 0 (all error cases) and can be empty for paramRprErrorMask = 0</w:t>
            </w:r>
          </w:p>
        </w:tc>
      </w:tr>
      <w:tr w:rsidR="004F6418" w:rsidRPr="000E2AB4" w14:paraId="4479787F" w14:textId="77777777" w:rsidTr="006D4872">
        <w:trPr>
          <w:trHeight w:val="314"/>
          <w:jc w:val="center"/>
        </w:trPr>
        <w:tc>
          <w:tcPr>
            <w:tcW w:w="927" w:type="pct"/>
            <w:shd w:val="clear" w:color="auto" w:fill="auto"/>
            <w:vAlign w:val="center"/>
          </w:tcPr>
          <w:p w14:paraId="5E843472" w14:textId="77777777" w:rsidR="004F6418" w:rsidRPr="004D124C" w:rsidRDefault="004F6418" w:rsidP="008870D2">
            <w:pPr>
              <w:pStyle w:val="TableText"/>
            </w:pPr>
            <w:r w:rsidRPr="004D124C">
              <w:t>Details</w:t>
            </w:r>
          </w:p>
        </w:tc>
        <w:tc>
          <w:tcPr>
            <w:tcW w:w="4073" w:type="pct"/>
            <w:shd w:val="clear" w:color="auto" w:fill="auto"/>
            <w:vAlign w:val="center"/>
          </w:tcPr>
          <w:p w14:paraId="10DCF1E7" w14:textId="77777777" w:rsidR="004F6418" w:rsidRPr="004F6418" w:rsidRDefault="004F6418" w:rsidP="008870D2">
            <w:pPr>
              <w:pStyle w:val="TableCourier"/>
              <w:jc w:val="both"/>
              <w:rPr>
                <w:i/>
              </w:rPr>
            </w:pPr>
            <w:r w:rsidRPr="004F6418">
              <w:rPr>
                <w:rFonts w:ascii="Arial" w:hAnsi="Arial" w:cs="Arial"/>
                <w:lang w:eastAsia="ko-KR"/>
              </w:rPr>
              <w:t>If paramRprErrorMask = 0 Then</w:t>
            </w:r>
            <w:r w:rsidRPr="004F6418">
              <w:t xml:space="preserve">  -- </w:t>
            </w:r>
            <w:r w:rsidRPr="004F6418">
              <w:rPr>
                <w:i/>
              </w:rPr>
              <w:t>OK response</w:t>
            </w:r>
          </w:p>
          <w:p w14:paraId="0738E165" w14:textId="77777777" w:rsidR="004F6418" w:rsidRPr="00DC36BF" w:rsidRDefault="004F6418" w:rsidP="008870D2">
            <w:pPr>
              <w:pStyle w:val="TableCourier"/>
              <w:jc w:val="both"/>
              <w:rPr>
                <w:rFonts w:ascii="Arial" w:hAnsi="Arial" w:cs="Arial"/>
              </w:rPr>
            </w:pPr>
            <w:r w:rsidRPr="004F6418">
              <w:rPr>
                <w:rFonts w:ascii="Arial" w:hAnsi="Arial" w:cs="Arial"/>
                <w:lang w:eastAsia="de-DE"/>
              </w:rPr>
              <w:t xml:space="preserve">  </w:t>
            </w:r>
            <w:r w:rsidRPr="007C68A8">
              <w:rPr>
                <w:rFonts w:ascii="Arial" w:hAnsi="Arial" w:cs="Arial"/>
                <w:lang w:eastAsia="de-DE"/>
              </w:rPr>
              <w:t xml:space="preserve">   </w:t>
            </w:r>
            <w:r w:rsidRPr="00BC2F44">
              <w:rPr>
                <w:rFonts w:ascii="Arial" w:hAnsi="Arial" w:cs="Arial"/>
                <w:lang w:eastAsia="ko-KR"/>
              </w:rPr>
              <w:t>If paramRpmCommandResultDataChoice = enableResult or disableResult or  deleteResult or updateMetadataResult Then</w:t>
            </w:r>
          </w:p>
          <w:p w14:paraId="2C2B9531" w14:textId="77777777" w:rsidR="004F6418" w:rsidRPr="00882AB1" w:rsidRDefault="004F6418" w:rsidP="008870D2">
            <w:pPr>
              <w:pStyle w:val="TableCourier"/>
              <w:rPr>
                <w:lang w:eastAsia="de-DE"/>
              </w:rPr>
            </w:pPr>
            <w:r w:rsidRPr="00AA17B2">
              <w:rPr>
                <w:lang w:eastAsia="de-DE"/>
              </w:rPr>
              <w:t xml:space="preserve">   </w:t>
            </w:r>
            <w:r w:rsidRPr="0080113F">
              <w:rPr>
                <w:lang w:eastAsia="de-DE"/>
              </w:rPr>
              <w:t xml:space="preserve">   {</w:t>
            </w:r>
          </w:p>
          <w:p w14:paraId="1F0746CE" w14:textId="77777777" w:rsidR="004F6418" w:rsidRPr="004F6418" w:rsidRDefault="004F6418" w:rsidP="008870D2">
            <w:pPr>
              <w:pStyle w:val="TableCourier"/>
              <w:rPr>
                <w:lang w:eastAsia="de-DE"/>
              </w:rPr>
            </w:pPr>
            <w:r w:rsidRPr="004F6418">
              <w:rPr>
                <w:lang w:eastAsia="de-DE"/>
              </w:rPr>
              <w:t xml:space="preserve">         iccid </w:t>
            </w:r>
            <w:r w:rsidRPr="004F6418">
              <w:t>paramIccidValue</w:t>
            </w:r>
            <w:r w:rsidRPr="004F6418">
              <w:rPr>
                <w:lang w:eastAsia="de-DE"/>
              </w:rPr>
              <w:t xml:space="preserve">, </w:t>
            </w:r>
          </w:p>
          <w:p w14:paraId="753403AE" w14:textId="77777777" w:rsidR="004F6418" w:rsidRPr="004F6418" w:rsidRDefault="004F6418" w:rsidP="008870D2">
            <w:pPr>
              <w:pStyle w:val="TableCourier"/>
              <w:rPr>
                <w:lang w:eastAsia="de-DE"/>
              </w:rPr>
            </w:pPr>
            <w:r w:rsidRPr="004F6418">
              <w:rPr>
                <w:lang w:eastAsia="de-DE"/>
              </w:rPr>
              <w:t xml:space="preserve">         rpmCommandResultData </w:t>
            </w:r>
            <w:r w:rsidRPr="004F6418">
              <w:t>paramRpmCommandResultDataChoice</w:t>
            </w:r>
            <w:r w:rsidRPr="004F6418">
              <w:rPr>
                <w:lang w:eastAsia="de-DE"/>
              </w:rPr>
              <w:t xml:space="preserve"> : {</w:t>
            </w:r>
          </w:p>
          <w:p w14:paraId="677E28EA" w14:textId="77777777" w:rsidR="004F6418" w:rsidRPr="004F6418" w:rsidRDefault="004F6418" w:rsidP="008870D2">
            <w:pPr>
              <w:pStyle w:val="TableCourier"/>
              <w:rPr>
                <w:lang w:eastAsia="de-DE"/>
              </w:rPr>
            </w:pPr>
            <w:r w:rsidRPr="004F6418">
              <w:rPr>
                <w:lang w:eastAsia="de-DE"/>
              </w:rPr>
              <w:t xml:space="preserve">              </w:t>
            </w:r>
            <w:r w:rsidRPr="004F6418">
              <w:t>paramRpmCommandResultDataChoice</w:t>
            </w:r>
            <w:r w:rsidRPr="004F6418">
              <w:rPr>
                <w:lang w:eastAsia="de-DE"/>
              </w:rPr>
              <w:t xml:space="preserve"> ok </w:t>
            </w:r>
          </w:p>
          <w:p w14:paraId="6DF478D7" w14:textId="77777777" w:rsidR="004F6418" w:rsidRPr="004F6418" w:rsidRDefault="004F6418" w:rsidP="008870D2">
            <w:pPr>
              <w:pStyle w:val="TableCourier"/>
              <w:rPr>
                <w:lang w:eastAsia="de-DE"/>
              </w:rPr>
            </w:pPr>
            <w:r w:rsidRPr="004F6418">
              <w:rPr>
                <w:lang w:eastAsia="de-DE"/>
              </w:rPr>
              <w:t xml:space="preserve">       }</w:t>
            </w:r>
          </w:p>
          <w:p w14:paraId="56CCB628" w14:textId="77777777" w:rsidR="004F6418" w:rsidRPr="004F6418" w:rsidRDefault="004F6418" w:rsidP="008870D2">
            <w:pPr>
              <w:pStyle w:val="TableCourier"/>
              <w:rPr>
                <w:lang w:eastAsia="de-DE"/>
              </w:rPr>
            </w:pPr>
            <w:r w:rsidRPr="004F6418">
              <w:rPr>
                <w:lang w:eastAsia="de-DE"/>
              </w:rPr>
              <w:t xml:space="preserve">      }</w:t>
            </w:r>
          </w:p>
          <w:p w14:paraId="067505A9" w14:textId="77777777" w:rsidR="004F6418" w:rsidRPr="004F6418" w:rsidRDefault="004F6418" w:rsidP="008870D2">
            <w:pPr>
              <w:pStyle w:val="TableCourier"/>
              <w:spacing w:before="0" w:after="0" w:line="240" w:lineRule="auto"/>
              <w:jc w:val="both"/>
              <w:rPr>
                <w:rFonts w:ascii="Arial" w:hAnsi="Arial" w:cs="Arial"/>
                <w:lang w:eastAsia="ko-KR"/>
              </w:rPr>
            </w:pPr>
            <w:r w:rsidRPr="004F6418">
              <w:rPr>
                <w:rFonts w:ascii="Arial" w:hAnsi="Arial" w:cs="Arial"/>
                <w:lang w:eastAsia="ko-KR"/>
              </w:rPr>
              <w:t xml:space="preserve">      Else if paramRpmCommandResultDataChoice = listProfileInfoResult Then</w:t>
            </w:r>
          </w:p>
          <w:p w14:paraId="5266D1CD" w14:textId="77777777" w:rsidR="004F6418" w:rsidRPr="006D4872" w:rsidRDefault="004F6418" w:rsidP="008870D2">
            <w:pPr>
              <w:pStyle w:val="TableBulletText"/>
              <w:numPr>
                <w:ilvl w:val="0"/>
                <w:numId w:val="0"/>
              </w:numPr>
              <w:spacing w:before="0" w:after="0" w:line="240" w:lineRule="auto"/>
              <w:ind w:left="378" w:hanging="360"/>
              <w:contextualSpacing/>
              <w:rPr>
                <w:rFonts w:ascii="Symbol" w:hAnsi="Symbol" w:hint="eastAsia"/>
                <w:sz w:val="18"/>
                <w:szCs w:val="18"/>
              </w:rPr>
            </w:pP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p>
          <w:p w14:paraId="4D8B8229" w14:textId="77777777" w:rsidR="004F6418" w:rsidRPr="004F6418" w:rsidRDefault="004F6418" w:rsidP="008870D2">
            <w:pPr>
              <w:pStyle w:val="TableCourier"/>
              <w:ind w:left="720"/>
              <w:rPr>
                <w:lang w:eastAsia="de-DE"/>
              </w:rPr>
            </w:pPr>
            <w:r w:rsidRPr="004F6418">
              <w:rPr>
                <w:lang w:eastAsia="de-DE"/>
              </w:rPr>
              <w:t xml:space="preserve">    rpmCommandResultData </w:t>
            </w:r>
            <w:r w:rsidRPr="004F6418">
              <w:rPr>
                <w:lang w:eastAsia="ko-KR"/>
              </w:rPr>
              <w:t>listProfileInfo</w:t>
            </w:r>
            <w:r w:rsidRPr="004F6418">
              <w:rPr>
                <w:rFonts w:hint="eastAsia"/>
                <w:lang w:eastAsia="ko-KR"/>
              </w:rPr>
              <w:t>Result</w:t>
            </w:r>
            <w:r w:rsidRPr="004F6418">
              <w:rPr>
                <w:lang w:eastAsia="ko-KR"/>
              </w:rPr>
              <w:t xml:space="preserve"> </w:t>
            </w:r>
            <w:r w:rsidRPr="004F6418">
              <w:rPr>
                <w:lang w:eastAsia="de-DE"/>
              </w:rPr>
              <w:t>: {</w:t>
            </w:r>
          </w:p>
          <w:p w14:paraId="7C0D2CD1" w14:textId="77777777" w:rsidR="004F6418" w:rsidRPr="00DC36BF" w:rsidRDefault="004F6418" w:rsidP="008870D2">
            <w:pPr>
              <w:pStyle w:val="TableCourier"/>
              <w:spacing w:before="0" w:after="0" w:line="240" w:lineRule="auto"/>
              <w:ind w:left="720"/>
              <w:rPr>
                <w:lang w:eastAsia="de-DE"/>
              </w:rPr>
            </w:pPr>
            <w:r w:rsidRPr="004F6418">
              <w:rPr>
                <w:lang w:eastAsia="de-DE"/>
              </w:rPr>
              <w:t xml:space="preserve">       </w:t>
            </w:r>
            <w:r w:rsidRPr="007C68A8">
              <w:rPr>
                <w:lang w:eastAsia="de-DE"/>
              </w:rPr>
              <w:t xml:space="preserve"> </w:t>
            </w:r>
            <w:r w:rsidRPr="00BC2F44">
              <w:t>profileInfoListOk</w:t>
            </w:r>
            <w:r w:rsidRPr="00BC2F44" w:rsidDel="002E0BE5">
              <w:rPr>
                <w:rFonts w:hint="eastAsia"/>
                <w:lang w:eastAsia="ko-KR"/>
              </w:rPr>
              <w:t xml:space="preserve"> </w:t>
            </w:r>
            <w:r w:rsidRPr="00BC2F44">
              <w:rPr>
                <w:lang w:eastAsia="ko-KR"/>
              </w:rPr>
              <w:t>: {</w:t>
            </w:r>
            <w:r w:rsidRPr="00BC2F44">
              <w:t>paramProfileInfoValue</w:t>
            </w:r>
            <w:r w:rsidRPr="00BC2F44">
              <w:rPr>
                <w:rFonts w:ascii="Arial" w:hAnsi="Arial" w:cs="Arial"/>
                <w:lang w:val="fr-FR"/>
              </w:rPr>
              <w:t xml:space="preserve"> }</w:t>
            </w:r>
          </w:p>
          <w:p w14:paraId="207D4A89" w14:textId="77777777" w:rsidR="004F6418" w:rsidRPr="006D4872" w:rsidRDefault="004F6418" w:rsidP="008870D2">
            <w:pPr>
              <w:pStyle w:val="TableBulletText"/>
              <w:numPr>
                <w:ilvl w:val="0"/>
                <w:numId w:val="0"/>
              </w:numPr>
              <w:spacing w:before="0" w:after="0" w:line="240" w:lineRule="auto"/>
              <w:ind w:left="378" w:hanging="360"/>
              <w:contextualSpacing/>
              <w:rPr>
                <w:rFonts w:ascii="Symbol" w:hAnsi="Symbol" w:hint="eastAsia"/>
                <w:sz w:val="18"/>
                <w:szCs w:val="18"/>
              </w:rPr>
            </w:pP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p>
          <w:p w14:paraId="01A11FF2" w14:textId="77777777" w:rsidR="004F6418" w:rsidRPr="006D4872" w:rsidRDefault="004F6418" w:rsidP="008870D2">
            <w:pPr>
              <w:pStyle w:val="TableBulletText"/>
              <w:numPr>
                <w:ilvl w:val="0"/>
                <w:numId w:val="0"/>
              </w:numPr>
              <w:spacing w:before="0" w:after="0" w:line="240" w:lineRule="auto"/>
              <w:ind w:left="378" w:hanging="360"/>
              <w:contextualSpacing/>
              <w:rPr>
                <w:rFonts w:cs="Arial"/>
                <w:sz w:val="18"/>
                <w:szCs w:val="18"/>
              </w:rPr>
            </w:pPr>
            <w:r w:rsidRPr="006D4872">
              <w:rPr>
                <w:rFonts w:cs="Arial"/>
                <w:sz w:val="18"/>
                <w:szCs w:val="18"/>
              </w:rPr>
              <w:t xml:space="preserve">     Else if paramRpmCommandResultDataChoice = contactPcmpResult Then</w:t>
            </w:r>
          </w:p>
          <w:p w14:paraId="1D5346E8" w14:textId="77777777" w:rsidR="004F6418" w:rsidRPr="006D4872" w:rsidRDefault="004F6418" w:rsidP="008870D2">
            <w:pPr>
              <w:pStyle w:val="TableBulletText"/>
              <w:numPr>
                <w:ilvl w:val="0"/>
                <w:numId w:val="0"/>
              </w:numPr>
              <w:spacing w:before="0" w:after="0" w:line="240" w:lineRule="auto"/>
              <w:ind w:left="378" w:hanging="360"/>
              <w:contextualSpacing/>
              <w:rPr>
                <w:sz w:val="18"/>
                <w:szCs w:val="18"/>
              </w:rPr>
            </w:pPr>
            <w:r w:rsidRPr="006D4872">
              <w:rPr>
                <w:sz w:val="18"/>
                <w:szCs w:val="18"/>
              </w:rPr>
              <w:t xml:space="preserve">            {</w:t>
            </w:r>
          </w:p>
          <w:p w14:paraId="1ED3EA68" w14:textId="77777777" w:rsidR="004F6418" w:rsidRPr="004F6418" w:rsidRDefault="004F6418" w:rsidP="008870D2">
            <w:pPr>
              <w:pStyle w:val="TableCourier"/>
              <w:ind w:left="720"/>
              <w:rPr>
                <w:lang w:eastAsia="de-DE"/>
              </w:rPr>
            </w:pPr>
            <w:r w:rsidRPr="004F6418">
              <w:rPr>
                <w:lang w:eastAsia="de-DE"/>
              </w:rPr>
              <w:lastRenderedPageBreak/>
              <w:t xml:space="preserve">    iccid </w:t>
            </w:r>
            <w:r w:rsidRPr="004F6418">
              <w:t>paramIccidValue</w:t>
            </w:r>
            <w:r w:rsidRPr="004F6418">
              <w:rPr>
                <w:lang w:eastAsia="de-DE"/>
              </w:rPr>
              <w:t xml:space="preserve">, </w:t>
            </w:r>
          </w:p>
          <w:p w14:paraId="42D458A2" w14:textId="77777777" w:rsidR="004F6418" w:rsidRPr="00BC2F44" w:rsidRDefault="004F6418" w:rsidP="008870D2">
            <w:pPr>
              <w:pStyle w:val="TableCourier"/>
              <w:ind w:left="720"/>
              <w:rPr>
                <w:lang w:eastAsia="de-DE"/>
              </w:rPr>
            </w:pPr>
            <w:r w:rsidRPr="004F6418">
              <w:rPr>
                <w:lang w:eastAsia="de-DE"/>
              </w:rPr>
              <w:t xml:space="preserve">        </w:t>
            </w:r>
            <w:r w:rsidRPr="007C68A8">
              <w:rPr>
                <w:lang w:eastAsia="de-DE"/>
              </w:rPr>
              <w:t xml:space="preserve">rpmCommandResultData </w:t>
            </w:r>
            <w:r w:rsidRPr="00BC2F44">
              <w:t xml:space="preserve">contactPcmpResult </w:t>
            </w:r>
            <w:r w:rsidRPr="00BC2F44">
              <w:rPr>
                <w:lang w:eastAsia="de-DE"/>
              </w:rPr>
              <w:t>: {</w:t>
            </w:r>
          </w:p>
          <w:p w14:paraId="67590D90" w14:textId="77777777" w:rsidR="004F6418" w:rsidRPr="0080113F" w:rsidRDefault="004F6418" w:rsidP="008870D2">
            <w:pPr>
              <w:pStyle w:val="TableCourier"/>
              <w:ind w:left="720"/>
            </w:pPr>
            <w:r w:rsidRPr="00DC36BF">
              <w:rPr>
                <w:lang w:eastAsia="de-DE"/>
              </w:rPr>
              <w:t xml:space="preserve">            </w:t>
            </w:r>
            <w:r w:rsidRPr="00AA17B2">
              <w:t>contactPcmpResponseOk : {</w:t>
            </w:r>
          </w:p>
          <w:p w14:paraId="5E6A3337" w14:textId="77777777" w:rsidR="004F6418" w:rsidRPr="004F6418" w:rsidRDefault="004F6418" w:rsidP="008870D2">
            <w:pPr>
              <w:pStyle w:val="TableCourier"/>
              <w:ind w:left="720"/>
            </w:pPr>
            <w:r w:rsidRPr="00882AB1">
              <w:t xml:space="preserve">               pcmpAddress #TEST_PCMP_ADDRESS1</w:t>
            </w:r>
            <w:r w:rsidRPr="004F6418">
              <w:rPr>
                <w:lang w:eastAsia="ko-KR"/>
              </w:rPr>
              <w:t xml:space="preserve"> }</w:t>
            </w:r>
          </w:p>
          <w:p w14:paraId="2B3BA005" w14:textId="77777777" w:rsidR="004F6418" w:rsidRPr="00BC2F44" w:rsidRDefault="004F6418" w:rsidP="008870D2">
            <w:pPr>
              <w:pStyle w:val="TableCourier"/>
              <w:ind w:left="720"/>
              <w:rPr>
                <w:lang w:eastAsia="de-DE"/>
              </w:rPr>
            </w:pPr>
            <w:r w:rsidRPr="004F6418">
              <w:rPr>
                <w:lang w:eastAsia="de-DE"/>
              </w:rPr>
              <w:t xml:space="preserve">    </w:t>
            </w:r>
            <w:r w:rsidRPr="007C68A8">
              <w:rPr>
                <w:lang w:eastAsia="de-DE"/>
              </w:rPr>
              <w:t>}</w:t>
            </w:r>
          </w:p>
          <w:p w14:paraId="2976ADE5" w14:textId="77777777" w:rsidR="004F6418" w:rsidRPr="00AA17B2" w:rsidRDefault="004F6418" w:rsidP="008870D2">
            <w:pPr>
              <w:pStyle w:val="TableCourier"/>
              <w:ind w:left="720"/>
              <w:rPr>
                <w:lang w:eastAsia="de-DE"/>
              </w:rPr>
            </w:pPr>
            <w:r w:rsidRPr="00DC36BF">
              <w:rPr>
                <w:lang w:eastAsia="de-DE"/>
              </w:rPr>
              <w:t>}</w:t>
            </w:r>
          </w:p>
          <w:p w14:paraId="48F9E802" w14:textId="77777777" w:rsidR="004F6418" w:rsidRPr="004F6418" w:rsidRDefault="004F6418" w:rsidP="008870D2">
            <w:pPr>
              <w:pStyle w:val="TableCourier"/>
              <w:rPr>
                <w:rFonts w:ascii="Arial" w:hAnsi="Arial" w:cs="Arial"/>
                <w:i/>
              </w:rPr>
            </w:pPr>
            <w:r w:rsidRPr="0080113F">
              <w:rPr>
                <w:rFonts w:ascii="Arial" w:hAnsi="Arial" w:cs="Arial"/>
                <w:lang w:eastAsia="de-DE"/>
              </w:rPr>
              <w:t xml:space="preserve">Else </w:t>
            </w:r>
            <w:r w:rsidRPr="0080113F">
              <w:rPr>
                <w:rFonts w:ascii="Arial" w:hAnsi="Arial" w:cs="Arial"/>
              </w:rPr>
              <w:t xml:space="preserve">If paramRprErrorMask = 1 Then  -- </w:t>
            </w:r>
            <w:r w:rsidRPr="0080113F">
              <w:rPr>
                <w:rFonts w:ascii="Arial" w:hAnsi="Arial" w:cs="Arial"/>
                <w:i/>
              </w:rPr>
              <w:t>rpmCommand</w:t>
            </w:r>
            <w:r w:rsidRPr="00882AB1">
              <w:rPr>
                <w:rFonts w:ascii="Arial" w:hAnsi="Arial" w:cs="Arial"/>
                <w:i/>
              </w:rPr>
              <w:t>ResultDataError is present</w:t>
            </w:r>
          </w:p>
          <w:p w14:paraId="364668F2" w14:textId="77777777" w:rsidR="004F6418" w:rsidRPr="004F6418" w:rsidRDefault="004F6418" w:rsidP="008870D2">
            <w:pPr>
              <w:pStyle w:val="TableCourier"/>
            </w:pPr>
            <w:r w:rsidRPr="004F6418">
              <w:t xml:space="preserve">   {</w:t>
            </w:r>
          </w:p>
          <w:p w14:paraId="4634EC0C" w14:textId="77777777" w:rsidR="004F6418" w:rsidRPr="00BC2F44" w:rsidRDefault="004F6418" w:rsidP="008870D2">
            <w:pPr>
              <w:pStyle w:val="TableCourier"/>
              <w:ind w:left="720"/>
            </w:pPr>
            <w:r w:rsidRPr="004F6418">
              <w:t xml:space="preserve">iccid </w:t>
            </w:r>
            <w:r w:rsidRPr="007C68A8">
              <w:t>paramIccidValue</w:t>
            </w:r>
            <w:r w:rsidRPr="00BC2F44">
              <w:t>,</w:t>
            </w:r>
          </w:p>
          <w:p w14:paraId="775063EB" w14:textId="77777777" w:rsidR="004F6418" w:rsidRPr="0080113F" w:rsidRDefault="004F6418" w:rsidP="008870D2">
            <w:pPr>
              <w:pStyle w:val="TableCourier"/>
              <w:ind w:left="720"/>
            </w:pPr>
            <w:r w:rsidRPr="00DC36BF">
              <w:t xml:space="preserve">rpmCommandResultData </w:t>
            </w:r>
            <w:r w:rsidRPr="00AA17B2">
              <w:t>paramR</w:t>
            </w:r>
            <w:r w:rsidRPr="0080113F">
              <w:t>pmCommandResultDataChoice : {</w:t>
            </w:r>
          </w:p>
          <w:p w14:paraId="62162D39" w14:textId="77777777" w:rsidR="004F6418" w:rsidRPr="004F6418" w:rsidRDefault="004F6418" w:rsidP="008870D2">
            <w:pPr>
              <w:pStyle w:val="TableCourier"/>
              <w:ind w:left="720"/>
            </w:pPr>
            <w:r w:rsidRPr="00882AB1">
              <w:t xml:space="preserve">     paramRpmCommandResultDataChoice </w:t>
            </w:r>
            <w:r w:rsidRPr="004F6418">
              <w:t xml:space="preserve">paramRpmCommandResultError </w:t>
            </w:r>
          </w:p>
          <w:p w14:paraId="07D1D17B" w14:textId="77777777" w:rsidR="004F6418" w:rsidRPr="004F6418" w:rsidRDefault="004F6418" w:rsidP="008870D2">
            <w:pPr>
              <w:pStyle w:val="TableCourier"/>
              <w:ind w:left="720"/>
            </w:pPr>
            <w:r w:rsidRPr="004F6418">
              <w:t>}</w:t>
            </w:r>
          </w:p>
          <w:p w14:paraId="175E1322" w14:textId="77777777" w:rsidR="004F6418" w:rsidRPr="004F6418" w:rsidRDefault="004F6418" w:rsidP="008870D2">
            <w:pPr>
              <w:pStyle w:val="TableCourier"/>
            </w:pPr>
            <w:r w:rsidRPr="004F6418">
              <w:t xml:space="preserve">   }</w:t>
            </w:r>
          </w:p>
          <w:p w14:paraId="0F10C2B7" w14:textId="77777777" w:rsidR="004F6418" w:rsidRPr="004F6418" w:rsidRDefault="004F6418" w:rsidP="008870D2">
            <w:pPr>
              <w:pStyle w:val="TableCourier"/>
              <w:rPr>
                <w:rFonts w:ascii="Arial" w:hAnsi="Arial" w:cs="Arial"/>
              </w:rPr>
            </w:pPr>
            <w:r w:rsidRPr="004F6418">
              <w:rPr>
                <w:rFonts w:ascii="Arial" w:hAnsi="Arial" w:cs="Arial"/>
                <w:lang w:eastAsia="de-DE"/>
              </w:rPr>
              <w:t xml:space="preserve">Else </w:t>
            </w:r>
            <w:r w:rsidRPr="004F6418">
              <w:rPr>
                <w:rFonts w:ascii="Arial" w:hAnsi="Arial" w:cs="Arial"/>
              </w:rPr>
              <w:t xml:space="preserve">If paramRprErrorMask = 2 Then  --  </w:t>
            </w:r>
            <w:r w:rsidRPr="004F6418">
              <w:rPr>
                <w:rFonts w:ascii="Arial" w:hAnsi="Arial" w:cs="Arial"/>
                <w:i/>
              </w:rPr>
              <w:t>rpmProcessingTerminated is present</w:t>
            </w:r>
          </w:p>
          <w:p w14:paraId="110AA546" w14:textId="77777777" w:rsidR="004F6418" w:rsidRPr="004F6418" w:rsidRDefault="004F6418" w:rsidP="008870D2">
            <w:pPr>
              <w:pStyle w:val="TableCourier"/>
            </w:pPr>
            <w:r w:rsidRPr="004F6418">
              <w:t xml:space="preserve">   {</w:t>
            </w:r>
          </w:p>
          <w:p w14:paraId="60732A25" w14:textId="77777777" w:rsidR="004F6418" w:rsidRPr="004F6418" w:rsidRDefault="004F6418" w:rsidP="008870D2">
            <w:pPr>
              <w:pStyle w:val="TableCourier"/>
              <w:ind w:left="720"/>
            </w:pPr>
            <w:r w:rsidRPr="004F6418">
              <w:t>rpmCommandResultData rpmProcessingTerminated : {</w:t>
            </w:r>
          </w:p>
          <w:p w14:paraId="3D24C4BA" w14:textId="77777777" w:rsidR="004F6418" w:rsidRPr="00BC2F44" w:rsidRDefault="004F6418" w:rsidP="008870D2">
            <w:pPr>
              <w:pStyle w:val="TableCourier"/>
              <w:ind w:left="720"/>
            </w:pPr>
            <w:r w:rsidRPr="004F6418">
              <w:t xml:space="preserve">     param</w:t>
            </w:r>
            <w:r w:rsidRPr="007C68A8">
              <w:t>RpmCommandResultError</w:t>
            </w:r>
          </w:p>
          <w:p w14:paraId="469BF401" w14:textId="77777777" w:rsidR="004F6418" w:rsidRPr="00AA17B2" w:rsidRDefault="004F6418" w:rsidP="008870D2">
            <w:pPr>
              <w:pStyle w:val="TableCourier"/>
              <w:ind w:left="720"/>
            </w:pPr>
            <w:r w:rsidRPr="00DC36BF">
              <w:t>}</w:t>
            </w:r>
          </w:p>
          <w:p w14:paraId="67EC9B6F" w14:textId="77777777" w:rsidR="004F6418" w:rsidRPr="0080113F" w:rsidRDefault="004F6418" w:rsidP="008870D2">
            <w:pPr>
              <w:pStyle w:val="TableCourier"/>
            </w:pPr>
            <w:r w:rsidRPr="0080113F">
              <w:t xml:space="preserve">   }</w:t>
            </w:r>
          </w:p>
          <w:p w14:paraId="7B13DFB1" w14:textId="77777777" w:rsidR="004F6418" w:rsidRPr="006D4872" w:rsidRDefault="004F6418" w:rsidP="008870D2">
            <w:pPr>
              <w:pStyle w:val="TableBulletText"/>
              <w:numPr>
                <w:ilvl w:val="0"/>
                <w:numId w:val="0"/>
              </w:numPr>
              <w:ind w:left="378" w:hanging="360"/>
              <w:contextualSpacing/>
              <w:rPr>
                <w:rFonts w:ascii="Symbol" w:hAnsi="Symbol" w:hint="eastAsia"/>
                <w:sz w:val="18"/>
                <w:szCs w:val="18"/>
              </w:rPr>
            </w:pPr>
            <w:r w:rsidRPr="006D4872">
              <w:rPr>
                <w:sz w:val="18"/>
                <w:szCs w:val="18"/>
              </w:rPr>
              <w:t>End if</w:t>
            </w:r>
          </w:p>
        </w:tc>
      </w:tr>
    </w:tbl>
    <w:p w14:paraId="031068E5" w14:textId="77777777" w:rsidR="004F6418" w:rsidRDefault="004F6418" w:rsidP="004F6418"/>
    <w:p w14:paraId="7AB0E166" w14:textId="77777777" w:rsidR="00410B89" w:rsidRDefault="00410B89" w:rsidP="00410B89"/>
    <w:tbl>
      <w:tblPr>
        <w:tblW w:w="509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1700"/>
        <w:gridCol w:w="7470"/>
      </w:tblGrid>
      <w:tr w:rsidR="00FF4D5A" w:rsidRPr="000E2AB4" w14:paraId="75C66778" w14:textId="77777777" w:rsidTr="00FF4D5A">
        <w:trPr>
          <w:trHeight w:val="314"/>
          <w:jc w:val="center"/>
        </w:trPr>
        <w:tc>
          <w:tcPr>
            <w:tcW w:w="927" w:type="pct"/>
            <w:shd w:val="clear" w:color="auto" w:fill="C00000"/>
            <w:vAlign w:val="center"/>
          </w:tcPr>
          <w:p w14:paraId="6EC40308" w14:textId="77777777" w:rsidR="00410B89" w:rsidRPr="006D4872" w:rsidRDefault="00410B89" w:rsidP="00FF4D5A">
            <w:pPr>
              <w:pStyle w:val="TableText"/>
              <w:rPr>
                <w:rFonts w:ascii="Calibri" w:hAnsi="Calibri"/>
                <w:b/>
                <w:sz w:val="22"/>
              </w:rPr>
            </w:pPr>
            <w:r w:rsidRPr="006D4872">
              <w:rPr>
                <w:sz w:val="22"/>
              </w:rPr>
              <w:t>Method</w:t>
            </w:r>
          </w:p>
        </w:tc>
        <w:tc>
          <w:tcPr>
            <w:tcW w:w="4073" w:type="pct"/>
            <w:shd w:val="clear" w:color="auto" w:fill="auto"/>
            <w:vAlign w:val="center"/>
          </w:tcPr>
          <w:p w14:paraId="70B54935" w14:textId="77777777" w:rsidR="00410B89" w:rsidRPr="006D4872" w:rsidRDefault="00410B89" w:rsidP="00FF4D5A">
            <w:pPr>
              <w:pStyle w:val="TableContentLeft"/>
              <w:rPr>
                <w:sz w:val="20"/>
                <w:szCs w:val="20"/>
                <w:lang w:eastAsia="en-GB"/>
              </w:rPr>
            </w:pPr>
            <w:r w:rsidRPr="006D4872">
              <w:rPr>
                <w:sz w:val="20"/>
                <w:szCs w:val="20"/>
                <w:lang w:eastAsia="en-GB"/>
              </w:rPr>
              <w:t>MTD_RES_RPR_FOR_MULT_CMNDS</w:t>
            </w:r>
          </w:p>
        </w:tc>
      </w:tr>
      <w:tr w:rsidR="00FF4D5A" w:rsidRPr="000E2AB4" w14:paraId="28B29518" w14:textId="77777777" w:rsidTr="00FF4D5A">
        <w:trPr>
          <w:trHeight w:val="314"/>
          <w:jc w:val="center"/>
        </w:trPr>
        <w:tc>
          <w:tcPr>
            <w:tcW w:w="927" w:type="pct"/>
            <w:shd w:val="clear" w:color="auto" w:fill="auto"/>
            <w:vAlign w:val="center"/>
          </w:tcPr>
          <w:p w14:paraId="577C521D" w14:textId="77777777" w:rsidR="00410B89" w:rsidRPr="00445361" w:rsidRDefault="00410B89" w:rsidP="00FF4D5A">
            <w:pPr>
              <w:pStyle w:val="TableText"/>
            </w:pPr>
            <w:r w:rsidRPr="00445361">
              <w:t>Description</w:t>
            </w:r>
          </w:p>
        </w:tc>
        <w:tc>
          <w:tcPr>
            <w:tcW w:w="4073" w:type="pct"/>
            <w:shd w:val="clear" w:color="auto" w:fill="auto"/>
            <w:vAlign w:val="center"/>
          </w:tcPr>
          <w:p w14:paraId="5767158D" w14:textId="77777777" w:rsidR="00410B89" w:rsidRPr="00FF4D5A" w:rsidRDefault="00410B89" w:rsidP="00FF4D5A">
            <w:pPr>
              <w:pStyle w:val="TableContentLeft"/>
            </w:pPr>
            <w:r w:rsidRPr="00FF4D5A">
              <w:t>This Method can be used for verifying the rpmPackageResult resulted from multiple RPM commands.</w:t>
            </w:r>
          </w:p>
        </w:tc>
      </w:tr>
      <w:tr w:rsidR="00FF4D5A" w:rsidRPr="000E2AB4" w14:paraId="5A0DA50E" w14:textId="77777777" w:rsidTr="00FF4D5A">
        <w:trPr>
          <w:trHeight w:val="314"/>
          <w:jc w:val="center"/>
        </w:trPr>
        <w:tc>
          <w:tcPr>
            <w:tcW w:w="927" w:type="pct"/>
            <w:shd w:val="clear" w:color="auto" w:fill="auto"/>
            <w:vAlign w:val="center"/>
          </w:tcPr>
          <w:p w14:paraId="660E8F82" w14:textId="77777777" w:rsidR="00410B89" w:rsidRPr="00445361" w:rsidRDefault="00410B89" w:rsidP="00FF4D5A">
            <w:pPr>
              <w:pStyle w:val="TableText"/>
            </w:pPr>
            <w:r w:rsidRPr="00445361">
              <w:t>Parameter(s)</w:t>
            </w:r>
          </w:p>
        </w:tc>
        <w:tc>
          <w:tcPr>
            <w:tcW w:w="4073" w:type="pct"/>
            <w:shd w:val="clear" w:color="auto" w:fill="auto"/>
            <w:vAlign w:val="center"/>
          </w:tcPr>
          <w:p w14:paraId="57A46D9B" w14:textId="77777777" w:rsidR="00410B89" w:rsidRPr="006D4872" w:rsidRDefault="00410B89" w:rsidP="00FF4D5A">
            <w:pPr>
              <w:pStyle w:val="TableBulletText"/>
              <w:numPr>
                <w:ilvl w:val="0"/>
                <w:numId w:val="0"/>
              </w:numPr>
              <w:contextualSpacing/>
              <w:rPr>
                <w:sz w:val="18"/>
                <w:szCs w:val="18"/>
              </w:rPr>
            </w:pP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rFonts w:ascii="Symbol" w:hAnsi="Symbol"/>
                <w:sz w:val="18"/>
                <w:szCs w:val="18"/>
              </w:rPr>
              <w:t></w:t>
            </w:r>
            <w:r w:rsidRPr="006D4872">
              <w:rPr>
                <w:sz w:val="18"/>
                <w:szCs w:val="18"/>
              </w:rPr>
              <w:t>paramRpmCommandResultList The Rpm Command Result list for multiple RPM commands (Mandatory)</w:t>
            </w:r>
          </w:p>
        </w:tc>
      </w:tr>
      <w:tr w:rsidR="00FF4D5A" w:rsidRPr="000E2AB4" w14:paraId="3A1A177D" w14:textId="77777777" w:rsidTr="00FF4D5A">
        <w:trPr>
          <w:trHeight w:val="314"/>
          <w:jc w:val="center"/>
        </w:trPr>
        <w:tc>
          <w:tcPr>
            <w:tcW w:w="927" w:type="pct"/>
            <w:shd w:val="clear" w:color="auto" w:fill="auto"/>
            <w:vAlign w:val="center"/>
          </w:tcPr>
          <w:p w14:paraId="5881EA71" w14:textId="77777777" w:rsidR="00410B89" w:rsidRPr="00445361" w:rsidRDefault="00410B89" w:rsidP="00FF4D5A">
            <w:pPr>
              <w:pStyle w:val="TableText"/>
            </w:pPr>
            <w:r w:rsidRPr="00445361">
              <w:t>Details</w:t>
            </w:r>
          </w:p>
        </w:tc>
        <w:tc>
          <w:tcPr>
            <w:tcW w:w="4073" w:type="pct"/>
            <w:shd w:val="clear" w:color="auto" w:fill="auto"/>
            <w:vAlign w:val="center"/>
          </w:tcPr>
          <w:p w14:paraId="0B0BE186" w14:textId="77777777" w:rsidR="00410B89" w:rsidRPr="004F6418" w:rsidRDefault="00410B89" w:rsidP="00FF4D5A">
            <w:pPr>
              <w:pStyle w:val="TableCourier"/>
              <w:rPr>
                <w:lang w:eastAsia="de-DE"/>
              </w:rPr>
            </w:pPr>
            <w:r w:rsidRPr="00FF4D5A">
              <w:rPr>
                <w:lang w:eastAsia="de-DE"/>
              </w:rPr>
              <w:t xml:space="preserve">response </w:t>
            </w:r>
            <w:r w:rsidRPr="00FF4D5A">
              <w:rPr>
                <w:rFonts w:hint="eastAsia"/>
                <w:lang w:eastAsia="de-DE"/>
              </w:rPr>
              <w:t>LoadRpmPackageRes</w:t>
            </w:r>
            <w:r w:rsidRPr="004F6418">
              <w:rPr>
                <w:lang w:eastAsia="de-DE"/>
              </w:rPr>
              <w:t>ult</w:t>
            </w:r>
            <w:r w:rsidRPr="004F6418">
              <w:rPr>
                <w:rFonts w:hint="eastAsia"/>
                <w:lang w:eastAsia="de-DE"/>
              </w:rPr>
              <w:t xml:space="preserve"> ::=</w:t>
            </w:r>
            <w:r w:rsidRPr="004F6418">
              <w:rPr>
                <w:lang w:eastAsia="de-DE"/>
              </w:rPr>
              <w:t xml:space="preserve"> </w:t>
            </w:r>
          </w:p>
          <w:p w14:paraId="61D77771" w14:textId="77777777" w:rsidR="00410B89" w:rsidRPr="004F6418" w:rsidRDefault="00410B89" w:rsidP="00FF4D5A">
            <w:pPr>
              <w:pStyle w:val="TableCourier"/>
              <w:rPr>
                <w:strike/>
                <w:lang w:eastAsia="de-DE"/>
              </w:rPr>
            </w:pPr>
            <w:r w:rsidRPr="004F6418">
              <w:rPr>
                <w:lang w:eastAsia="de-DE"/>
              </w:rPr>
              <w:t xml:space="preserve">   loadRpmPackageResultSigned : {</w:t>
            </w:r>
          </w:p>
          <w:p w14:paraId="220E18DF" w14:textId="77777777" w:rsidR="00410B89" w:rsidRPr="004F6418" w:rsidRDefault="00410B89" w:rsidP="00FF4D5A">
            <w:pPr>
              <w:pStyle w:val="TableCourier"/>
              <w:rPr>
                <w:lang w:eastAsia="de-DE"/>
              </w:rPr>
            </w:pPr>
            <w:r w:rsidRPr="004F6418">
              <w:rPr>
                <w:lang w:eastAsia="de-DE"/>
              </w:rPr>
              <w:t xml:space="preserve">       loadRpmPackageResultDataSigned {</w:t>
            </w:r>
          </w:p>
          <w:p w14:paraId="11DCEF4B" w14:textId="77777777" w:rsidR="00410B89" w:rsidRPr="004F6418" w:rsidRDefault="00410B89" w:rsidP="00FF4D5A">
            <w:pPr>
              <w:pStyle w:val="TableCourier"/>
              <w:ind w:left="720"/>
              <w:rPr>
                <w:lang w:eastAsia="de-DE"/>
              </w:rPr>
            </w:pPr>
            <w:r w:rsidRPr="004F6418">
              <w:rPr>
                <w:lang w:eastAsia="de-DE"/>
              </w:rPr>
              <w:t xml:space="preserve">    transactionId &lt;S_TRANSACTION_ID&gt;,</w:t>
            </w:r>
          </w:p>
          <w:p w14:paraId="63D4C046" w14:textId="77777777" w:rsidR="00410B89" w:rsidRPr="00BC2F44" w:rsidRDefault="00410B89" w:rsidP="00FF4D5A">
            <w:pPr>
              <w:pStyle w:val="TableCourier"/>
              <w:ind w:left="720"/>
              <w:rPr>
                <w:lang w:eastAsia="de-DE"/>
              </w:rPr>
            </w:pPr>
            <w:r w:rsidRPr="004F6418">
              <w:rPr>
                <w:lang w:eastAsia="de-DE"/>
              </w:rPr>
              <w:t xml:space="preserve">    notificationMetadata </w:t>
            </w:r>
            <w:r w:rsidRPr="007C68A8">
              <w:rPr>
                <w:lang w:eastAsia="de-DE"/>
              </w:rPr>
              <w:t>#</w:t>
            </w:r>
            <w:r w:rsidRPr="00BC2F44">
              <w:t>NOTIF_METADATA_RPR</w:t>
            </w:r>
            <w:r w:rsidRPr="00BC2F44">
              <w:rPr>
                <w:lang w:eastAsia="de-DE"/>
              </w:rPr>
              <w:t>,</w:t>
            </w:r>
          </w:p>
          <w:p w14:paraId="73E127D3" w14:textId="77777777" w:rsidR="00410B89" w:rsidRPr="0080113F" w:rsidRDefault="00410B89" w:rsidP="00FF4D5A">
            <w:pPr>
              <w:pStyle w:val="TableCourier"/>
              <w:ind w:left="720"/>
              <w:rPr>
                <w:lang w:eastAsia="de-DE"/>
              </w:rPr>
            </w:pPr>
            <w:r w:rsidRPr="00DC36BF">
              <w:rPr>
                <w:lang w:eastAsia="de-DE"/>
              </w:rPr>
              <w:t xml:space="preserve">    smdpOid </w:t>
            </w:r>
            <w:r w:rsidRPr="00AA17B2">
              <w:rPr>
                <w:lang w:eastAsia="de-DE"/>
              </w:rPr>
              <w:t>#S_SM_DP+_OID</w:t>
            </w:r>
            <w:r w:rsidRPr="0080113F">
              <w:rPr>
                <w:lang w:eastAsia="de-DE"/>
              </w:rPr>
              <w:t xml:space="preserve">, </w:t>
            </w:r>
          </w:p>
          <w:p w14:paraId="1FC1C729" w14:textId="77777777" w:rsidR="00410B89" w:rsidRPr="00FF4D5A" w:rsidRDefault="00410B89" w:rsidP="00FF4D5A">
            <w:pPr>
              <w:pStyle w:val="TableCourier"/>
              <w:ind w:left="720"/>
              <w:rPr>
                <w:lang w:eastAsia="de-DE"/>
              </w:rPr>
            </w:pPr>
            <w:r w:rsidRPr="00882AB1">
              <w:rPr>
                <w:lang w:eastAsia="de-DE"/>
              </w:rPr>
              <w:t xml:space="preserve">    finalResult rpmPackageExecutionResult : { </w:t>
            </w:r>
            <w:r w:rsidRPr="00FF4D5A">
              <w:t>paramRpmCommandResultList }</w:t>
            </w:r>
          </w:p>
          <w:p w14:paraId="68022CF5" w14:textId="77777777" w:rsidR="00410B89" w:rsidRPr="00FF4D5A" w:rsidRDefault="00410B89" w:rsidP="00FF4D5A">
            <w:pPr>
              <w:pStyle w:val="TableCourier"/>
              <w:ind w:left="720"/>
              <w:rPr>
                <w:lang w:eastAsia="de-DE"/>
              </w:rPr>
            </w:pPr>
            <w:r w:rsidRPr="00FF4D5A">
              <w:rPr>
                <w:lang w:eastAsia="de-DE"/>
              </w:rPr>
              <w:t>}</w:t>
            </w:r>
          </w:p>
          <w:p w14:paraId="3683B4A1" w14:textId="77777777" w:rsidR="00410B89" w:rsidRPr="00FF4D5A" w:rsidRDefault="00410B89" w:rsidP="00FF4D5A">
            <w:pPr>
              <w:pStyle w:val="TableCourier"/>
              <w:rPr>
                <w:lang w:eastAsia="de-DE"/>
              </w:rPr>
            </w:pPr>
            <w:r w:rsidRPr="00FF4D5A">
              <w:rPr>
                <w:lang w:eastAsia="de-DE"/>
              </w:rPr>
              <w:t xml:space="preserve">   },</w:t>
            </w:r>
          </w:p>
          <w:p w14:paraId="75B56777" w14:textId="77777777" w:rsidR="00410B89" w:rsidRPr="00FF4D5A" w:rsidRDefault="00410B89" w:rsidP="00FF4D5A">
            <w:pPr>
              <w:pStyle w:val="TableCourier"/>
              <w:rPr>
                <w:lang w:eastAsia="de-DE"/>
              </w:rPr>
            </w:pPr>
            <w:r w:rsidRPr="00FF4D5A">
              <w:rPr>
                <w:lang w:eastAsia="de-DE"/>
              </w:rPr>
              <w:t xml:space="preserve">   euiccSignRPR &lt;EUICC_SIGN_RPR&gt;</w:t>
            </w:r>
          </w:p>
          <w:p w14:paraId="4B4F3E69" w14:textId="77777777" w:rsidR="00410B89" w:rsidRPr="00FF4D5A" w:rsidRDefault="00410B89" w:rsidP="00FF4D5A">
            <w:pPr>
              <w:pStyle w:val="TableCourier"/>
              <w:rPr>
                <w:lang w:eastAsia="de-DE"/>
              </w:rPr>
            </w:pPr>
            <w:r w:rsidRPr="00FF4D5A">
              <w:rPr>
                <w:lang w:eastAsia="de-DE"/>
              </w:rPr>
              <w:t>}</w:t>
            </w:r>
          </w:p>
        </w:tc>
      </w:tr>
    </w:tbl>
    <w:p w14:paraId="1603EBFB" w14:textId="77777777" w:rsidR="00410B89" w:rsidRDefault="00410B89" w:rsidP="00410B89"/>
    <w:p w14:paraId="3C544B89" w14:textId="08E2AA6E" w:rsidR="00410B89" w:rsidRDefault="00410B89" w:rsidP="00A46E14">
      <w:pPr>
        <w:pStyle w:val="NormalParagraph"/>
      </w:pPr>
    </w:p>
    <w:tbl>
      <w:tblPr>
        <w:tblW w:w="501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532"/>
        <w:gridCol w:w="7511"/>
      </w:tblGrid>
      <w:tr w:rsidR="00257D63" w:rsidRPr="00E25FD2" w14:paraId="6B947AEB" w14:textId="77777777" w:rsidTr="00A774C4">
        <w:trPr>
          <w:trHeight w:val="314"/>
          <w:jc w:val="center"/>
        </w:trPr>
        <w:tc>
          <w:tcPr>
            <w:tcW w:w="847" w:type="pct"/>
            <w:shd w:val="clear" w:color="auto" w:fill="C00000"/>
            <w:vAlign w:val="center"/>
          </w:tcPr>
          <w:p w14:paraId="77B33885" w14:textId="77777777" w:rsidR="00257D63" w:rsidRPr="00E25FD2" w:rsidRDefault="00257D63" w:rsidP="00E25FD2">
            <w:pPr>
              <w:pStyle w:val="TableHeader"/>
            </w:pPr>
            <w:r w:rsidRPr="00E25FD2">
              <w:t>Method</w:t>
            </w:r>
          </w:p>
        </w:tc>
        <w:tc>
          <w:tcPr>
            <w:tcW w:w="4153" w:type="pct"/>
            <w:tcBorders>
              <w:top w:val="nil"/>
              <w:right w:val="nil"/>
            </w:tcBorders>
            <w:shd w:val="clear" w:color="auto" w:fill="auto"/>
            <w:vAlign w:val="center"/>
          </w:tcPr>
          <w:p w14:paraId="318C39DC" w14:textId="77777777" w:rsidR="00257D63" w:rsidRPr="00E25FD2" w:rsidRDefault="00257D63" w:rsidP="00A774C4">
            <w:pPr>
              <w:pStyle w:val="TableText"/>
            </w:pPr>
            <w:r w:rsidRPr="00A774C4">
              <w:t>MTD_RES_RPR_FOR_SINGLE_CMND</w:t>
            </w:r>
          </w:p>
        </w:tc>
      </w:tr>
      <w:tr w:rsidR="00257D63" w:rsidRPr="005376DA" w14:paraId="26FBB560" w14:textId="77777777" w:rsidTr="00A774C4">
        <w:trPr>
          <w:trHeight w:val="314"/>
          <w:jc w:val="center"/>
        </w:trPr>
        <w:tc>
          <w:tcPr>
            <w:tcW w:w="847" w:type="pct"/>
            <w:shd w:val="clear" w:color="auto" w:fill="auto"/>
            <w:vAlign w:val="center"/>
          </w:tcPr>
          <w:p w14:paraId="3A3C8CF2" w14:textId="77777777" w:rsidR="00257D63" w:rsidRPr="005376DA" w:rsidRDefault="00257D63" w:rsidP="00257D63">
            <w:pPr>
              <w:pStyle w:val="TableText"/>
            </w:pPr>
            <w:r w:rsidRPr="005376DA">
              <w:t>Description</w:t>
            </w:r>
          </w:p>
        </w:tc>
        <w:tc>
          <w:tcPr>
            <w:tcW w:w="4153" w:type="pct"/>
            <w:shd w:val="clear" w:color="auto" w:fill="auto"/>
            <w:vAlign w:val="center"/>
          </w:tcPr>
          <w:p w14:paraId="3FF7F841" w14:textId="77777777" w:rsidR="00257D63" w:rsidRPr="001E2E72" w:rsidRDefault="00257D63" w:rsidP="001E2E72">
            <w:pPr>
              <w:pStyle w:val="TableText"/>
              <w:rPr>
                <w:sz w:val="18"/>
                <w:highlight w:val="yellow"/>
              </w:rPr>
            </w:pPr>
            <w:r w:rsidRPr="001E2E72">
              <w:rPr>
                <w:sz w:val="18"/>
              </w:rPr>
              <w:t>This Method can be used for verifying the rpmPackageResult resulted from a single RPM command.</w:t>
            </w:r>
          </w:p>
        </w:tc>
      </w:tr>
      <w:tr w:rsidR="00257D63" w:rsidRPr="005376DA" w14:paraId="3568E50D" w14:textId="77777777" w:rsidTr="00A774C4">
        <w:trPr>
          <w:trHeight w:val="314"/>
          <w:jc w:val="center"/>
        </w:trPr>
        <w:tc>
          <w:tcPr>
            <w:tcW w:w="847" w:type="pct"/>
            <w:shd w:val="clear" w:color="auto" w:fill="auto"/>
            <w:vAlign w:val="center"/>
          </w:tcPr>
          <w:p w14:paraId="2169DC99" w14:textId="77777777" w:rsidR="00257D63" w:rsidRPr="005376DA" w:rsidRDefault="00257D63" w:rsidP="00257D63">
            <w:pPr>
              <w:pStyle w:val="TableText"/>
            </w:pPr>
            <w:r w:rsidRPr="005376DA">
              <w:t>Parameter(s)</w:t>
            </w:r>
          </w:p>
        </w:tc>
        <w:tc>
          <w:tcPr>
            <w:tcW w:w="4153" w:type="pct"/>
            <w:shd w:val="clear" w:color="auto" w:fill="auto"/>
            <w:vAlign w:val="center"/>
          </w:tcPr>
          <w:p w14:paraId="7540A050" w14:textId="2D246C88" w:rsidR="00257D63" w:rsidRPr="001E2E72" w:rsidRDefault="00257D63" w:rsidP="001E2E72">
            <w:pPr>
              <w:pStyle w:val="TableBulletText"/>
              <w:tabs>
                <w:tab w:val="clear" w:pos="454"/>
              </w:tabs>
              <w:ind w:left="661"/>
              <w:rPr>
                <w:sz w:val="18"/>
              </w:rPr>
            </w:pPr>
            <w:r w:rsidRPr="001E2E72">
              <w:rPr>
                <w:sz w:val="18"/>
              </w:rPr>
              <w:t xml:space="preserve">paramRpmCommandResultDataChoice: The rpmCommandDetails choice </w:t>
            </w:r>
          </w:p>
          <w:p w14:paraId="4B5308E2" w14:textId="7E13A706" w:rsidR="00257D63" w:rsidRPr="001E2E72" w:rsidRDefault="00257D63" w:rsidP="001E2E72">
            <w:pPr>
              <w:pStyle w:val="TableBulletText"/>
              <w:tabs>
                <w:tab w:val="clear" w:pos="454"/>
              </w:tabs>
              <w:ind w:left="661"/>
              <w:rPr>
                <w:sz w:val="18"/>
              </w:rPr>
            </w:pPr>
            <w:r w:rsidRPr="001E2E72">
              <w:rPr>
                <w:sz w:val="18"/>
              </w:rPr>
              <w:t>paramTransactionId: The Transaction Id (Mandatory)</w:t>
            </w:r>
          </w:p>
          <w:p w14:paraId="4B88AEA0" w14:textId="23AF3E38" w:rsidR="00257D63" w:rsidRPr="001E2E72" w:rsidRDefault="00257D63" w:rsidP="001E2E72">
            <w:pPr>
              <w:pStyle w:val="TableBulletText"/>
              <w:tabs>
                <w:tab w:val="clear" w:pos="454"/>
              </w:tabs>
              <w:ind w:left="661"/>
              <w:rPr>
                <w:sz w:val="18"/>
              </w:rPr>
            </w:pPr>
            <w:r w:rsidRPr="001E2E72">
              <w:rPr>
                <w:sz w:val="18"/>
              </w:rPr>
              <w:t xml:space="preserve">paramIccidValue: The ICCID within the </w:t>
            </w:r>
            <w:r w:rsidR="001C4FE4" w:rsidRPr="001E2E72">
              <w:rPr>
                <w:sz w:val="18"/>
              </w:rPr>
              <w:t>RPM Command received</w:t>
            </w:r>
          </w:p>
          <w:p w14:paraId="55A018E0" w14:textId="77E62777" w:rsidR="00257D63" w:rsidRPr="001E2E72" w:rsidRDefault="00257D63" w:rsidP="001E2E72">
            <w:pPr>
              <w:pStyle w:val="TableBulletText"/>
              <w:tabs>
                <w:tab w:val="clear" w:pos="454"/>
              </w:tabs>
              <w:ind w:left="661"/>
              <w:rPr>
                <w:sz w:val="18"/>
              </w:rPr>
            </w:pPr>
            <w:r w:rsidRPr="001E2E72">
              <w:rPr>
                <w:sz w:val="18"/>
              </w:rPr>
              <w:t>paramRprErrorMask: The RPR error mask as defined below. (Mandatory)</w:t>
            </w:r>
          </w:p>
          <w:p w14:paraId="79E720AA" w14:textId="10C381E9" w:rsidR="00257D63" w:rsidRPr="001E2E72" w:rsidRDefault="00257D63" w:rsidP="001E2E72">
            <w:pPr>
              <w:pStyle w:val="TableBulletText"/>
              <w:tabs>
                <w:tab w:val="clear" w:pos="454"/>
              </w:tabs>
              <w:ind w:left="661"/>
              <w:rPr>
                <w:sz w:val="18"/>
              </w:rPr>
            </w:pPr>
            <w:r w:rsidRPr="001E2E72">
              <w:rPr>
                <w:sz w:val="18"/>
              </w:rPr>
              <w:t>paramNotificationMetadata: The notification Metadata.</w:t>
            </w:r>
          </w:p>
          <w:p w14:paraId="32DD0B0D" w14:textId="0AE71F70" w:rsidR="00257D63" w:rsidRPr="001E2E72" w:rsidRDefault="00257D63" w:rsidP="001E2E72">
            <w:pPr>
              <w:pStyle w:val="TableBulletText"/>
              <w:tabs>
                <w:tab w:val="clear" w:pos="454"/>
              </w:tabs>
              <w:ind w:left="661"/>
              <w:rPr>
                <w:sz w:val="18"/>
              </w:rPr>
            </w:pPr>
            <w:r w:rsidRPr="001E2E72">
              <w:rPr>
                <w:sz w:val="18"/>
              </w:rPr>
              <w:lastRenderedPageBreak/>
              <w:t>paramSmdpOid: The SM-DP+ OID.</w:t>
            </w:r>
          </w:p>
          <w:p w14:paraId="64FDBDC6" w14:textId="44FD9120" w:rsidR="00257D63" w:rsidRPr="001E2E72" w:rsidRDefault="00257D63" w:rsidP="001E2E72">
            <w:pPr>
              <w:pStyle w:val="TableBulletText"/>
              <w:tabs>
                <w:tab w:val="clear" w:pos="454"/>
              </w:tabs>
              <w:ind w:left="661"/>
              <w:rPr>
                <w:sz w:val="18"/>
              </w:rPr>
            </w:pPr>
            <w:r w:rsidRPr="001E2E72">
              <w:rPr>
                <w:sz w:val="18"/>
              </w:rPr>
              <w:t>paramProfileInfoValue: The Profile Info response</w:t>
            </w:r>
          </w:p>
          <w:p w14:paraId="75663CC7" w14:textId="03AA563D" w:rsidR="00257D63" w:rsidRPr="001E2E72" w:rsidRDefault="00257D63" w:rsidP="001E2E72">
            <w:pPr>
              <w:pStyle w:val="TableBulletText"/>
              <w:tabs>
                <w:tab w:val="clear" w:pos="454"/>
              </w:tabs>
              <w:ind w:left="661"/>
              <w:rPr>
                <w:sz w:val="18"/>
              </w:rPr>
            </w:pPr>
            <w:r w:rsidRPr="001E2E72">
              <w:rPr>
                <w:sz w:val="18"/>
              </w:rPr>
              <w:t>paramPcmpAddressValue: The pcmp Address.</w:t>
            </w:r>
          </w:p>
          <w:p w14:paraId="6E36950D" w14:textId="5991C919" w:rsidR="00257D63" w:rsidRPr="001E2E72" w:rsidRDefault="00257D63" w:rsidP="001E2E72">
            <w:pPr>
              <w:pStyle w:val="TableBulletText"/>
              <w:tabs>
                <w:tab w:val="clear" w:pos="454"/>
              </w:tabs>
              <w:ind w:left="661"/>
              <w:rPr>
                <w:sz w:val="18"/>
              </w:rPr>
            </w:pPr>
            <w:r w:rsidRPr="001E2E72">
              <w:rPr>
                <w:sz w:val="18"/>
              </w:rPr>
              <w:t>paramRpmCommandResultError: The Rpm Command Result error</w:t>
            </w:r>
          </w:p>
          <w:p w14:paraId="3F01102E" w14:textId="77777777" w:rsidR="00257D63" w:rsidRPr="001E2E72" w:rsidRDefault="00257D63" w:rsidP="001E2E72">
            <w:pPr>
              <w:pStyle w:val="TableText"/>
              <w:rPr>
                <w:sz w:val="18"/>
              </w:rPr>
            </w:pPr>
          </w:p>
          <w:p w14:paraId="26D68350" w14:textId="77777777" w:rsidR="00257D63" w:rsidRPr="001E2E72" w:rsidRDefault="00257D63" w:rsidP="001E2E72">
            <w:pPr>
              <w:pStyle w:val="TableText"/>
              <w:rPr>
                <w:sz w:val="18"/>
              </w:rPr>
            </w:pPr>
            <w:r w:rsidRPr="001E2E72">
              <w:rPr>
                <w:sz w:val="18"/>
              </w:rPr>
              <w:t>paramRprErrorMask is defined as,</w:t>
            </w:r>
          </w:p>
          <w:p w14:paraId="0E785C4C" w14:textId="77777777" w:rsidR="00257D63" w:rsidRPr="001E2E72" w:rsidRDefault="00257D63" w:rsidP="00405E80">
            <w:pPr>
              <w:pStyle w:val="TableText"/>
              <w:ind w:left="331"/>
              <w:rPr>
                <w:sz w:val="18"/>
              </w:rPr>
            </w:pPr>
            <w:r w:rsidRPr="001E2E72">
              <w:rPr>
                <w:sz w:val="18"/>
              </w:rPr>
              <w:t>0 – OK result (RPM command successful)</w:t>
            </w:r>
          </w:p>
          <w:p w14:paraId="3A7986FB" w14:textId="690DA09C" w:rsidR="00257D63" w:rsidRPr="001E2E72" w:rsidRDefault="00257D63" w:rsidP="00405E80">
            <w:pPr>
              <w:pStyle w:val="TableText"/>
              <w:ind w:left="331"/>
              <w:rPr>
                <w:sz w:val="18"/>
              </w:rPr>
            </w:pPr>
            <w:r w:rsidRPr="001E2E72">
              <w:rPr>
                <w:sz w:val="18"/>
              </w:rPr>
              <w:t xml:space="preserve">1 </w:t>
            </w:r>
            <w:r w:rsidR="00E25FD2" w:rsidRPr="001E2E72">
              <w:rPr>
                <w:sz w:val="18"/>
              </w:rPr>
              <w:t>–</w:t>
            </w:r>
            <w:r w:rsidRPr="001E2E72">
              <w:rPr>
                <w:sz w:val="18"/>
              </w:rPr>
              <w:t xml:space="preserve"> RpmCommandResultDataError is present</w:t>
            </w:r>
          </w:p>
          <w:p w14:paraId="633C2DF0" w14:textId="73FA84C2" w:rsidR="00257D63" w:rsidRPr="001E2E72" w:rsidRDefault="00257D63" w:rsidP="00405E80">
            <w:pPr>
              <w:pStyle w:val="TableText"/>
              <w:ind w:left="331"/>
              <w:rPr>
                <w:sz w:val="18"/>
              </w:rPr>
            </w:pPr>
            <w:r w:rsidRPr="001E2E72">
              <w:rPr>
                <w:sz w:val="18"/>
              </w:rPr>
              <w:t xml:space="preserve">2 </w:t>
            </w:r>
            <w:r w:rsidR="00E25FD2" w:rsidRPr="001E2E72">
              <w:rPr>
                <w:sz w:val="18"/>
              </w:rPr>
              <w:t>–</w:t>
            </w:r>
            <w:r w:rsidRPr="001E2E72">
              <w:rPr>
                <w:sz w:val="18"/>
              </w:rPr>
              <w:t xml:space="preserve"> RpmProcessingTerminated is present</w:t>
            </w:r>
          </w:p>
          <w:p w14:paraId="16BB3977" w14:textId="69921DBB" w:rsidR="00257D63" w:rsidRPr="001E2E72" w:rsidRDefault="00257D63" w:rsidP="00405E80">
            <w:pPr>
              <w:pStyle w:val="TableText"/>
              <w:ind w:left="331"/>
              <w:rPr>
                <w:sz w:val="18"/>
              </w:rPr>
            </w:pPr>
            <w:r w:rsidRPr="001E2E72">
              <w:rPr>
                <w:sz w:val="18"/>
              </w:rPr>
              <w:t xml:space="preserve">3 </w:t>
            </w:r>
            <w:r w:rsidR="00E25FD2" w:rsidRPr="001E2E72">
              <w:rPr>
                <w:sz w:val="18"/>
              </w:rPr>
              <w:t>–</w:t>
            </w:r>
            <w:r w:rsidRPr="001E2E72">
              <w:rPr>
                <w:sz w:val="18"/>
              </w:rPr>
              <w:t xml:space="preserve"> LoadRpmPackageErrorCode is present</w:t>
            </w:r>
          </w:p>
          <w:p w14:paraId="27984593" w14:textId="1BB6F3B7" w:rsidR="00257D63" w:rsidRPr="001E2E72" w:rsidRDefault="00257D63" w:rsidP="00405E80">
            <w:pPr>
              <w:pStyle w:val="TableText"/>
              <w:ind w:left="331"/>
              <w:rPr>
                <w:sz w:val="18"/>
              </w:rPr>
            </w:pPr>
            <w:r w:rsidRPr="001E2E72">
              <w:rPr>
                <w:sz w:val="18"/>
              </w:rPr>
              <w:t xml:space="preserve">4 </w:t>
            </w:r>
            <w:r w:rsidR="00E25FD2" w:rsidRPr="001E2E72">
              <w:rPr>
                <w:sz w:val="18"/>
              </w:rPr>
              <w:t>–</w:t>
            </w:r>
            <w:r w:rsidRPr="001E2E72">
              <w:rPr>
                <w:sz w:val="18"/>
              </w:rPr>
              <w:t xml:space="preserve"> LoadRpmPackageErrorCodeNotSigned is present</w:t>
            </w:r>
          </w:p>
          <w:p w14:paraId="17B1ECD9" w14:textId="77777777" w:rsidR="00257D63" w:rsidRPr="001E2E72" w:rsidRDefault="00257D63" w:rsidP="001E2E72">
            <w:pPr>
              <w:pStyle w:val="TableText"/>
              <w:rPr>
                <w:sz w:val="18"/>
              </w:rPr>
            </w:pPr>
          </w:p>
          <w:p w14:paraId="592307E8" w14:textId="77777777" w:rsidR="00AE0113" w:rsidRPr="006D4872" w:rsidRDefault="00AE0113" w:rsidP="00AE0113">
            <w:pPr>
              <w:pStyle w:val="TableText"/>
              <w:rPr>
                <w:sz w:val="18"/>
              </w:rPr>
            </w:pPr>
            <w:r w:rsidRPr="006D4872">
              <w:rPr>
                <w:sz w:val="18"/>
              </w:rPr>
              <w:t>Parameters paramRpmCommandResultDataChoice and paramIccidValue are mandatory for paramRprErrorMask 0 and 1 only.</w:t>
            </w:r>
          </w:p>
          <w:p w14:paraId="60DE94BA" w14:textId="77777777" w:rsidR="00AE0113" w:rsidRDefault="00AE0113" w:rsidP="00AE0113">
            <w:pPr>
              <w:pStyle w:val="TableText"/>
              <w:rPr>
                <w:sz w:val="18"/>
              </w:rPr>
            </w:pPr>
          </w:p>
          <w:p w14:paraId="1FD80F82" w14:textId="3BD476CE" w:rsidR="00257D63" w:rsidRPr="001E2E72" w:rsidRDefault="00257D63" w:rsidP="00AE0113">
            <w:pPr>
              <w:pStyle w:val="TableText"/>
              <w:rPr>
                <w:sz w:val="18"/>
              </w:rPr>
            </w:pPr>
            <w:r w:rsidRPr="001E2E72">
              <w:rPr>
                <w:sz w:val="18"/>
              </w:rPr>
              <w:t>Parameters paramNotificationMetadata and paramSmdpOid are mandatory for all the cases except for paramRprErrorMask is 4 (loadRpmPackageErrorCodeNotSigned).</w:t>
            </w:r>
          </w:p>
          <w:p w14:paraId="3ED7BD6D" w14:textId="013342B7" w:rsidR="00257D63" w:rsidRPr="001E2E72" w:rsidRDefault="00257D63" w:rsidP="001E2E72">
            <w:pPr>
              <w:pStyle w:val="TableText"/>
              <w:rPr>
                <w:sz w:val="18"/>
              </w:rPr>
            </w:pPr>
          </w:p>
          <w:p w14:paraId="758AD835" w14:textId="77777777" w:rsidR="00257D63" w:rsidRPr="001E2E72" w:rsidRDefault="00257D63" w:rsidP="001E2E72">
            <w:pPr>
              <w:pStyle w:val="TableText"/>
              <w:rPr>
                <w:sz w:val="18"/>
              </w:rPr>
            </w:pPr>
            <w:r w:rsidRPr="001E2E72">
              <w:rPr>
                <w:sz w:val="18"/>
              </w:rPr>
              <w:t>Parameters paramProfileInfoValue and paramPcmpAddressValue shall be passed and can be empty depend on the paramRpmCommandResultDataChoice for paramRprErrorMask  is 0 (the successful responses).</w:t>
            </w:r>
          </w:p>
          <w:p w14:paraId="6A9572BF" w14:textId="77777777" w:rsidR="00257D63" w:rsidRPr="001E2E72" w:rsidRDefault="00257D63" w:rsidP="001E2E72">
            <w:pPr>
              <w:pStyle w:val="TableText"/>
              <w:rPr>
                <w:sz w:val="18"/>
              </w:rPr>
            </w:pPr>
          </w:p>
          <w:p w14:paraId="025FEF38" w14:textId="4DD37FAE" w:rsidR="00257D63" w:rsidRPr="005376DA" w:rsidRDefault="00257D63" w:rsidP="001E2E72">
            <w:pPr>
              <w:pStyle w:val="TableText"/>
            </w:pPr>
            <w:r w:rsidRPr="001E2E72">
              <w:rPr>
                <w:sz w:val="18"/>
              </w:rPr>
              <w:t>Parameter paramRpmCommandResultError is mandatory if paramRprErrorMask &gt; 0 (all error cases) and can be empty for paramRprErrorMask = 0</w:t>
            </w:r>
            <w:r w:rsidR="00E25FD2" w:rsidRPr="001E2E72">
              <w:rPr>
                <w:sz w:val="18"/>
              </w:rPr>
              <w:t>.</w:t>
            </w:r>
          </w:p>
        </w:tc>
      </w:tr>
      <w:tr w:rsidR="001C4FE4" w:rsidRPr="005376DA" w14:paraId="7C3ED079" w14:textId="77777777" w:rsidTr="00A774C4">
        <w:trPr>
          <w:trHeight w:val="314"/>
          <w:jc w:val="center"/>
        </w:trPr>
        <w:tc>
          <w:tcPr>
            <w:tcW w:w="847" w:type="pct"/>
            <w:shd w:val="clear" w:color="auto" w:fill="auto"/>
            <w:vAlign w:val="center"/>
          </w:tcPr>
          <w:p w14:paraId="1427F5ED" w14:textId="270ABD97" w:rsidR="001C4FE4" w:rsidRPr="0035700E" w:rsidRDefault="001C4FE4" w:rsidP="001C4FE4">
            <w:pPr>
              <w:pStyle w:val="TableText"/>
            </w:pPr>
            <w:r w:rsidRPr="005376DA">
              <w:lastRenderedPageBreak/>
              <w:t>Details</w:t>
            </w:r>
          </w:p>
        </w:tc>
        <w:tc>
          <w:tcPr>
            <w:tcW w:w="4153" w:type="pct"/>
            <w:shd w:val="clear" w:color="auto" w:fill="auto"/>
            <w:vAlign w:val="center"/>
          </w:tcPr>
          <w:p w14:paraId="2F5E864F" w14:textId="77777777" w:rsidR="001C4FE4" w:rsidRPr="004031E6" w:rsidRDefault="001C4FE4" w:rsidP="001E2E72">
            <w:pPr>
              <w:pStyle w:val="TableText"/>
              <w:rPr>
                <w:sz w:val="18"/>
                <w:szCs w:val="18"/>
              </w:rPr>
            </w:pPr>
            <w:r w:rsidRPr="004031E6">
              <w:rPr>
                <w:sz w:val="18"/>
                <w:szCs w:val="18"/>
              </w:rPr>
              <w:t xml:space="preserve">If paramRprErrorMask = 0 Then  -- </w:t>
            </w:r>
            <w:r w:rsidRPr="004031E6">
              <w:rPr>
                <w:i/>
                <w:sz w:val="18"/>
                <w:szCs w:val="18"/>
              </w:rPr>
              <w:t>OK response</w:t>
            </w:r>
          </w:p>
          <w:p w14:paraId="58535DA3" w14:textId="2E069900" w:rsidR="001C4FE4" w:rsidRPr="004031E6" w:rsidRDefault="001C4FE4" w:rsidP="001E2E72">
            <w:pPr>
              <w:pStyle w:val="TableText"/>
              <w:rPr>
                <w:sz w:val="18"/>
                <w:szCs w:val="18"/>
              </w:rPr>
            </w:pPr>
            <w:r w:rsidRPr="004031E6">
              <w:rPr>
                <w:sz w:val="18"/>
                <w:szCs w:val="18"/>
              </w:rPr>
              <w:t xml:space="preserve">  If paramRpmCommandResultDataChoice = enableResult or disableResult or  deleteResult Then</w:t>
            </w:r>
          </w:p>
          <w:p w14:paraId="113C275C" w14:textId="3187C417" w:rsidR="001C4FE4" w:rsidRPr="004031E6" w:rsidRDefault="001C4FE4" w:rsidP="00405E80">
            <w:pPr>
              <w:pStyle w:val="ASN1Code"/>
              <w:ind w:left="221"/>
              <w:rPr>
                <w:sz w:val="18"/>
                <w:szCs w:val="18"/>
              </w:rPr>
            </w:pPr>
            <w:r w:rsidRPr="004031E6">
              <w:rPr>
                <w:sz w:val="18"/>
                <w:szCs w:val="18"/>
              </w:rPr>
              <w:t xml:space="preserve">response </w:t>
            </w:r>
            <w:r w:rsidRPr="004031E6">
              <w:rPr>
                <w:rFonts w:hint="eastAsia"/>
                <w:sz w:val="18"/>
                <w:szCs w:val="18"/>
              </w:rPr>
              <w:t>LoadRpmPackageRes</w:t>
            </w:r>
            <w:r w:rsidRPr="004031E6">
              <w:rPr>
                <w:sz w:val="18"/>
                <w:szCs w:val="18"/>
              </w:rPr>
              <w:t>ult</w:t>
            </w:r>
            <w:r w:rsidRPr="004031E6">
              <w:rPr>
                <w:rFonts w:hint="eastAsia"/>
                <w:sz w:val="18"/>
                <w:szCs w:val="18"/>
              </w:rPr>
              <w:t xml:space="preserve"> ::=</w:t>
            </w:r>
          </w:p>
          <w:p w14:paraId="4BBEB289" w14:textId="77777777" w:rsidR="001C4FE4" w:rsidRPr="004031E6" w:rsidRDefault="001C4FE4" w:rsidP="00405E80">
            <w:pPr>
              <w:pStyle w:val="ASN1Code"/>
              <w:ind w:left="221"/>
              <w:rPr>
                <w:strike/>
                <w:sz w:val="18"/>
                <w:szCs w:val="18"/>
              </w:rPr>
            </w:pPr>
            <w:r w:rsidRPr="004031E6">
              <w:rPr>
                <w:sz w:val="18"/>
                <w:szCs w:val="18"/>
              </w:rPr>
              <w:t>loadRpmPackageResultSigned : {</w:t>
            </w:r>
          </w:p>
          <w:p w14:paraId="6DD421DC" w14:textId="77777777" w:rsidR="001C4FE4" w:rsidRPr="004031E6" w:rsidRDefault="001C4FE4" w:rsidP="00405E80">
            <w:pPr>
              <w:pStyle w:val="ASN1Code"/>
              <w:ind w:left="221"/>
              <w:rPr>
                <w:sz w:val="18"/>
                <w:szCs w:val="18"/>
              </w:rPr>
            </w:pPr>
            <w:r w:rsidRPr="004031E6">
              <w:rPr>
                <w:sz w:val="18"/>
                <w:szCs w:val="18"/>
              </w:rPr>
              <w:t xml:space="preserve">  loadRpmPackageResultDataSigned {</w:t>
            </w:r>
          </w:p>
          <w:p w14:paraId="7E23EAEE" w14:textId="77777777" w:rsidR="001C4FE4" w:rsidRPr="004031E6" w:rsidRDefault="001C4FE4" w:rsidP="00405E80">
            <w:pPr>
              <w:pStyle w:val="ASN1Code"/>
              <w:ind w:left="221"/>
              <w:rPr>
                <w:sz w:val="18"/>
                <w:szCs w:val="18"/>
              </w:rPr>
            </w:pPr>
            <w:r w:rsidRPr="004031E6">
              <w:rPr>
                <w:sz w:val="18"/>
                <w:szCs w:val="18"/>
              </w:rPr>
              <w:t xml:space="preserve">    transactionId param</w:t>
            </w:r>
            <w:r w:rsidRPr="004031E6">
              <w:rPr>
                <w:rFonts w:hint="eastAsia"/>
                <w:sz w:val="18"/>
                <w:szCs w:val="18"/>
              </w:rPr>
              <w:t>TransactionId</w:t>
            </w:r>
            <w:r w:rsidRPr="004031E6">
              <w:rPr>
                <w:sz w:val="18"/>
                <w:szCs w:val="18"/>
              </w:rPr>
              <w:t>,</w:t>
            </w:r>
          </w:p>
          <w:p w14:paraId="42F8AFF6" w14:textId="77777777" w:rsidR="001C4FE4" w:rsidRPr="004031E6" w:rsidRDefault="001C4FE4" w:rsidP="00405E80">
            <w:pPr>
              <w:pStyle w:val="ASN1Code"/>
              <w:ind w:left="221"/>
              <w:rPr>
                <w:sz w:val="18"/>
                <w:szCs w:val="18"/>
              </w:rPr>
            </w:pPr>
            <w:r w:rsidRPr="004031E6">
              <w:rPr>
                <w:sz w:val="18"/>
                <w:szCs w:val="18"/>
              </w:rPr>
              <w:t xml:space="preserve">    notificationMetadata paramNotificationMetadata,</w:t>
            </w:r>
          </w:p>
          <w:p w14:paraId="598341D0" w14:textId="69416F3E" w:rsidR="001C4FE4" w:rsidRPr="004031E6" w:rsidRDefault="001C4FE4" w:rsidP="00405E80">
            <w:pPr>
              <w:pStyle w:val="ASN1Code"/>
              <w:ind w:left="221"/>
              <w:rPr>
                <w:sz w:val="18"/>
                <w:szCs w:val="18"/>
              </w:rPr>
            </w:pPr>
            <w:r w:rsidRPr="004031E6">
              <w:rPr>
                <w:sz w:val="18"/>
                <w:szCs w:val="18"/>
              </w:rPr>
              <w:t xml:space="preserve">    smdpOid paramSmdpOid,</w:t>
            </w:r>
          </w:p>
          <w:p w14:paraId="1B80B36A" w14:textId="77777777" w:rsidR="001C4FE4" w:rsidRPr="004031E6" w:rsidRDefault="001C4FE4" w:rsidP="00405E80">
            <w:pPr>
              <w:pStyle w:val="ASN1Code"/>
              <w:ind w:left="221"/>
              <w:rPr>
                <w:sz w:val="18"/>
                <w:szCs w:val="18"/>
              </w:rPr>
            </w:pPr>
            <w:r w:rsidRPr="004031E6">
              <w:rPr>
                <w:sz w:val="18"/>
                <w:szCs w:val="18"/>
              </w:rPr>
              <w:t xml:space="preserve">    finalResult rpmPackageExecutionResult : {</w:t>
            </w:r>
          </w:p>
          <w:p w14:paraId="336F9DBC" w14:textId="77777777" w:rsidR="001C4FE4" w:rsidRPr="004031E6" w:rsidRDefault="001C4FE4" w:rsidP="00405E80">
            <w:pPr>
              <w:pStyle w:val="ASN1Code"/>
              <w:ind w:left="221"/>
              <w:rPr>
                <w:sz w:val="18"/>
                <w:szCs w:val="18"/>
              </w:rPr>
            </w:pPr>
            <w:r w:rsidRPr="004031E6">
              <w:rPr>
                <w:sz w:val="18"/>
                <w:szCs w:val="18"/>
              </w:rPr>
              <w:t xml:space="preserve">      {</w:t>
            </w:r>
          </w:p>
          <w:p w14:paraId="5C02FFED" w14:textId="33BF2251" w:rsidR="001C4FE4" w:rsidRPr="004031E6" w:rsidRDefault="001C4FE4" w:rsidP="00405E80">
            <w:pPr>
              <w:pStyle w:val="ASN1Code"/>
              <w:ind w:left="221"/>
              <w:rPr>
                <w:sz w:val="18"/>
                <w:szCs w:val="18"/>
              </w:rPr>
            </w:pPr>
            <w:r w:rsidRPr="004031E6">
              <w:rPr>
                <w:sz w:val="18"/>
                <w:szCs w:val="18"/>
              </w:rPr>
              <w:t xml:space="preserve">         iccid paramIccidValue,</w:t>
            </w:r>
          </w:p>
          <w:p w14:paraId="7A20FDA3" w14:textId="77777777" w:rsidR="001C4FE4" w:rsidRPr="004031E6" w:rsidRDefault="001C4FE4" w:rsidP="00405E80">
            <w:pPr>
              <w:pStyle w:val="ASN1Code"/>
              <w:ind w:left="221"/>
              <w:rPr>
                <w:sz w:val="18"/>
                <w:szCs w:val="18"/>
              </w:rPr>
            </w:pPr>
            <w:r w:rsidRPr="004031E6">
              <w:rPr>
                <w:sz w:val="18"/>
                <w:szCs w:val="18"/>
              </w:rPr>
              <w:t xml:space="preserve">         rpmCommandResultData paramRpmCommandResultDataChoice : {</w:t>
            </w:r>
          </w:p>
          <w:p w14:paraId="5EAF4E8C" w14:textId="4DB77614" w:rsidR="001C4FE4" w:rsidRPr="004031E6" w:rsidRDefault="001C4FE4" w:rsidP="00405E80">
            <w:pPr>
              <w:pStyle w:val="ASN1Code"/>
              <w:ind w:left="221"/>
              <w:rPr>
                <w:sz w:val="18"/>
                <w:szCs w:val="18"/>
              </w:rPr>
            </w:pPr>
            <w:r w:rsidRPr="004031E6">
              <w:rPr>
                <w:sz w:val="18"/>
                <w:szCs w:val="18"/>
              </w:rPr>
              <w:t xml:space="preserve">            paramRpmCommandResultDataChoice ok</w:t>
            </w:r>
          </w:p>
          <w:p w14:paraId="06654647" w14:textId="77777777" w:rsidR="001C4FE4" w:rsidRPr="004031E6" w:rsidRDefault="001C4FE4" w:rsidP="00405E80">
            <w:pPr>
              <w:pStyle w:val="ASN1Code"/>
              <w:ind w:left="221"/>
              <w:rPr>
                <w:sz w:val="18"/>
                <w:szCs w:val="18"/>
              </w:rPr>
            </w:pPr>
            <w:r w:rsidRPr="004031E6">
              <w:rPr>
                <w:sz w:val="18"/>
                <w:szCs w:val="18"/>
              </w:rPr>
              <w:t xml:space="preserve">         }</w:t>
            </w:r>
          </w:p>
          <w:p w14:paraId="7645B71B" w14:textId="77777777" w:rsidR="001C4FE4" w:rsidRPr="004031E6" w:rsidRDefault="001C4FE4" w:rsidP="00405E80">
            <w:pPr>
              <w:pStyle w:val="ASN1Code"/>
              <w:ind w:left="221"/>
              <w:rPr>
                <w:sz w:val="18"/>
                <w:szCs w:val="18"/>
              </w:rPr>
            </w:pPr>
            <w:r w:rsidRPr="004031E6">
              <w:rPr>
                <w:sz w:val="18"/>
                <w:szCs w:val="18"/>
              </w:rPr>
              <w:t xml:space="preserve">      }</w:t>
            </w:r>
          </w:p>
          <w:p w14:paraId="6B8E722E" w14:textId="77777777" w:rsidR="001C4FE4" w:rsidRPr="004031E6" w:rsidRDefault="001C4FE4" w:rsidP="00405E80">
            <w:pPr>
              <w:pStyle w:val="ASN1Code"/>
              <w:ind w:left="221"/>
              <w:rPr>
                <w:sz w:val="18"/>
                <w:szCs w:val="18"/>
              </w:rPr>
            </w:pPr>
            <w:r w:rsidRPr="004031E6">
              <w:rPr>
                <w:sz w:val="18"/>
                <w:szCs w:val="18"/>
              </w:rPr>
              <w:t xml:space="preserve">    }</w:t>
            </w:r>
          </w:p>
          <w:p w14:paraId="52BF33CA" w14:textId="77777777" w:rsidR="001C4FE4" w:rsidRPr="004031E6" w:rsidRDefault="001C4FE4" w:rsidP="00405E80">
            <w:pPr>
              <w:pStyle w:val="ASN1Code"/>
              <w:ind w:left="221"/>
              <w:rPr>
                <w:sz w:val="18"/>
                <w:szCs w:val="18"/>
              </w:rPr>
            </w:pPr>
            <w:r w:rsidRPr="004031E6">
              <w:rPr>
                <w:sz w:val="18"/>
                <w:szCs w:val="18"/>
              </w:rPr>
              <w:t xml:space="preserve">  },</w:t>
            </w:r>
          </w:p>
          <w:p w14:paraId="0C32A793" w14:textId="77777777" w:rsidR="001C4FE4" w:rsidRPr="004031E6" w:rsidRDefault="001C4FE4" w:rsidP="00405E80">
            <w:pPr>
              <w:pStyle w:val="ASN1Code"/>
              <w:ind w:left="221"/>
              <w:rPr>
                <w:sz w:val="18"/>
                <w:szCs w:val="18"/>
              </w:rPr>
            </w:pPr>
            <w:r w:rsidRPr="004031E6">
              <w:rPr>
                <w:sz w:val="18"/>
                <w:szCs w:val="18"/>
              </w:rPr>
              <w:t xml:space="preserve">  euiccSignRPR &lt;EUICC_SIGN_RPR&gt;</w:t>
            </w:r>
          </w:p>
          <w:p w14:paraId="0E53680E" w14:textId="77777777" w:rsidR="001C4FE4" w:rsidRPr="004031E6" w:rsidRDefault="001C4FE4" w:rsidP="00405E80">
            <w:pPr>
              <w:pStyle w:val="ASN1Code"/>
              <w:ind w:left="221"/>
              <w:rPr>
                <w:sz w:val="18"/>
                <w:szCs w:val="18"/>
              </w:rPr>
            </w:pPr>
            <w:r w:rsidRPr="004031E6">
              <w:rPr>
                <w:sz w:val="18"/>
                <w:szCs w:val="18"/>
              </w:rPr>
              <w:t>}</w:t>
            </w:r>
          </w:p>
          <w:p w14:paraId="11E05537" w14:textId="77777777" w:rsidR="00C96A52" w:rsidRPr="004031E6" w:rsidRDefault="00C96A52" w:rsidP="00C96A52">
            <w:pPr>
              <w:pStyle w:val="TableText"/>
              <w:rPr>
                <w:sz w:val="18"/>
                <w:szCs w:val="18"/>
              </w:rPr>
            </w:pPr>
            <w:r w:rsidRPr="004031E6">
              <w:rPr>
                <w:sz w:val="18"/>
                <w:szCs w:val="18"/>
              </w:rPr>
              <w:t xml:space="preserve">  Else if paramRpmCommandResultDataChoice = updateMetadataResult Then</w:t>
            </w:r>
          </w:p>
          <w:p w14:paraId="6631D72D" w14:textId="77777777" w:rsidR="00C96A52" w:rsidRPr="004031E6" w:rsidRDefault="00C96A52" w:rsidP="00C96A52">
            <w:pPr>
              <w:pStyle w:val="ASN1Code"/>
              <w:ind w:left="221"/>
              <w:rPr>
                <w:sz w:val="18"/>
                <w:szCs w:val="18"/>
              </w:rPr>
            </w:pPr>
            <w:r w:rsidRPr="004031E6">
              <w:rPr>
                <w:sz w:val="18"/>
                <w:szCs w:val="18"/>
              </w:rPr>
              <w:t xml:space="preserve">response </w:t>
            </w:r>
            <w:r w:rsidRPr="004031E6">
              <w:rPr>
                <w:rFonts w:hint="eastAsia"/>
                <w:sz w:val="18"/>
                <w:szCs w:val="18"/>
              </w:rPr>
              <w:t>LoadRpmPackageRes</w:t>
            </w:r>
            <w:r w:rsidRPr="004031E6">
              <w:rPr>
                <w:sz w:val="18"/>
                <w:szCs w:val="18"/>
              </w:rPr>
              <w:t>ult</w:t>
            </w:r>
            <w:r w:rsidRPr="004031E6">
              <w:rPr>
                <w:rFonts w:hint="eastAsia"/>
                <w:sz w:val="18"/>
                <w:szCs w:val="18"/>
              </w:rPr>
              <w:t xml:space="preserve"> ::=</w:t>
            </w:r>
          </w:p>
          <w:p w14:paraId="2118BC08" w14:textId="77777777" w:rsidR="00C96A52" w:rsidRPr="004031E6" w:rsidRDefault="00C96A52" w:rsidP="00C96A52">
            <w:pPr>
              <w:pStyle w:val="ASN1Code"/>
              <w:ind w:left="221"/>
              <w:rPr>
                <w:strike/>
                <w:sz w:val="18"/>
                <w:szCs w:val="18"/>
              </w:rPr>
            </w:pPr>
            <w:r w:rsidRPr="004031E6">
              <w:rPr>
                <w:sz w:val="18"/>
                <w:szCs w:val="18"/>
              </w:rPr>
              <w:t>loadRpmPackageResultSigned : {</w:t>
            </w:r>
          </w:p>
          <w:p w14:paraId="4CF23AD9" w14:textId="77777777" w:rsidR="00C96A52" w:rsidRPr="004031E6" w:rsidRDefault="00C96A52" w:rsidP="00C96A52">
            <w:pPr>
              <w:pStyle w:val="ASN1Code"/>
              <w:ind w:left="221"/>
              <w:rPr>
                <w:sz w:val="18"/>
                <w:szCs w:val="18"/>
              </w:rPr>
            </w:pPr>
            <w:r w:rsidRPr="004031E6">
              <w:rPr>
                <w:sz w:val="18"/>
                <w:szCs w:val="18"/>
              </w:rPr>
              <w:t xml:space="preserve">  loadRpmPackageResultDataSigned {</w:t>
            </w:r>
          </w:p>
          <w:p w14:paraId="03C87CAA" w14:textId="77777777" w:rsidR="00C96A52" w:rsidRPr="004031E6" w:rsidRDefault="00C96A52" w:rsidP="00C96A52">
            <w:pPr>
              <w:pStyle w:val="ASN1Code"/>
              <w:ind w:left="221"/>
              <w:rPr>
                <w:sz w:val="18"/>
                <w:szCs w:val="18"/>
              </w:rPr>
            </w:pPr>
            <w:r w:rsidRPr="004031E6">
              <w:rPr>
                <w:sz w:val="18"/>
                <w:szCs w:val="18"/>
              </w:rPr>
              <w:t xml:space="preserve">    transactionId param</w:t>
            </w:r>
            <w:r w:rsidRPr="004031E6">
              <w:rPr>
                <w:rFonts w:hint="eastAsia"/>
                <w:sz w:val="18"/>
                <w:szCs w:val="18"/>
              </w:rPr>
              <w:t>TransactionId</w:t>
            </w:r>
            <w:r w:rsidRPr="004031E6">
              <w:rPr>
                <w:sz w:val="18"/>
                <w:szCs w:val="18"/>
              </w:rPr>
              <w:t>,</w:t>
            </w:r>
          </w:p>
          <w:p w14:paraId="3D633377" w14:textId="77777777" w:rsidR="00C96A52" w:rsidRPr="004031E6" w:rsidRDefault="00C96A52" w:rsidP="00C96A52">
            <w:pPr>
              <w:pStyle w:val="ASN1Code"/>
              <w:ind w:left="221"/>
              <w:rPr>
                <w:sz w:val="18"/>
                <w:szCs w:val="18"/>
              </w:rPr>
            </w:pPr>
            <w:r w:rsidRPr="004031E6">
              <w:rPr>
                <w:sz w:val="18"/>
                <w:szCs w:val="18"/>
              </w:rPr>
              <w:t xml:space="preserve">    notificationMetadata paramNotificationMetadata,</w:t>
            </w:r>
          </w:p>
          <w:p w14:paraId="21BA2E6E" w14:textId="77777777" w:rsidR="00C96A52" w:rsidRPr="004031E6" w:rsidRDefault="00C96A52" w:rsidP="00C96A52">
            <w:pPr>
              <w:pStyle w:val="ASN1Code"/>
              <w:ind w:left="221"/>
              <w:rPr>
                <w:sz w:val="18"/>
                <w:szCs w:val="18"/>
              </w:rPr>
            </w:pPr>
            <w:r w:rsidRPr="004031E6">
              <w:rPr>
                <w:sz w:val="18"/>
                <w:szCs w:val="18"/>
              </w:rPr>
              <w:t xml:space="preserve">    smdpOid paramSmdpOid,</w:t>
            </w:r>
          </w:p>
          <w:p w14:paraId="7E93EF66" w14:textId="77777777" w:rsidR="00C96A52" w:rsidRPr="004031E6" w:rsidRDefault="00C96A52" w:rsidP="00C96A52">
            <w:pPr>
              <w:pStyle w:val="ASN1Code"/>
              <w:ind w:left="221"/>
              <w:rPr>
                <w:sz w:val="18"/>
                <w:szCs w:val="18"/>
              </w:rPr>
            </w:pPr>
            <w:r w:rsidRPr="004031E6">
              <w:rPr>
                <w:sz w:val="18"/>
                <w:szCs w:val="18"/>
              </w:rPr>
              <w:t xml:space="preserve">    finalResult rpmPackageExecutionResult : {</w:t>
            </w:r>
          </w:p>
          <w:p w14:paraId="0C541A2A" w14:textId="77777777" w:rsidR="00C96A52" w:rsidRPr="004031E6" w:rsidRDefault="00C96A52" w:rsidP="00C96A52">
            <w:pPr>
              <w:pStyle w:val="ASN1Code"/>
              <w:ind w:left="221"/>
              <w:rPr>
                <w:sz w:val="18"/>
                <w:szCs w:val="18"/>
              </w:rPr>
            </w:pPr>
            <w:r w:rsidRPr="004031E6">
              <w:rPr>
                <w:sz w:val="18"/>
                <w:szCs w:val="18"/>
              </w:rPr>
              <w:t xml:space="preserve">      {</w:t>
            </w:r>
          </w:p>
          <w:p w14:paraId="117C6559" w14:textId="77777777" w:rsidR="00C96A52" w:rsidRPr="004031E6" w:rsidRDefault="00C96A52" w:rsidP="00C96A52">
            <w:pPr>
              <w:pStyle w:val="ASN1Code"/>
              <w:ind w:left="221"/>
              <w:rPr>
                <w:sz w:val="18"/>
                <w:szCs w:val="18"/>
              </w:rPr>
            </w:pPr>
            <w:r w:rsidRPr="004031E6">
              <w:rPr>
                <w:sz w:val="18"/>
                <w:szCs w:val="18"/>
              </w:rPr>
              <w:t xml:space="preserve">         iccid paramIccidValue,</w:t>
            </w:r>
          </w:p>
          <w:p w14:paraId="6C48C1A0" w14:textId="77777777" w:rsidR="00C96A52" w:rsidRPr="004031E6" w:rsidRDefault="00C96A52" w:rsidP="00C96A52">
            <w:pPr>
              <w:pStyle w:val="ASN1Code"/>
              <w:ind w:left="221"/>
              <w:rPr>
                <w:sz w:val="18"/>
                <w:szCs w:val="18"/>
              </w:rPr>
            </w:pPr>
            <w:r w:rsidRPr="004031E6">
              <w:rPr>
                <w:sz w:val="18"/>
                <w:szCs w:val="18"/>
              </w:rPr>
              <w:lastRenderedPageBreak/>
              <w:t xml:space="preserve">         rpmCommandResultData updateMetadataResult : ok</w:t>
            </w:r>
          </w:p>
          <w:p w14:paraId="3E38FD1A" w14:textId="77777777" w:rsidR="00C96A52" w:rsidRPr="004031E6" w:rsidRDefault="00C96A52" w:rsidP="00C96A52">
            <w:pPr>
              <w:pStyle w:val="ASN1Code"/>
              <w:ind w:left="221"/>
              <w:rPr>
                <w:sz w:val="18"/>
                <w:szCs w:val="18"/>
              </w:rPr>
            </w:pPr>
            <w:r w:rsidRPr="004031E6">
              <w:rPr>
                <w:sz w:val="18"/>
                <w:szCs w:val="18"/>
              </w:rPr>
              <w:t xml:space="preserve">      }</w:t>
            </w:r>
          </w:p>
          <w:p w14:paraId="2B52B087" w14:textId="77777777" w:rsidR="00C96A52" w:rsidRPr="004031E6" w:rsidRDefault="00C96A52" w:rsidP="00C96A52">
            <w:pPr>
              <w:pStyle w:val="ASN1Code"/>
              <w:ind w:left="221"/>
              <w:rPr>
                <w:sz w:val="18"/>
                <w:szCs w:val="18"/>
              </w:rPr>
            </w:pPr>
            <w:r w:rsidRPr="004031E6">
              <w:rPr>
                <w:sz w:val="18"/>
                <w:szCs w:val="18"/>
              </w:rPr>
              <w:t xml:space="preserve">    }</w:t>
            </w:r>
          </w:p>
          <w:p w14:paraId="1E4AFBF8" w14:textId="77777777" w:rsidR="00C96A52" w:rsidRPr="004031E6" w:rsidRDefault="00C96A52" w:rsidP="00C96A52">
            <w:pPr>
              <w:pStyle w:val="ASN1Code"/>
              <w:ind w:left="221"/>
              <w:rPr>
                <w:sz w:val="18"/>
                <w:szCs w:val="18"/>
              </w:rPr>
            </w:pPr>
            <w:r w:rsidRPr="004031E6">
              <w:rPr>
                <w:sz w:val="18"/>
                <w:szCs w:val="18"/>
              </w:rPr>
              <w:t xml:space="preserve">  },</w:t>
            </w:r>
          </w:p>
          <w:p w14:paraId="3DB1132A" w14:textId="77777777" w:rsidR="00C96A52" w:rsidRPr="004031E6" w:rsidRDefault="00C96A52" w:rsidP="00C96A52">
            <w:pPr>
              <w:pStyle w:val="ASN1Code"/>
              <w:ind w:left="221"/>
              <w:rPr>
                <w:sz w:val="18"/>
                <w:szCs w:val="18"/>
              </w:rPr>
            </w:pPr>
            <w:r w:rsidRPr="004031E6">
              <w:rPr>
                <w:sz w:val="18"/>
                <w:szCs w:val="18"/>
              </w:rPr>
              <w:t xml:space="preserve">  euiccSignRPR &lt;EUICC_SIGN_RPR&gt;</w:t>
            </w:r>
          </w:p>
          <w:p w14:paraId="4D390354" w14:textId="77777777" w:rsidR="00C96A52" w:rsidRPr="004031E6" w:rsidRDefault="00C96A52" w:rsidP="00C96A52">
            <w:pPr>
              <w:pStyle w:val="ASN1Code"/>
              <w:ind w:left="221"/>
              <w:rPr>
                <w:sz w:val="18"/>
                <w:szCs w:val="18"/>
              </w:rPr>
            </w:pPr>
            <w:r w:rsidRPr="004031E6">
              <w:rPr>
                <w:sz w:val="18"/>
                <w:szCs w:val="18"/>
              </w:rPr>
              <w:t>}</w:t>
            </w:r>
          </w:p>
          <w:p w14:paraId="30CB96A9" w14:textId="77777777" w:rsidR="001C4FE4" w:rsidRPr="004031E6" w:rsidRDefault="001C4FE4" w:rsidP="001E2E72">
            <w:pPr>
              <w:pStyle w:val="TableText"/>
              <w:rPr>
                <w:sz w:val="18"/>
                <w:szCs w:val="18"/>
              </w:rPr>
            </w:pPr>
            <w:r w:rsidRPr="004031E6">
              <w:rPr>
                <w:sz w:val="18"/>
                <w:szCs w:val="18"/>
              </w:rPr>
              <w:t xml:space="preserve">  Else if paramRpmCommandResultDataChoice = </w:t>
            </w:r>
            <w:r w:rsidRPr="004031E6">
              <w:rPr>
                <w:sz w:val="18"/>
                <w:szCs w:val="18"/>
                <w:lang w:eastAsia="ko-KR"/>
              </w:rPr>
              <w:t>listProfileInfoResult</w:t>
            </w:r>
            <w:r w:rsidRPr="004031E6">
              <w:rPr>
                <w:sz w:val="18"/>
                <w:szCs w:val="18"/>
              </w:rPr>
              <w:t xml:space="preserve"> Then</w:t>
            </w:r>
          </w:p>
          <w:p w14:paraId="0D5FA65E" w14:textId="6D279B7D" w:rsidR="001C4FE4" w:rsidRPr="004031E6" w:rsidRDefault="001C4FE4" w:rsidP="00405E80">
            <w:pPr>
              <w:pStyle w:val="ASN1Code"/>
              <w:ind w:left="221"/>
              <w:rPr>
                <w:sz w:val="18"/>
                <w:szCs w:val="18"/>
              </w:rPr>
            </w:pPr>
            <w:r w:rsidRPr="004031E6">
              <w:rPr>
                <w:sz w:val="18"/>
                <w:szCs w:val="18"/>
              </w:rPr>
              <w:t xml:space="preserve">response </w:t>
            </w:r>
            <w:r w:rsidRPr="004031E6">
              <w:rPr>
                <w:rFonts w:hint="eastAsia"/>
                <w:sz w:val="18"/>
                <w:szCs w:val="18"/>
              </w:rPr>
              <w:t>LoadRpmPackageRes</w:t>
            </w:r>
            <w:r w:rsidRPr="004031E6">
              <w:rPr>
                <w:sz w:val="18"/>
                <w:szCs w:val="18"/>
              </w:rPr>
              <w:t>ult</w:t>
            </w:r>
            <w:r w:rsidRPr="004031E6">
              <w:rPr>
                <w:rFonts w:hint="eastAsia"/>
                <w:sz w:val="18"/>
                <w:szCs w:val="18"/>
              </w:rPr>
              <w:t xml:space="preserve"> ::=</w:t>
            </w:r>
          </w:p>
          <w:p w14:paraId="297E16E0" w14:textId="77777777" w:rsidR="001C4FE4" w:rsidRPr="004031E6" w:rsidRDefault="001C4FE4" w:rsidP="00405E80">
            <w:pPr>
              <w:pStyle w:val="ASN1Code"/>
              <w:ind w:left="221"/>
              <w:rPr>
                <w:strike/>
                <w:sz w:val="18"/>
                <w:szCs w:val="18"/>
              </w:rPr>
            </w:pPr>
            <w:r w:rsidRPr="004031E6">
              <w:rPr>
                <w:sz w:val="18"/>
                <w:szCs w:val="18"/>
              </w:rPr>
              <w:t>loadRpmPackageResultSigned : {</w:t>
            </w:r>
          </w:p>
          <w:p w14:paraId="65406817" w14:textId="77777777" w:rsidR="001C4FE4" w:rsidRPr="004031E6" w:rsidRDefault="001C4FE4" w:rsidP="00405E80">
            <w:pPr>
              <w:pStyle w:val="ASN1Code"/>
              <w:ind w:left="221"/>
              <w:rPr>
                <w:sz w:val="18"/>
                <w:szCs w:val="18"/>
              </w:rPr>
            </w:pPr>
            <w:r w:rsidRPr="004031E6">
              <w:rPr>
                <w:sz w:val="18"/>
                <w:szCs w:val="18"/>
              </w:rPr>
              <w:t xml:space="preserve">  loadRpmPackageResultDataSigned {</w:t>
            </w:r>
          </w:p>
          <w:p w14:paraId="72E61697" w14:textId="77777777" w:rsidR="001C4FE4" w:rsidRPr="004031E6" w:rsidRDefault="001C4FE4" w:rsidP="00405E80">
            <w:pPr>
              <w:pStyle w:val="ASN1Code"/>
              <w:ind w:left="221"/>
              <w:rPr>
                <w:sz w:val="18"/>
                <w:szCs w:val="18"/>
              </w:rPr>
            </w:pPr>
            <w:r w:rsidRPr="004031E6">
              <w:rPr>
                <w:sz w:val="18"/>
                <w:szCs w:val="18"/>
              </w:rPr>
              <w:t xml:space="preserve">    transactionId param</w:t>
            </w:r>
            <w:r w:rsidRPr="004031E6">
              <w:rPr>
                <w:rFonts w:hint="eastAsia"/>
                <w:sz w:val="18"/>
                <w:szCs w:val="18"/>
              </w:rPr>
              <w:t>TransactionId</w:t>
            </w:r>
            <w:r w:rsidRPr="004031E6">
              <w:rPr>
                <w:sz w:val="18"/>
                <w:szCs w:val="18"/>
              </w:rPr>
              <w:t>,</w:t>
            </w:r>
          </w:p>
          <w:p w14:paraId="7FFD8FB2" w14:textId="77777777" w:rsidR="001C4FE4" w:rsidRPr="004031E6" w:rsidRDefault="001C4FE4" w:rsidP="00405E80">
            <w:pPr>
              <w:pStyle w:val="ASN1Code"/>
              <w:ind w:left="221"/>
              <w:rPr>
                <w:sz w:val="18"/>
                <w:szCs w:val="18"/>
              </w:rPr>
            </w:pPr>
            <w:r w:rsidRPr="004031E6">
              <w:rPr>
                <w:sz w:val="18"/>
                <w:szCs w:val="18"/>
              </w:rPr>
              <w:t xml:space="preserve">    notificationMetadata paramNotificationMetadata,</w:t>
            </w:r>
          </w:p>
          <w:p w14:paraId="3D7E8EC9" w14:textId="088E7AFB" w:rsidR="001C4FE4" w:rsidRPr="004031E6" w:rsidRDefault="001C4FE4" w:rsidP="00405E80">
            <w:pPr>
              <w:pStyle w:val="ASN1Code"/>
              <w:ind w:left="221"/>
              <w:rPr>
                <w:sz w:val="18"/>
                <w:szCs w:val="18"/>
              </w:rPr>
            </w:pPr>
            <w:r w:rsidRPr="004031E6">
              <w:rPr>
                <w:sz w:val="18"/>
                <w:szCs w:val="18"/>
              </w:rPr>
              <w:t xml:space="preserve">    smdpOid paramSmdpOid,</w:t>
            </w:r>
          </w:p>
          <w:p w14:paraId="3B3876E2" w14:textId="77777777" w:rsidR="001C4FE4" w:rsidRPr="004031E6" w:rsidRDefault="001C4FE4" w:rsidP="00405E80">
            <w:pPr>
              <w:pStyle w:val="ASN1Code"/>
              <w:ind w:left="221"/>
              <w:rPr>
                <w:sz w:val="18"/>
                <w:szCs w:val="18"/>
              </w:rPr>
            </w:pPr>
            <w:r w:rsidRPr="004031E6">
              <w:rPr>
                <w:sz w:val="18"/>
                <w:szCs w:val="18"/>
              </w:rPr>
              <w:t xml:space="preserve">    finalResult rpmPackageExecutionResult : {</w:t>
            </w:r>
          </w:p>
          <w:p w14:paraId="003588FB" w14:textId="77777777" w:rsidR="001C4FE4" w:rsidRPr="004031E6" w:rsidRDefault="001C4FE4" w:rsidP="00405E80">
            <w:pPr>
              <w:pStyle w:val="ASN1Code"/>
              <w:ind w:left="221"/>
              <w:rPr>
                <w:sz w:val="18"/>
                <w:szCs w:val="18"/>
              </w:rPr>
            </w:pPr>
            <w:r w:rsidRPr="004031E6">
              <w:rPr>
                <w:sz w:val="18"/>
                <w:szCs w:val="18"/>
              </w:rPr>
              <w:t xml:space="preserve">      {</w:t>
            </w:r>
          </w:p>
          <w:p w14:paraId="20D4C699" w14:textId="77777777" w:rsidR="001C4FE4" w:rsidRPr="004031E6" w:rsidRDefault="001C4FE4" w:rsidP="00405E80">
            <w:pPr>
              <w:pStyle w:val="ASN1Code"/>
              <w:ind w:left="221"/>
              <w:rPr>
                <w:sz w:val="18"/>
                <w:szCs w:val="18"/>
              </w:rPr>
            </w:pPr>
            <w:r w:rsidRPr="004031E6">
              <w:rPr>
                <w:sz w:val="18"/>
                <w:szCs w:val="18"/>
              </w:rPr>
              <w:t xml:space="preserve">         rpmCommandResultData </w:t>
            </w:r>
            <w:r w:rsidRPr="004031E6">
              <w:rPr>
                <w:sz w:val="18"/>
                <w:szCs w:val="18"/>
                <w:lang w:eastAsia="ko-KR"/>
              </w:rPr>
              <w:t>listProfileInfo</w:t>
            </w:r>
            <w:r w:rsidRPr="004031E6">
              <w:rPr>
                <w:rFonts w:hint="eastAsia"/>
                <w:sz w:val="18"/>
                <w:szCs w:val="18"/>
                <w:lang w:eastAsia="ko-KR"/>
              </w:rPr>
              <w:t>Result</w:t>
            </w:r>
            <w:r w:rsidRPr="004031E6">
              <w:rPr>
                <w:sz w:val="18"/>
                <w:szCs w:val="18"/>
                <w:lang w:eastAsia="ko-KR"/>
              </w:rPr>
              <w:t xml:space="preserve"> </w:t>
            </w:r>
            <w:r w:rsidRPr="004031E6">
              <w:rPr>
                <w:sz w:val="18"/>
                <w:szCs w:val="18"/>
              </w:rPr>
              <w:t>: {</w:t>
            </w:r>
          </w:p>
          <w:p w14:paraId="1DD3A504" w14:textId="77777777" w:rsidR="001C4FE4" w:rsidRPr="004031E6" w:rsidRDefault="001C4FE4" w:rsidP="00405E80">
            <w:pPr>
              <w:pStyle w:val="ASN1Code"/>
              <w:ind w:left="221"/>
              <w:rPr>
                <w:sz w:val="18"/>
                <w:szCs w:val="18"/>
              </w:rPr>
            </w:pPr>
            <w:r w:rsidRPr="004031E6">
              <w:rPr>
                <w:sz w:val="18"/>
                <w:szCs w:val="18"/>
              </w:rPr>
              <w:t xml:space="preserve">            profileInfoListOk</w:t>
            </w:r>
            <w:r w:rsidRPr="004031E6" w:rsidDel="002E0BE5">
              <w:rPr>
                <w:rFonts w:hint="eastAsia"/>
                <w:sz w:val="18"/>
                <w:szCs w:val="18"/>
                <w:lang w:eastAsia="ko-KR"/>
              </w:rPr>
              <w:t xml:space="preserve"> </w:t>
            </w:r>
            <w:r w:rsidRPr="004031E6">
              <w:rPr>
                <w:sz w:val="18"/>
                <w:szCs w:val="18"/>
                <w:lang w:eastAsia="ko-KR"/>
              </w:rPr>
              <w:t>: {</w:t>
            </w:r>
            <w:r w:rsidRPr="004031E6">
              <w:rPr>
                <w:sz w:val="18"/>
                <w:szCs w:val="18"/>
              </w:rPr>
              <w:t>paramProfileInfoValue</w:t>
            </w:r>
            <w:r w:rsidRPr="004031E6">
              <w:rPr>
                <w:rFonts w:ascii="Arial" w:hAnsi="Arial" w:cs="Arial"/>
                <w:sz w:val="18"/>
                <w:szCs w:val="18"/>
                <w:lang w:val="fr-FR"/>
              </w:rPr>
              <w:t xml:space="preserve"> }</w:t>
            </w:r>
          </w:p>
          <w:p w14:paraId="5B6E4C9D" w14:textId="77777777" w:rsidR="001C4FE4" w:rsidRPr="004031E6" w:rsidRDefault="001C4FE4" w:rsidP="00405E80">
            <w:pPr>
              <w:pStyle w:val="ASN1Code"/>
              <w:ind w:left="221"/>
              <w:rPr>
                <w:sz w:val="18"/>
                <w:szCs w:val="18"/>
              </w:rPr>
            </w:pPr>
            <w:r w:rsidRPr="004031E6">
              <w:rPr>
                <w:sz w:val="18"/>
                <w:szCs w:val="18"/>
              </w:rPr>
              <w:t xml:space="preserve">         }</w:t>
            </w:r>
          </w:p>
          <w:p w14:paraId="317E0BC9" w14:textId="77777777" w:rsidR="001C4FE4" w:rsidRPr="004031E6" w:rsidRDefault="001C4FE4" w:rsidP="00405E80">
            <w:pPr>
              <w:pStyle w:val="ASN1Code"/>
              <w:ind w:left="221"/>
              <w:rPr>
                <w:sz w:val="18"/>
                <w:szCs w:val="18"/>
              </w:rPr>
            </w:pPr>
            <w:r w:rsidRPr="004031E6">
              <w:rPr>
                <w:sz w:val="18"/>
                <w:szCs w:val="18"/>
              </w:rPr>
              <w:t xml:space="preserve">      }</w:t>
            </w:r>
          </w:p>
          <w:p w14:paraId="4B96F550" w14:textId="77777777" w:rsidR="001C4FE4" w:rsidRPr="004031E6" w:rsidRDefault="001C4FE4" w:rsidP="00405E80">
            <w:pPr>
              <w:pStyle w:val="ASN1Code"/>
              <w:ind w:left="221"/>
              <w:rPr>
                <w:sz w:val="18"/>
                <w:szCs w:val="18"/>
              </w:rPr>
            </w:pPr>
            <w:r w:rsidRPr="004031E6">
              <w:rPr>
                <w:sz w:val="18"/>
                <w:szCs w:val="18"/>
              </w:rPr>
              <w:t xml:space="preserve">    }</w:t>
            </w:r>
          </w:p>
          <w:p w14:paraId="794DC8FD" w14:textId="77777777" w:rsidR="001C4FE4" w:rsidRPr="004031E6" w:rsidRDefault="001C4FE4" w:rsidP="00405E80">
            <w:pPr>
              <w:pStyle w:val="ASN1Code"/>
              <w:ind w:left="221"/>
              <w:rPr>
                <w:sz w:val="18"/>
                <w:szCs w:val="18"/>
              </w:rPr>
            </w:pPr>
            <w:r w:rsidRPr="004031E6">
              <w:rPr>
                <w:sz w:val="18"/>
                <w:szCs w:val="18"/>
              </w:rPr>
              <w:t xml:space="preserve">  },</w:t>
            </w:r>
          </w:p>
          <w:p w14:paraId="38248454" w14:textId="77777777" w:rsidR="001C4FE4" w:rsidRPr="004031E6" w:rsidRDefault="001C4FE4" w:rsidP="00405E80">
            <w:pPr>
              <w:pStyle w:val="ASN1Code"/>
              <w:ind w:left="221"/>
              <w:rPr>
                <w:sz w:val="18"/>
                <w:szCs w:val="18"/>
              </w:rPr>
            </w:pPr>
            <w:r w:rsidRPr="004031E6">
              <w:rPr>
                <w:sz w:val="18"/>
                <w:szCs w:val="18"/>
              </w:rPr>
              <w:t xml:space="preserve">  euiccSignRPR &lt;EUICC_SIGN_RPR&gt;</w:t>
            </w:r>
          </w:p>
          <w:p w14:paraId="6BF54C13" w14:textId="77777777" w:rsidR="001C4FE4" w:rsidRPr="004031E6" w:rsidRDefault="001C4FE4" w:rsidP="00405E80">
            <w:pPr>
              <w:pStyle w:val="ASN1Code"/>
              <w:ind w:left="221"/>
              <w:rPr>
                <w:sz w:val="18"/>
                <w:szCs w:val="18"/>
              </w:rPr>
            </w:pPr>
            <w:r w:rsidRPr="004031E6">
              <w:rPr>
                <w:sz w:val="18"/>
                <w:szCs w:val="18"/>
              </w:rPr>
              <w:t>}</w:t>
            </w:r>
          </w:p>
          <w:p w14:paraId="3C7472A2" w14:textId="77777777" w:rsidR="001C4FE4" w:rsidRPr="004031E6" w:rsidRDefault="001C4FE4" w:rsidP="001E2E72">
            <w:pPr>
              <w:pStyle w:val="TableText"/>
              <w:rPr>
                <w:sz w:val="18"/>
                <w:szCs w:val="18"/>
              </w:rPr>
            </w:pPr>
            <w:r w:rsidRPr="004031E6">
              <w:rPr>
                <w:sz w:val="18"/>
                <w:szCs w:val="18"/>
              </w:rPr>
              <w:t xml:space="preserve">  Else if paramRpmCommandResultDataChoice = contactPcmpResult Then</w:t>
            </w:r>
          </w:p>
          <w:p w14:paraId="5A5E82E6" w14:textId="1B79BB87" w:rsidR="001C4FE4" w:rsidRPr="004031E6" w:rsidRDefault="001C4FE4" w:rsidP="00405E80">
            <w:pPr>
              <w:pStyle w:val="ASN1Code"/>
              <w:ind w:left="221"/>
              <w:rPr>
                <w:sz w:val="18"/>
                <w:szCs w:val="18"/>
              </w:rPr>
            </w:pPr>
            <w:r w:rsidRPr="004031E6">
              <w:rPr>
                <w:sz w:val="18"/>
                <w:szCs w:val="18"/>
              </w:rPr>
              <w:t xml:space="preserve">response </w:t>
            </w:r>
            <w:r w:rsidRPr="004031E6">
              <w:rPr>
                <w:rFonts w:hint="eastAsia"/>
                <w:sz w:val="18"/>
                <w:szCs w:val="18"/>
              </w:rPr>
              <w:t>LoadRpmPackageRes</w:t>
            </w:r>
            <w:r w:rsidRPr="004031E6">
              <w:rPr>
                <w:sz w:val="18"/>
                <w:szCs w:val="18"/>
              </w:rPr>
              <w:t>ult</w:t>
            </w:r>
            <w:r w:rsidRPr="004031E6">
              <w:rPr>
                <w:rFonts w:hint="eastAsia"/>
                <w:sz w:val="18"/>
                <w:szCs w:val="18"/>
              </w:rPr>
              <w:t xml:space="preserve"> ::=</w:t>
            </w:r>
          </w:p>
          <w:p w14:paraId="76D0876B" w14:textId="77777777" w:rsidR="001C4FE4" w:rsidRPr="004031E6" w:rsidRDefault="001C4FE4" w:rsidP="00405E80">
            <w:pPr>
              <w:pStyle w:val="ASN1Code"/>
              <w:ind w:left="221"/>
              <w:rPr>
                <w:strike/>
                <w:sz w:val="18"/>
                <w:szCs w:val="18"/>
              </w:rPr>
            </w:pPr>
            <w:r w:rsidRPr="004031E6">
              <w:rPr>
                <w:sz w:val="18"/>
                <w:szCs w:val="18"/>
              </w:rPr>
              <w:t>loadRpmPackageResultSigned : {</w:t>
            </w:r>
          </w:p>
          <w:p w14:paraId="38E81A38" w14:textId="77777777" w:rsidR="001C4FE4" w:rsidRPr="004031E6" w:rsidRDefault="001C4FE4" w:rsidP="00405E80">
            <w:pPr>
              <w:pStyle w:val="ASN1Code"/>
              <w:ind w:left="221"/>
              <w:rPr>
                <w:sz w:val="18"/>
                <w:szCs w:val="18"/>
              </w:rPr>
            </w:pPr>
            <w:r w:rsidRPr="004031E6">
              <w:rPr>
                <w:sz w:val="18"/>
                <w:szCs w:val="18"/>
              </w:rPr>
              <w:t xml:space="preserve">  loadRpmPackageResultDataSigned {</w:t>
            </w:r>
          </w:p>
          <w:p w14:paraId="3B42A40C" w14:textId="77777777" w:rsidR="001C4FE4" w:rsidRPr="004031E6" w:rsidRDefault="001C4FE4" w:rsidP="00405E80">
            <w:pPr>
              <w:pStyle w:val="ASN1Code"/>
              <w:ind w:left="221"/>
              <w:rPr>
                <w:sz w:val="18"/>
                <w:szCs w:val="18"/>
              </w:rPr>
            </w:pPr>
            <w:r w:rsidRPr="004031E6">
              <w:rPr>
                <w:sz w:val="18"/>
                <w:szCs w:val="18"/>
              </w:rPr>
              <w:t xml:space="preserve">    transactionId param</w:t>
            </w:r>
            <w:r w:rsidRPr="004031E6">
              <w:rPr>
                <w:rFonts w:hint="eastAsia"/>
                <w:sz w:val="18"/>
                <w:szCs w:val="18"/>
              </w:rPr>
              <w:t>TransactionId</w:t>
            </w:r>
            <w:r w:rsidRPr="004031E6">
              <w:rPr>
                <w:sz w:val="18"/>
                <w:szCs w:val="18"/>
              </w:rPr>
              <w:t>,</w:t>
            </w:r>
          </w:p>
          <w:p w14:paraId="069C21B3" w14:textId="77777777" w:rsidR="001C4FE4" w:rsidRPr="004031E6" w:rsidRDefault="001C4FE4" w:rsidP="00405E80">
            <w:pPr>
              <w:pStyle w:val="ASN1Code"/>
              <w:ind w:left="221"/>
              <w:rPr>
                <w:sz w:val="18"/>
                <w:szCs w:val="18"/>
              </w:rPr>
            </w:pPr>
            <w:r w:rsidRPr="004031E6">
              <w:rPr>
                <w:sz w:val="18"/>
                <w:szCs w:val="18"/>
              </w:rPr>
              <w:t xml:space="preserve">    notificationMetadata paramNotificationMetadata,</w:t>
            </w:r>
          </w:p>
          <w:p w14:paraId="2EC5927D" w14:textId="47BEB263" w:rsidR="001C4FE4" w:rsidRPr="004031E6" w:rsidRDefault="001C4FE4" w:rsidP="00405E80">
            <w:pPr>
              <w:pStyle w:val="ASN1Code"/>
              <w:ind w:left="221"/>
              <w:rPr>
                <w:sz w:val="18"/>
                <w:szCs w:val="18"/>
              </w:rPr>
            </w:pPr>
            <w:r w:rsidRPr="004031E6">
              <w:rPr>
                <w:sz w:val="18"/>
                <w:szCs w:val="18"/>
              </w:rPr>
              <w:t xml:space="preserve">    smdpOid paramSmdpOid,</w:t>
            </w:r>
          </w:p>
          <w:p w14:paraId="6C91A3AB" w14:textId="77777777" w:rsidR="001C4FE4" w:rsidRPr="004031E6" w:rsidRDefault="001C4FE4" w:rsidP="00405E80">
            <w:pPr>
              <w:pStyle w:val="ASN1Code"/>
              <w:ind w:left="221"/>
              <w:rPr>
                <w:sz w:val="18"/>
                <w:szCs w:val="18"/>
              </w:rPr>
            </w:pPr>
            <w:r w:rsidRPr="004031E6">
              <w:rPr>
                <w:sz w:val="18"/>
                <w:szCs w:val="18"/>
              </w:rPr>
              <w:t xml:space="preserve">    finalResult rpmPackageExecutionResult : {</w:t>
            </w:r>
          </w:p>
          <w:p w14:paraId="2A40C44B" w14:textId="77777777" w:rsidR="001C4FE4" w:rsidRPr="004031E6" w:rsidRDefault="001C4FE4" w:rsidP="00405E80">
            <w:pPr>
              <w:pStyle w:val="ASN1Code"/>
              <w:ind w:left="221"/>
              <w:rPr>
                <w:sz w:val="18"/>
                <w:szCs w:val="18"/>
              </w:rPr>
            </w:pPr>
            <w:r w:rsidRPr="004031E6">
              <w:rPr>
                <w:sz w:val="18"/>
                <w:szCs w:val="18"/>
              </w:rPr>
              <w:t xml:space="preserve">      {</w:t>
            </w:r>
          </w:p>
          <w:p w14:paraId="11B73DC0" w14:textId="77777777" w:rsidR="001C4FE4" w:rsidRPr="004031E6" w:rsidRDefault="001C4FE4" w:rsidP="00405E80">
            <w:pPr>
              <w:pStyle w:val="ASN1Code"/>
              <w:ind w:left="221"/>
              <w:rPr>
                <w:sz w:val="18"/>
                <w:szCs w:val="18"/>
              </w:rPr>
            </w:pPr>
            <w:r w:rsidRPr="004031E6">
              <w:rPr>
                <w:sz w:val="18"/>
                <w:szCs w:val="18"/>
              </w:rPr>
              <w:t xml:space="preserve">         iccid paramIccidValue, </w:t>
            </w:r>
          </w:p>
          <w:p w14:paraId="3DC8B3AF" w14:textId="77777777" w:rsidR="001C4FE4" w:rsidRPr="004031E6" w:rsidRDefault="001C4FE4" w:rsidP="00405E80">
            <w:pPr>
              <w:pStyle w:val="ASN1Code"/>
              <w:ind w:left="221"/>
              <w:rPr>
                <w:sz w:val="18"/>
                <w:szCs w:val="18"/>
              </w:rPr>
            </w:pPr>
            <w:r w:rsidRPr="004031E6">
              <w:rPr>
                <w:sz w:val="18"/>
                <w:szCs w:val="18"/>
              </w:rPr>
              <w:t xml:space="preserve">         rpmCommandResultData contactPcmpResult : {</w:t>
            </w:r>
          </w:p>
          <w:p w14:paraId="57A21E9C" w14:textId="77777777" w:rsidR="001C4FE4" w:rsidRPr="004031E6" w:rsidRDefault="001C4FE4" w:rsidP="00405E80">
            <w:pPr>
              <w:pStyle w:val="ASN1Code"/>
              <w:ind w:left="221"/>
              <w:rPr>
                <w:sz w:val="18"/>
                <w:szCs w:val="18"/>
              </w:rPr>
            </w:pPr>
            <w:r w:rsidRPr="004031E6">
              <w:rPr>
                <w:sz w:val="18"/>
                <w:szCs w:val="18"/>
              </w:rPr>
              <w:t xml:space="preserve">            contactPcmpResponseOk : {</w:t>
            </w:r>
          </w:p>
          <w:p w14:paraId="017D1EF1" w14:textId="77777777" w:rsidR="001C4FE4" w:rsidRPr="004031E6" w:rsidRDefault="001C4FE4" w:rsidP="00405E80">
            <w:pPr>
              <w:pStyle w:val="ASN1Code"/>
              <w:ind w:left="221"/>
              <w:rPr>
                <w:sz w:val="18"/>
                <w:szCs w:val="18"/>
              </w:rPr>
            </w:pPr>
            <w:r w:rsidRPr="004031E6">
              <w:rPr>
                <w:sz w:val="18"/>
                <w:szCs w:val="18"/>
              </w:rPr>
              <w:t xml:space="preserve">              pcmpAddress paramPcmpAddressValue</w:t>
            </w:r>
            <w:r w:rsidRPr="004031E6">
              <w:rPr>
                <w:sz w:val="18"/>
                <w:szCs w:val="18"/>
                <w:lang w:eastAsia="ko-KR"/>
              </w:rPr>
              <w:t xml:space="preserve"> }</w:t>
            </w:r>
          </w:p>
          <w:p w14:paraId="3818B5FA" w14:textId="77777777" w:rsidR="001C4FE4" w:rsidRPr="004031E6" w:rsidRDefault="001C4FE4" w:rsidP="00405E80">
            <w:pPr>
              <w:pStyle w:val="ASN1Code"/>
              <w:ind w:left="221"/>
              <w:rPr>
                <w:sz w:val="18"/>
                <w:szCs w:val="18"/>
              </w:rPr>
            </w:pPr>
            <w:r w:rsidRPr="004031E6">
              <w:rPr>
                <w:sz w:val="18"/>
                <w:szCs w:val="18"/>
              </w:rPr>
              <w:t xml:space="preserve">         }</w:t>
            </w:r>
          </w:p>
          <w:p w14:paraId="270A1B07" w14:textId="77777777" w:rsidR="001C4FE4" w:rsidRPr="004031E6" w:rsidRDefault="001C4FE4" w:rsidP="00405E80">
            <w:pPr>
              <w:pStyle w:val="ASN1Code"/>
              <w:ind w:left="221"/>
              <w:rPr>
                <w:sz w:val="18"/>
                <w:szCs w:val="18"/>
              </w:rPr>
            </w:pPr>
            <w:r w:rsidRPr="004031E6">
              <w:rPr>
                <w:sz w:val="18"/>
                <w:szCs w:val="18"/>
              </w:rPr>
              <w:t xml:space="preserve">      }</w:t>
            </w:r>
          </w:p>
          <w:p w14:paraId="49BBAD5D" w14:textId="77777777" w:rsidR="001C4FE4" w:rsidRPr="004031E6" w:rsidRDefault="001C4FE4" w:rsidP="00405E80">
            <w:pPr>
              <w:pStyle w:val="ASN1Code"/>
              <w:ind w:left="221"/>
              <w:rPr>
                <w:sz w:val="18"/>
                <w:szCs w:val="18"/>
              </w:rPr>
            </w:pPr>
            <w:r w:rsidRPr="004031E6">
              <w:rPr>
                <w:sz w:val="18"/>
                <w:szCs w:val="18"/>
              </w:rPr>
              <w:t xml:space="preserve">    }</w:t>
            </w:r>
          </w:p>
          <w:p w14:paraId="3FF6B01D" w14:textId="77777777" w:rsidR="001C4FE4" w:rsidRPr="004031E6" w:rsidRDefault="001C4FE4" w:rsidP="00405E80">
            <w:pPr>
              <w:pStyle w:val="ASN1Code"/>
              <w:ind w:left="221"/>
              <w:rPr>
                <w:sz w:val="18"/>
                <w:szCs w:val="18"/>
              </w:rPr>
            </w:pPr>
            <w:r w:rsidRPr="004031E6">
              <w:rPr>
                <w:sz w:val="18"/>
                <w:szCs w:val="18"/>
              </w:rPr>
              <w:t xml:space="preserve">  },</w:t>
            </w:r>
          </w:p>
          <w:p w14:paraId="75CF0E84" w14:textId="77777777" w:rsidR="001C4FE4" w:rsidRPr="004031E6" w:rsidRDefault="001C4FE4" w:rsidP="00405E80">
            <w:pPr>
              <w:pStyle w:val="ASN1Code"/>
              <w:ind w:left="221"/>
              <w:rPr>
                <w:sz w:val="18"/>
                <w:szCs w:val="18"/>
              </w:rPr>
            </w:pPr>
            <w:r w:rsidRPr="004031E6">
              <w:rPr>
                <w:sz w:val="18"/>
                <w:szCs w:val="18"/>
              </w:rPr>
              <w:t xml:space="preserve">  euiccSignRPR &lt;EUICC_SIGN_RPR&gt;</w:t>
            </w:r>
          </w:p>
          <w:p w14:paraId="236CD0D2" w14:textId="77777777" w:rsidR="001C4FE4" w:rsidRPr="004031E6" w:rsidRDefault="001C4FE4" w:rsidP="00405E80">
            <w:pPr>
              <w:pStyle w:val="ASN1Code"/>
              <w:ind w:left="221"/>
              <w:rPr>
                <w:sz w:val="18"/>
                <w:szCs w:val="18"/>
              </w:rPr>
            </w:pPr>
            <w:r w:rsidRPr="004031E6">
              <w:rPr>
                <w:sz w:val="18"/>
                <w:szCs w:val="18"/>
              </w:rPr>
              <w:t>}</w:t>
            </w:r>
          </w:p>
          <w:p w14:paraId="2093CD4D" w14:textId="77777777" w:rsidR="001C4FE4" w:rsidRPr="004031E6" w:rsidRDefault="001C4FE4" w:rsidP="00405E80">
            <w:pPr>
              <w:pStyle w:val="TableText"/>
              <w:rPr>
                <w:i/>
                <w:sz w:val="18"/>
                <w:szCs w:val="18"/>
              </w:rPr>
            </w:pPr>
            <w:r w:rsidRPr="004031E6">
              <w:rPr>
                <w:sz w:val="18"/>
                <w:szCs w:val="18"/>
              </w:rPr>
              <w:t xml:space="preserve">Else If paramRprErrorMask = 1 Then  -- </w:t>
            </w:r>
            <w:r w:rsidRPr="004031E6">
              <w:rPr>
                <w:i/>
                <w:sz w:val="18"/>
                <w:szCs w:val="18"/>
              </w:rPr>
              <w:t>rpmCommandResultDataError is present</w:t>
            </w:r>
          </w:p>
          <w:p w14:paraId="6137C19C" w14:textId="77777777" w:rsidR="001C4FE4" w:rsidRPr="004031E6" w:rsidRDefault="001C4FE4" w:rsidP="00405E80">
            <w:pPr>
              <w:pStyle w:val="TableText"/>
              <w:rPr>
                <w:rFonts w:cs="Arial"/>
                <w:sz w:val="18"/>
                <w:szCs w:val="18"/>
              </w:rPr>
            </w:pPr>
            <w:r w:rsidRPr="004031E6">
              <w:rPr>
                <w:sz w:val="18"/>
                <w:szCs w:val="18"/>
              </w:rPr>
              <w:t xml:space="preserve">   If paramRpmCommandResultDataChoice = </w:t>
            </w:r>
            <w:r w:rsidRPr="004031E6">
              <w:rPr>
                <w:rFonts w:cs="Arial"/>
                <w:sz w:val="18"/>
                <w:szCs w:val="18"/>
                <w:lang w:eastAsia="ko-KR"/>
              </w:rPr>
              <w:t>listProfileInfoResult</w:t>
            </w:r>
            <w:r w:rsidRPr="004031E6">
              <w:rPr>
                <w:rFonts w:cs="Arial"/>
                <w:sz w:val="18"/>
                <w:szCs w:val="18"/>
              </w:rPr>
              <w:t xml:space="preserve"> Then</w:t>
            </w:r>
          </w:p>
          <w:p w14:paraId="330B782E" w14:textId="11A66DC7" w:rsidR="001C4FE4" w:rsidRPr="004031E6" w:rsidRDefault="001C4FE4" w:rsidP="00405E80">
            <w:pPr>
              <w:pStyle w:val="ASN1Code"/>
              <w:ind w:left="221"/>
              <w:rPr>
                <w:sz w:val="18"/>
                <w:szCs w:val="18"/>
              </w:rPr>
            </w:pPr>
            <w:r w:rsidRPr="004031E6">
              <w:rPr>
                <w:sz w:val="18"/>
                <w:szCs w:val="18"/>
              </w:rPr>
              <w:t xml:space="preserve">response </w:t>
            </w:r>
            <w:r w:rsidRPr="004031E6">
              <w:rPr>
                <w:rFonts w:hint="eastAsia"/>
                <w:sz w:val="18"/>
                <w:szCs w:val="18"/>
              </w:rPr>
              <w:t>LoadRpmPackageRes</w:t>
            </w:r>
            <w:r w:rsidRPr="004031E6">
              <w:rPr>
                <w:sz w:val="18"/>
                <w:szCs w:val="18"/>
              </w:rPr>
              <w:t>ult</w:t>
            </w:r>
            <w:r w:rsidRPr="004031E6">
              <w:rPr>
                <w:rFonts w:hint="eastAsia"/>
                <w:sz w:val="18"/>
                <w:szCs w:val="18"/>
              </w:rPr>
              <w:t xml:space="preserve"> ::=</w:t>
            </w:r>
          </w:p>
          <w:p w14:paraId="5A0E55E0" w14:textId="77777777" w:rsidR="001C4FE4" w:rsidRPr="004031E6" w:rsidRDefault="001C4FE4" w:rsidP="00405E80">
            <w:pPr>
              <w:pStyle w:val="ASN1Code"/>
              <w:ind w:left="221"/>
              <w:rPr>
                <w:strike/>
                <w:sz w:val="18"/>
                <w:szCs w:val="18"/>
              </w:rPr>
            </w:pPr>
            <w:r w:rsidRPr="004031E6">
              <w:rPr>
                <w:sz w:val="18"/>
                <w:szCs w:val="18"/>
              </w:rPr>
              <w:t>loadRpmPackageResultSigned : {</w:t>
            </w:r>
          </w:p>
          <w:p w14:paraId="7301520E" w14:textId="77777777" w:rsidR="001C4FE4" w:rsidRPr="004031E6" w:rsidRDefault="001C4FE4" w:rsidP="00405E80">
            <w:pPr>
              <w:pStyle w:val="ASN1Code"/>
              <w:ind w:left="221"/>
              <w:rPr>
                <w:sz w:val="18"/>
                <w:szCs w:val="18"/>
              </w:rPr>
            </w:pPr>
            <w:r w:rsidRPr="004031E6">
              <w:rPr>
                <w:sz w:val="18"/>
                <w:szCs w:val="18"/>
              </w:rPr>
              <w:t xml:space="preserve">  loadRpmPackageResultDataSigned {</w:t>
            </w:r>
          </w:p>
          <w:p w14:paraId="14B5E191" w14:textId="77777777" w:rsidR="001C4FE4" w:rsidRPr="004031E6" w:rsidRDefault="001C4FE4" w:rsidP="00405E80">
            <w:pPr>
              <w:pStyle w:val="ASN1Code"/>
              <w:ind w:left="221"/>
              <w:rPr>
                <w:sz w:val="18"/>
                <w:szCs w:val="18"/>
              </w:rPr>
            </w:pPr>
            <w:r w:rsidRPr="004031E6">
              <w:rPr>
                <w:sz w:val="18"/>
                <w:szCs w:val="18"/>
              </w:rPr>
              <w:t xml:space="preserve">    transactionId param</w:t>
            </w:r>
            <w:r w:rsidRPr="004031E6">
              <w:rPr>
                <w:rFonts w:hint="eastAsia"/>
                <w:sz w:val="18"/>
                <w:szCs w:val="18"/>
              </w:rPr>
              <w:t>TransactionId</w:t>
            </w:r>
            <w:r w:rsidRPr="004031E6">
              <w:rPr>
                <w:sz w:val="18"/>
                <w:szCs w:val="18"/>
              </w:rPr>
              <w:t>,</w:t>
            </w:r>
          </w:p>
          <w:p w14:paraId="209B4288" w14:textId="77777777" w:rsidR="001C4FE4" w:rsidRPr="004031E6" w:rsidRDefault="001C4FE4" w:rsidP="00405E80">
            <w:pPr>
              <w:pStyle w:val="ASN1Code"/>
              <w:ind w:left="221"/>
              <w:rPr>
                <w:sz w:val="18"/>
                <w:szCs w:val="18"/>
              </w:rPr>
            </w:pPr>
            <w:r w:rsidRPr="004031E6">
              <w:rPr>
                <w:sz w:val="18"/>
                <w:szCs w:val="18"/>
              </w:rPr>
              <w:t xml:space="preserve">    notificationMetadata paramNotificationMetadata,</w:t>
            </w:r>
          </w:p>
          <w:p w14:paraId="7F54207D" w14:textId="2590630E" w:rsidR="001C4FE4" w:rsidRPr="004031E6" w:rsidRDefault="001C4FE4" w:rsidP="00405E80">
            <w:pPr>
              <w:pStyle w:val="ASN1Code"/>
              <w:ind w:left="221"/>
              <w:rPr>
                <w:sz w:val="18"/>
                <w:szCs w:val="18"/>
              </w:rPr>
            </w:pPr>
            <w:r w:rsidRPr="004031E6">
              <w:rPr>
                <w:sz w:val="18"/>
                <w:szCs w:val="18"/>
              </w:rPr>
              <w:t xml:space="preserve">    smdpOid paramSmdpOid,</w:t>
            </w:r>
          </w:p>
          <w:p w14:paraId="596F4761" w14:textId="77777777" w:rsidR="001C4FE4" w:rsidRPr="004031E6" w:rsidRDefault="001C4FE4" w:rsidP="00405E80">
            <w:pPr>
              <w:pStyle w:val="ASN1Code"/>
              <w:ind w:left="221"/>
              <w:rPr>
                <w:sz w:val="18"/>
                <w:szCs w:val="18"/>
              </w:rPr>
            </w:pPr>
            <w:r w:rsidRPr="004031E6">
              <w:rPr>
                <w:sz w:val="18"/>
                <w:szCs w:val="18"/>
              </w:rPr>
              <w:t xml:space="preserve">    finalResult rpmPackageExecutionResult : {</w:t>
            </w:r>
          </w:p>
          <w:p w14:paraId="1D124AB4" w14:textId="77777777" w:rsidR="001C4FE4" w:rsidRPr="004031E6" w:rsidRDefault="001C4FE4" w:rsidP="00405E80">
            <w:pPr>
              <w:pStyle w:val="ASN1Code"/>
              <w:ind w:left="221"/>
              <w:rPr>
                <w:sz w:val="18"/>
                <w:szCs w:val="18"/>
              </w:rPr>
            </w:pPr>
            <w:r w:rsidRPr="004031E6">
              <w:rPr>
                <w:sz w:val="18"/>
                <w:szCs w:val="18"/>
              </w:rPr>
              <w:t xml:space="preserve">      {</w:t>
            </w:r>
          </w:p>
          <w:p w14:paraId="61C89589" w14:textId="77777777" w:rsidR="001C4FE4" w:rsidRPr="004031E6" w:rsidRDefault="001C4FE4" w:rsidP="00405E80">
            <w:pPr>
              <w:pStyle w:val="ASN1Code"/>
              <w:ind w:left="221"/>
              <w:rPr>
                <w:sz w:val="18"/>
                <w:szCs w:val="18"/>
              </w:rPr>
            </w:pPr>
            <w:r w:rsidRPr="004031E6">
              <w:rPr>
                <w:sz w:val="18"/>
                <w:szCs w:val="18"/>
              </w:rPr>
              <w:t xml:space="preserve">         rpmCommandResultData </w:t>
            </w:r>
            <w:r w:rsidRPr="004031E6">
              <w:rPr>
                <w:sz w:val="18"/>
                <w:szCs w:val="18"/>
                <w:lang w:eastAsia="ko-KR"/>
              </w:rPr>
              <w:t>listProfileInfo</w:t>
            </w:r>
            <w:r w:rsidRPr="004031E6">
              <w:rPr>
                <w:rFonts w:hint="eastAsia"/>
                <w:sz w:val="18"/>
                <w:szCs w:val="18"/>
                <w:lang w:eastAsia="ko-KR"/>
              </w:rPr>
              <w:t>Result</w:t>
            </w:r>
            <w:r w:rsidRPr="004031E6">
              <w:rPr>
                <w:sz w:val="18"/>
                <w:szCs w:val="18"/>
                <w:lang w:eastAsia="ko-KR"/>
              </w:rPr>
              <w:t xml:space="preserve"> </w:t>
            </w:r>
            <w:r w:rsidRPr="004031E6">
              <w:rPr>
                <w:sz w:val="18"/>
                <w:szCs w:val="18"/>
              </w:rPr>
              <w:t>: {</w:t>
            </w:r>
          </w:p>
          <w:p w14:paraId="671D80CF" w14:textId="77777777" w:rsidR="001C4FE4" w:rsidRPr="004031E6" w:rsidRDefault="001C4FE4" w:rsidP="00405E80">
            <w:pPr>
              <w:pStyle w:val="ASN1Code"/>
              <w:ind w:left="221"/>
              <w:rPr>
                <w:sz w:val="18"/>
                <w:szCs w:val="18"/>
              </w:rPr>
            </w:pPr>
            <w:r w:rsidRPr="004031E6">
              <w:rPr>
                <w:sz w:val="18"/>
                <w:szCs w:val="18"/>
              </w:rPr>
              <w:t xml:space="preserve">            profileInfoListError</w:t>
            </w:r>
            <w:r w:rsidRPr="004031E6" w:rsidDel="002E0BE5">
              <w:rPr>
                <w:rFonts w:hint="eastAsia"/>
                <w:sz w:val="18"/>
                <w:szCs w:val="18"/>
                <w:lang w:eastAsia="ko-KR"/>
              </w:rPr>
              <w:t xml:space="preserve"> </w:t>
            </w:r>
            <w:r w:rsidRPr="004031E6">
              <w:rPr>
                <w:sz w:val="18"/>
                <w:szCs w:val="18"/>
                <w:lang w:eastAsia="ko-KR"/>
              </w:rPr>
              <w:t>: {</w:t>
            </w:r>
            <w:r w:rsidRPr="004031E6">
              <w:rPr>
                <w:sz w:val="18"/>
                <w:szCs w:val="18"/>
              </w:rPr>
              <w:t xml:space="preserve"> paramRpmCommandResultError</w:t>
            </w:r>
            <w:r w:rsidRPr="004031E6">
              <w:rPr>
                <w:rFonts w:ascii="Arial" w:hAnsi="Arial" w:cs="Arial"/>
                <w:sz w:val="18"/>
                <w:szCs w:val="18"/>
                <w:lang w:val="fr-FR"/>
              </w:rPr>
              <w:t xml:space="preserve"> }</w:t>
            </w:r>
          </w:p>
          <w:p w14:paraId="71E36F72" w14:textId="77777777" w:rsidR="001C4FE4" w:rsidRPr="004031E6" w:rsidRDefault="001C4FE4" w:rsidP="00405E80">
            <w:pPr>
              <w:pStyle w:val="ASN1Code"/>
              <w:ind w:left="221"/>
              <w:rPr>
                <w:sz w:val="18"/>
                <w:szCs w:val="18"/>
              </w:rPr>
            </w:pPr>
            <w:r w:rsidRPr="004031E6">
              <w:rPr>
                <w:sz w:val="18"/>
                <w:szCs w:val="18"/>
              </w:rPr>
              <w:t xml:space="preserve">         }</w:t>
            </w:r>
          </w:p>
          <w:p w14:paraId="3D3757FC" w14:textId="77777777" w:rsidR="001C4FE4" w:rsidRPr="004031E6" w:rsidRDefault="001C4FE4" w:rsidP="00405E80">
            <w:pPr>
              <w:pStyle w:val="ASN1Code"/>
              <w:ind w:left="221"/>
              <w:rPr>
                <w:sz w:val="18"/>
                <w:szCs w:val="18"/>
              </w:rPr>
            </w:pPr>
            <w:r w:rsidRPr="004031E6">
              <w:rPr>
                <w:sz w:val="18"/>
                <w:szCs w:val="18"/>
              </w:rPr>
              <w:t xml:space="preserve">      }</w:t>
            </w:r>
          </w:p>
          <w:p w14:paraId="0F3723DC" w14:textId="77777777" w:rsidR="001C4FE4" w:rsidRPr="004031E6" w:rsidRDefault="001C4FE4" w:rsidP="00405E80">
            <w:pPr>
              <w:pStyle w:val="ASN1Code"/>
              <w:ind w:left="221"/>
              <w:rPr>
                <w:sz w:val="18"/>
                <w:szCs w:val="18"/>
              </w:rPr>
            </w:pPr>
            <w:r w:rsidRPr="004031E6">
              <w:rPr>
                <w:sz w:val="18"/>
                <w:szCs w:val="18"/>
              </w:rPr>
              <w:t xml:space="preserve">    }</w:t>
            </w:r>
          </w:p>
          <w:p w14:paraId="51676312" w14:textId="77777777" w:rsidR="001C4FE4" w:rsidRPr="004031E6" w:rsidRDefault="001C4FE4" w:rsidP="00405E80">
            <w:pPr>
              <w:pStyle w:val="ASN1Code"/>
              <w:ind w:left="221"/>
              <w:rPr>
                <w:sz w:val="18"/>
                <w:szCs w:val="18"/>
              </w:rPr>
            </w:pPr>
            <w:r w:rsidRPr="004031E6">
              <w:rPr>
                <w:sz w:val="18"/>
                <w:szCs w:val="18"/>
              </w:rPr>
              <w:lastRenderedPageBreak/>
              <w:t xml:space="preserve">  },</w:t>
            </w:r>
          </w:p>
          <w:p w14:paraId="06509391" w14:textId="77777777" w:rsidR="001C4FE4" w:rsidRPr="004031E6" w:rsidRDefault="001C4FE4" w:rsidP="00405E80">
            <w:pPr>
              <w:pStyle w:val="ASN1Code"/>
              <w:ind w:left="221"/>
              <w:rPr>
                <w:sz w:val="18"/>
                <w:szCs w:val="18"/>
              </w:rPr>
            </w:pPr>
            <w:r w:rsidRPr="004031E6">
              <w:rPr>
                <w:sz w:val="18"/>
                <w:szCs w:val="18"/>
              </w:rPr>
              <w:t xml:space="preserve">  euiccSignRPR &lt;EUICC_SIGN_RPR&gt;</w:t>
            </w:r>
          </w:p>
          <w:p w14:paraId="5C39D5F9" w14:textId="77777777" w:rsidR="001C4FE4" w:rsidRPr="004031E6" w:rsidRDefault="001C4FE4" w:rsidP="00405E80">
            <w:pPr>
              <w:pStyle w:val="ASN1Code"/>
              <w:ind w:left="221"/>
              <w:rPr>
                <w:sz w:val="18"/>
                <w:szCs w:val="18"/>
              </w:rPr>
            </w:pPr>
            <w:r w:rsidRPr="004031E6">
              <w:rPr>
                <w:sz w:val="18"/>
                <w:szCs w:val="18"/>
              </w:rPr>
              <w:t>}</w:t>
            </w:r>
          </w:p>
          <w:p w14:paraId="31D2A96B" w14:textId="77777777" w:rsidR="001C4FE4" w:rsidRPr="004031E6" w:rsidRDefault="001C4FE4" w:rsidP="00405E80">
            <w:pPr>
              <w:pStyle w:val="TableText"/>
              <w:rPr>
                <w:sz w:val="18"/>
                <w:szCs w:val="18"/>
              </w:rPr>
            </w:pPr>
            <w:r w:rsidRPr="004031E6">
              <w:rPr>
                <w:sz w:val="18"/>
                <w:szCs w:val="18"/>
              </w:rPr>
              <w:t xml:space="preserve">   Else if paramRpmCommandResultDataChoice = contactPcmpResult Then</w:t>
            </w:r>
          </w:p>
          <w:p w14:paraId="79BA404A" w14:textId="0277C98F" w:rsidR="001C4FE4" w:rsidRPr="004031E6" w:rsidRDefault="001C4FE4" w:rsidP="00405E80">
            <w:pPr>
              <w:pStyle w:val="ASN1Code"/>
              <w:ind w:left="221"/>
              <w:rPr>
                <w:sz w:val="18"/>
                <w:szCs w:val="18"/>
              </w:rPr>
            </w:pPr>
            <w:r w:rsidRPr="004031E6">
              <w:rPr>
                <w:sz w:val="18"/>
                <w:szCs w:val="18"/>
              </w:rPr>
              <w:t xml:space="preserve">response </w:t>
            </w:r>
            <w:r w:rsidRPr="004031E6">
              <w:rPr>
                <w:rFonts w:hint="eastAsia"/>
                <w:sz w:val="18"/>
                <w:szCs w:val="18"/>
              </w:rPr>
              <w:t>LoadRpmPackageRes</w:t>
            </w:r>
            <w:r w:rsidRPr="004031E6">
              <w:rPr>
                <w:sz w:val="18"/>
                <w:szCs w:val="18"/>
              </w:rPr>
              <w:t>ult</w:t>
            </w:r>
            <w:r w:rsidRPr="004031E6">
              <w:rPr>
                <w:rFonts w:hint="eastAsia"/>
                <w:sz w:val="18"/>
                <w:szCs w:val="18"/>
              </w:rPr>
              <w:t xml:space="preserve"> ::=</w:t>
            </w:r>
          </w:p>
          <w:p w14:paraId="79414F97" w14:textId="77777777" w:rsidR="001C4FE4" w:rsidRPr="004031E6" w:rsidRDefault="001C4FE4" w:rsidP="00405E80">
            <w:pPr>
              <w:pStyle w:val="ASN1Code"/>
              <w:ind w:left="221"/>
              <w:rPr>
                <w:strike/>
                <w:sz w:val="18"/>
                <w:szCs w:val="18"/>
              </w:rPr>
            </w:pPr>
            <w:r w:rsidRPr="004031E6">
              <w:rPr>
                <w:sz w:val="18"/>
                <w:szCs w:val="18"/>
              </w:rPr>
              <w:t>loadRpmPackageResultSigned : {</w:t>
            </w:r>
          </w:p>
          <w:p w14:paraId="599745AC" w14:textId="77777777" w:rsidR="001C4FE4" w:rsidRPr="004031E6" w:rsidRDefault="001C4FE4" w:rsidP="00405E80">
            <w:pPr>
              <w:pStyle w:val="ASN1Code"/>
              <w:ind w:left="221"/>
              <w:rPr>
                <w:sz w:val="18"/>
                <w:szCs w:val="18"/>
              </w:rPr>
            </w:pPr>
            <w:r w:rsidRPr="004031E6">
              <w:rPr>
                <w:sz w:val="18"/>
                <w:szCs w:val="18"/>
              </w:rPr>
              <w:t xml:space="preserve">  loadRpmPackageResultDataSigned {</w:t>
            </w:r>
          </w:p>
          <w:p w14:paraId="1B58AE07" w14:textId="77777777" w:rsidR="001C4FE4" w:rsidRPr="004031E6" w:rsidRDefault="001C4FE4" w:rsidP="00405E80">
            <w:pPr>
              <w:pStyle w:val="ASN1Code"/>
              <w:ind w:left="221"/>
              <w:rPr>
                <w:sz w:val="18"/>
                <w:szCs w:val="18"/>
              </w:rPr>
            </w:pPr>
            <w:r w:rsidRPr="004031E6">
              <w:rPr>
                <w:sz w:val="18"/>
                <w:szCs w:val="18"/>
              </w:rPr>
              <w:t xml:space="preserve">    transactionId param</w:t>
            </w:r>
            <w:r w:rsidRPr="004031E6">
              <w:rPr>
                <w:rFonts w:hint="eastAsia"/>
                <w:sz w:val="18"/>
                <w:szCs w:val="18"/>
              </w:rPr>
              <w:t>TransactionId</w:t>
            </w:r>
            <w:r w:rsidRPr="004031E6">
              <w:rPr>
                <w:sz w:val="18"/>
                <w:szCs w:val="18"/>
              </w:rPr>
              <w:t>,</w:t>
            </w:r>
          </w:p>
          <w:p w14:paraId="34191484" w14:textId="77777777" w:rsidR="001C4FE4" w:rsidRPr="004031E6" w:rsidRDefault="001C4FE4" w:rsidP="00405E80">
            <w:pPr>
              <w:pStyle w:val="ASN1Code"/>
              <w:ind w:left="221"/>
              <w:rPr>
                <w:sz w:val="18"/>
                <w:szCs w:val="18"/>
              </w:rPr>
            </w:pPr>
            <w:r w:rsidRPr="004031E6">
              <w:rPr>
                <w:sz w:val="18"/>
                <w:szCs w:val="18"/>
              </w:rPr>
              <w:t xml:space="preserve">    notificationMetadata paramNotificationMetadata,</w:t>
            </w:r>
          </w:p>
          <w:p w14:paraId="4134DADA" w14:textId="41044140" w:rsidR="001C4FE4" w:rsidRPr="004031E6" w:rsidRDefault="001C4FE4" w:rsidP="00405E80">
            <w:pPr>
              <w:pStyle w:val="ASN1Code"/>
              <w:ind w:left="221"/>
              <w:rPr>
                <w:sz w:val="18"/>
                <w:szCs w:val="18"/>
              </w:rPr>
            </w:pPr>
            <w:r w:rsidRPr="004031E6">
              <w:rPr>
                <w:sz w:val="18"/>
                <w:szCs w:val="18"/>
              </w:rPr>
              <w:t xml:space="preserve">    smdpOid paramSmdpOid,</w:t>
            </w:r>
          </w:p>
          <w:p w14:paraId="23BCC14D" w14:textId="77777777" w:rsidR="001C4FE4" w:rsidRPr="004031E6" w:rsidRDefault="001C4FE4" w:rsidP="00405E80">
            <w:pPr>
              <w:pStyle w:val="ASN1Code"/>
              <w:ind w:left="221"/>
              <w:rPr>
                <w:sz w:val="18"/>
                <w:szCs w:val="18"/>
              </w:rPr>
            </w:pPr>
            <w:r w:rsidRPr="004031E6">
              <w:rPr>
                <w:sz w:val="18"/>
                <w:szCs w:val="18"/>
              </w:rPr>
              <w:t xml:space="preserve">    finalResult rpmPackageExecutionResult : {</w:t>
            </w:r>
          </w:p>
          <w:p w14:paraId="1B50743A" w14:textId="77777777" w:rsidR="001C4FE4" w:rsidRPr="004031E6" w:rsidRDefault="001C4FE4" w:rsidP="00405E80">
            <w:pPr>
              <w:pStyle w:val="ASN1Code"/>
              <w:ind w:left="221"/>
              <w:rPr>
                <w:sz w:val="18"/>
                <w:szCs w:val="18"/>
              </w:rPr>
            </w:pPr>
            <w:r w:rsidRPr="004031E6">
              <w:rPr>
                <w:sz w:val="18"/>
                <w:szCs w:val="18"/>
              </w:rPr>
              <w:t xml:space="preserve">      {</w:t>
            </w:r>
          </w:p>
          <w:p w14:paraId="56609623" w14:textId="77777777" w:rsidR="0088195C" w:rsidRPr="00405E80" w:rsidRDefault="0088195C" w:rsidP="0088195C">
            <w:pPr>
              <w:pStyle w:val="ASN1Code"/>
              <w:ind w:left="221"/>
              <w:rPr>
                <w:sz w:val="18"/>
              </w:rPr>
            </w:pPr>
            <w:r>
              <w:rPr>
                <w:sz w:val="18"/>
              </w:rPr>
              <w:t xml:space="preserve">         </w:t>
            </w:r>
            <w:r w:rsidRPr="00405E80">
              <w:rPr>
                <w:sz w:val="18"/>
              </w:rPr>
              <w:t>iccid paramIccidValue,</w:t>
            </w:r>
          </w:p>
          <w:p w14:paraId="788792F5" w14:textId="77777777" w:rsidR="001C4FE4" w:rsidRPr="004031E6" w:rsidRDefault="001C4FE4" w:rsidP="00405E80">
            <w:pPr>
              <w:pStyle w:val="ASN1Code"/>
              <w:ind w:left="221"/>
              <w:rPr>
                <w:sz w:val="18"/>
                <w:szCs w:val="18"/>
              </w:rPr>
            </w:pPr>
            <w:r w:rsidRPr="004031E6">
              <w:rPr>
                <w:sz w:val="18"/>
                <w:szCs w:val="18"/>
              </w:rPr>
              <w:t xml:space="preserve">         rpmCommandResultData contactPcmpResult: {</w:t>
            </w:r>
          </w:p>
          <w:p w14:paraId="041DC28F" w14:textId="77777777" w:rsidR="001C4FE4" w:rsidRPr="004031E6" w:rsidRDefault="001C4FE4" w:rsidP="00405E80">
            <w:pPr>
              <w:pStyle w:val="ASN1Code"/>
              <w:ind w:left="221"/>
              <w:rPr>
                <w:sz w:val="18"/>
                <w:szCs w:val="18"/>
              </w:rPr>
            </w:pPr>
            <w:r w:rsidRPr="004031E6">
              <w:rPr>
                <w:sz w:val="18"/>
                <w:szCs w:val="18"/>
              </w:rPr>
              <w:t xml:space="preserve">            contactPcmpResponseError</w:t>
            </w:r>
            <w:r w:rsidRPr="004031E6">
              <w:rPr>
                <w:sz w:val="18"/>
                <w:szCs w:val="18"/>
                <w:lang w:eastAsia="ko-KR"/>
              </w:rPr>
              <w:t>: {</w:t>
            </w:r>
            <w:r w:rsidRPr="004031E6">
              <w:rPr>
                <w:sz w:val="18"/>
                <w:szCs w:val="18"/>
              </w:rPr>
              <w:t xml:space="preserve"> paramRpmCommandResultError</w:t>
            </w:r>
            <w:r w:rsidRPr="004031E6">
              <w:rPr>
                <w:rFonts w:ascii="Arial" w:hAnsi="Arial" w:cs="Arial"/>
                <w:sz w:val="18"/>
                <w:szCs w:val="18"/>
                <w:lang w:val="fr-FR"/>
              </w:rPr>
              <w:t xml:space="preserve"> }</w:t>
            </w:r>
          </w:p>
          <w:p w14:paraId="04BD9DAD" w14:textId="77777777" w:rsidR="001C4FE4" w:rsidRPr="004031E6" w:rsidRDefault="001C4FE4" w:rsidP="00405E80">
            <w:pPr>
              <w:pStyle w:val="ASN1Code"/>
              <w:ind w:left="221"/>
              <w:rPr>
                <w:sz w:val="18"/>
                <w:szCs w:val="18"/>
              </w:rPr>
            </w:pPr>
            <w:r w:rsidRPr="004031E6">
              <w:rPr>
                <w:sz w:val="18"/>
                <w:szCs w:val="18"/>
              </w:rPr>
              <w:t xml:space="preserve">         }</w:t>
            </w:r>
          </w:p>
          <w:p w14:paraId="7956B263" w14:textId="77777777" w:rsidR="001C4FE4" w:rsidRPr="004031E6" w:rsidRDefault="001C4FE4" w:rsidP="00405E80">
            <w:pPr>
              <w:pStyle w:val="ASN1Code"/>
              <w:ind w:left="221"/>
              <w:rPr>
                <w:sz w:val="18"/>
                <w:szCs w:val="18"/>
              </w:rPr>
            </w:pPr>
            <w:r w:rsidRPr="004031E6">
              <w:rPr>
                <w:sz w:val="18"/>
                <w:szCs w:val="18"/>
              </w:rPr>
              <w:t xml:space="preserve">      }</w:t>
            </w:r>
          </w:p>
          <w:p w14:paraId="0E06772E" w14:textId="77777777" w:rsidR="001C4FE4" w:rsidRPr="004031E6" w:rsidRDefault="001C4FE4" w:rsidP="00405E80">
            <w:pPr>
              <w:pStyle w:val="ASN1Code"/>
              <w:ind w:left="221"/>
              <w:rPr>
                <w:sz w:val="18"/>
                <w:szCs w:val="18"/>
              </w:rPr>
            </w:pPr>
            <w:r w:rsidRPr="004031E6">
              <w:rPr>
                <w:sz w:val="18"/>
                <w:szCs w:val="18"/>
              </w:rPr>
              <w:t xml:space="preserve">    }</w:t>
            </w:r>
          </w:p>
          <w:p w14:paraId="2916D2E4" w14:textId="77777777" w:rsidR="001C4FE4" w:rsidRPr="004031E6" w:rsidRDefault="001C4FE4" w:rsidP="00405E80">
            <w:pPr>
              <w:pStyle w:val="ASN1Code"/>
              <w:ind w:left="221"/>
              <w:rPr>
                <w:sz w:val="18"/>
                <w:szCs w:val="18"/>
              </w:rPr>
            </w:pPr>
            <w:r w:rsidRPr="004031E6">
              <w:rPr>
                <w:sz w:val="18"/>
                <w:szCs w:val="18"/>
              </w:rPr>
              <w:t xml:space="preserve">  },</w:t>
            </w:r>
          </w:p>
          <w:p w14:paraId="6BA52AA0" w14:textId="77777777" w:rsidR="001C4FE4" w:rsidRPr="004031E6" w:rsidRDefault="001C4FE4" w:rsidP="00405E80">
            <w:pPr>
              <w:pStyle w:val="ASN1Code"/>
              <w:ind w:left="221"/>
              <w:rPr>
                <w:sz w:val="18"/>
                <w:szCs w:val="18"/>
              </w:rPr>
            </w:pPr>
            <w:r w:rsidRPr="004031E6">
              <w:rPr>
                <w:sz w:val="18"/>
                <w:szCs w:val="18"/>
              </w:rPr>
              <w:t xml:space="preserve">  euiccSignRPR &lt;EUICC_SIGN_RPR&gt;</w:t>
            </w:r>
          </w:p>
          <w:p w14:paraId="3A612600" w14:textId="77777777" w:rsidR="001C4FE4" w:rsidRPr="004031E6" w:rsidRDefault="001C4FE4" w:rsidP="00405E80">
            <w:pPr>
              <w:pStyle w:val="ASN1Code"/>
              <w:ind w:left="221"/>
              <w:rPr>
                <w:sz w:val="18"/>
                <w:szCs w:val="18"/>
              </w:rPr>
            </w:pPr>
            <w:r w:rsidRPr="004031E6">
              <w:rPr>
                <w:sz w:val="18"/>
                <w:szCs w:val="18"/>
              </w:rPr>
              <w:t>}</w:t>
            </w:r>
          </w:p>
          <w:p w14:paraId="482AD658" w14:textId="77777777" w:rsidR="001F7958" w:rsidRPr="00405E80" w:rsidRDefault="001F7958" w:rsidP="001F7958">
            <w:pPr>
              <w:pStyle w:val="TableText"/>
              <w:rPr>
                <w:sz w:val="18"/>
              </w:rPr>
            </w:pPr>
            <w:r w:rsidRPr="00405E80">
              <w:rPr>
                <w:sz w:val="18"/>
              </w:rPr>
              <w:t xml:space="preserve">   Else if paramRpmCommandResultDataChoice = </w:t>
            </w:r>
            <w:r w:rsidRPr="00FC2E48">
              <w:rPr>
                <w:sz w:val="18"/>
              </w:rPr>
              <w:t>updateMetadataResult</w:t>
            </w:r>
            <w:r w:rsidRPr="00405E80">
              <w:rPr>
                <w:sz w:val="18"/>
              </w:rPr>
              <w:t xml:space="preserve"> Then</w:t>
            </w:r>
          </w:p>
          <w:p w14:paraId="2E6DD988" w14:textId="77777777" w:rsidR="001F7958" w:rsidRPr="00405E80" w:rsidRDefault="001F7958" w:rsidP="001F7958">
            <w:pPr>
              <w:pStyle w:val="ASN1Code"/>
              <w:ind w:left="221"/>
              <w:rPr>
                <w:sz w:val="18"/>
              </w:rPr>
            </w:pPr>
            <w:r w:rsidRPr="00405E80">
              <w:rPr>
                <w:sz w:val="18"/>
              </w:rPr>
              <w:t xml:space="preserve">response </w:t>
            </w:r>
            <w:r w:rsidRPr="00405E80">
              <w:rPr>
                <w:rFonts w:hint="eastAsia"/>
                <w:sz w:val="18"/>
              </w:rPr>
              <w:t>LoadRpmPackageRes</w:t>
            </w:r>
            <w:r w:rsidRPr="00405E80">
              <w:rPr>
                <w:sz w:val="18"/>
              </w:rPr>
              <w:t>ult</w:t>
            </w:r>
            <w:r w:rsidRPr="00405E80">
              <w:rPr>
                <w:rFonts w:hint="eastAsia"/>
                <w:sz w:val="18"/>
              </w:rPr>
              <w:t xml:space="preserve"> ::=</w:t>
            </w:r>
          </w:p>
          <w:p w14:paraId="473EF33F" w14:textId="77777777" w:rsidR="001F7958" w:rsidRPr="00405E80" w:rsidRDefault="001F7958" w:rsidP="001F7958">
            <w:pPr>
              <w:pStyle w:val="ASN1Code"/>
              <w:ind w:left="221"/>
              <w:rPr>
                <w:strike/>
                <w:sz w:val="18"/>
              </w:rPr>
            </w:pPr>
            <w:r w:rsidRPr="00405E80">
              <w:rPr>
                <w:sz w:val="18"/>
              </w:rPr>
              <w:t>loadRpmPackageResultSigned : {</w:t>
            </w:r>
          </w:p>
          <w:p w14:paraId="5506A49B" w14:textId="77777777" w:rsidR="001F7958" w:rsidRPr="00405E80" w:rsidRDefault="001F7958" w:rsidP="001F7958">
            <w:pPr>
              <w:pStyle w:val="ASN1Code"/>
              <w:ind w:left="221"/>
              <w:rPr>
                <w:sz w:val="18"/>
              </w:rPr>
            </w:pPr>
            <w:r w:rsidRPr="00405E80">
              <w:rPr>
                <w:sz w:val="18"/>
              </w:rPr>
              <w:t xml:space="preserve">  loadRpmPackageResultDataSigned {</w:t>
            </w:r>
          </w:p>
          <w:p w14:paraId="7AE5BDA6" w14:textId="77777777" w:rsidR="001F7958" w:rsidRPr="00405E80" w:rsidRDefault="001F7958" w:rsidP="001F7958">
            <w:pPr>
              <w:pStyle w:val="ASN1Code"/>
              <w:ind w:left="221"/>
              <w:rPr>
                <w:sz w:val="18"/>
              </w:rPr>
            </w:pPr>
            <w:r w:rsidRPr="00405E80">
              <w:rPr>
                <w:sz w:val="18"/>
              </w:rPr>
              <w:t xml:space="preserve">    transactionId param</w:t>
            </w:r>
            <w:r w:rsidRPr="00405E80">
              <w:rPr>
                <w:rFonts w:hint="eastAsia"/>
                <w:sz w:val="18"/>
              </w:rPr>
              <w:t>TransactionId</w:t>
            </w:r>
            <w:r w:rsidRPr="00405E80">
              <w:rPr>
                <w:sz w:val="18"/>
              </w:rPr>
              <w:t>,</w:t>
            </w:r>
          </w:p>
          <w:p w14:paraId="5AA9865C" w14:textId="77777777" w:rsidR="001F7958" w:rsidRPr="00405E80" w:rsidRDefault="001F7958" w:rsidP="001F7958">
            <w:pPr>
              <w:pStyle w:val="ASN1Code"/>
              <w:ind w:left="221"/>
              <w:rPr>
                <w:sz w:val="18"/>
              </w:rPr>
            </w:pPr>
            <w:r w:rsidRPr="00405E80">
              <w:rPr>
                <w:sz w:val="18"/>
              </w:rPr>
              <w:t xml:space="preserve">    notificationMetadata paramNotificationMetadata,</w:t>
            </w:r>
          </w:p>
          <w:p w14:paraId="34945768" w14:textId="77777777" w:rsidR="001F7958" w:rsidRPr="00405E80" w:rsidRDefault="001F7958" w:rsidP="001F7958">
            <w:pPr>
              <w:pStyle w:val="ASN1Code"/>
              <w:ind w:left="221"/>
              <w:rPr>
                <w:sz w:val="18"/>
              </w:rPr>
            </w:pPr>
            <w:r w:rsidRPr="00405E80">
              <w:rPr>
                <w:sz w:val="18"/>
              </w:rPr>
              <w:t xml:space="preserve">    smdpOid paramSmdpOid,</w:t>
            </w:r>
          </w:p>
          <w:p w14:paraId="39E9FE68" w14:textId="77777777" w:rsidR="001F7958" w:rsidRPr="00405E80" w:rsidRDefault="001F7958" w:rsidP="001F7958">
            <w:pPr>
              <w:pStyle w:val="ASN1Code"/>
              <w:ind w:left="221"/>
              <w:rPr>
                <w:sz w:val="18"/>
              </w:rPr>
            </w:pPr>
            <w:r w:rsidRPr="00405E80">
              <w:rPr>
                <w:sz w:val="18"/>
              </w:rPr>
              <w:t xml:space="preserve">    finalResult rpmPackageExecutionResult : {</w:t>
            </w:r>
          </w:p>
          <w:p w14:paraId="60D1BC83" w14:textId="77777777" w:rsidR="001F7958" w:rsidRDefault="001F7958" w:rsidP="001F7958">
            <w:pPr>
              <w:pStyle w:val="ASN1Code"/>
              <w:ind w:left="221"/>
              <w:rPr>
                <w:sz w:val="18"/>
              </w:rPr>
            </w:pPr>
            <w:r w:rsidRPr="00405E80">
              <w:rPr>
                <w:sz w:val="18"/>
              </w:rPr>
              <w:t xml:space="preserve">      {</w:t>
            </w:r>
          </w:p>
          <w:p w14:paraId="6939DA89" w14:textId="77777777" w:rsidR="001F7958" w:rsidRPr="00405E80" w:rsidRDefault="001F7958" w:rsidP="001F7958">
            <w:pPr>
              <w:pStyle w:val="ASN1Code"/>
              <w:ind w:left="221"/>
              <w:rPr>
                <w:sz w:val="18"/>
              </w:rPr>
            </w:pPr>
            <w:r>
              <w:rPr>
                <w:sz w:val="18"/>
              </w:rPr>
              <w:t xml:space="preserve">         </w:t>
            </w:r>
            <w:r w:rsidRPr="00405E80">
              <w:rPr>
                <w:sz w:val="18"/>
              </w:rPr>
              <w:t>iccid paramIccidValue,</w:t>
            </w:r>
          </w:p>
          <w:p w14:paraId="6B8197A7" w14:textId="77777777" w:rsidR="001F7958" w:rsidRDefault="001F7958" w:rsidP="001F7958">
            <w:pPr>
              <w:pStyle w:val="ASN1Code"/>
              <w:ind w:left="221"/>
              <w:rPr>
                <w:sz w:val="18"/>
                <w:lang w:eastAsia="ko-KR"/>
              </w:rPr>
            </w:pPr>
            <w:r w:rsidRPr="00405E80">
              <w:rPr>
                <w:sz w:val="18"/>
              </w:rPr>
              <w:t xml:space="preserve">         rpmCommandResultData </w:t>
            </w:r>
            <w:r w:rsidRPr="00FC2E48">
              <w:rPr>
                <w:sz w:val="18"/>
              </w:rPr>
              <w:t>updateMetadataResult</w:t>
            </w:r>
            <w:r w:rsidRPr="00405E80">
              <w:rPr>
                <w:sz w:val="18"/>
              </w:rPr>
              <w:t>:</w:t>
            </w:r>
          </w:p>
          <w:p w14:paraId="65A3D25C" w14:textId="77777777" w:rsidR="001F7958" w:rsidRPr="00405E80" w:rsidRDefault="001F7958" w:rsidP="001F7958">
            <w:pPr>
              <w:pStyle w:val="ASN1Code"/>
              <w:ind w:left="221"/>
              <w:rPr>
                <w:sz w:val="18"/>
              </w:rPr>
            </w:pPr>
            <w:r>
              <w:rPr>
                <w:sz w:val="18"/>
                <w:lang w:eastAsia="ko-KR"/>
              </w:rPr>
              <w:t xml:space="preserve">               </w:t>
            </w:r>
            <w:r w:rsidRPr="00405E80">
              <w:rPr>
                <w:sz w:val="18"/>
              </w:rPr>
              <w:t xml:space="preserve"> paramRpmCommandResultError</w:t>
            </w:r>
          </w:p>
          <w:p w14:paraId="58C9F474" w14:textId="77777777" w:rsidR="001F7958" w:rsidRPr="00405E80" w:rsidRDefault="001F7958" w:rsidP="001F7958">
            <w:pPr>
              <w:pStyle w:val="ASN1Code"/>
              <w:ind w:left="221"/>
              <w:rPr>
                <w:sz w:val="18"/>
              </w:rPr>
            </w:pPr>
            <w:r w:rsidRPr="00405E80">
              <w:rPr>
                <w:sz w:val="18"/>
              </w:rPr>
              <w:t xml:space="preserve">      }</w:t>
            </w:r>
          </w:p>
          <w:p w14:paraId="56B3E898" w14:textId="77777777" w:rsidR="001F7958" w:rsidRPr="00405E80" w:rsidRDefault="001F7958" w:rsidP="001F7958">
            <w:pPr>
              <w:pStyle w:val="ASN1Code"/>
              <w:ind w:left="221"/>
              <w:rPr>
                <w:sz w:val="18"/>
              </w:rPr>
            </w:pPr>
            <w:r w:rsidRPr="00405E80">
              <w:rPr>
                <w:sz w:val="18"/>
              </w:rPr>
              <w:t xml:space="preserve">    }</w:t>
            </w:r>
          </w:p>
          <w:p w14:paraId="4EEF02FB" w14:textId="77777777" w:rsidR="001F7958" w:rsidRPr="00405E80" w:rsidRDefault="001F7958" w:rsidP="001F7958">
            <w:pPr>
              <w:pStyle w:val="ASN1Code"/>
              <w:ind w:left="221"/>
              <w:rPr>
                <w:sz w:val="18"/>
              </w:rPr>
            </w:pPr>
            <w:r w:rsidRPr="00405E80">
              <w:rPr>
                <w:sz w:val="18"/>
              </w:rPr>
              <w:t xml:space="preserve">  },</w:t>
            </w:r>
          </w:p>
          <w:p w14:paraId="42524960" w14:textId="77777777" w:rsidR="001F7958" w:rsidRPr="00405E80" w:rsidRDefault="001F7958" w:rsidP="001F7958">
            <w:pPr>
              <w:pStyle w:val="ASN1Code"/>
              <w:ind w:left="221"/>
              <w:rPr>
                <w:sz w:val="18"/>
              </w:rPr>
            </w:pPr>
            <w:r w:rsidRPr="00405E80">
              <w:rPr>
                <w:sz w:val="18"/>
              </w:rPr>
              <w:t xml:space="preserve">  euiccSignRPR &lt;EUICC_SIGN_RPR&gt;</w:t>
            </w:r>
          </w:p>
          <w:p w14:paraId="69D5BAD2" w14:textId="77777777" w:rsidR="001F7958" w:rsidRPr="00405E80" w:rsidRDefault="001F7958" w:rsidP="001F7958">
            <w:pPr>
              <w:pStyle w:val="ASN1Code"/>
              <w:ind w:left="221"/>
              <w:rPr>
                <w:sz w:val="18"/>
              </w:rPr>
            </w:pPr>
            <w:r w:rsidRPr="00405E80">
              <w:rPr>
                <w:sz w:val="18"/>
              </w:rPr>
              <w:t>}</w:t>
            </w:r>
          </w:p>
          <w:p w14:paraId="3BFB9ACD" w14:textId="77777777" w:rsidR="001C4FE4" w:rsidRPr="004031E6" w:rsidRDefault="001C4FE4" w:rsidP="00405E80">
            <w:pPr>
              <w:pStyle w:val="TableText"/>
              <w:rPr>
                <w:sz w:val="18"/>
                <w:szCs w:val="18"/>
              </w:rPr>
            </w:pPr>
            <w:r w:rsidRPr="004031E6">
              <w:rPr>
                <w:sz w:val="18"/>
                <w:szCs w:val="18"/>
              </w:rPr>
              <w:t xml:space="preserve">      Else</w:t>
            </w:r>
          </w:p>
          <w:p w14:paraId="3E6E8B48" w14:textId="1E587C4E" w:rsidR="001C4FE4" w:rsidRPr="004031E6" w:rsidRDefault="001C4FE4" w:rsidP="00405E80">
            <w:pPr>
              <w:pStyle w:val="ASN1Code"/>
              <w:ind w:left="111"/>
              <w:rPr>
                <w:sz w:val="18"/>
                <w:szCs w:val="18"/>
              </w:rPr>
            </w:pPr>
            <w:r w:rsidRPr="004031E6">
              <w:rPr>
                <w:sz w:val="18"/>
                <w:szCs w:val="18"/>
              </w:rPr>
              <w:t>response LoadRpmPackageResult ::=</w:t>
            </w:r>
          </w:p>
          <w:p w14:paraId="31E216B5" w14:textId="214E5BEA" w:rsidR="001C4FE4" w:rsidRPr="004031E6" w:rsidRDefault="001C4FE4" w:rsidP="00405E80">
            <w:pPr>
              <w:pStyle w:val="ASN1Code"/>
              <w:ind w:left="111"/>
              <w:rPr>
                <w:sz w:val="18"/>
                <w:szCs w:val="18"/>
              </w:rPr>
            </w:pPr>
            <w:r w:rsidRPr="004031E6">
              <w:rPr>
                <w:sz w:val="18"/>
                <w:szCs w:val="18"/>
                <w:lang w:eastAsia="de-DE"/>
              </w:rPr>
              <w:t xml:space="preserve">loadRpmPackageResultSigned : </w:t>
            </w:r>
            <w:r w:rsidRPr="004031E6">
              <w:rPr>
                <w:sz w:val="18"/>
                <w:szCs w:val="18"/>
              </w:rPr>
              <w:t>{</w:t>
            </w:r>
          </w:p>
          <w:p w14:paraId="498DF785" w14:textId="129CDED7" w:rsidR="001C4FE4" w:rsidRPr="004031E6" w:rsidRDefault="001C4FE4" w:rsidP="00405E80">
            <w:pPr>
              <w:pStyle w:val="ASN1Code"/>
              <w:ind w:left="111"/>
              <w:rPr>
                <w:sz w:val="18"/>
                <w:szCs w:val="18"/>
              </w:rPr>
            </w:pPr>
            <w:r w:rsidRPr="004031E6">
              <w:rPr>
                <w:sz w:val="18"/>
                <w:szCs w:val="18"/>
              </w:rPr>
              <w:t xml:space="preserve">  loadRpmPackageResultData</w:t>
            </w:r>
            <w:r w:rsidRPr="004031E6">
              <w:rPr>
                <w:sz w:val="18"/>
                <w:szCs w:val="18"/>
                <w:lang w:eastAsia="de-DE"/>
              </w:rPr>
              <w:t>Signed</w:t>
            </w:r>
            <w:r w:rsidRPr="004031E6">
              <w:rPr>
                <w:sz w:val="18"/>
                <w:szCs w:val="18"/>
              </w:rPr>
              <w:t xml:space="preserve"> {</w:t>
            </w:r>
          </w:p>
          <w:p w14:paraId="665D7405" w14:textId="5192B0C0" w:rsidR="001C4FE4" w:rsidRPr="004031E6" w:rsidRDefault="00405E80" w:rsidP="00405E80">
            <w:pPr>
              <w:pStyle w:val="ASN1Code"/>
              <w:ind w:left="111"/>
              <w:rPr>
                <w:sz w:val="18"/>
                <w:szCs w:val="18"/>
              </w:rPr>
            </w:pPr>
            <w:r w:rsidRPr="004031E6">
              <w:rPr>
                <w:sz w:val="18"/>
                <w:szCs w:val="18"/>
              </w:rPr>
              <w:t xml:space="preserve">    </w:t>
            </w:r>
            <w:r w:rsidR="001C4FE4" w:rsidRPr="004031E6">
              <w:rPr>
                <w:sz w:val="18"/>
                <w:szCs w:val="18"/>
              </w:rPr>
              <w:t>transactionId param</w:t>
            </w:r>
            <w:r w:rsidR="001C4FE4" w:rsidRPr="004031E6">
              <w:rPr>
                <w:rFonts w:hint="eastAsia"/>
                <w:sz w:val="18"/>
                <w:szCs w:val="18"/>
              </w:rPr>
              <w:t>TransactionId</w:t>
            </w:r>
            <w:r w:rsidR="001C4FE4" w:rsidRPr="004031E6">
              <w:rPr>
                <w:sz w:val="18"/>
                <w:szCs w:val="18"/>
              </w:rPr>
              <w:t>,</w:t>
            </w:r>
          </w:p>
          <w:p w14:paraId="2A38C154" w14:textId="4E97E26E" w:rsidR="001C4FE4" w:rsidRPr="004031E6" w:rsidRDefault="00405E80" w:rsidP="00405E80">
            <w:pPr>
              <w:pStyle w:val="ASN1Code"/>
              <w:ind w:left="111"/>
              <w:rPr>
                <w:sz w:val="18"/>
                <w:szCs w:val="18"/>
              </w:rPr>
            </w:pPr>
            <w:r w:rsidRPr="004031E6">
              <w:rPr>
                <w:sz w:val="18"/>
                <w:szCs w:val="18"/>
              </w:rPr>
              <w:t xml:space="preserve">    </w:t>
            </w:r>
            <w:r w:rsidR="001C4FE4" w:rsidRPr="004031E6">
              <w:rPr>
                <w:sz w:val="18"/>
                <w:szCs w:val="18"/>
              </w:rPr>
              <w:t>notificationMetadata paramNotificationMetadata,</w:t>
            </w:r>
          </w:p>
          <w:p w14:paraId="5E5D815D" w14:textId="7D7C2837" w:rsidR="001C4FE4" w:rsidRPr="004031E6" w:rsidRDefault="00405E80" w:rsidP="00405E80">
            <w:pPr>
              <w:pStyle w:val="ASN1Code"/>
              <w:ind w:left="111"/>
              <w:rPr>
                <w:sz w:val="18"/>
                <w:szCs w:val="18"/>
              </w:rPr>
            </w:pPr>
            <w:r w:rsidRPr="004031E6">
              <w:rPr>
                <w:sz w:val="18"/>
                <w:szCs w:val="18"/>
              </w:rPr>
              <w:t xml:space="preserve">    </w:t>
            </w:r>
            <w:r w:rsidR="001C4FE4" w:rsidRPr="004031E6">
              <w:rPr>
                <w:sz w:val="18"/>
                <w:szCs w:val="18"/>
              </w:rPr>
              <w:t>smdpOid paramS</w:t>
            </w:r>
            <w:r w:rsidR="001C4FE4" w:rsidRPr="004031E6">
              <w:rPr>
                <w:sz w:val="18"/>
                <w:szCs w:val="18"/>
                <w:lang w:eastAsia="de-DE"/>
              </w:rPr>
              <w:t>mdpOid</w:t>
            </w:r>
            <w:r w:rsidR="001C4FE4" w:rsidRPr="004031E6">
              <w:rPr>
                <w:sz w:val="18"/>
                <w:szCs w:val="18"/>
              </w:rPr>
              <w:t>,</w:t>
            </w:r>
          </w:p>
          <w:p w14:paraId="4438C26C" w14:textId="13C7B77D" w:rsidR="001C4FE4" w:rsidRPr="004031E6" w:rsidRDefault="00405E80" w:rsidP="00405E80">
            <w:pPr>
              <w:pStyle w:val="ASN1Code"/>
              <w:ind w:left="111"/>
              <w:rPr>
                <w:sz w:val="18"/>
                <w:szCs w:val="18"/>
              </w:rPr>
            </w:pPr>
            <w:r w:rsidRPr="004031E6">
              <w:rPr>
                <w:sz w:val="18"/>
                <w:szCs w:val="18"/>
              </w:rPr>
              <w:t xml:space="preserve">    </w:t>
            </w:r>
            <w:r w:rsidR="001C4FE4" w:rsidRPr="004031E6">
              <w:rPr>
                <w:sz w:val="18"/>
                <w:szCs w:val="18"/>
              </w:rPr>
              <w:t>finalResult rpmPackageExecutionResult : {</w:t>
            </w:r>
          </w:p>
          <w:p w14:paraId="508789D1" w14:textId="65BB5150" w:rsidR="001C4FE4" w:rsidRPr="004031E6" w:rsidRDefault="00405E80" w:rsidP="00405E80">
            <w:pPr>
              <w:pStyle w:val="ASN1Code"/>
              <w:ind w:left="111"/>
              <w:rPr>
                <w:sz w:val="18"/>
                <w:szCs w:val="18"/>
              </w:rPr>
            </w:pPr>
            <w:r w:rsidRPr="004031E6">
              <w:rPr>
                <w:sz w:val="18"/>
                <w:szCs w:val="18"/>
              </w:rPr>
              <w:t xml:space="preserve">      </w:t>
            </w:r>
            <w:r w:rsidR="001C4FE4" w:rsidRPr="004031E6">
              <w:rPr>
                <w:sz w:val="18"/>
                <w:szCs w:val="18"/>
              </w:rPr>
              <w:t>{</w:t>
            </w:r>
          </w:p>
          <w:p w14:paraId="7ABEF5EE" w14:textId="77777777" w:rsidR="001C4FE4" w:rsidRPr="004031E6" w:rsidRDefault="001C4FE4" w:rsidP="00405E80">
            <w:pPr>
              <w:pStyle w:val="ASN1Code"/>
              <w:ind w:left="111"/>
              <w:rPr>
                <w:sz w:val="18"/>
                <w:szCs w:val="18"/>
              </w:rPr>
            </w:pPr>
            <w:r w:rsidRPr="004031E6">
              <w:rPr>
                <w:sz w:val="18"/>
                <w:szCs w:val="18"/>
              </w:rPr>
              <w:t xml:space="preserve">       iccid paramIccidValue,</w:t>
            </w:r>
          </w:p>
          <w:p w14:paraId="0AEDB7F4" w14:textId="77777777" w:rsidR="001C4FE4" w:rsidRPr="004031E6" w:rsidRDefault="001C4FE4" w:rsidP="00405E80">
            <w:pPr>
              <w:pStyle w:val="ASN1Code"/>
              <w:ind w:left="111"/>
              <w:rPr>
                <w:sz w:val="18"/>
                <w:szCs w:val="18"/>
              </w:rPr>
            </w:pPr>
            <w:r w:rsidRPr="004031E6">
              <w:rPr>
                <w:sz w:val="18"/>
                <w:szCs w:val="18"/>
              </w:rPr>
              <w:t xml:space="preserve">       rpmCommandResultData paramRpmCommandResultDataChoice : {</w:t>
            </w:r>
          </w:p>
          <w:p w14:paraId="5CB6D54B" w14:textId="74990E5E" w:rsidR="001C4FE4" w:rsidRPr="004031E6" w:rsidRDefault="001C4FE4" w:rsidP="00405E80">
            <w:pPr>
              <w:pStyle w:val="ASN1Code"/>
              <w:ind w:left="111"/>
              <w:rPr>
                <w:sz w:val="18"/>
                <w:szCs w:val="18"/>
              </w:rPr>
            </w:pPr>
            <w:r w:rsidRPr="004031E6">
              <w:rPr>
                <w:sz w:val="18"/>
                <w:szCs w:val="18"/>
              </w:rPr>
              <w:t xml:space="preserve">          paramRpmCommandResultDataChoice paramRpmCommandResultError</w:t>
            </w:r>
          </w:p>
          <w:p w14:paraId="6D218D4A" w14:textId="77777777" w:rsidR="001C4FE4" w:rsidRPr="004031E6" w:rsidRDefault="001C4FE4" w:rsidP="00405E80">
            <w:pPr>
              <w:pStyle w:val="ASN1Code"/>
              <w:ind w:left="111"/>
              <w:rPr>
                <w:sz w:val="18"/>
                <w:szCs w:val="18"/>
              </w:rPr>
            </w:pPr>
            <w:r w:rsidRPr="004031E6">
              <w:rPr>
                <w:sz w:val="18"/>
                <w:szCs w:val="18"/>
              </w:rPr>
              <w:t xml:space="preserve">       }</w:t>
            </w:r>
          </w:p>
          <w:p w14:paraId="3B363111" w14:textId="77777777" w:rsidR="001C4FE4" w:rsidRPr="004031E6" w:rsidRDefault="001C4FE4" w:rsidP="00405E80">
            <w:pPr>
              <w:pStyle w:val="ASN1Code"/>
              <w:ind w:left="111"/>
              <w:rPr>
                <w:sz w:val="18"/>
                <w:szCs w:val="18"/>
              </w:rPr>
            </w:pPr>
            <w:r w:rsidRPr="004031E6">
              <w:rPr>
                <w:sz w:val="18"/>
                <w:szCs w:val="18"/>
              </w:rPr>
              <w:t xml:space="preserve">    }</w:t>
            </w:r>
          </w:p>
          <w:p w14:paraId="29052348" w14:textId="77777777" w:rsidR="001C4FE4" w:rsidRPr="004031E6" w:rsidRDefault="001C4FE4" w:rsidP="00405E80">
            <w:pPr>
              <w:pStyle w:val="ASN1Code"/>
              <w:ind w:left="111"/>
              <w:rPr>
                <w:sz w:val="18"/>
                <w:szCs w:val="18"/>
              </w:rPr>
            </w:pPr>
            <w:r w:rsidRPr="004031E6">
              <w:rPr>
                <w:sz w:val="18"/>
                <w:szCs w:val="18"/>
              </w:rPr>
              <w:t xml:space="preserve"> }</w:t>
            </w:r>
          </w:p>
          <w:p w14:paraId="45274D49" w14:textId="77777777" w:rsidR="001C4FE4" w:rsidRPr="004031E6" w:rsidRDefault="001C4FE4" w:rsidP="00405E80">
            <w:pPr>
              <w:pStyle w:val="ASN1Code"/>
              <w:ind w:left="111"/>
              <w:rPr>
                <w:sz w:val="18"/>
                <w:szCs w:val="18"/>
              </w:rPr>
            </w:pPr>
            <w:r w:rsidRPr="004031E6">
              <w:rPr>
                <w:sz w:val="18"/>
                <w:szCs w:val="18"/>
              </w:rPr>
              <w:t xml:space="preserve">           },</w:t>
            </w:r>
          </w:p>
          <w:p w14:paraId="0FCCB1FA" w14:textId="77777777" w:rsidR="001C4FE4" w:rsidRPr="004031E6" w:rsidRDefault="001C4FE4" w:rsidP="00405E80">
            <w:pPr>
              <w:pStyle w:val="ASN1Code"/>
              <w:ind w:left="111"/>
              <w:rPr>
                <w:sz w:val="18"/>
                <w:szCs w:val="18"/>
              </w:rPr>
            </w:pPr>
            <w:r w:rsidRPr="004031E6">
              <w:rPr>
                <w:sz w:val="18"/>
                <w:szCs w:val="18"/>
              </w:rPr>
              <w:t xml:space="preserve">           euiccSignRPR &lt;EUICC_SIGN_RPR&gt;</w:t>
            </w:r>
          </w:p>
          <w:p w14:paraId="3AD49019" w14:textId="77777777" w:rsidR="001C4FE4" w:rsidRPr="004031E6" w:rsidRDefault="001C4FE4" w:rsidP="00405E80">
            <w:pPr>
              <w:pStyle w:val="ASN1Code"/>
              <w:ind w:left="111"/>
              <w:rPr>
                <w:sz w:val="18"/>
                <w:szCs w:val="18"/>
                <w:lang w:eastAsia="ko-KR"/>
              </w:rPr>
            </w:pPr>
            <w:r w:rsidRPr="004031E6">
              <w:rPr>
                <w:sz w:val="18"/>
                <w:szCs w:val="18"/>
                <w:lang w:eastAsia="ko-KR"/>
              </w:rPr>
              <w:t xml:space="preserve">       }</w:t>
            </w:r>
          </w:p>
          <w:p w14:paraId="07A8E57A" w14:textId="77777777" w:rsidR="001C4FE4" w:rsidRPr="004031E6" w:rsidRDefault="001C4FE4" w:rsidP="00405E80">
            <w:pPr>
              <w:pStyle w:val="TableText"/>
              <w:rPr>
                <w:sz w:val="18"/>
                <w:szCs w:val="18"/>
              </w:rPr>
            </w:pPr>
            <w:r w:rsidRPr="004031E6">
              <w:rPr>
                <w:sz w:val="18"/>
                <w:szCs w:val="18"/>
              </w:rPr>
              <w:lastRenderedPageBreak/>
              <w:t xml:space="preserve">Else If paramRprErrorMask = 2 Then  --  </w:t>
            </w:r>
            <w:r w:rsidRPr="004031E6">
              <w:rPr>
                <w:i/>
                <w:sz w:val="18"/>
                <w:szCs w:val="18"/>
              </w:rPr>
              <w:t>rpmProcessingTerminated is present</w:t>
            </w:r>
          </w:p>
          <w:p w14:paraId="75783D5A" w14:textId="60A97F78" w:rsidR="001C4FE4" w:rsidRPr="004031E6" w:rsidRDefault="001C4FE4" w:rsidP="00405E80">
            <w:pPr>
              <w:pStyle w:val="ASN1Code"/>
              <w:ind w:left="221"/>
              <w:rPr>
                <w:sz w:val="18"/>
                <w:szCs w:val="18"/>
              </w:rPr>
            </w:pPr>
            <w:r w:rsidRPr="004031E6">
              <w:rPr>
                <w:sz w:val="18"/>
                <w:szCs w:val="18"/>
              </w:rPr>
              <w:t>response LoadRpmPackageResult ::=</w:t>
            </w:r>
          </w:p>
          <w:p w14:paraId="20D6A334" w14:textId="19DBA1CB" w:rsidR="001C4FE4" w:rsidRPr="004031E6" w:rsidRDefault="001C4FE4" w:rsidP="00405E80">
            <w:pPr>
              <w:pStyle w:val="ASN1Code"/>
              <w:ind w:left="221"/>
              <w:rPr>
                <w:sz w:val="18"/>
                <w:szCs w:val="18"/>
              </w:rPr>
            </w:pPr>
            <w:r w:rsidRPr="004031E6">
              <w:rPr>
                <w:sz w:val="18"/>
                <w:szCs w:val="18"/>
                <w:lang w:eastAsia="de-DE"/>
              </w:rPr>
              <w:t xml:space="preserve">loadRpmPackageResultSigned : </w:t>
            </w:r>
            <w:r w:rsidRPr="004031E6">
              <w:rPr>
                <w:sz w:val="18"/>
                <w:szCs w:val="18"/>
              </w:rPr>
              <w:t>{</w:t>
            </w:r>
          </w:p>
          <w:p w14:paraId="653FBEF5" w14:textId="66621B9D" w:rsidR="001C4FE4" w:rsidRPr="004031E6" w:rsidRDefault="00405E80" w:rsidP="00405E80">
            <w:pPr>
              <w:pStyle w:val="ASN1Code"/>
              <w:ind w:left="221"/>
              <w:rPr>
                <w:sz w:val="18"/>
                <w:szCs w:val="18"/>
              </w:rPr>
            </w:pPr>
            <w:r w:rsidRPr="004031E6">
              <w:rPr>
                <w:sz w:val="18"/>
                <w:szCs w:val="18"/>
              </w:rPr>
              <w:t xml:space="preserve">  </w:t>
            </w:r>
            <w:r w:rsidR="001C4FE4" w:rsidRPr="004031E6">
              <w:rPr>
                <w:sz w:val="18"/>
                <w:szCs w:val="18"/>
              </w:rPr>
              <w:t>loadRpmPackageResultData</w:t>
            </w:r>
            <w:r w:rsidR="001C4FE4" w:rsidRPr="004031E6">
              <w:rPr>
                <w:sz w:val="18"/>
                <w:szCs w:val="18"/>
                <w:lang w:eastAsia="de-DE"/>
              </w:rPr>
              <w:t>Signed</w:t>
            </w:r>
            <w:r w:rsidR="001C4FE4" w:rsidRPr="004031E6">
              <w:rPr>
                <w:sz w:val="18"/>
                <w:szCs w:val="18"/>
              </w:rPr>
              <w:t xml:space="preserve"> {</w:t>
            </w:r>
          </w:p>
          <w:p w14:paraId="598D9844" w14:textId="77777777" w:rsidR="001C4FE4" w:rsidRPr="004031E6" w:rsidRDefault="001C4FE4" w:rsidP="00405E80">
            <w:pPr>
              <w:pStyle w:val="ASN1Code"/>
              <w:ind w:left="221"/>
              <w:rPr>
                <w:sz w:val="18"/>
                <w:szCs w:val="18"/>
              </w:rPr>
            </w:pPr>
            <w:r w:rsidRPr="004031E6">
              <w:rPr>
                <w:sz w:val="18"/>
                <w:szCs w:val="18"/>
              </w:rPr>
              <w:t xml:space="preserve">    transactionId param</w:t>
            </w:r>
            <w:r w:rsidRPr="004031E6">
              <w:rPr>
                <w:rFonts w:hint="eastAsia"/>
                <w:sz w:val="18"/>
                <w:szCs w:val="18"/>
              </w:rPr>
              <w:t>TransactionId</w:t>
            </w:r>
            <w:r w:rsidRPr="004031E6">
              <w:rPr>
                <w:sz w:val="18"/>
                <w:szCs w:val="18"/>
              </w:rPr>
              <w:t>,</w:t>
            </w:r>
          </w:p>
          <w:p w14:paraId="28174BAF" w14:textId="77777777" w:rsidR="001C4FE4" w:rsidRPr="004031E6" w:rsidRDefault="001C4FE4" w:rsidP="00405E80">
            <w:pPr>
              <w:pStyle w:val="ASN1Code"/>
              <w:ind w:left="221"/>
              <w:rPr>
                <w:sz w:val="18"/>
                <w:szCs w:val="18"/>
              </w:rPr>
            </w:pPr>
            <w:r w:rsidRPr="004031E6">
              <w:rPr>
                <w:sz w:val="18"/>
                <w:szCs w:val="18"/>
              </w:rPr>
              <w:t xml:space="preserve">    notificationMetadata paramNotificationMetadata,</w:t>
            </w:r>
          </w:p>
          <w:p w14:paraId="20BF5064" w14:textId="6DB5FE6D" w:rsidR="001C4FE4" w:rsidRPr="004031E6" w:rsidRDefault="001C4FE4" w:rsidP="00405E80">
            <w:pPr>
              <w:pStyle w:val="ASN1Code"/>
              <w:ind w:left="221"/>
              <w:rPr>
                <w:sz w:val="18"/>
                <w:szCs w:val="18"/>
              </w:rPr>
            </w:pPr>
            <w:r w:rsidRPr="004031E6">
              <w:rPr>
                <w:sz w:val="18"/>
                <w:szCs w:val="18"/>
              </w:rPr>
              <w:t xml:space="preserve">    smdpOid paramS</w:t>
            </w:r>
            <w:r w:rsidRPr="004031E6">
              <w:rPr>
                <w:sz w:val="18"/>
                <w:szCs w:val="18"/>
                <w:lang w:eastAsia="de-DE"/>
              </w:rPr>
              <w:t>mdpOid</w:t>
            </w:r>
            <w:r w:rsidRPr="004031E6">
              <w:rPr>
                <w:sz w:val="18"/>
                <w:szCs w:val="18"/>
              </w:rPr>
              <w:t>,</w:t>
            </w:r>
          </w:p>
          <w:p w14:paraId="667BE1AB" w14:textId="701ED230" w:rsidR="001C4FE4" w:rsidRPr="004031E6" w:rsidRDefault="001C4FE4" w:rsidP="00405E80">
            <w:pPr>
              <w:pStyle w:val="ASN1Code"/>
              <w:ind w:left="221"/>
              <w:rPr>
                <w:sz w:val="18"/>
                <w:szCs w:val="18"/>
              </w:rPr>
            </w:pPr>
            <w:r w:rsidRPr="004031E6">
              <w:rPr>
                <w:sz w:val="18"/>
                <w:szCs w:val="18"/>
              </w:rPr>
              <w:t xml:space="preserve">    finalResult rpmPackageExecutionResult : {</w:t>
            </w:r>
          </w:p>
          <w:p w14:paraId="398D590E" w14:textId="77777777" w:rsidR="001C4FE4" w:rsidRPr="004031E6" w:rsidRDefault="001C4FE4" w:rsidP="00405E80">
            <w:pPr>
              <w:pStyle w:val="ASN1Code"/>
              <w:ind w:left="221"/>
              <w:rPr>
                <w:strike/>
                <w:sz w:val="18"/>
                <w:szCs w:val="18"/>
              </w:rPr>
            </w:pPr>
            <w:r w:rsidRPr="004031E6">
              <w:rPr>
                <w:sz w:val="18"/>
                <w:szCs w:val="18"/>
              </w:rPr>
              <w:t xml:space="preserve">      {</w:t>
            </w:r>
          </w:p>
          <w:p w14:paraId="7E9E3231" w14:textId="77777777" w:rsidR="001C4FE4" w:rsidRPr="004031E6" w:rsidRDefault="001C4FE4" w:rsidP="00405E80">
            <w:pPr>
              <w:pStyle w:val="ASN1Code"/>
              <w:ind w:left="221"/>
              <w:rPr>
                <w:sz w:val="18"/>
                <w:szCs w:val="18"/>
              </w:rPr>
            </w:pPr>
            <w:r w:rsidRPr="004031E6">
              <w:rPr>
                <w:sz w:val="18"/>
                <w:szCs w:val="18"/>
              </w:rPr>
              <w:t xml:space="preserve">         rpmCommandResultData rpmProcessingTerminated : {</w:t>
            </w:r>
          </w:p>
          <w:p w14:paraId="15F88647" w14:textId="77777777" w:rsidR="001C4FE4" w:rsidRPr="004031E6" w:rsidRDefault="001C4FE4" w:rsidP="00405E80">
            <w:pPr>
              <w:pStyle w:val="ASN1Code"/>
              <w:ind w:left="221"/>
              <w:rPr>
                <w:sz w:val="18"/>
                <w:szCs w:val="18"/>
              </w:rPr>
            </w:pPr>
            <w:r w:rsidRPr="004031E6">
              <w:rPr>
                <w:sz w:val="18"/>
                <w:szCs w:val="18"/>
              </w:rPr>
              <w:t xml:space="preserve">           paramRpmCommandResultError</w:t>
            </w:r>
          </w:p>
          <w:p w14:paraId="7A440AA9" w14:textId="77777777" w:rsidR="001C4FE4" w:rsidRPr="004031E6" w:rsidRDefault="001C4FE4" w:rsidP="00405E80">
            <w:pPr>
              <w:pStyle w:val="ASN1Code"/>
              <w:ind w:left="221"/>
              <w:rPr>
                <w:sz w:val="18"/>
                <w:szCs w:val="18"/>
              </w:rPr>
            </w:pPr>
            <w:r w:rsidRPr="004031E6">
              <w:rPr>
                <w:sz w:val="18"/>
                <w:szCs w:val="18"/>
              </w:rPr>
              <w:t xml:space="preserve">         }</w:t>
            </w:r>
          </w:p>
          <w:p w14:paraId="1F59F06E" w14:textId="77777777" w:rsidR="001C4FE4" w:rsidRPr="004031E6" w:rsidRDefault="001C4FE4" w:rsidP="00405E80">
            <w:pPr>
              <w:pStyle w:val="ASN1Code"/>
              <w:ind w:left="221"/>
              <w:rPr>
                <w:sz w:val="18"/>
                <w:szCs w:val="18"/>
              </w:rPr>
            </w:pPr>
            <w:r w:rsidRPr="004031E6">
              <w:rPr>
                <w:sz w:val="18"/>
                <w:szCs w:val="18"/>
              </w:rPr>
              <w:t xml:space="preserve">      }</w:t>
            </w:r>
          </w:p>
          <w:p w14:paraId="58696953" w14:textId="77777777" w:rsidR="001C4FE4" w:rsidRPr="004031E6" w:rsidRDefault="001C4FE4" w:rsidP="00405E80">
            <w:pPr>
              <w:pStyle w:val="ASN1Code"/>
              <w:ind w:left="221"/>
              <w:rPr>
                <w:sz w:val="18"/>
                <w:szCs w:val="18"/>
              </w:rPr>
            </w:pPr>
            <w:r w:rsidRPr="004031E6">
              <w:rPr>
                <w:sz w:val="18"/>
                <w:szCs w:val="18"/>
              </w:rPr>
              <w:t xml:space="preserve">    }</w:t>
            </w:r>
          </w:p>
          <w:p w14:paraId="5EFA8C49" w14:textId="77777777" w:rsidR="001C4FE4" w:rsidRPr="004031E6" w:rsidRDefault="001C4FE4" w:rsidP="00405E80">
            <w:pPr>
              <w:pStyle w:val="ASN1Code"/>
              <w:ind w:left="221"/>
              <w:rPr>
                <w:sz w:val="18"/>
                <w:szCs w:val="18"/>
              </w:rPr>
            </w:pPr>
            <w:r w:rsidRPr="004031E6">
              <w:rPr>
                <w:sz w:val="18"/>
                <w:szCs w:val="18"/>
              </w:rPr>
              <w:t>},</w:t>
            </w:r>
          </w:p>
          <w:p w14:paraId="4CE4C561" w14:textId="77777777" w:rsidR="001C4FE4" w:rsidRPr="004031E6" w:rsidRDefault="001C4FE4" w:rsidP="00405E80">
            <w:pPr>
              <w:pStyle w:val="ASN1Code"/>
              <w:ind w:left="221"/>
              <w:rPr>
                <w:sz w:val="18"/>
                <w:szCs w:val="18"/>
              </w:rPr>
            </w:pPr>
            <w:r w:rsidRPr="004031E6">
              <w:rPr>
                <w:sz w:val="18"/>
                <w:szCs w:val="18"/>
              </w:rPr>
              <w:t>euiccSignRPR &lt;EUICC_SIGN_RPR&gt;</w:t>
            </w:r>
          </w:p>
          <w:p w14:paraId="7F74F38D" w14:textId="77777777" w:rsidR="001C4FE4" w:rsidRPr="004031E6" w:rsidRDefault="001C4FE4" w:rsidP="00405E80">
            <w:pPr>
              <w:pStyle w:val="ASN1Code"/>
              <w:ind w:left="221"/>
              <w:rPr>
                <w:sz w:val="18"/>
                <w:szCs w:val="18"/>
                <w:lang w:eastAsia="de-DE"/>
              </w:rPr>
            </w:pPr>
            <w:r w:rsidRPr="004031E6">
              <w:rPr>
                <w:sz w:val="18"/>
                <w:szCs w:val="18"/>
                <w:lang w:eastAsia="ko-KR"/>
              </w:rPr>
              <w:t xml:space="preserve">   }</w:t>
            </w:r>
          </w:p>
          <w:p w14:paraId="44B055D8" w14:textId="77777777" w:rsidR="001C4FE4" w:rsidRPr="004031E6" w:rsidRDefault="001C4FE4" w:rsidP="00405E80">
            <w:pPr>
              <w:pStyle w:val="TableText"/>
              <w:rPr>
                <w:sz w:val="18"/>
                <w:szCs w:val="18"/>
              </w:rPr>
            </w:pPr>
            <w:r w:rsidRPr="004031E6">
              <w:rPr>
                <w:sz w:val="18"/>
                <w:szCs w:val="18"/>
              </w:rPr>
              <w:t xml:space="preserve">Else If paramRprErrorMask = 3 Then  --  </w:t>
            </w:r>
            <w:r w:rsidRPr="004031E6">
              <w:rPr>
                <w:i/>
                <w:sz w:val="18"/>
                <w:szCs w:val="18"/>
              </w:rPr>
              <w:t>loadRpmPackageErrorCode is present</w:t>
            </w:r>
          </w:p>
          <w:p w14:paraId="3BDA0F6B" w14:textId="50B15999" w:rsidR="001C4FE4" w:rsidRPr="004031E6" w:rsidRDefault="001C4FE4" w:rsidP="00405E80">
            <w:pPr>
              <w:pStyle w:val="ASN1Code"/>
              <w:ind w:left="441"/>
              <w:rPr>
                <w:sz w:val="18"/>
                <w:szCs w:val="18"/>
              </w:rPr>
            </w:pPr>
            <w:r w:rsidRPr="004031E6">
              <w:rPr>
                <w:sz w:val="18"/>
                <w:szCs w:val="18"/>
              </w:rPr>
              <w:t>response LoadRpmPackageResult ::= {</w:t>
            </w:r>
          </w:p>
          <w:p w14:paraId="378E4E71" w14:textId="203B303D" w:rsidR="001C4FE4" w:rsidRPr="004031E6" w:rsidRDefault="001C4FE4" w:rsidP="00405E80">
            <w:pPr>
              <w:pStyle w:val="ASN1Code"/>
              <w:ind w:left="441"/>
              <w:rPr>
                <w:sz w:val="18"/>
                <w:szCs w:val="18"/>
              </w:rPr>
            </w:pPr>
            <w:r w:rsidRPr="004031E6">
              <w:rPr>
                <w:sz w:val="18"/>
                <w:szCs w:val="18"/>
                <w:lang w:eastAsia="de-DE"/>
              </w:rPr>
              <w:t xml:space="preserve">loadRpmPackageResultSigned : </w:t>
            </w:r>
            <w:r w:rsidR="00405E80" w:rsidRPr="004031E6">
              <w:rPr>
                <w:sz w:val="18"/>
                <w:szCs w:val="18"/>
              </w:rPr>
              <w:t>{</w:t>
            </w:r>
          </w:p>
          <w:p w14:paraId="69642555" w14:textId="07611440" w:rsidR="001C4FE4" w:rsidRPr="004031E6" w:rsidRDefault="00405E80" w:rsidP="00405E80">
            <w:pPr>
              <w:pStyle w:val="ASN1Code"/>
              <w:ind w:left="441"/>
              <w:rPr>
                <w:sz w:val="18"/>
                <w:szCs w:val="18"/>
              </w:rPr>
            </w:pPr>
            <w:r w:rsidRPr="004031E6">
              <w:rPr>
                <w:sz w:val="18"/>
                <w:szCs w:val="18"/>
              </w:rPr>
              <w:t xml:space="preserve">  </w:t>
            </w:r>
            <w:r w:rsidR="001C4FE4" w:rsidRPr="004031E6">
              <w:rPr>
                <w:sz w:val="18"/>
                <w:szCs w:val="18"/>
              </w:rPr>
              <w:t>loadRpmPackageResultData</w:t>
            </w:r>
            <w:r w:rsidR="001C4FE4" w:rsidRPr="004031E6">
              <w:rPr>
                <w:sz w:val="18"/>
                <w:szCs w:val="18"/>
                <w:lang w:eastAsia="de-DE"/>
              </w:rPr>
              <w:t>Signed</w:t>
            </w:r>
            <w:r w:rsidRPr="004031E6">
              <w:rPr>
                <w:sz w:val="18"/>
                <w:szCs w:val="18"/>
              </w:rPr>
              <w:t xml:space="preserve"> {</w:t>
            </w:r>
          </w:p>
          <w:p w14:paraId="41F91761" w14:textId="42F3C59B" w:rsidR="001C4FE4" w:rsidRPr="004031E6" w:rsidRDefault="001C4FE4" w:rsidP="00405E80">
            <w:pPr>
              <w:pStyle w:val="ASN1Code"/>
              <w:ind w:left="441"/>
              <w:rPr>
                <w:sz w:val="18"/>
                <w:szCs w:val="18"/>
              </w:rPr>
            </w:pPr>
            <w:r w:rsidRPr="004031E6">
              <w:rPr>
                <w:sz w:val="18"/>
                <w:szCs w:val="18"/>
              </w:rPr>
              <w:t xml:space="preserve">   </w:t>
            </w:r>
            <w:r w:rsidR="00405E80" w:rsidRPr="004031E6">
              <w:rPr>
                <w:sz w:val="18"/>
                <w:szCs w:val="18"/>
              </w:rPr>
              <w:t xml:space="preserve"> </w:t>
            </w:r>
            <w:r w:rsidRPr="004031E6">
              <w:rPr>
                <w:sz w:val="18"/>
                <w:szCs w:val="18"/>
              </w:rPr>
              <w:t>transactionId param</w:t>
            </w:r>
            <w:r w:rsidRPr="004031E6">
              <w:rPr>
                <w:rFonts w:hint="eastAsia"/>
                <w:sz w:val="18"/>
                <w:szCs w:val="18"/>
              </w:rPr>
              <w:t>TransactionId</w:t>
            </w:r>
            <w:r w:rsidRPr="004031E6">
              <w:rPr>
                <w:sz w:val="18"/>
                <w:szCs w:val="18"/>
              </w:rPr>
              <w:t>,</w:t>
            </w:r>
          </w:p>
          <w:p w14:paraId="0C02B47D" w14:textId="47E6C803" w:rsidR="001C4FE4" w:rsidRPr="004031E6" w:rsidRDefault="001C4FE4" w:rsidP="00405E80">
            <w:pPr>
              <w:pStyle w:val="ASN1Code"/>
              <w:ind w:left="441"/>
              <w:rPr>
                <w:sz w:val="18"/>
                <w:szCs w:val="18"/>
              </w:rPr>
            </w:pPr>
            <w:r w:rsidRPr="004031E6">
              <w:rPr>
                <w:sz w:val="18"/>
                <w:szCs w:val="18"/>
              </w:rPr>
              <w:t xml:space="preserve">   </w:t>
            </w:r>
            <w:r w:rsidR="00405E80" w:rsidRPr="004031E6">
              <w:rPr>
                <w:sz w:val="18"/>
                <w:szCs w:val="18"/>
              </w:rPr>
              <w:t xml:space="preserve"> </w:t>
            </w:r>
            <w:r w:rsidRPr="004031E6">
              <w:rPr>
                <w:sz w:val="18"/>
                <w:szCs w:val="18"/>
              </w:rPr>
              <w:t>notificationMetadata paramNotificationMetadata,</w:t>
            </w:r>
          </w:p>
          <w:p w14:paraId="5ED2E77D" w14:textId="51FF2963" w:rsidR="001C4FE4" w:rsidRPr="004031E6" w:rsidRDefault="001C4FE4" w:rsidP="00405E80">
            <w:pPr>
              <w:pStyle w:val="ASN1Code"/>
              <w:ind w:left="441"/>
              <w:rPr>
                <w:sz w:val="18"/>
                <w:szCs w:val="18"/>
              </w:rPr>
            </w:pPr>
            <w:r w:rsidRPr="004031E6">
              <w:rPr>
                <w:sz w:val="18"/>
                <w:szCs w:val="18"/>
              </w:rPr>
              <w:t xml:space="preserve">   </w:t>
            </w:r>
            <w:r w:rsidR="00405E80" w:rsidRPr="004031E6">
              <w:rPr>
                <w:sz w:val="18"/>
                <w:szCs w:val="18"/>
              </w:rPr>
              <w:t xml:space="preserve"> </w:t>
            </w:r>
            <w:r w:rsidRPr="004031E6">
              <w:rPr>
                <w:sz w:val="18"/>
                <w:szCs w:val="18"/>
              </w:rPr>
              <w:t>smdpOid paramS</w:t>
            </w:r>
            <w:r w:rsidRPr="004031E6">
              <w:rPr>
                <w:sz w:val="18"/>
                <w:szCs w:val="18"/>
                <w:lang w:eastAsia="de-DE"/>
              </w:rPr>
              <w:t>mdpOid</w:t>
            </w:r>
            <w:r w:rsidR="00405E80" w:rsidRPr="004031E6">
              <w:rPr>
                <w:sz w:val="18"/>
                <w:szCs w:val="18"/>
              </w:rPr>
              <w:t>,</w:t>
            </w:r>
          </w:p>
          <w:p w14:paraId="5C079C92" w14:textId="331756E7" w:rsidR="001C4FE4" w:rsidRPr="004031E6" w:rsidRDefault="001C4FE4" w:rsidP="00405E80">
            <w:pPr>
              <w:pStyle w:val="ASN1Code"/>
              <w:ind w:left="441"/>
              <w:rPr>
                <w:sz w:val="18"/>
                <w:szCs w:val="18"/>
              </w:rPr>
            </w:pPr>
            <w:r w:rsidRPr="004031E6">
              <w:rPr>
                <w:sz w:val="18"/>
                <w:szCs w:val="18"/>
              </w:rPr>
              <w:t xml:space="preserve">   </w:t>
            </w:r>
            <w:r w:rsidR="00405E80" w:rsidRPr="004031E6">
              <w:rPr>
                <w:sz w:val="18"/>
                <w:szCs w:val="18"/>
              </w:rPr>
              <w:t xml:space="preserve"> </w:t>
            </w:r>
            <w:r w:rsidRPr="004031E6">
              <w:rPr>
                <w:sz w:val="18"/>
                <w:szCs w:val="18"/>
              </w:rPr>
              <w:t>finalResult loadRpmPackageErrorCode : {</w:t>
            </w:r>
          </w:p>
          <w:p w14:paraId="2B0E780A" w14:textId="77777777" w:rsidR="001C4FE4" w:rsidRPr="004031E6" w:rsidRDefault="001C4FE4" w:rsidP="00405E80">
            <w:pPr>
              <w:pStyle w:val="ASN1Code"/>
              <w:ind w:left="441"/>
              <w:rPr>
                <w:sz w:val="18"/>
                <w:szCs w:val="18"/>
              </w:rPr>
            </w:pPr>
            <w:r w:rsidRPr="004031E6">
              <w:rPr>
                <w:sz w:val="18"/>
                <w:szCs w:val="18"/>
              </w:rPr>
              <w:t xml:space="preserve">       paramRpmCommandResultError }</w:t>
            </w:r>
          </w:p>
          <w:p w14:paraId="651FD9CB" w14:textId="77777777" w:rsidR="001C4FE4" w:rsidRPr="004031E6" w:rsidRDefault="001C4FE4" w:rsidP="00405E80">
            <w:pPr>
              <w:pStyle w:val="ASN1Code"/>
              <w:ind w:left="441"/>
              <w:rPr>
                <w:sz w:val="18"/>
                <w:szCs w:val="18"/>
              </w:rPr>
            </w:pPr>
            <w:r w:rsidRPr="004031E6">
              <w:rPr>
                <w:sz w:val="18"/>
                <w:szCs w:val="18"/>
              </w:rPr>
              <w:t>},</w:t>
            </w:r>
          </w:p>
          <w:p w14:paraId="11F32980" w14:textId="77777777" w:rsidR="001C4FE4" w:rsidRPr="004031E6" w:rsidRDefault="001C4FE4" w:rsidP="00405E80">
            <w:pPr>
              <w:pStyle w:val="ASN1Code"/>
              <w:ind w:left="441"/>
              <w:rPr>
                <w:sz w:val="18"/>
                <w:szCs w:val="18"/>
              </w:rPr>
            </w:pPr>
            <w:r w:rsidRPr="004031E6">
              <w:rPr>
                <w:sz w:val="18"/>
                <w:szCs w:val="18"/>
              </w:rPr>
              <w:t xml:space="preserve">euiccSignRPR &lt;EUICC_SIGN_RPR&gt;   </w:t>
            </w:r>
          </w:p>
          <w:p w14:paraId="388BC46E" w14:textId="77777777" w:rsidR="001C4FE4" w:rsidRPr="004031E6" w:rsidRDefault="001C4FE4" w:rsidP="00405E80">
            <w:pPr>
              <w:pStyle w:val="ASN1Code"/>
              <w:ind w:left="441"/>
              <w:rPr>
                <w:sz w:val="18"/>
                <w:szCs w:val="18"/>
              </w:rPr>
            </w:pPr>
            <w:r w:rsidRPr="004031E6">
              <w:rPr>
                <w:sz w:val="18"/>
                <w:szCs w:val="18"/>
              </w:rPr>
              <w:t xml:space="preserve">   }</w:t>
            </w:r>
          </w:p>
          <w:p w14:paraId="64FB7AE3" w14:textId="77777777" w:rsidR="001C4FE4" w:rsidRPr="004031E6" w:rsidRDefault="001C4FE4" w:rsidP="00405E80">
            <w:pPr>
              <w:pStyle w:val="TableText"/>
              <w:rPr>
                <w:sz w:val="18"/>
                <w:szCs w:val="18"/>
              </w:rPr>
            </w:pPr>
            <w:r w:rsidRPr="004031E6">
              <w:rPr>
                <w:sz w:val="18"/>
                <w:szCs w:val="18"/>
              </w:rPr>
              <w:t>Else If paramRprErrorMask = 4 Then  --  loadRpmPackageErrorCodeNotSigned is present</w:t>
            </w:r>
          </w:p>
          <w:p w14:paraId="1EA648E2" w14:textId="10AB6A21" w:rsidR="001C4FE4" w:rsidRPr="004031E6" w:rsidRDefault="001C4FE4" w:rsidP="00405E80">
            <w:pPr>
              <w:pStyle w:val="ASN1Code"/>
              <w:ind w:left="221"/>
              <w:rPr>
                <w:sz w:val="18"/>
                <w:szCs w:val="18"/>
              </w:rPr>
            </w:pPr>
            <w:r w:rsidRPr="004031E6">
              <w:rPr>
                <w:sz w:val="18"/>
                <w:szCs w:val="18"/>
              </w:rPr>
              <w:t>response LoadRpmPackageResult ::=</w:t>
            </w:r>
          </w:p>
          <w:p w14:paraId="6C46C796" w14:textId="4317467B" w:rsidR="001C4FE4" w:rsidRPr="004031E6" w:rsidRDefault="001C4FE4" w:rsidP="00405E80">
            <w:pPr>
              <w:pStyle w:val="ASN1Code"/>
              <w:ind w:left="221"/>
              <w:rPr>
                <w:sz w:val="18"/>
                <w:szCs w:val="18"/>
              </w:rPr>
            </w:pPr>
            <w:r w:rsidRPr="004031E6">
              <w:rPr>
                <w:sz w:val="18"/>
                <w:szCs w:val="18"/>
                <w:lang w:eastAsia="de-DE"/>
              </w:rPr>
              <w:t xml:space="preserve">loadRpmPackageResultNotSigned : </w:t>
            </w:r>
            <w:r w:rsidRPr="004031E6">
              <w:rPr>
                <w:sz w:val="18"/>
                <w:szCs w:val="18"/>
              </w:rPr>
              <w:t>{</w:t>
            </w:r>
          </w:p>
          <w:p w14:paraId="7263BC40" w14:textId="7748B2E3" w:rsidR="001C4FE4" w:rsidRPr="004031E6" w:rsidRDefault="00405E80" w:rsidP="00405E80">
            <w:pPr>
              <w:pStyle w:val="ASN1Code"/>
              <w:ind w:left="221"/>
              <w:rPr>
                <w:sz w:val="18"/>
                <w:szCs w:val="18"/>
              </w:rPr>
            </w:pPr>
            <w:r w:rsidRPr="004031E6">
              <w:rPr>
                <w:sz w:val="18"/>
                <w:szCs w:val="18"/>
              </w:rPr>
              <w:t xml:space="preserve">    </w:t>
            </w:r>
            <w:r w:rsidR="001C4FE4" w:rsidRPr="004031E6">
              <w:rPr>
                <w:sz w:val="18"/>
                <w:szCs w:val="18"/>
              </w:rPr>
              <w:t>transactionId param</w:t>
            </w:r>
            <w:r w:rsidR="001C4FE4" w:rsidRPr="004031E6">
              <w:rPr>
                <w:rFonts w:hint="eastAsia"/>
                <w:sz w:val="18"/>
                <w:szCs w:val="18"/>
              </w:rPr>
              <w:t>TransactionId</w:t>
            </w:r>
            <w:r w:rsidR="001C4FE4" w:rsidRPr="004031E6">
              <w:rPr>
                <w:sz w:val="18"/>
                <w:szCs w:val="18"/>
              </w:rPr>
              <w:t>,</w:t>
            </w:r>
          </w:p>
          <w:p w14:paraId="7739DFB4" w14:textId="19B95613" w:rsidR="001C4FE4" w:rsidRPr="004031E6" w:rsidRDefault="00405E80" w:rsidP="00405E80">
            <w:pPr>
              <w:pStyle w:val="ASN1Code"/>
              <w:ind w:left="221"/>
              <w:rPr>
                <w:sz w:val="18"/>
                <w:szCs w:val="18"/>
              </w:rPr>
            </w:pPr>
            <w:r w:rsidRPr="004031E6">
              <w:rPr>
                <w:sz w:val="18"/>
                <w:szCs w:val="18"/>
              </w:rPr>
              <w:t xml:space="preserve">    </w:t>
            </w:r>
            <w:r w:rsidR="001C4FE4" w:rsidRPr="004031E6">
              <w:rPr>
                <w:sz w:val="18"/>
                <w:szCs w:val="18"/>
              </w:rPr>
              <w:t>loadRpmPackageErrorCodeNotSigned paramRpmCommandResultError</w:t>
            </w:r>
          </w:p>
          <w:p w14:paraId="0247F15C" w14:textId="77777777" w:rsidR="001C4FE4" w:rsidRPr="004031E6" w:rsidRDefault="001C4FE4" w:rsidP="00405E80">
            <w:pPr>
              <w:pStyle w:val="ASN1Code"/>
              <w:ind w:left="221"/>
              <w:rPr>
                <w:sz w:val="18"/>
                <w:szCs w:val="18"/>
                <w:lang w:eastAsia="ko-KR"/>
              </w:rPr>
            </w:pPr>
            <w:r w:rsidRPr="004031E6">
              <w:rPr>
                <w:sz w:val="18"/>
                <w:szCs w:val="18"/>
                <w:lang w:eastAsia="ko-KR"/>
              </w:rPr>
              <w:t xml:space="preserve">   }</w:t>
            </w:r>
          </w:p>
          <w:p w14:paraId="40BF0C11" w14:textId="1D02F85E" w:rsidR="001C4FE4" w:rsidRPr="004031E6" w:rsidRDefault="001C4FE4" w:rsidP="00405E80">
            <w:pPr>
              <w:pStyle w:val="TableText"/>
              <w:rPr>
                <w:rFonts w:ascii="Symbol" w:hAnsi="Symbol" w:hint="eastAsia"/>
                <w:sz w:val="18"/>
                <w:szCs w:val="18"/>
              </w:rPr>
            </w:pPr>
            <w:r w:rsidRPr="004031E6">
              <w:rPr>
                <w:sz w:val="18"/>
                <w:szCs w:val="18"/>
              </w:rPr>
              <w:t>End if</w:t>
            </w:r>
          </w:p>
        </w:tc>
      </w:tr>
    </w:tbl>
    <w:p w14:paraId="4836BBAC" w14:textId="77777777" w:rsidR="00A46E14" w:rsidRPr="00A774C4" w:rsidRDefault="00A46E14" w:rsidP="00BF55E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29"/>
        <w:gridCol w:w="7489"/>
      </w:tblGrid>
      <w:tr w:rsidR="00A46E14" w:rsidRPr="00BF55E1" w14:paraId="5A34A6B0" w14:textId="77777777" w:rsidTr="00BF55E1">
        <w:trPr>
          <w:trHeight w:val="314"/>
          <w:jc w:val="center"/>
        </w:trPr>
        <w:tc>
          <w:tcPr>
            <w:tcW w:w="848" w:type="pct"/>
            <w:shd w:val="clear" w:color="auto" w:fill="C00000"/>
            <w:vAlign w:val="center"/>
          </w:tcPr>
          <w:p w14:paraId="76CA8821" w14:textId="77777777" w:rsidR="00A46E14" w:rsidRPr="00BF55E1" w:rsidRDefault="00A46E14" w:rsidP="00DE698C">
            <w:pPr>
              <w:pStyle w:val="TableHeader"/>
            </w:pPr>
            <w:r w:rsidRPr="00BF55E1">
              <w:t>Method</w:t>
            </w:r>
          </w:p>
        </w:tc>
        <w:tc>
          <w:tcPr>
            <w:tcW w:w="4152" w:type="pct"/>
            <w:tcBorders>
              <w:top w:val="nil"/>
              <w:right w:val="nil"/>
            </w:tcBorders>
            <w:shd w:val="clear" w:color="auto" w:fill="auto"/>
            <w:vAlign w:val="center"/>
          </w:tcPr>
          <w:p w14:paraId="52D5413D" w14:textId="77777777" w:rsidR="00A46E14" w:rsidRPr="00BF55E1" w:rsidRDefault="00A46E14" w:rsidP="00BF55E1">
            <w:pPr>
              <w:pStyle w:val="TableText"/>
            </w:pPr>
            <w:r w:rsidRPr="00BF55E1">
              <w:t>MTD_RETRIEVE_NOTIF_SEQ_NUM</w:t>
            </w:r>
          </w:p>
        </w:tc>
      </w:tr>
      <w:tr w:rsidR="00A46E14" w:rsidRPr="005376DA" w14:paraId="75CD223B" w14:textId="77777777" w:rsidTr="00BF55E1">
        <w:trPr>
          <w:trHeight w:val="314"/>
          <w:jc w:val="center"/>
        </w:trPr>
        <w:tc>
          <w:tcPr>
            <w:tcW w:w="848" w:type="pct"/>
            <w:shd w:val="clear" w:color="auto" w:fill="auto"/>
            <w:vAlign w:val="center"/>
          </w:tcPr>
          <w:p w14:paraId="30EB8C80" w14:textId="77777777" w:rsidR="00A46E14" w:rsidRPr="005376DA" w:rsidRDefault="00A46E14" w:rsidP="00BF55E1">
            <w:pPr>
              <w:pStyle w:val="TableText"/>
            </w:pPr>
            <w:r w:rsidRPr="005376DA">
              <w:t>Description</w:t>
            </w:r>
          </w:p>
        </w:tc>
        <w:tc>
          <w:tcPr>
            <w:tcW w:w="4152" w:type="pct"/>
            <w:shd w:val="clear" w:color="auto" w:fill="auto"/>
            <w:vAlign w:val="center"/>
          </w:tcPr>
          <w:p w14:paraId="5779C6D1" w14:textId="77777777" w:rsidR="00A46E14" w:rsidRPr="00A64D93" w:rsidRDefault="00A46E14" w:rsidP="00A64D93">
            <w:pPr>
              <w:pStyle w:val="TableText"/>
              <w:rPr>
                <w:sz w:val="18"/>
              </w:rPr>
            </w:pPr>
            <w:r w:rsidRPr="00A64D93">
              <w:rPr>
                <w:sz w:val="18"/>
              </w:rPr>
              <w:t>Constructs the command data for RetrieveNotificationsList filtered by sequence number</w:t>
            </w:r>
          </w:p>
        </w:tc>
      </w:tr>
      <w:tr w:rsidR="00A46E14" w:rsidRPr="00A64D93" w14:paraId="408E2336" w14:textId="77777777" w:rsidTr="00BF55E1">
        <w:trPr>
          <w:trHeight w:val="314"/>
          <w:jc w:val="center"/>
        </w:trPr>
        <w:tc>
          <w:tcPr>
            <w:tcW w:w="848" w:type="pct"/>
            <w:shd w:val="clear" w:color="auto" w:fill="auto"/>
            <w:vAlign w:val="center"/>
          </w:tcPr>
          <w:p w14:paraId="59A71743" w14:textId="77777777" w:rsidR="00A46E14" w:rsidRPr="00A64D93" w:rsidRDefault="00A46E14" w:rsidP="00A64D93">
            <w:pPr>
              <w:pStyle w:val="TableText"/>
            </w:pPr>
            <w:r w:rsidRPr="00A64D93">
              <w:t>Parameter(s)</w:t>
            </w:r>
          </w:p>
        </w:tc>
        <w:tc>
          <w:tcPr>
            <w:tcW w:w="4152" w:type="pct"/>
            <w:shd w:val="clear" w:color="auto" w:fill="auto"/>
            <w:vAlign w:val="center"/>
          </w:tcPr>
          <w:p w14:paraId="7A34397B" w14:textId="63261CC2" w:rsidR="00A46E14" w:rsidRPr="00A64D93" w:rsidRDefault="00A46E14" w:rsidP="00A64D93">
            <w:pPr>
              <w:pStyle w:val="TableBulletText"/>
              <w:tabs>
                <w:tab w:val="clear" w:pos="454"/>
              </w:tabs>
              <w:ind w:left="668"/>
              <w:rPr>
                <w:sz w:val="18"/>
              </w:rPr>
            </w:pPr>
            <w:r w:rsidRPr="00A64D93">
              <w:rPr>
                <w:sz w:val="18"/>
              </w:rPr>
              <w:t>paramSeqNumber: the sequence number to be retrieved</w:t>
            </w:r>
          </w:p>
        </w:tc>
      </w:tr>
      <w:tr w:rsidR="00A46E14" w:rsidRPr="005376DA" w14:paraId="05A0FE1C" w14:textId="77777777" w:rsidTr="00BF55E1">
        <w:trPr>
          <w:trHeight w:val="314"/>
          <w:jc w:val="center"/>
        </w:trPr>
        <w:tc>
          <w:tcPr>
            <w:tcW w:w="848" w:type="pct"/>
            <w:shd w:val="clear" w:color="auto" w:fill="auto"/>
            <w:vAlign w:val="center"/>
          </w:tcPr>
          <w:p w14:paraId="27E9AE74" w14:textId="77777777" w:rsidR="00A46E14" w:rsidRPr="005376DA" w:rsidRDefault="00A46E14" w:rsidP="00BF55E1">
            <w:pPr>
              <w:pStyle w:val="TableText"/>
            </w:pPr>
            <w:r w:rsidRPr="005376DA">
              <w:t>Details</w:t>
            </w:r>
          </w:p>
        </w:tc>
        <w:tc>
          <w:tcPr>
            <w:tcW w:w="4152" w:type="pct"/>
            <w:shd w:val="clear" w:color="auto" w:fill="auto"/>
            <w:vAlign w:val="center"/>
          </w:tcPr>
          <w:p w14:paraId="4AD657D4" w14:textId="77777777" w:rsidR="00A46E14" w:rsidRPr="00A64D93" w:rsidRDefault="00A46E14" w:rsidP="00A64D93">
            <w:pPr>
              <w:pStyle w:val="ASN1Code"/>
              <w:rPr>
                <w:sz w:val="18"/>
              </w:rPr>
            </w:pPr>
            <w:r w:rsidRPr="00A64D93">
              <w:rPr>
                <w:sz w:val="18"/>
              </w:rPr>
              <w:t>request RetrieveNotificationsListRequest ::= {</w:t>
            </w:r>
          </w:p>
          <w:p w14:paraId="1BF448FE" w14:textId="77777777" w:rsidR="00A46E14" w:rsidRPr="00A64D93" w:rsidRDefault="00A46E14" w:rsidP="00A64D93">
            <w:pPr>
              <w:pStyle w:val="ASN1Code"/>
              <w:rPr>
                <w:sz w:val="18"/>
              </w:rPr>
            </w:pPr>
            <w:r w:rsidRPr="00A64D93">
              <w:rPr>
                <w:sz w:val="18"/>
              </w:rPr>
              <w:t xml:space="preserve">   searchCriteria seqNumber paramSeqNumber</w:t>
            </w:r>
            <w:r w:rsidRPr="00A64D93">
              <w:rPr>
                <w:sz w:val="18"/>
              </w:rPr>
              <w:br/>
              <w:t>}</w:t>
            </w:r>
          </w:p>
        </w:tc>
      </w:tr>
    </w:tbl>
    <w:p w14:paraId="0C4136BE"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A46E14" w:rsidRPr="00BF55E1" w14:paraId="277D23DB" w14:textId="77777777" w:rsidTr="00BF55E1">
        <w:trPr>
          <w:trHeight w:val="314"/>
          <w:jc w:val="center"/>
        </w:trPr>
        <w:tc>
          <w:tcPr>
            <w:tcW w:w="849" w:type="pct"/>
            <w:shd w:val="clear" w:color="auto" w:fill="C00000"/>
            <w:vAlign w:val="center"/>
          </w:tcPr>
          <w:p w14:paraId="3CDDBDD6" w14:textId="77777777" w:rsidR="00A46E14" w:rsidRPr="00BF55E1" w:rsidRDefault="00A46E14" w:rsidP="00DE698C">
            <w:pPr>
              <w:pStyle w:val="TableHeader"/>
            </w:pPr>
            <w:r w:rsidRPr="00BF55E1">
              <w:t>Method</w:t>
            </w:r>
          </w:p>
        </w:tc>
        <w:tc>
          <w:tcPr>
            <w:tcW w:w="4151" w:type="pct"/>
            <w:tcBorders>
              <w:top w:val="nil"/>
              <w:right w:val="nil"/>
            </w:tcBorders>
            <w:shd w:val="clear" w:color="auto" w:fill="auto"/>
            <w:vAlign w:val="center"/>
          </w:tcPr>
          <w:p w14:paraId="21C89808" w14:textId="77777777" w:rsidR="00A46E14" w:rsidRPr="00BF55E1" w:rsidRDefault="00A46E14" w:rsidP="00BF55E1">
            <w:pPr>
              <w:pStyle w:val="TableText"/>
            </w:pPr>
            <w:r w:rsidRPr="00BF55E1">
              <w:t>MTD_SELECT</w:t>
            </w:r>
          </w:p>
        </w:tc>
      </w:tr>
      <w:tr w:rsidR="00A46E14" w:rsidRPr="00A64D93" w14:paraId="6EE44250" w14:textId="77777777" w:rsidTr="00BF55E1">
        <w:trPr>
          <w:trHeight w:val="314"/>
          <w:jc w:val="center"/>
        </w:trPr>
        <w:tc>
          <w:tcPr>
            <w:tcW w:w="849" w:type="pct"/>
            <w:shd w:val="clear" w:color="auto" w:fill="auto"/>
            <w:vAlign w:val="center"/>
          </w:tcPr>
          <w:p w14:paraId="06D53DD6" w14:textId="77777777" w:rsidR="00A46E14" w:rsidRPr="00A64D93" w:rsidRDefault="00A46E14" w:rsidP="00BF55E1">
            <w:pPr>
              <w:pStyle w:val="TableText"/>
            </w:pPr>
            <w:r w:rsidRPr="00A64D93">
              <w:t>Description</w:t>
            </w:r>
          </w:p>
        </w:tc>
        <w:tc>
          <w:tcPr>
            <w:tcW w:w="4151" w:type="pct"/>
            <w:shd w:val="clear" w:color="auto" w:fill="auto"/>
            <w:vAlign w:val="center"/>
          </w:tcPr>
          <w:p w14:paraId="3DB1F3D7" w14:textId="77777777" w:rsidR="00A46E14" w:rsidRPr="00FC51FC" w:rsidRDefault="00A46E14" w:rsidP="00A64D93">
            <w:pPr>
              <w:pStyle w:val="TableText"/>
              <w:rPr>
                <w:sz w:val="18"/>
                <w:szCs w:val="18"/>
              </w:rPr>
            </w:pPr>
            <w:r w:rsidRPr="00FC51FC">
              <w:rPr>
                <w:sz w:val="18"/>
                <w:szCs w:val="18"/>
              </w:rPr>
              <w:t>Generates the SELECT command as defined in GlobalPlatform Card Specification [6].</w:t>
            </w:r>
          </w:p>
        </w:tc>
      </w:tr>
      <w:tr w:rsidR="00A46E14" w:rsidRPr="005376DA" w14:paraId="298F6B18" w14:textId="77777777" w:rsidTr="00BF55E1">
        <w:trPr>
          <w:trHeight w:val="638"/>
          <w:jc w:val="center"/>
        </w:trPr>
        <w:tc>
          <w:tcPr>
            <w:tcW w:w="849" w:type="pct"/>
            <w:shd w:val="clear" w:color="auto" w:fill="auto"/>
            <w:vAlign w:val="center"/>
          </w:tcPr>
          <w:p w14:paraId="45D0F4A4" w14:textId="77777777" w:rsidR="00A46E14" w:rsidRPr="005376DA" w:rsidRDefault="00A46E14" w:rsidP="00BF55E1">
            <w:pPr>
              <w:pStyle w:val="TableText"/>
            </w:pPr>
            <w:r w:rsidRPr="005376DA">
              <w:t>Parameter(s)</w:t>
            </w:r>
          </w:p>
        </w:tc>
        <w:tc>
          <w:tcPr>
            <w:tcW w:w="4151" w:type="pct"/>
            <w:shd w:val="clear" w:color="auto" w:fill="auto"/>
            <w:vAlign w:val="center"/>
          </w:tcPr>
          <w:p w14:paraId="7C4621E6" w14:textId="77777777" w:rsidR="00A46E14" w:rsidRPr="00FC51FC" w:rsidRDefault="00A46E14" w:rsidP="00A64D93">
            <w:pPr>
              <w:pStyle w:val="TableBulletText"/>
              <w:numPr>
                <w:ilvl w:val="0"/>
                <w:numId w:val="0"/>
              </w:numPr>
              <w:tabs>
                <w:tab w:val="clear" w:pos="454"/>
              </w:tabs>
              <w:ind w:left="661" w:hanging="360"/>
              <w:contextualSpacing/>
              <w:rPr>
                <w:sz w:val="18"/>
                <w:szCs w:val="18"/>
              </w:rPr>
            </w:pPr>
            <w:r w:rsidRPr="00FC51FC">
              <w:rPr>
                <w:rFonts w:ascii="Symbol" w:hAnsi="Symbol"/>
                <w:sz w:val="18"/>
                <w:szCs w:val="18"/>
              </w:rPr>
              <w:t></w:t>
            </w:r>
            <w:r w:rsidRPr="00FC51FC">
              <w:rPr>
                <w:rFonts w:ascii="Symbol" w:hAnsi="Symbol"/>
                <w:sz w:val="18"/>
                <w:szCs w:val="18"/>
              </w:rPr>
              <w:tab/>
            </w:r>
            <w:r w:rsidRPr="00FC51FC">
              <w:rPr>
                <w:sz w:val="18"/>
                <w:szCs w:val="18"/>
              </w:rPr>
              <w:t>paramAID</w:t>
            </w:r>
            <w:r w:rsidRPr="00FC51FC">
              <w:rPr>
                <w:rStyle w:val="PlaceholderText"/>
                <w:color w:val="auto"/>
                <w:sz w:val="18"/>
                <w:szCs w:val="18"/>
              </w:rPr>
              <w:t>: the AID to select</w:t>
            </w:r>
          </w:p>
        </w:tc>
      </w:tr>
      <w:tr w:rsidR="00A46E14" w:rsidRPr="005376DA" w14:paraId="0374C9FC" w14:textId="77777777" w:rsidTr="00BF55E1">
        <w:trPr>
          <w:trHeight w:val="314"/>
          <w:jc w:val="center"/>
        </w:trPr>
        <w:tc>
          <w:tcPr>
            <w:tcW w:w="849" w:type="pct"/>
            <w:shd w:val="clear" w:color="auto" w:fill="auto"/>
            <w:vAlign w:val="center"/>
          </w:tcPr>
          <w:p w14:paraId="7E0C38FA" w14:textId="77777777" w:rsidR="00A46E14" w:rsidRPr="005376DA" w:rsidRDefault="00A46E14" w:rsidP="00BF55E1">
            <w:pPr>
              <w:pStyle w:val="TableText"/>
            </w:pPr>
            <w:r w:rsidRPr="005376DA">
              <w:t>Details</w:t>
            </w:r>
          </w:p>
        </w:tc>
        <w:tc>
          <w:tcPr>
            <w:tcW w:w="4151" w:type="pct"/>
            <w:shd w:val="clear" w:color="auto" w:fill="auto"/>
            <w:vAlign w:val="center"/>
          </w:tcPr>
          <w:p w14:paraId="35F2D70A" w14:textId="77777777" w:rsidR="00A46E14" w:rsidRPr="00FC51FC" w:rsidRDefault="00A46E14" w:rsidP="002E3460">
            <w:pPr>
              <w:pStyle w:val="ASN1Code"/>
              <w:rPr>
                <w:sz w:val="18"/>
                <w:szCs w:val="18"/>
              </w:rPr>
            </w:pPr>
            <w:r w:rsidRPr="00FC51FC">
              <w:rPr>
                <w:sz w:val="18"/>
                <w:szCs w:val="18"/>
              </w:rPr>
              <w:t>- CLA = 0x or 4x (x = &lt;CHANNEL_NUMBER&gt;)</w:t>
            </w:r>
          </w:p>
          <w:p w14:paraId="40307D2A" w14:textId="77777777" w:rsidR="00A46E14" w:rsidRPr="00FC51FC" w:rsidRDefault="00A46E14" w:rsidP="002E3460">
            <w:pPr>
              <w:pStyle w:val="ASN1Code"/>
              <w:rPr>
                <w:sz w:val="18"/>
                <w:szCs w:val="18"/>
              </w:rPr>
            </w:pPr>
            <w:r w:rsidRPr="00FC51FC">
              <w:rPr>
                <w:sz w:val="18"/>
                <w:szCs w:val="18"/>
              </w:rPr>
              <w:t>- INS = A4</w:t>
            </w:r>
          </w:p>
          <w:p w14:paraId="1F3E88A1" w14:textId="77777777" w:rsidR="00A46E14" w:rsidRPr="00FC51FC" w:rsidRDefault="00A46E14" w:rsidP="002E3460">
            <w:pPr>
              <w:pStyle w:val="ASN1Code"/>
              <w:rPr>
                <w:sz w:val="18"/>
                <w:szCs w:val="18"/>
              </w:rPr>
            </w:pPr>
            <w:r w:rsidRPr="00FC51FC">
              <w:rPr>
                <w:sz w:val="18"/>
                <w:szCs w:val="18"/>
              </w:rPr>
              <w:t>- P1 = 04</w:t>
            </w:r>
          </w:p>
          <w:p w14:paraId="3D0C5032" w14:textId="77777777" w:rsidR="00A46E14" w:rsidRPr="00FC51FC" w:rsidRDefault="00A46E14" w:rsidP="002E3460">
            <w:pPr>
              <w:pStyle w:val="ASN1Code"/>
              <w:rPr>
                <w:sz w:val="18"/>
                <w:szCs w:val="18"/>
              </w:rPr>
            </w:pPr>
            <w:r w:rsidRPr="00FC51FC">
              <w:rPr>
                <w:sz w:val="18"/>
                <w:szCs w:val="18"/>
              </w:rPr>
              <w:t>- P2 = 00</w:t>
            </w:r>
          </w:p>
          <w:p w14:paraId="1C6D617D" w14:textId="77777777" w:rsidR="00A46E14" w:rsidRPr="00FC51FC" w:rsidRDefault="00A46E14" w:rsidP="002E3460">
            <w:pPr>
              <w:pStyle w:val="ASN1Code"/>
              <w:rPr>
                <w:sz w:val="18"/>
                <w:szCs w:val="18"/>
              </w:rPr>
            </w:pPr>
            <w:r w:rsidRPr="00FC51FC">
              <w:rPr>
                <w:sz w:val="18"/>
                <w:szCs w:val="18"/>
              </w:rPr>
              <w:lastRenderedPageBreak/>
              <w:t>- LC = &lt;L&gt;</w:t>
            </w:r>
          </w:p>
          <w:p w14:paraId="2B41AB4A" w14:textId="77777777" w:rsidR="00A46E14" w:rsidRPr="00FC51FC" w:rsidRDefault="00A46E14" w:rsidP="002E3460">
            <w:pPr>
              <w:pStyle w:val="ASN1Code"/>
              <w:rPr>
                <w:rFonts w:cs="Arial"/>
                <w:sz w:val="18"/>
                <w:szCs w:val="18"/>
                <w:lang w:eastAsia="de-DE"/>
              </w:rPr>
            </w:pPr>
            <w:r w:rsidRPr="00FC51FC">
              <w:rPr>
                <w:sz w:val="18"/>
                <w:szCs w:val="18"/>
              </w:rPr>
              <w:t xml:space="preserve">- </w:t>
            </w:r>
            <w:r w:rsidRPr="00FC51FC">
              <w:rPr>
                <w:rFonts w:cs="Arial"/>
                <w:sz w:val="18"/>
                <w:szCs w:val="18"/>
                <w:lang w:eastAsia="de-DE"/>
              </w:rPr>
              <w:t>paramAID</w:t>
            </w:r>
          </w:p>
          <w:p w14:paraId="1154F62D" w14:textId="77777777" w:rsidR="00A46E14" w:rsidRPr="00FC51FC" w:rsidRDefault="00A46E14" w:rsidP="002E3460">
            <w:pPr>
              <w:pStyle w:val="ASN1Code"/>
              <w:rPr>
                <w:sz w:val="18"/>
                <w:szCs w:val="18"/>
                <w:lang w:eastAsia="de-DE"/>
              </w:rPr>
            </w:pPr>
            <w:r w:rsidRPr="00FC51FC">
              <w:rPr>
                <w:rFonts w:cs="Arial"/>
                <w:sz w:val="18"/>
                <w:szCs w:val="18"/>
                <w:lang w:eastAsia="de-DE"/>
              </w:rPr>
              <w:t>- LE = 00</w:t>
            </w:r>
          </w:p>
        </w:tc>
      </w:tr>
    </w:tbl>
    <w:p w14:paraId="32756D6A" w14:textId="77777777" w:rsidR="00A46E14" w:rsidRPr="002E3460"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2"/>
        <w:gridCol w:w="7486"/>
      </w:tblGrid>
      <w:tr w:rsidR="00A46E14" w:rsidRPr="005376DA" w14:paraId="192E402E" w14:textId="77777777" w:rsidTr="00BF55E1">
        <w:trPr>
          <w:trHeight w:val="314"/>
          <w:jc w:val="center"/>
        </w:trPr>
        <w:tc>
          <w:tcPr>
            <w:tcW w:w="1532" w:type="dxa"/>
            <w:shd w:val="clear" w:color="auto" w:fill="C00000"/>
            <w:vAlign w:val="center"/>
          </w:tcPr>
          <w:p w14:paraId="5DF33D12" w14:textId="77777777" w:rsidR="00A46E14" w:rsidRPr="0035700E" w:rsidRDefault="00A46E14" w:rsidP="00BF55E1">
            <w:pPr>
              <w:pStyle w:val="TableHeader"/>
              <w:rPr>
                <w:lang w:val="en-GB" w:eastAsia="de-DE"/>
              </w:rPr>
            </w:pPr>
            <w:r w:rsidRPr="005376DA">
              <w:rPr>
                <w:lang w:val="en-GB" w:bidi="bn-BD"/>
              </w:rPr>
              <w:t>Method</w:t>
            </w:r>
          </w:p>
        </w:tc>
        <w:tc>
          <w:tcPr>
            <w:tcW w:w="7486" w:type="dxa"/>
            <w:tcBorders>
              <w:top w:val="nil"/>
              <w:right w:val="nil"/>
            </w:tcBorders>
            <w:shd w:val="clear" w:color="auto" w:fill="auto"/>
            <w:vAlign w:val="center"/>
          </w:tcPr>
          <w:p w14:paraId="577AB2E8" w14:textId="77777777" w:rsidR="00A46E14" w:rsidRPr="00E8206F" w:rsidRDefault="00A46E14" w:rsidP="00BF55E1">
            <w:pPr>
              <w:pStyle w:val="TableText"/>
            </w:pPr>
            <w:r w:rsidRPr="00E8206F">
              <w:t>MTD_SEND_SMS_PP</w:t>
            </w:r>
          </w:p>
        </w:tc>
      </w:tr>
      <w:tr w:rsidR="00A46E14" w:rsidRPr="005376DA" w14:paraId="0460A6B7" w14:textId="77777777" w:rsidTr="00BF55E1">
        <w:trPr>
          <w:trHeight w:val="314"/>
          <w:jc w:val="center"/>
        </w:trPr>
        <w:tc>
          <w:tcPr>
            <w:tcW w:w="1532" w:type="dxa"/>
            <w:shd w:val="clear" w:color="auto" w:fill="auto"/>
            <w:vAlign w:val="center"/>
          </w:tcPr>
          <w:p w14:paraId="1E60ECA5" w14:textId="77777777" w:rsidR="00A46E14" w:rsidRPr="005376DA" w:rsidRDefault="00A46E14" w:rsidP="00BF55E1">
            <w:pPr>
              <w:pStyle w:val="TableText"/>
            </w:pPr>
            <w:r w:rsidRPr="005376DA">
              <w:t>Description</w:t>
            </w:r>
          </w:p>
        </w:tc>
        <w:tc>
          <w:tcPr>
            <w:tcW w:w="7486" w:type="dxa"/>
            <w:shd w:val="clear" w:color="auto" w:fill="auto"/>
            <w:vAlign w:val="center"/>
          </w:tcPr>
          <w:p w14:paraId="076337CF" w14:textId="77777777" w:rsidR="00A46E14" w:rsidRPr="00BF04A5" w:rsidRDefault="00A46E14" w:rsidP="00BF04A5">
            <w:pPr>
              <w:pStyle w:val="TableText"/>
              <w:rPr>
                <w:sz w:val="18"/>
              </w:rPr>
            </w:pPr>
            <w:r w:rsidRPr="00BF04A5">
              <w:rPr>
                <w:sz w:val="18"/>
              </w:rPr>
              <w:t>Generate and send an envelope SMS-PP download to the MNO-SD</w:t>
            </w:r>
          </w:p>
        </w:tc>
      </w:tr>
      <w:tr w:rsidR="00A46E14" w:rsidRPr="005376DA" w14:paraId="7174B2E6" w14:textId="77777777" w:rsidTr="00BF55E1">
        <w:trPr>
          <w:trHeight w:val="314"/>
          <w:jc w:val="center"/>
        </w:trPr>
        <w:tc>
          <w:tcPr>
            <w:tcW w:w="1532" w:type="dxa"/>
            <w:shd w:val="clear" w:color="auto" w:fill="auto"/>
            <w:vAlign w:val="center"/>
          </w:tcPr>
          <w:p w14:paraId="0AE87BE5" w14:textId="77777777" w:rsidR="00A46E14" w:rsidRPr="005376DA" w:rsidRDefault="00A46E14" w:rsidP="00BF55E1">
            <w:pPr>
              <w:pStyle w:val="TableText"/>
            </w:pPr>
            <w:r w:rsidRPr="005376DA">
              <w:t>Parameter(s)</w:t>
            </w:r>
          </w:p>
        </w:tc>
        <w:tc>
          <w:tcPr>
            <w:tcW w:w="7486" w:type="dxa"/>
            <w:shd w:val="clear" w:color="auto" w:fill="auto"/>
            <w:vAlign w:val="center"/>
          </w:tcPr>
          <w:p w14:paraId="13E5C9A0" w14:textId="088D87AF" w:rsidR="00A46E14" w:rsidRPr="008D3FD1" w:rsidRDefault="00A46E14" w:rsidP="00A64D93">
            <w:pPr>
              <w:pStyle w:val="TableBulletText"/>
              <w:tabs>
                <w:tab w:val="clear" w:pos="454"/>
              </w:tabs>
              <w:ind w:left="661"/>
              <w:rPr>
                <w:sz w:val="18"/>
              </w:rPr>
            </w:pPr>
            <w:r w:rsidRPr="008D3FD1">
              <w:rPr>
                <w:sz w:val="18"/>
              </w:rPr>
              <w:t>paramApdusList: the list of APDUs (plain) to send</w:t>
            </w:r>
          </w:p>
        </w:tc>
      </w:tr>
      <w:tr w:rsidR="00A46E14" w:rsidRPr="005376DA" w14:paraId="7E4325B0" w14:textId="77777777" w:rsidTr="00BF55E1">
        <w:trPr>
          <w:trHeight w:val="314"/>
          <w:jc w:val="center"/>
        </w:trPr>
        <w:tc>
          <w:tcPr>
            <w:tcW w:w="1532" w:type="dxa"/>
            <w:shd w:val="clear" w:color="auto" w:fill="auto"/>
            <w:vAlign w:val="center"/>
          </w:tcPr>
          <w:p w14:paraId="25000F1A" w14:textId="77777777" w:rsidR="00A46E14" w:rsidRPr="005376DA" w:rsidRDefault="00A46E14" w:rsidP="00BF55E1">
            <w:pPr>
              <w:pStyle w:val="TableText"/>
            </w:pPr>
            <w:r w:rsidRPr="005376DA">
              <w:t>Details</w:t>
            </w:r>
          </w:p>
        </w:tc>
        <w:tc>
          <w:tcPr>
            <w:tcW w:w="7486" w:type="dxa"/>
            <w:shd w:val="clear" w:color="auto" w:fill="auto"/>
            <w:vAlign w:val="center"/>
          </w:tcPr>
          <w:p w14:paraId="0E502181" w14:textId="77777777" w:rsidR="00A46E14" w:rsidRPr="00A64D93" w:rsidRDefault="00A46E14" w:rsidP="008D3FD1">
            <w:pPr>
              <w:pStyle w:val="TableText"/>
              <w:rPr>
                <w:sz w:val="18"/>
              </w:rPr>
            </w:pPr>
            <w:r w:rsidRPr="00A64D93">
              <w:rPr>
                <w:sz w:val="18"/>
              </w:rPr>
              <w:t>Generate and send the following envelope:</w:t>
            </w:r>
          </w:p>
          <w:p w14:paraId="33220929" w14:textId="5E006132" w:rsidR="00A46E14" w:rsidRPr="00A64D93" w:rsidRDefault="008D3FD1" w:rsidP="008D3FD1">
            <w:pPr>
              <w:pStyle w:val="ASN1Code"/>
              <w:rPr>
                <w:sz w:val="18"/>
                <w:szCs w:val="18"/>
              </w:rPr>
            </w:pPr>
            <w:r w:rsidRPr="00A64D93">
              <w:rPr>
                <w:sz w:val="18"/>
                <w:szCs w:val="18"/>
              </w:rPr>
              <w:t>80 C2 00 00 &lt;L&gt;</w:t>
            </w:r>
          </w:p>
          <w:p w14:paraId="3BC645AF" w14:textId="0CA686FF" w:rsidR="00A46E14" w:rsidRPr="00A64D93" w:rsidRDefault="008D3FD1" w:rsidP="008D3FD1">
            <w:pPr>
              <w:pStyle w:val="ASN1Code"/>
              <w:rPr>
                <w:sz w:val="18"/>
                <w:szCs w:val="18"/>
              </w:rPr>
            </w:pPr>
            <w:r w:rsidRPr="00A64D93">
              <w:rPr>
                <w:sz w:val="18"/>
                <w:szCs w:val="18"/>
              </w:rPr>
              <w:t xml:space="preserve">  D1 &lt;L&gt;</w:t>
            </w:r>
          </w:p>
          <w:p w14:paraId="406C119B" w14:textId="77912A6F" w:rsidR="00A46E14" w:rsidRPr="00A64D93" w:rsidRDefault="00A46E14" w:rsidP="008D3FD1">
            <w:pPr>
              <w:pStyle w:val="ASN1Code"/>
              <w:rPr>
                <w:sz w:val="18"/>
                <w:szCs w:val="18"/>
              </w:rPr>
            </w:pPr>
            <w:r w:rsidRPr="00A64D93">
              <w:rPr>
                <w:sz w:val="18"/>
                <w:szCs w:val="18"/>
              </w:rPr>
              <w:t xml:space="preserve">    02 02 83 81 </w:t>
            </w:r>
            <w:r w:rsidR="008D3FD1" w:rsidRPr="00A64D93">
              <w:rPr>
                <w:sz w:val="18"/>
                <w:szCs w:val="18"/>
              </w:rPr>
              <w:t>-- Device identity Tag</w:t>
            </w:r>
          </w:p>
          <w:p w14:paraId="0CEC48A5" w14:textId="77777777" w:rsidR="00A46E14" w:rsidRPr="00A64D93" w:rsidRDefault="00A46E14" w:rsidP="008D3FD1">
            <w:pPr>
              <w:pStyle w:val="ASN1Code"/>
              <w:rPr>
                <w:sz w:val="18"/>
                <w:szCs w:val="18"/>
              </w:rPr>
            </w:pPr>
            <w:r w:rsidRPr="00A64D93">
              <w:rPr>
                <w:sz w:val="18"/>
                <w:szCs w:val="18"/>
              </w:rPr>
              <w:t xml:space="preserve">    06 07 91 33 86 09 40 00 F0 -- Address Tag (TON/NPI/..)</w:t>
            </w:r>
          </w:p>
          <w:p w14:paraId="5FAB938B" w14:textId="77777777" w:rsidR="00A46E14" w:rsidRPr="00A64D93" w:rsidRDefault="00A46E14" w:rsidP="008D3FD1">
            <w:pPr>
              <w:pStyle w:val="ASN1Code"/>
              <w:rPr>
                <w:sz w:val="18"/>
                <w:szCs w:val="18"/>
              </w:rPr>
            </w:pPr>
            <w:r w:rsidRPr="00A64D93">
              <w:rPr>
                <w:sz w:val="18"/>
                <w:szCs w:val="18"/>
              </w:rPr>
              <w:t xml:space="preserve">    0B &lt;L&gt; -- SMS TPDU</w:t>
            </w:r>
          </w:p>
          <w:p w14:paraId="54481EC6" w14:textId="77777777" w:rsidR="00A46E14" w:rsidRPr="00A64D93" w:rsidRDefault="00A46E14" w:rsidP="008D3FD1">
            <w:pPr>
              <w:pStyle w:val="ASN1Code"/>
              <w:rPr>
                <w:sz w:val="18"/>
                <w:szCs w:val="18"/>
              </w:rPr>
            </w:pPr>
            <w:r w:rsidRPr="00A64D93">
              <w:rPr>
                <w:sz w:val="18"/>
                <w:szCs w:val="18"/>
              </w:rPr>
              <w:t xml:space="preserve">      44 -- SMS-DELIVER</w:t>
            </w:r>
          </w:p>
          <w:p w14:paraId="6DD1859E" w14:textId="77777777" w:rsidR="00A46E14" w:rsidRPr="00A64D93" w:rsidRDefault="00A46E14" w:rsidP="008D3FD1">
            <w:pPr>
              <w:pStyle w:val="ASN1Code"/>
              <w:rPr>
                <w:sz w:val="18"/>
                <w:szCs w:val="18"/>
              </w:rPr>
            </w:pPr>
            <w:r w:rsidRPr="00A64D93">
              <w:rPr>
                <w:sz w:val="18"/>
                <w:szCs w:val="18"/>
              </w:rPr>
              <w:t xml:space="preserve">      05 85 02 13 F2 -- TP-Originating-Address</w:t>
            </w:r>
          </w:p>
          <w:p w14:paraId="19FFE9A0" w14:textId="124C21BC" w:rsidR="00A46E14" w:rsidRPr="00A64D93" w:rsidRDefault="00A46E14" w:rsidP="008D3FD1">
            <w:pPr>
              <w:pStyle w:val="ASN1Code"/>
              <w:rPr>
                <w:sz w:val="18"/>
                <w:szCs w:val="18"/>
              </w:rPr>
            </w:pPr>
            <w:r w:rsidRPr="00A64D93">
              <w:rPr>
                <w:sz w:val="18"/>
                <w:szCs w:val="18"/>
              </w:rPr>
              <w:t xml:space="preserve">      7F -- TP-P</w:t>
            </w:r>
            <w:r w:rsidR="008D3FD1" w:rsidRPr="00A64D93">
              <w:rPr>
                <w:sz w:val="18"/>
                <w:szCs w:val="18"/>
              </w:rPr>
              <w:t>rotocol-Identifier</w:t>
            </w:r>
          </w:p>
          <w:p w14:paraId="09B24FE8" w14:textId="092EA301" w:rsidR="00A46E14" w:rsidRPr="00A64D93" w:rsidRDefault="00A46E14" w:rsidP="008D3FD1">
            <w:pPr>
              <w:pStyle w:val="ASN1Code"/>
              <w:rPr>
                <w:sz w:val="18"/>
                <w:szCs w:val="18"/>
              </w:rPr>
            </w:pPr>
            <w:r w:rsidRPr="00A64D93">
              <w:rPr>
                <w:sz w:val="18"/>
                <w:szCs w:val="18"/>
              </w:rPr>
              <w:t xml:space="preserve">  </w:t>
            </w:r>
            <w:r w:rsidR="008D3FD1" w:rsidRPr="00A64D93">
              <w:rPr>
                <w:sz w:val="18"/>
                <w:szCs w:val="18"/>
              </w:rPr>
              <w:t xml:space="preserve">    F6 -- TP-Data-Coding-Scheme</w:t>
            </w:r>
          </w:p>
          <w:p w14:paraId="18B03447" w14:textId="511495AF" w:rsidR="00A46E14" w:rsidRPr="00A64D93" w:rsidRDefault="00A46E14" w:rsidP="008D3FD1">
            <w:pPr>
              <w:pStyle w:val="ASN1Code"/>
              <w:rPr>
                <w:sz w:val="18"/>
                <w:szCs w:val="18"/>
              </w:rPr>
            </w:pPr>
            <w:r w:rsidRPr="00A64D93">
              <w:rPr>
                <w:sz w:val="18"/>
                <w:szCs w:val="18"/>
              </w:rPr>
              <w:t xml:space="preserve">      71 30 12 41 55 74 40 </w:t>
            </w:r>
            <w:r w:rsidR="008D3FD1" w:rsidRPr="00A64D93">
              <w:rPr>
                <w:sz w:val="18"/>
                <w:szCs w:val="18"/>
              </w:rPr>
              <w:t>-- TP-Service-Centre-Time-Stamp</w:t>
            </w:r>
          </w:p>
          <w:p w14:paraId="3AD235BA" w14:textId="77777777" w:rsidR="00A46E14" w:rsidRPr="00A64D93" w:rsidRDefault="00A46E14" w:rsidP="008D3FD1">
            <w:pPr>
              <w:pStyle w:val="ASN1Code"/>
              <w:rPr>
                <w:sz w:val="18"/>
                <w:szCs w:val="18"/>
              </w:rPr>
            </w:pPr>
            <w:r w:rsidRPr="00A64D93">
              <w:rPr>
                <w:sz w:val="18"/>
                <w:szCs w:val="18"/>
              </w:rPr>
              <w:t xml:space="preserve">      &lt;L&gt; -- TP-User-Data-Length</w:t>
            </w:r>
          </w:p>
          <w:p w14:paraId="2D63E14F" w14:textId="77777777" w:rsidR="00A46E14" w:rsidRPr="00A64D93" w:rsidRDefault="00A46E14" w:rsidP="008D3FD1">
            <w:pPr>
              <w:pStyle w:val="ASN1Code"/>
              <w:rPr>
                <w:sz w:val="18"/>
                <w:szCs w:val="18"/>
              </w:rPr>
            </w:pPr>
            <w:r w:rsidRPr="00A64D93">
              <w:rPr>
                <w:sz w:val="18"/>
                <w:szCs w:val="18"/>
              </w:rPr>
              <w:t xml:space="preserve">        02 -- User-Data-Header-Length</w:t>
            </w:r>
          </w:p>
          <w:p w14:paraId="6BC76B23" w14:textId="77777777" w:rsidR="00A46E14" w:rsidRPr="00A64D93" w:rsidRDefault="00A46E14" w:rsidP="008D3FD1">
            <w:pPr>
              <w:pStyle w:val="ASN1Code"/>
              <w:rPr>
                <w:sz w:val="18"/>
                <w:szCs w:val="18"/>
              </w:rPr>
            </w:pPr>
            <w:r w:rsidRPr="00A64D93">
              <w:rPr>
                <w:sz w:val="18"/>
                <w:szCs w:val="18"/>
              </w:rPr>
              <w:t xml:space="preserve">        70 -- IEIa</w:t>
            </w:r>
          </w:p>
          <w:p w14:paraId="5C661CF1" w14:textId="77777777" w:rsidR="00A46E14" w:rsidRPr="00A64D93" w:rsidRDefault="00A46E14" w:rsidP="008D3FD1">
            <w:pPr>
              <w:pStyle w:val="ASN1Code"/>
              <w:rPr>
                <w:sz w:val="18"/>
                <w:szCs w:val="18"/>
              </w:rPr>
            </w:pPr>
            <w:r w:rsidRPr="00A64D93">
              <w:rPr>
                <w:sz w:val="18"/>
                <w:szCs w:val="18"/>
              </w:rPr>
              <w:t xml:space="preserve">        00 -- IEIDLa</w:t>
            </w:r>
          </w:p>
          <w:p w14:paraId="547133E0" w14:textId="77777777" w:rsidR="00A46E14" w:rsidRPr="00A64D93" w:rsidRDefault="00A46E14" w:rsidP="008D3FD1">
            <w:pPr>
              <w:pStyle w:val="ASN1Code"/>
              <w:rPr>
                <w:sz w:val="18"/>
                <w:szCs w:val="18"/>
              </w:rPr>
            </w:pPr>
            <w:r w:rsidRPr="00A64D93">
              <w:rPr>
                <w:sz w:val="18"/>
                <w:szCs w:val="18"/>
              </w:rPr>
              <w:t xml:space="preserve">        &lt;L&gt; -- Command Packet Length (2 bytes)</w:t>
            </w:r>
          </w:p>
          <w:p w14:paraId="15DFE88D" w14:textId="77777777" w:rsidR="00A46E14" w:rsidRPr="00A64D93" w:rsidRDefault="00A46E14" w:rsidP="008D3FD1">
            <w:pPr>
              <w:pStyle w:val="ASN1Code"/>
              <w:rPr>
                <w:sz w:val="18"/>
                <w:szCs w:val="18"/>
              </w:rPr>
            </w:pPr>
            <w:r w:rsidRPr="00A64D93">
              <w:rPr>
                <w:sz w:val="18"/>
                <w:szCs w:val="18"/>
              </w:rPr>
              <w:t xml:space="preserve">          &lt;L&gt; -- Command Header Length (1 byte)</w:t>
            </w:r>
          </w:p>
          <w:p w14:paraId="49E92A56" w14:textId="0CDAB919" w:rsidR="00A46E14" w:rsidRPr="00A64D93" w:rsidRDefault="008D3FD1" w:rsidP="008D3FD1">
            <w:pPr>
              <w:pStyle w:val="ASN1Code"/>
              <w:rPr>
                <w:sz w:val="18"/>
                <w:szCs w:val="18"/>
              </w:rPr>
            </w:pPr>
            <w:r w:rsidRPr="00A64D93">
              <w:rPr>
                <w:sz w:val="18"/>
                <w:szCs w:val="18"/>
              </w:rPr>
              <w:t xml:space="preserve">            12 21 -- SPI</w:t>
            </w:r>
          </w:p>
          <w:p w14:paraId="1109F92A" w14:textId="77777777" w:rsidR="00A46E14" w:rsidRPr="00A64D93" w:rsidRDefault="00A46E14" w:rsidP="008D3FD1">
            <w:pPr>
              <w:pStyle w:val="ASN1Code"/>
              <w:rPr>
                <w:sz w:val="18"/>
                <w:szCs w:val="18"/>
              </w:rPr>
            </w:pPr>
            <w:r w:rsidRPr="00A64D93">
              <w:rPr>
                <w:sz w:val="18"/>
                <w:szCs w:val="18"/>
              </w:rPr>
              <w:t xml:space="preserve">            00 -- KIC</w:t>
            </w:r>
          </w:p>
          <w:p w14:paraId="46A88484" w14:textId="77777777" w:rsidR="00A46E14" w:rsidRPr="00A64D93" w:rsidRDefault="00A46E14" w:rsidP="008D3FD1">
            <w:pPr>
              <w:pStyle w:val="ASN1Code"/>
              <w:rPr>
                <w:sz w:val="18"/>
                <w:szCs w:val="18"/>
              </w:rPr>
            </w:pPr>
            <w:r w:rsidRPr="00A64D93">
              <w:rPr>
                <w:sz w:val="18"/>
                <w:szCs w:val="18"/>
              </w:rPr>
              <w:t xml:space="preserve">            15 –- KID (SCP80 Keyset version 0x01 in Triple DES)</w:t>
            </w:r>
          </w:p>
          <w:p w14:paraId="49F0A800" w14:textId="77777777" w:rsidR="00A46E14" w:rsidRPr="00A64D93" w:rsidRDefault="00A46E14" w:rsidP="008D3FD1">
            <w:pPr>
              <w:pStyle w:val="ASN1Code"/>
              <w:rPr>
                <w:sz w:val="18"/>
                <w:szCs w:val="18"/>
              </w:rPr>
            </w:pPr>
            <w:r w:rsidRPr="00A64D93">
              <w:rPr>
                <w:sz w:val="18"/>
                <w:szCs w:val="18"/>
              </w:rPr>
              <w:t xml:space="preserve">            B2 01 00 –- MNO-SD TAR</w:t>
            </w:r>
          </w:p>
          <w:p w14:paraId="3069DEFE" w14:textId="77777777" w:rsidR="00A46E14" w:rsidRPr="00A64D93" w:rsidRDefault="00A46E14" w:rsidP="008D3FD1">
            <w:pPr>
              <w:pStyle w:val="ASN1Code"/>
              <w:rPr>
                <w:sz w:val="18"/>
                <w:szCs w:val="18"/>
              </w:rPr>
            </w:pPr>
            <w:r w:rsidRPr="00A64D93">
              <w:rPr>
                <w:sz w:val="18"/>
                <w:szCs w:val="18"/>
              </w:rPr>
              <w:t xml:space="preserve">            &lt;MNO_SCP80_COUNTER&gt;</w:t>
            </w:r>
          </w:p>
          <w:p w14:paraId="689C8BB1" w14:textId="77777777" w:rsidR="00A46E14" w:rsidRPr="00A64D93" w:rsidRDefault="00A46E14" w:rsidP="008D3FD1">
            <w:pPr>
              <w:pStyle w:val="ASN1Code"/>
              <w:rPr>
                <w:sz w:val="18"/>
                <w:szCs w:val="18"/>
              </w:rPr>
            </w:pPr>
            <w:r w:rsidRPr="00A64D93">
              <w:rPr>
                <w:sz w:val="18"/>
                <w:szCs w:val="18"/>
              </w:rPr>
              <w:t xml:space="preserve">            00 -- Padding Counter</w:t>
            </w:r>
          </w:p>
          <w:p w14:paraId="58A7E1D6" w14:textId="77777777" w:rsidR="00A46E14" w:rsidRPr="00A64D93" w:rsidRDefault="00A46E14" w:rsidP="008D3FD1">
            <w:pPr>
              <w:pStyle w:val="ASN1Code"/>
              <w:rPr>
                <w:sz w:val="18"/>
                <w:szCs w:val="18"/>
              </w:rPr>
            </w:pPr>
            <w:r w:rsidRPr="00A64D93">
              <w:rPr>
                <w:sz w:val="18"/>
                <w:szCs w:val="18"/>
              </w:rPr>
              <w:t xml:space="preserve">            &lt;CC&gt; -- Cryptographic checksum</w:t>
            </w:r>
          </w:p>
          <w:p w14:paraId="3B8FB518" w14:textId="7E14A71D" w:rsidR="00A46E14" w:rsidRPr="00A64D93" w:rsidRDefault="00A46E14" w:rsidP="008D3FD1">
            <w:pPr>
              <w:pStyle w:val="ASN1Code"/>
              <w:rPr>
                <w:sz w:val="18"/>
                <w:szCs w:val="18"/>
              </w:rPr>
            </w:pPr>
            <w:r w:rsidRPr="00A64D93">
              <w:rPr>
                <w:sz w:val="18"/>
                <w:szCs w:val="18"/>
              </w:rPr>
              <w:t xml:space="preserve">          &lt;C_APDUS_S</w:t>
            </w:r>
            <w:r w:rsidR="008D3FD1" w:rsidRPr="00A64D93">
              <w:rPr>
                <w:sz w:val="18"/>
                <w:szCs w:val="18"/>
              </w:rPr>
              <w:t>CRIPT&gt; -- Command APDUs script</w:t>
            </w:r>
          </w:p>
          <w:p w14:paraId="13233835" w14:textId="77777777" w:rsidR="00A46E14" w:rsidRPr="00A64D93" w:rsidRDefault="00A46E14" w:rsidP="008D3FD1">
            <w:pPr>
              <w:pStyle w:val="TableText"/>
              <w:rPr>
                <w:sz w:val="18"/>
                <w:szCs w:val="18"/>
              </w:rPr>
            </w:pPr>
          </w:p>
          <w:p w14:paraId="492FFE9A" w14:textId="77777777" w:rsidR="00A46E14" w:rsidRPr="00A64D93" w:rsidRDefault="00A46E14" w:rsidP="008D3FD1">
            <w:pPr>
              <w:pStyle w:val="TableText"/>
              <w:rPr>
                <w:sz w:val="18"/>
                <w:szCs w:val="18"/>
              </w:rPr>
            </w:pPr>
            <w:r w:rsidRPr="00A64D93">
              <w:rPr>
                <w:rStyle w:val="ASN1CodeChar"/>
                <w:sz w:val="18"/>
              </w:rPr>
              <w:t>&lt;C_APDUS_SCRIPT&gt;</w:t>
            </w:r>
            <w:r w:rsidRPr="00A64D93">
              <w:rPr>
                <w:sz w:val="16"/>
                <w:szCs w:val="18"/>
                <w:lang w:eastAsia="en-US"/>
              </w:rPr>
              <w:t xml:space="preserve"> </w:t>
            </w:r>
            <w:r w:rsidRPr="00A64D93">
              <w:rPr>
                <w:sz w:val="18"/>
                <w:szCs w:val="18"/>
              </w:rPr>
              <w:t xml:space="preserve">SHALL contain the </w:t>
            </w:r>
            <w:r w:rsidRPr="00A64D93">
              <w:rPr>
                <w:sz w:val="18"/>
                <w:szCs w:val="18"/>
                <w:lang w:eastAsia="en-US"/>
              </w:rPr>
              <w:t>paramApdusList</w:t>
            </w:r>
            <w:r w:rsidRPr="00A64D93">
              <w:rPr>
                <w:sz w:val="18"/>
                <w:szCs w:val="18"/>
              </w:rPr>
              <w:t xml:space="preserve"> (i.e. each APDU is named </w:t>
            </w:r>
            <w:r w:rsidRPr="00A64D93">
              <w:rPr>
                <w:rStyle w:val="ASN1CodeChar"/>
                <w:sz w:val="18"/>
              </w:rPr>
              <w:t>&lt;APDU1&gt;; &lt;APDU2&gt;; …; &lt;APDUn&gt;</w:t>
            </w:r>
            <w:r w:rsidRPr="00A64D93">
              <w:rPr>
                <w:sz w:val="16"/>
                <w:szCs w:val="18"/>
              </w:rPr>
              <w:t xml:space="preserve"> </w:t>
            </w:r>
            <w:r w:rsidRPr="00A64D93">
              <w:rPr>
                <w:sz w:val="18"/>
                <w:szCs w:val="18"/>
              </w:rPr>
              <w:t>here after) formatted as an expanded structure with definite length as defined in ETSI TS 102 226 [14]:</w:t>
            </w:r>
          </w:p>
          <w:p w14:paraId="5147405F" w14:textId="77777777" w:rsidR="00A46E14" w:rsidRPr="006D4872" w:rsidRDefault="00A46E14" w:rsidP="002E3460">
            <w:pPr>
              <w:pStyle w:val="ASN1Code"/>
              <w:rPr>
                <w:sz w:val="18"/>
                <w:lang w:val="it-IT"/>
              </w:rPr>
            </w:pPr>
            <w:r w:rsidRPr="006D4872">
              <w:rPr>
                <w:sz w:val="18"/>
                <w:lang w:val="it-IT"/>
              </w:rPr>
              <w:t>AA &lt;L&gt;</w:t>
            </w:r>
          </w:p>
          <w:p w14:paraId="357D61F7" w14:textId="77777777" w:rsidR="00A46E14" w:rsidRPr="006D4872" w:rsidRDefault="00A46E14" w:rsidP="002E3460">
            <w:pPr>
              <w:pStyle w:val="ASN1Code"/>
              <w:rPr>
                <w:sz w:val="18"/>
                <w:lang w:val="it-IT"/>
              </w:rPr>
            </w:pPr>
            <w:r w:rsidRPr="006D4872">
              <w:rPr>
                <w:sz w:val="18"/>
                <w:lang w:val="it-IT"/>
              </w:rPr>
              <w:t xml:space="preserve">  22 &lt;L&gt; &lt;APDU1&gt;</w:t>
            </w:r>
          </w:p>
          <w:p w14:paraId="26241853" w14:textId="77777777" w:rsidR="00A46E14" w:rsidRPr="006D4872" w:rsidRDefault="00A46E14" w:rsidP="002E3460">
            <w:pPr>
              <w:pStyle w:val="ASN1Code"/>
              <w:rPr>
                <w:sz w:val="18"/>
                <w:lang w:val="it-IT"/>
              </w:rPr>
            </w:pPr>
            <w:r w:rsidRPr="006D4872">
              <w:rPr>
                <w:sz w:val="18"/>
                <w:lang w:val="it-IT"/>
              </w:rPr>
              <w:t xml:space="preserve">  22 &lt;L&gt; &lt;APDU2&gt;</w:t>
            </w:r>
          </w:p>
          <w:p w14:paraId="51C5E897" w14:textId="2625D78B" w:rsidR="00A46E14" w:rsidRPr="00A64D93" w:rsidRDefault="00A46E14" w:rsidP="002E3460">
            <w:pPr>
              <w:pStyle w:val="ASN1Code"/>
              <w:rPr>
                <w:sz w:val="18"/>
              </w:rPr>
            </w:pPr>
            <w:r w:rsidRPr="006D4872">
              <w:rPr>
                <w:sz w:val="18"/>
                <w:lang w:val="it-IT"/>
              </w:rPr>
              <w:t xml:space="preserve">  </w:t>
            </w:r>
            <w:r w:rsidR="00A64D93" w:rsidRPr="00A64D93">
              <w:rPr>
                <w:sz w:val="18"/>
              </w:rPr>
              <w:t>...</w:t>
            </w:r>
          </w:p>
          <w:p w14:paraId="3078CACA" w14:textId="77777777" w:rsidR="00A46E14" w:rsidRPr="00A64D93" w:rsidRDefault="00A46E14" w:rsidP="002E3460">
            <w:pPr>
              <w:pStyle w:val="ASN1Code"/>
              <w:rPr>
                <w:sz w:val="18"/>
              </w:rPr>
            </w:pPr>
            <w:r w:rsidRPr="00A64D93">
              <w:rPr>
                <w:sz w:val="18"/>
              </w:rPr>
              <w:t xml:space="preserve">  22 &lt;L&gt; &lt;APDUn&gt;</w:t>
            </w:r>
          </w:p>
          <w:p w14:paraId="25086A5F" w14:textId="77777777" w:rsidR="00A46E14" w:rsidRPr="00A64D93" w:rsidRDefault="00A46E14" w:rsidP="008D3FD1">
            <w:pPr>
              <w:pStyle w:val="TableText"/>
              <w:rPr>
                <w:sz w:val="18"/>
                <w:szCs w:val="18"/>
              </w:rPr>
            </w:pPr>
          </w:p>
          <w:p w14:paraId="4EE580D3" w14:textId="77777777" w:rsidR="00A46E14" w:rsidRPr="00A64D93" w:rsidRDefault="00A46E14" w:rsidP="008D3FD1">
            <w:pPr>
              <w:pStyle w:val="TableText"/>
              <w:rPr>
                <w:sz w:val="18"/>
                <w:szCs w:val="18"/>
              </w:rPr>
            </w:pPr>
            <w:r w:rsidRPr="00A64D93">
              <w:rPr>
                <w:sz w:val="18"/>
                <w:szCs w:val="18"/>
              </w:rPr>
              <w:t xml:space="preserve">The Cryptographic checksum </w:t>
            </w:r>
            <w:r w:rsidRPr="00A64D93">
              <w:rPr>
                <w:rStyle w:val="ASN1CodeChar"/>
                <w:sz w:val="18"/>
              </w:rPr>
              <w:t>&lt;CC&gt;</w:t>
            </w:r>
            <w:r w:rsidRPr="00A64D93">
              <w:rPr>
                <w:sz w:val="16"/>
                <w:szCs w:val="18"/>
              </w:rPr>
              <w:t xml:space="preserve"> </w:t>
            </w:r>
            <w:r w:rsidRPr="00A64D93">
              <w:rPr>
                <w:sz w:val="18"/>
                <w:szCs w:val="18"/>
              </w:rPr>
              <w:t xml:space="preserve">SHALL be generated in </w:t>
            </w:r>
            <w:r w:rsidRPr="00A64D93">
              <w:rPr>
                <w:sz w:val="18"/>
                <w:szCs w:val="18"/>
                <w:lang w:eastAsia="en-US"/>
              </w:rPr>
              <w:t>Triple DES (outer-CBC mode using two different keys) with</w:t>
            </w:r>
            <w:r w:rsidRPr="00A64D93">
              <w:rPr>
                <w:sz w:val="18"/>
                <w:szCs w:val="18"/>
              </w:rPr>
              <w:t xml:space="preserve"> the </w:t>
            </w:r>
            <w:r w:rsidRPr="00A64D93">
              <w:rPr>
                <w:rStyle w:val="ASN1CodeChar"/>
                <w:sz w:val="18"/>
              </w:rPr>
              <w:t>#MNO_SCP80_AUTH_KEY</w:t>
            </w:r>
            <w:r w:rsidRPr="00A64D93">
              <w:rPr>
                <w:sz w:val="16"/>
                <w:szCs w:val="18"/>
              </w:rPr>
              <w:t xml:space="preserve"> </w:t>
            </w:r>
            <w:r w:rsidRPr="00A64D93">
              <w:rPr>
                <w:sz w:val="18"/>
                <w:szCs w:val="18"/>
              </w:rPr>
              <w:t>as defined in ETSI TS 102 225 [13].</w:t>
            </w:r>
          </w:p>
          <w:p w14:paraId="558BEEF9" w14:textId="77777777" w:rsidR="00A46E14" w:rsidRPr="00A64D93" w:rsidRDefault="00A46E14" w:rsidP="008D3FD1">
            <w:pPr>
              <w:pStyle w:val="TableText"/>
              <w:rPr>
                <w:sz w:val="18"/>
                <w:szCs w:val="18"/>
              </w:rPr>
            </w:pPr>
          </w:p>
          <w:p w14:paraId="745BBBDE" w14:textId="77777777" w:rsidR="00A46E14" w:rsidRPr="00A64D93" w:rsidRDefault="00A46E14" w:rsidP="008D3FD1">
            <w:pPr>
              <w:pStyle w:val="TableText"/>
              <w:rPr>
                <w:rFonts w:ascii="Calibri" w:hAnsi="Calibri"/>
              </w:rPr>
            </w:pPr>
            <w:r w:rsidRPr="00A64D93">
              <w:rPr>
                <w:sz w:val="18"/>
                <w:szCs w:val="18"/>
              </w:rPr>
              <w:t>If the command packet length is higher than 140 bytes, it SHALL be sent over several envelopes: SMS concatenation as defined in 3GPP TS 23.040 [22] SHALL be used.</w:t>
            </w:r>
          </w:p>
        </w:tc>
      </w:tr>
    </w:tbl>
    <w:p w14:paraId="7109BC75"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29"/>
        <w:gridCol w:w="7489"/>
      </w:tblGrid>
      <w:tr w:rsidR="00A46E14" w:rsidRPr="00BF55E1" w14:paraId="2771431A" w14:textId="77777777" w:rsidTr="00BF55E1">
        <w:trPr>
          <w:trHeight w:val="48"/>
          <w:jc w:val="center"/>
        </w:trPr>
        <w:tc>
          <w:tcPr>
            <w:tcW w:w="848" w:type="pct"/>
            <w:shd w:val="clear" w:color="auto" w:fill="C00000"/>
            <w:vAlign w:val="center"/>
          </w:tcPr>
          <w:p w14:paraId="1D8FC785" w14:textId="77777777" w:rsidR="00A46E14" w:rsidRPr="00BF55E1" w:rsidRDefault="00A46E14" w:rsidP="00DE698C">
            <w:pPr>
              <w:pStyle w:val="TableHeader"/>
            </w:pPr>
            <w:r w:rsidRPr="00BF55E1">
              <w:t>Method</w:t>
            </w:r>
          </w:p>
        </w:tc>
        <w:tc>
          <w:tcPr>
            <w:tcW w:w="4152" w:type="pct"/>
            <w:tcBorders>
              <w:top w:val="nil"/>
              <w:right w:val="nil"/>
            </w:tcBorders>
            <w:shd w:val="clear" w:color="auto" w:fill="auto"/>
            <w:vAlign w:val="center"/>
          </w:tcPr>
          <w:p w14:paraId="2FE60C43" w14:textId="77777777" w:rsidR="00A46E14" w:rsidRPr="00BF55E1" w:rsidRDefault="00A46E14" w:rsidP="00BF55E1">
            <w:pPr>
              <w:pStyle w:val="TableText"/>
            </w:pPr>
            <w:r w:rsidRPr="00BF55E1">
              <w:t>MTD_STORE_DATA</w:t>
            </w:r>
          </w:p>
        </w:tc>
      </w:tr>
      <w:tr w:rsidR="00A46E14" w:rsidRPr="005376DA" w14:paraId="2411A469" w14:textId="77777777" w:rsidTr="00BF55E1">
        <w:trPr>
          <w:trHeight w:val="314"/>
          <w:jc w:val="center"/>
        </w:trPr>
        <w:tc>
          <w:tcPr>
            <w:tcW w:w="848" w:type="pct"/>
            <w:shd w:val="clear" w:color="auto" w:fill="auto"/>
            <w:vAlign w:val="center"/>
          </w:tcPr>
          <w:p w14:paraId="3F281157" w14:textId="77777777" w:rsidR="00A46E14" w:rsidRPr="005376DA" w:rsidRDefault="00A46E14" w:rsidP="00BF55E1">
            <w:pPr>
              <w:pStyle w:val="TableText"/>
            </w:pPr>
            <w:r w:rsidRPr="005376DA">
              <w:t>Description</w:t>
            </w:r>
          </w:p>
        </w:tc>
        <w:tc>
          <w:tcPr>
            <w:tcW w:w="4152" w:type="pct"/>
            <w:shd w:val="clear" w:color="auto" w:fill="auto"/>
            <w:vAlign w:val="center"/>
          </w:tcPr>
          <w:p w14:paraId="7F2E08B9" w14:textId="77777777" w:rsidR="00A46E14" w:rsidRPr="00A64D93" w:rsidRDefault="00A46E14" w:rsidP="00A64D93">
            <w:pPr>
              <w:pStyle w:val="TableText"/>
              <w:rPr>
                <w:sz w:val="18"/>
              </w:rPr>
            </w:pPr>
            <w:r w:rsidRPr="00A64D93">
              <w:rPr>
                <w:sz w:val="18"/>
              </w:rPr>
              <w:t>Generates the STORE DATA command (Case 4) as defined in GlobalPlatform Card Specification [6].</w:t>
            </w:r>
          </w:p>
        </w:tc>
      </w:tr>
      <w:tr w:rsidR="00A46E14" w:rsidRPr="00A64D93" w14:paraId="385D5CA7" w14:textId="77777777" w:rsidTr="00BF55E1">
        <w:trPr>
          <w:trHeight w:val="638"/>
          <w:jc w:val="center"/>
        </w:trPr>
        <w:tc>
          <w:tcPr>
            <w:tcW w:w="848" w:type="pct"/>
            <w:shd w:val="clear" w:color="auto" w:fill="auto"/>
            <w:vAlign w:val="center"/>
          </w:tcPr>
          <w:p w14:paraId="53DD05B8" w14:textId="77777777" w:rsidR="00A46E14" w:rsidRPr="00A64D93" w:rsidRDefault="00A46E14" w:rsidP="00A64D93">
            <w:pPr>
              <w:pStyle w:val="TableText"/>
            </w:pPr>
            <w:r w:rsidRPr="00A64D93">
              <w:lastRenderedPageBreak/>
              <w:t>Parameter(s)</w:t>
            </w:r>
          </w:p>
        </w:tc>
        <w:tc>
          <w:tcPr>
            <w:tcW w:w="4152" w:type="pct"/>
            <w:shd w:val="clear" w:color="auto" w:fill="auto"/>
            <w:vAlign w:val="center"/>
          </w:tcPr>
          <w:p w14:paraId="613138D0" w14:textId="4442D3FA" w:rsidR="00A46E14" w:rsidRPr="00A64D93" w:rsidRDefault="00A46E14" w:rsidP="00A64D93">
            <w:pPr>
              <w:pStyle w:val="TableBulletText"/>
              <w:tabs>
                <w:tab w:val="clear" w:pos="454"/>
              </w:tabs>
              <w:ind w:left="668"/>
              <w:rPr>
                <w:sz w:val="18"/>
              </w:rPr>
            </w:pPr>
            <w:r w:rsidRPr="00A64D93">
              <w:rPr>
                <w:sz w:val="18"/>
              </w:rPr>
              <w:t>paramCommandData: the command data</w:t>
            </w:r>
          </w:p>
        </w:tc>
      </w:tr>
      <w:tr w:rsidR="00A46E14" w:rsidRPr="005376DA" w14:paraId="3AA22B93" w14:textId="77777777" w:rsidTr="00BF55E1">
        <w:trPr>
          <w:trHeight w:val="314"/>
          <w:jc w:val="center"/>
        </w:trPr>
        <w:tc>
          <w:tcPr>
            <w:tcW w:w="848" w:type="pct"/>
            <w:shd w:val="clear" w:color="auto" w:fill="auto"/>
            <w:vAlign w:val="center"/>
          </w:tcPr>
          <w:p w14:paraId="70B84B61" w14:textId="77777777" w:rsidR="00A46E14" w:rsidRPr="005376DA" w:rsidRDefault="00A46E14" w:rsidP="00BF55E1">
            <w:pPr>
              <w:pStyle w:val="TableText"/>
            </w:pPr>
            <w:r w:rsidRPr="005376DA">
              <w:t>Details</w:t>
            </w:r>
          </w:p>
        </w:tc>
        <w:tc>
          <w:tcPr>
            <w:tcW w:w="4152" w:type="pct"/>
            <w:shd w:val="clear" w:color="auto" w:fill="auto"/>
            <w:vAlign w:val="center"/>
          </w:tcPr>
          <w:p w14:paraId="6930CAD6" w14:textId="77777777" w:rsidR="00A46E14" w:rsidRPr="002E3460" w:rsidRDefault="00A46E14" w:rsidP="002E3460">
            <w:pPr>
              <w:pStyle w:val="ASN1Code"/>
              <w:rPr>
                <w:sz w:val="18"/>
              </w:rPr>
            </w:pPr>
            <w:r w:rsidRPr="002E3460">
              <w:rPr>
                <w:sz w:val="18"/>
              </w:rPr>
              <w:t>- CLA = 8x or Cx (x = &lt;CHANNEL_NUMBER&gt;)</w:t>
            </w:r>
          </w:p>
          <w:p w14:paraId="0FE264AA" w14:textId="77777777" w:rsidR="00A46E14" w:rsidRPr="006D4872" w:rsidRDefault="00A46E14" w:rsidP="002E3460">
            <w:pPr>
              <w:pStyle w:val="ASN1Code"/>
              <w:rPr>
                <w:sz w:val="18"/>
                <w:lang w:val="it-IT"/>
              </w:rPr>
            </w:pPr>
            <w:r w:rsidRPr="006D4872">
              <w:rPr>
                <w:sz w:val="18"/>
                <w:lang w:val="it-IT"/>
              </w:rPr>
              <w:t>- INS = E2</w:t>
            </w:r>
          </w:p>
          <w:p w14:paraId="7B3C76F7" w14:textId="77777777" w:rsidR="00A46E14" w:rsidRPr="006D4872" w:rsidRDefault="00A46E14" w:rsidP="002E3460">
            <w:pPr>
              <w:pStyle w:val="ASN1Code"/>
              <w:rPr>
                <w:sz w:val="18"/>
                <w:lang w:val="it-IT"/>
              </w:rPr>
            </w:pPr>
            <w:r w:rsidRPr="006D4872">
              <w:rPr>
                <w:sz w:val="18"/>
                <w:lang w:val="it-IT"/>
              </w:rPr>
              <w:t>- P1 = 91</w:t>
            </w:r>
          </w:p>
          <w:p w14:paraId="59ACDE2F" w14:textId="77777777" w:rsidR="00A46E14" w:rsidRPr="006D4872" w:rsidRDefault="00A46E14" w:rsidP="002E3460">
            <w:pPr>
              <w:pStyle w:val="ASN1Code"/>
              <w:rPr>
                <w:sz w:val="18"/>
                <w:lang w:val="it-IT"/>
              </w:rPr>
            </w:pPr>
            <w:r w:rsidRPr="006D4872">
              <w:rPr>
                <w:sz w:val="18"/>
                <w:lang w:val="it-IT"/>
              </w:rPr>
              <w:t>- P2 = 00</w:t>
            </w:r>
          </w:p>
          <w:p w14:paraId="57D4A609" w14:textId="77777777" w:rsidR="00A46E14" w:rsidRPr="006D4872" w:rsidRDefault="00A46E14" w:rsidP="002E3460">
            <w:pPr>
              <w:pStyle w:val="ASN1Code"/>
              <w:rPr>
                <w:sz w:val="18"/>
                <w:lang w:val="it-IT"/>
              </w:rPr>
            </w:pPr>
            <w:r w:rsidRPr="006D4872">
              <w:rPr>
                <w:sz w:val="18"/>
                <w:lang w:val="it-IT"/>
              </w:rPr>
              <w:t>- LC = &lt;L&gt;</w:t>
            </w:r>
          </w:p>
          <w:p w14:paraId="13F295DE" w14:textId="52CB030C" w:rsidR="00A46E14" w:rsidRPr="006D4872" w:rsidRDefault="00A46E14" w:rsidP="002E3460">
            <w:pPr>
              <w:pStyle w:val="ASN1Code"/>
              <w:rPr>
                <w:sz w:val="18"/>
                <w:lang w:val="it-IT"/>
              </w:rPr>
            </w:pPr>
            <w:r w:rsidRPr="006D4872">
              <w:rPr>
                <w:sz w:val="18"/>
                <w:lang w:val="it-IT"/>
              </w:rPr>
              <w:t>-</w:t>
            </w:r>
            <w:r w:rsidRPr="006D4872">
              <w:rPr>
                <w:rFonts w:cs="Courier New"/>
                <w:sz w:val="18"/>
                <w:lang w:val="it-IT" w:eastAsia="fr-FR"/>
              </w:rPr>
              <w:t xml:space="preserve"> paramCommandData</w:t>
            </w:r>
          </w:p>
          <w:p w14:paraId="5C6C1D05" w14:textId="77777777" w:rsidR="00A46E14" w:rsidRPr="002E3460" w:rsidRDefault="00A46E14" w:rsidP="002E3460">
            <w:pPr>
              <w:pStyle w:val="ASN1Code"/>
              <w:rPr>
                <w:sz w:val="18"/>
              </w:rPr>
            </w:pPr>
            <w:r w:rsidRPr="002E3460">
              <w:rPr>
                <w:sz w:val="18"/>
              </w:rPr>
              <w:t>- LE = 00</w:t>
            </w:r>
          </w:p>
        </w:tc>
      </w:tr>
    </w:tbl>
    <w:p w14:paraId="7A6E694F" w14:textId="77777777" w:rsidR="00A46E14" w:rsidRPr="002E3460" w:rsidRDefault="00A46E14" w:rsidP="00A46E14">
      <w:pPr>
        <w:pStyle w:val="NormalParagraph"/>
      </w:pPr>
    </w:p>
    <w:tbl>
      <w:tblPr>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1529"/>
        <w:gridCol w:w="7487"/>
      </w:tblGrid>
      <w:tr w:rsidR="00A46E14" w:rsidRPr="005376DA" w14:paraId="38684ED7" w14:textId="77777777" w:rsidTr="00BF55E1">
        <w:trPr>
          <w:trHeight w:val="314"/>
          <w:jc w:val="center"/>
        </w:trPr>
        <w:tc>
          <w:tcPr>
            <w:tcW w:w="848" w:type="pct"/>
            <w:tcBorders>
              <w:top w:val="single" w:sz="8" w:space="0" w:color="auto"/>
              <w:left w:val="single" w:sz="8" w:space="0" w:color="auto"/>
              <w:bottom w:val="single" w:sz="8" w:space="0" w:color="auto"/>
              <w:right w:val="single" w:sz="8" w:space="0" w:color="auto"/>
            </w:tcBorders>
            <w:shd w:val="clear" w:color="auto" w:fill="C00000"/>
            <w:vAlign w:val="center"/>
          </w:tcPr>
          <w:p w14:paraId="78CB03C4" w14:textId="77777777" w:rsidR="00A46E14" w:rsidRPr="005376DA" w:rsidRDefault="00A46E14" w:rsidP="00BF55E1">
            <w:pPr>
              <w:pStyle w:val="TableHeader"/>
              <w:rPr>
                <w:lang w:val="en-GB"/>
              </w:rPr>
            </w:pPr>
            <w:r w:rsidRPr="005376DA">
              <w:rPr>
                <w:lang w:val="en-GB"/>
              </w:rPr>
              <w:t>Method</w:t>
            </w:r>
          </w:p>
        </w:tc>
        <w:tc>
          <w:tcPr>
            <w:tcW w:w="4152" w:type="pct"/>
            <w:tcBorders>
              <w:top w:val="nil"/>
              <w:left w:val="single" w:sz="8" w:space="0" w:color="auto"/>
              <w:bottom w:val="single" w:sz="8" w:space="0" w:color="auto"/>
              <w:right w:val="nil"/>
            </w:tcBorders>
            <w:vAlign w:val="center"/>
          </w:tcPr>
          <w:p w14:paraId="1F5C7103" w14:textId="77777777" w:rsidR="00A46E14" w:rsidRPr="0035700E" w:rsidRDefault="00A46E14" w:rsidP="00BF55E1">
            <w:pPr>
              <w:pStyle w:val="TableText"/>
            </w:pPr>
            <w:r w:rsidRPr="0035700E">
              <w:t>MTD_STORE_DATA_Case3</w:t>
            </w:r>
          </w:p>
        </w:tc>
      </w:tr>
      <w:tr w:rsidR="00A46E14" w:rsidRPr="00A64D93" w14:paraId="55848F3D" w14:textId="77777777" w:rsidTr="00BF55E1">
        <w:trPr>
          <w:trHeight w:val="314"/>
          <w:jc w:val="center"/>
        </w:trPr>
        <w:tc>
          <w:tcPr>
            <w:tcW w:w="848" w:type="pct"/>
            <w:tcBorders>
              <w:top w:val="single" w:sz="8" w:space="0" w:color="auto"/>
              <w:left w:val="single" w:sz="8" w:space="0" w:color="auto"/>
              <w:bottom w:val="single" w:sz="8" w:space="0" w:color="auto"/>
              <w:right w:val="single" w:sz="8" w:space="0" w:color="auto"/>
            </w:tcBorders>
            <w:vAlign w:val="center"/>
          </w:tcPr>
          <w:p w14:paraId="14A56447" w14:textId="77777777" w:rsidR="00A46E14" w:rsidRPr="00A64D93" w:rsidRDefault="00A46E14" w:rsidP="00BF55E1">
            <w:pPr>
              <w:pStyle w:val="TableText"/>
              <w:rPr>
                <w:highlight w:val="yellow"/>
              </w:rPr>
            </w:pPr>
            <w:r w:rsidRPr="00A64D93">
              <w:t>Description</w:t>
            </w:r>
          </w:p>
        </w:tc>
        <w:tc>
          <w:tcPr>
            <w:tcW w:w="4152" w:type="pct"/>
            <w:tcBorders>
              <w:top w:val="single" w:sz="8" w:space="0" w:color="auto"/>
              <w:left w:val="single" w:sz="8" w:space="0" w:color="auto"/>
              <w:bottom w:val="single" w:sz="8" w:space="0" w:color="auto"/>
              <w:right w:val="single" w:sz="8" w:space="0" w:color="auto"/>
            </w:tcBorders>
            <w:vAlign w:val="center"/>
          </w:tcPr>
          <w:p w14:paraId="2804A6ED" w14:textId="3966E575" w:rsidR="00A46E14" w:rsidRPr="00A64D93" w:rsidRDefault="00A46E14" w:rsidP="00A64D93">
            <w:pPr>
              <w:pStyle w:val="TableText"/>
              <w:rPr>
                <w:sz w:val="18"/>
                <w:highlight w:val="yellow"/>
              </w:rPr>
            </w:pPr>
            <w:r w:rsidRPr="00A64D93">
              <w:rPr>
                <w:sz w:val="18"/>
              </w:rPr>
              <w:t>Generates the STORE DATA command (Case</w:t>
            </w:r>
            <w:r w:rsidR="006E2852">
              <w:rPr>
                <w:sz w:val="18"/>
              </w:rPr>
              <w:t xml:space="preserve"> </w:t>
            </w:r>
            <w:r w:rsidRPr="00A64D93">
              <w:rPr>
                <w:sz w:val="18"/>
              </w:rPr>
              <w:t>3) as defined in GlobalPlatform Card Specification [6].</w:t>
            </w:r>
          </w:p>
        </w:tc>
      </w:tr>
      <w:tr w:rsidR="00A46E14" w:rsidRPr="00A64D93" w14:paraId="2FBC19A1" w14:textId="77777777" w:rsidTr="00BF55E1">
        <w:trPr>
          <w:trHeight w:val="638"/>
          <w:jc w:val="center"/>
        </w:trPr>
        <w:tc>
          <w:tcPr>
            <w:tcW w:w="848" w:type="pct"/>
            <w:tcBorders>
              <w:top w:val="single" w:sz="8" w:space="0" w:color="auto"/>
              <w:left w:val="single" w:sz="8" w:space="0" w:color="auto"/>
              <w:bottom w:val="single" w:sz="8" w:space="0" w:color="auto"/>
              <w:right w:val="single" w:sz="8" w:space="0" w:color="auto"/>
            </w:tcBorders>
            <w:vAlign w:val="center"/>
          </w:tcPr>
          <w:p w14:paraId="5977F964" w14:textId="77777777" w:rsidR="00A46E14" w:rsidRPr="00A64D93" w:rsidRDefault="00A46E14" w:rsidP="00A64D93">
            <w:pPr>
              <w:pStyle w:val="TableText"/>
            </w:pPr>
            <w:r w:rsidRPr="00A64D93">
              <w:t>Parameter(s)</w:t>
            </w:r>
          </w:p>
        </w:tc>
        <w:tc>
          <w:tcPr>
            <w:tcW w:w="4152" w:type="pct"/>
            <w:tcBorders>
              <w:top w:val="single" w:sz="8" w:space="0" w:color="auto"/>
              <w:left w:val="single" w:sz="8" w:space="0" w:color="auto"/>
              <w:bottom w:val="single" w:sz="8" w:space="0" w:color="auto"/>
              <w:right w:val="single" w:sz="8" w:space="0" w:color="auto"/>
            </w:tcBorders>
            <w:vAlign w:val="center"/>
          </w:tcPr>
          <w:p w14:paraId="6AA7502F" w14:textId="5140CC68" w:rsidR="00A46E14" w:rsidRPr="00A64D93" w:rsidRDefault="00A46E14" w:rsidP="00A64D93">
            <w:pPr>
              <w:pStyle w:val="TableBulletText"/>
              <w:tabs>
                <w:tab w:val="clear" w:pos="454"/>
              </w:tabs>
              <w:ind w:left="661"/>
              <w:rPr>
                <w:sz w:val="18"/>
              </w:rPr>
            </w:pPr>
            <w:r w:rsidRPr="00A64D93">
              <w:rPr>
                <w:sz w:val="18"/>
              </w:rPr>
              <w:t>paramCommandData: the command data</w:t>
            </w:r>
          </w:p>
        </w:tc>
      </w:tr>
      <w:tr w:rsidR="00A46E14" w:rsidRPr="000F0FAF" w14:paraId="3450C343" w14:textId="77777777" w:rsidTr="00BF55E1">
        <w:trPr>
          <w:trHeight w:val="314"/>
          <w:jc w:val="center"/>
        </w:trPr>
        <w:tc>
          <w:tcPr>
            <w:tcW w:w="848" w:type="pct"/>
            <w:tcBorders>
              <w:top w:val="single" w:sz="8" w:space="0" w:color="auto"/>
              <w:left w:val="single" w:sz="8" w:space="0" w:color="auto"/>
              <w:bottom w:val="single" w:sz="8" w:space="0" w:color="auto"/>
              <w:right w:val="single" w:sz="8" w:space="0" w:color="auto"/>
            </w:tcBorders>
            <w:vAlign w:val="center"/>
          </w:tcPr>
          <w:p w14:paraId="5E30074F" w14:textId="77777777" w:rsidR="00A46E14" w:rsidRPr="002E3460" w:rsidRDefault="00A46E14" w:rsidP="00BF55E1">
            <w:pPr>
              <w:pStyle w:val="TableText"/>
              <w:rPr>
                <w:highlight w:val="yellow"/>
              </w:rPr>
            </w:pPr>
            <w:r w:rsidRPr="002E3460">
              <w:t>Details</w:t>
            </w:r>
          </w:p>
        </w:tc>
        <w:tc>
          <w:tcPr>
            <w:tcW w:w="4152" w:type="pct"/>
            <w:tcBorders>
              <w:top w:val="single" w:sz="8" w:space="0" w:color="auto"/>
              <w:left w:val="single" w:sz="8" w:space="0" w:color="auto"/>
              <w:bottom w:val="single" w:sz="8" w:space="0" w:color="auto"/>
              <w:right w:val="single" w:sz="8" w:space="0" w:color="auto"/>
            </w:tcBorders>
            <w:vAlign w:val="center"/>
          </w:tcPr>
          <w:p w14:paraId="73954906" w14:textId="77777777" w:rsidR="00A46E14" w:rsidRPr="002E3460" w:rsidRDefault="00A46E14" w:rsidP="002E3460">
            <w:pPr>
              <w:pStyle w:val="ASN1Code"/>
              <w:rPr>
                <w:sz w:val="18"/>
              </w:rPr>
            </w:pPr>
            <w:r w:rsidRPr="002E3460">
              <w:rPr>
                <w:sz w:val="18"/>
              </w:rPr>
              <w:t>- CLA = 8x or Cx (x = &lt;CHANNEL_NUMBER&gt;)</w:t>
            </w:r>
          </w:p>
          <w:p w14:paraId="411F5787" w14:textId="77777777" w:rsidR="00A46E14" w:rsidRPr="006D4872" w:rsidRDefault="00A46E14" w:rsidP="002E3460">
            <w:pPr>
              <w:pStyle w:val="ASN1Code"/>
              <w:rPr>
                <w:sz w:val="18"/>
                <w:lang w:val="it-IT"/>
              </w:rPr>
            </w:pPr>
            <w:r w:rsidRPr="006D4872">
              <w:rPr>
                <w:sz w:val="18"/>
                <w:lang w:val="it-IT"/>
              </w:rPr>
              <w:t>- INS = E2</w:t>
            </w:r>
          </w:p>
          <w:p w14:paraId="6A6DA2B1" w14:textId="77777777" w:rsidR="00A46E14" w:rsidRPr="006D4872" w:rsidRDefault="00A46E14" w:rsidP="002E3460">
            <w:pPr>
              <w:pStyle w:val="ASN1Code"/>
              <w:rPr>
                <w:sz w:val="18"/>
                <w:lang w:val="it-IT"/>
              </w:rPr>
            </w:pPr>
            <w:r w:rsidRPr="006D4872">
              <w:rPr>
                <w:sz w:val="18"/>
                <w:lang w:val="it-IT"/>
              </w:rPr>
              <w:t>- P1 = 90</w:t>
            </w:r>
          </w:p>
          <w:p w14:paraId="0B07598A" w14:textId="77777777" w:rsidR="00A46E14" w:rsidRPr="006D4872" w:rsidRDefault="00A46E14" w:rsidP="002E3460">
            <w:pPr>
              <w:pStyle w:val="ASN1Code"/>
              <w:rPr>
                <w:sz w:val="18"/>
                <w:lang w:val="it-IT"/>
              </w:rPr>
            </w:pPr>
            <w:r w:rsidRPr="006D4872">
              <w:rPr>
                <w:sz w:val="18"/>
                <w:lang w:val="it-IT"/>
              </w:rPr>
              <w:t>- P2 = 00</w:t>
            </w:r>
          </w:p>
          <w:p w14:paraId="3402B290" w14:textId="77777777" w:rsidR="00A46E14" w:rsidRPr="006D4872" w:rsidRDefault="00A46E14" w:rsidP="002E3460">
            <w:pPr>
              <w:pStyle w:val="ASN1Code"/>
              <w:rPr>
                <w:sz w:val="18"/>
                <w:lang w:val="it-IT"/>
              </w:rPr>
            </w:pPr>
            <w:r w:rsidRPr="006D4872">
              <w:rPr>
                <w:sz w:val="18"/>
                <w:lang w:val="it-IT"/>
              </w:rPr>
              <w:t>- LC = &lt;L&gt;</w:t>
            </w:r>
          </w:p>
          <w:p w14:paraId="66891753" w14:textId="3DEEA4F2" w:rsidR="00A46E14" w:rsidRPr="006D4872" w:rsidRDefault="00A46E14" w:rsidP="002E3460">
            <w:pPr>
              <w:pStyle w:val="ASN1Code"/>
              <w:rPr>
                <w:sz w:val="18"/>
                <w:highlight w:val="yellow"/>
                <w:lang w:val="it-IT"/>
              </w:rPr>
            </w:pPr>
            <w:r w:rsidRPr="006D4872">
              <w:rPr>
                <w:sz w:val="18"/>
                <w:lang w:val="it-IT"/>
              </w:rPr>
              <w:t>- paramCommandData</w:t>
            </w:r>
          </w:p>
        </w:tc>
      </w:tr>
    </w:tbl>
    <w:p w14:paraId="195FC1B3" w14:textId="77777777" w:rsidR="00A46E14" w:rsidRPr="006D4872" w:rsidRDefault="00A46E14" w:rsidP="00A46E14">
      <w:pPr>
        <w:pStyle w:val="NormalParagraph"/>
        <w:rPr>
          <w:lang w:val="it-IT"/>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383"/>
        <w:gridCol w:w="7635"/>
      </w:tblGrid>
      <w:tr w:rsidR="00A46E14" w:rsidRPr="00BF55E1" w14:paraId="2D211524" w14:textId="77777777" w:rsidTr="00BF55E1">
        <w:trPr>
          <w:trHeight w:val="314"/>
          <w:jc w:val="center"/>
        </w:trPr>
        <w:tc>
          <w:tcPr>
            <w:tcW w:w="753" w:type="pct"/>
            <w:shd w:val="clear" w:color="auto" w:fill="C00000"/>
            <w:vAlign w:val="center"/>
          </w:tcPr>
          <w:p w14:paraId="0996BA23" w14:textId="77777777" w:rsidR="00A46E14" w:rsidRPr="00BF55E1" w:rsidRDefault="00A46E14" w:rsidP="00DE698C">
            <w:pPr>
              <w:pStyle w:val="TableHeader"/>
            </w:pPr>
            <w:r w:rsidRPr="00BF55E1">
              <w:t>Method</w:t>
            </w:r>
          </w:p>
        </w:tc>
        <w:tc>
          <w:tcPr>
            <w:tcW w:w="4247" w:type="pct"/>
            <w:tcBorders>
              <w:top w:val="nil"/>
              <w:right w:val="nil"/>
            </w:tcBorders>
            <w:shd w:val="clear" w:color="auto" w:fill="auto"/>
            <w:vAlign w:val="center"/>
          </w:tcPr>
          <w:p w14:paraId="766F767A" w14:textId="77777777" w:rsidR="00A46E14" w:rsidRPr="00BF55E1" w:rsidRDefault="00A46E14" w:rsidP="00BF55E1">
            <w:pPr>
              <w:pStyle w:val="TableText"/>
            </w:pPr>
            <w:r w:rsidRPr="00BF55E1">
              <w:t>MTD_STORE_DATA_SCRIPT</w:t>
            </w:r>
          </w:p>
        </w:tc>
      </w:tr>
      <w:tr w:rsidR="00A46E14" w:rsidRPr="00BF04A5" w14:paraId="177B6712" w14:textId="77777777" w:rsidTr="00BF55E1">
        <w:trPr>
          <w:trHeight w:val="314"/>
          <w:jc w:val="center"/>
        </w:trPr>
        <w:tc>
          <w:tcPr>
            <w:tcW w:w="753" w:type="pct"/>
            <w:shd w:val="clear" w:color="auto" w:fill="auto"/>
            <w:vAlign w:val="center"/>
          </w:tcPr>
          <w:p w14:paraId="6934D26E" w14:textId="77777777" w:rsidR="00A46E14" w:rsidRPr="00BF04A5" w:rsidRDefault="00A46E14" w:rsidP="00BF55E1">
            <w:pPr>
              <w:pStyle w:val="TableText"/>
            </w:pPr>
            <w:r w:rsidRPr="00BF04A5">
              <w:t>Description</w:t>
            </w:r>
          </w:p>
        </w:tc>
        <w:tc>
          <w:tcPr>
            <w:tcW w:w="4247" w:type="pct"/>
            <w:shd w:val="clear" w:color="auto" w:fill="auto"/>
            <w:vAlign w:val="center"/>
          </w:tcPr>
          <w:p w14:paraId="2A79A353" w14:textId="77777777" w:rsidR="00A46E14" w:rsidRPr="00BF04A5" w:rsidRDefault="00A46E14" w:rsidP="00BF04A5">
            <w:pPr>
              <w:pStyle w:val="TableText"/>
              <w:rPr>
                <w:sz w:val="18"/>
              </w:rPr>
            </w:pPr>
            <w:r w:rsidRPr="00BF04A5">
              <w:rPr>
                <w:sz w:val="18"/>
              </w:rPr>
              <w:t>Generate (multiple) STORE DATA command(s) by breaking the data into smaller components (if needed) for transmission.</w:t>
            </w:r>
          </w:p>
        </w:tc>
      </w:tr>
      <w:tr w:rsidR="00A46E14" w:rsidRPr="005376DA" w14:paraId="766E9A43" w14:textId="77777777" w:rsidTr="00BF55E1">
        <w:trPr>
          <w:cantSplit/>
          <w:trHeight w:val="638"/>
          <w:jc w:val="center"/>
        </w:trPr>
        <w:tc>
          <w:tcPr>
            <w:tcW w:w="753" w:type="pct"/>
            <w:shd w:val="clear" w:color="auto" w:fill="auto"/>
            <w:vAlign w:val="center"/>
          </w:tcPr>
          <w:p w14:paraId="742DCEB0" w14:textId="77777777" w:rsidR="00A46E14" w:rsidRPr="005376DA" w:rsidRDefault="00A46E14" w:rsidP="00BF55E1">
            <w:pPr>
              <w:pStyle w:val="TableText"/>
            </w:pPr>
            <w:r w:rsidRPr="005376DA">
              <w:t>Parameter(s)</w:t>
            </w:r>
          </w:p>
        </w:tc>
        <w:tc>
          <w:tcPr>
            <w:tcW w:w="4247" w:type="pct"/>
            <w:shd w:val="clear" w:color="auto" w:fill="auto"/>
            <w:vAlign w:val="center"/>
          </w:tcPr>
          <w:p w14:paraId="1C5F3C23" w14:textId="26AAF240" w:rsidR="00A46E14" w:rsidRPr="005376DA" w:rsidRDefault="00A46E14" w:rsidP="00A64D93">
            <w:pPr>
              <w:pStyle w:val="TableBulletText"/>
              <w:tabs>
                <w:tab w:val="clear" w:pos="454"/>
              </w:tabs>
              <w:ind w:left="591"/>
              <w:rPr>
                <w:sz w:val="18"/>
              </w:rPr>
            </w:pPr>
            <w:r w:rsidRPr="005376DA">
              <w:rPr>
                <w:sz w:val="18"/>
              </w:rPr>
              <w:t>paramTLVDataToTransmit: TLVs array or single TLV to transfer to the eUICC</w:t>
            </w:r>
          </w:p>
          <w:p w14:paraId="0C92CA7B" w14:textId="2456F39C" w:rsidR="00A46E14" w:rsidRPr="005376DA" w:rsidRDefault="00A46E14" w:rsidP="00A64D93">
            <w:pPr>
              <w:pStyle w:val="TableBulletText"/>
              <w:tabs>
                <w:tab w:val="clear" w:pos="454"/>
              </w:tabs>
              <w:ind w:left="591"/>
            </w:pPr>
            <w:r w:rsidRPr="005376DA">
              <w:rPr>
                <w:sz w:val="18"/>
              </w:rPr>
              <w:t>paramCase4Command (optional parameter, default value = TRUE): TRUE if the APDU is a Case 4 command, FALSE if the APDU is a Case 3 command</w:t>
            </w:r>
          </w:p>
        </w:tc>
      </w:tr>
      <w:tr w:rsidR="00A46E14" w:rsidRPr="005376DA" w14:paraId="75447735" w14:textId="77777777" w:rsidTr="00BF55E1">
        <w:trPr>
          <w:trHeight w:val="314"/>
          <w:jc w:val="center"/>
        </w:trPr>
        <w:tc>
          <w:tcPr>
            <w:tcW w:w="753" w:type="pct"/>
            <w:shd w:val="clear" w:color="auto" w:fill="auto"/>
            <w:vAlign w:val="center"/>
          </w:tcPr>
          <w:p w14:paraId="0C20E46B" w14:textId="77777777" w:rsidR="00A46E14" w:rsidRPr="005376DA" w:rsidRDefault="00A46E14" w:rsidP="00BF55E1">
            <w:pPr>
              <w:pStyle w:val="TableText"/>
            </w:pPr>
            <w:r w:rsidRPr="005376DA">
              <w:t>Details</w:t>
            </w:r>
          </w:p>
        </w:tc>
        <w:tc>
          <w:tcPr>
            <w:tcW w:w="4247" w:type="pct"/>
            <w:shd w:val="clear" w:color="auto" w:fill="auto"/>
            <w:vAlign w:val="center"/>
          </w:tcPr>
          <w:p w14:paraId="64E79BE2" w14:textId="2FCBFC98" w:rsidR="00CD68C8" w:rsidRPr="00BF04A5" w:rsidRDefault="00A46E14" w:rsidP="00BF04A5">
            <w:pPr>
              <w:pStyle w:val="TableText"/>
              <w:rPr>
                <w:sz w:val="18"/>
              </w:rPr>
            </w:pPr>
            <w:r w:rsidRPr="00BF04A5">
              <w:rPr>
                <w:sz w:val="18"/>
              </w:rPr>
              <w:t>For each el</w:t>
            </w:r>
            <w:r w:rsidR="00BF04A5" w:rsidRPr="00BF04A5">
              <w:rPr>
                <w:sz w:val="18"/>
              </w:rPr>
              <w:t>ement of paramTLVDataToTransmit</w:t>
            </w:r>
          </w:p>
          <w:p w14:paraId="24542417" w14:textId="1E1DD172" w:rsidR="00CD68C8" w:rsidRPr="00BF04A5" w:rsidRDefault="00BF04A5" w:rsidP="00BF04A5">
            <w:pPr>
              <w:pStyle w:val="TableText"/>
              <w:rPr>
                <w:sz w:val="18"/>
              </w:rPr>
            </w:pPr>
            <w:r w:rsidRPr="00BF04A5">
              <w:rPr>
                <w:sz w:val="18"/>
              </w:rPr>
              <w:t xml:space="preserve">  </w:t>
            </w:r>
            <w:r w:rsidR="00CD68C8" w:rsidRPr="00BF04A5">
              <w:rPr>
                <w:sz w:val="18"/>
              </w:rPr>
              <w:t>I</w:t>
            </w:r>
            <w:r w:rsidR="00A46E14" w:rsidRPr="00BF04A5">
              <w:rPr>
                <w:sz w:val="18"/>
              </w:rPr>
              <w:t xml:space="preserve">f the size of the element is greater than 255 bytes, split the element in several blocks of </w:t>
            </w:r>
          </w:p>
          <w:p w14:paraId="58BBD490" w14:textId="375E4DF2" w:rsidR="00A46E14" w:rsidRPr="00BF04A5" w:rsidRDefault="00BF04A5" w:rsidP="00BF04A5">
            <w:pPr>
              <w:pStyle w:val="TableText"/>
              <w:rPr>
                <w:sz w:val="18"/>
              </w:rPr>
            </w:pPr>
            <w:r w:rsidRPr="00BF04A5">
              <w:rPr>
                <w:sz w:val="18"/>
              </w:rPr>
              <w:t xml:space="preserve"> </w:t>
            </w:r>
            <w:r w:rsidR="00A46E14" w:rsidRPr="00BF04A5">
              <w:rPr>
                <w:sz w:val="18"/>
              </w:rPr>
              <w:t>255 bytes. The last block MAY be shorter. Each block is named</w:t>
            </w:r>
            <w:r w:rsidR="00A46E14" w:rsidRPr="00BF04A5">
              <w:rPr>
                <w:rFonts w:asciiTheme="minorHAnsi" w:hAnsiTheme="minorHAnsi"/>
                <w:sz w:val="18"/>
              </w:rPr>
              <w:t xml:space="preserve"> </w:t>
            </w:r>
            <w:r w:rsidR="00A46E14" w:rsidRPr="00BF04A5">
              <w:rPr>
                <w:rStyle w:val="ASN1CodeChar"/>
                <w:sz w:val="18"/>
              </w:rPr>
              <w:t>&lt;DATA_SUB_PART&gt;</w:t>
            </w:r>
            <w:r w:rsidR="00A46E14" w:rsidRPr="00BF04A5">
              <w:rPr>
                <w:rFonts w:asciiTheme="minorHAnsi" w:hAnsiTheme="minorHAnsi"/>
                <w:sz w:val="16"/>
              </w:rPr>
              <w:t xml:space="preserve"> </w:t>
            </w:r>
            <w:r w:rsidR="00A46E14" w:rsidRPr="00BF04A5">
              <w:rPr>
                <w:sz w:val="18"/>
              </w:rPr>
              <w:t>here</w:t>
            </w:r>
            <w:r w:rsidRPr="00BF04A5">
              <w:rPr>
                <w:sz w:val="18"/>
              </w:rPr>
              <w:t xml:space="preserve"> </w:t>
            </w:r>
            <w:r w:rsidR="00A46E14" w:rsidRPr="00BF04A5">
              <w:rPr>
                <w:sz w:val="18"/>
              </w:rPr>
              <w:t>after.</w:t>
            </w:r>
          </w:p>
          <w:p w14:paraId="38D6852F" w14:textId="77777777" w:rsidR="00A46E14" w:rsidRPr="00BF04A5" w:rsidRDefault="00A46E14" w:rsidP="00BF04A5">
            <w:pPr>
              <w:pStyle w:val="TableText"/>
              <w:rPr>
                <w:sz w:val="18"/>
              </w:rPr>
            </w:pPr>
          </w:p>
          <w:p w14:paraId="18C032FE" w14:textId="77777777" w:rsidR="00A46E14" w:rsidRPr="00BF04A5" w:rsidRDefault="00CD68C8" w:rsidP="00BF04A5">
            <w:pPr>
              <w:pStyle w:val="TableText"/>
              <w:rPr>
                <w:sz w:val="18"/>
              </w:rPr>
            </w:pPr>
            <w:r w:rsidRPr="00BF04A5">
              <w:rPr>
                <w:sz w:val="18"/>
              </w:rPr>
              <w:t xml:space="preserve">  </w:t>
            </w:r>
            <w:r w:rsidR="00A46E14" w:rsidRPr="00BF04A5">
              <w:rPr>
                <w:sz w:val="18"/>
              </w:rPr>
              <w:t>If the element is up to 255 bytes,</w:t>
            </w:r>
            <w:r w:rsidR="00A46E14" w:rsidRPr="00BF04A5">
              <w:rPr>
                <w:rFonts w:asciiTheme="minorHAnsi" w:hAnsiTheme="minorHAnsi"/>
                <w:sz w:val="18"/>
              </w:rPr>
              <w:t xml:space="preserve"> </w:t>
            </w:r>
            <w:r w:rsidR="00A46E14" w:rsidRPr="00BF04A5">
              <w:rPr>
                <w:rStyle w:val="ASN1CodeChar"/>
                <w:sz w:val="18"/>
              </w:rPr>
              <w:t>&lt;DATA_SUB_PART&gt;</w:t>
            </w:r>
            <w:r w:rsidR="00A46E14" w:rsidRPr="00BF04A5">
              <w:rPr>
                <w:sz w:val="16"/>
              </w:rPr>
              <w:t xml:space="preserve"> </w:t>
            </w:r>
            <w:r w:rsidR="00A46E14" w:rsidRPr="00BF04A5">
              <w:rPr>
                <w:sz w:val="18"/>
              </w:rPr>
              <w:t>contains the value of the element.</w:t>
            </w:r>
          </w:p>
          <w:p w14:paraId="207108BA" w14:textId="77777777" w:rsidR="00A46E14" w:rsidRPr="00BF04A5" w:rsidRDefault="00A46E14" w:rsidP="00BF04A5">
            <w:pPr>
              <w:pStyle w:val="TableText"/>
              <w:rPr>
                <w:sz w:val="18"/>
              </w:rPr>
            </w:pPr>
          </w:p>
          <w:p w14:paraId="2B6881DE" w14:textId="77777777" w:rsidR="00CD68C8" w:rsidRPr="00BF04A5" w:rsidRDefault="00CD68C8" w:rsidP="00BF04A5">
            <w:pPr>
              <w:pStyle w:val="TableText"/>
              <w:rPr>
                <w:sz w:val="18"/>
              </w:rPr>
            </w:pPr>
            <w:r w:rsidRPr="00BF04A5">
              <w:rPr>
                <w:sz w:val="18"/>
              </w:rPr>
              <w:t xml:space="preserve">  </w:t>
            </w:r>
            <w:r w:rsidR="00A46E14" w:rsidRPr="00BF04A5">
              <w:rPr>
                <w:sz w:val="18"/>
              </w:rPr>
              <w:t>The bit b1 of P1 in the STORE DATA commands is named &lt;B1_P1&gt; here after and is</w:t>
            </w:r>
          </w:p>
          <w:p w14:paraId="634AE143" w14:textId="48070C98" w:rsidR="00A46E14" w:rsidRPr="005376DA" w:rsidRDefault="00A46E14" w:rsidP="00DE698C">
            <w:pPr>
              <w:pStyle w:val="TableContentLeft"/>
            </w:pPr>
            <w:r w:rsidRPr="005376DA">
              <w:t xml:space="preserve"> </w:t>
            </w:r>
            <w:r w:rsidR="00CD68C8" w:rsidRPr="005376DA">
              <w:t xml:space="preserve"> </w:t>
            </w:r>
            <w:r w:rsidR="00BF04A5">
              <w:t>defined as below:</w:t>
            </w:r>
          </w:p>
          <w:p w14:paraId="4AB0A959" w14:textId="542DBDF5" w:rsidR="00A46E14" w:rsidRPr="00BF04A5" w:rsidRDefault="00A46E14" w:rsidP="00BF04A5">
            <w:pPr>
              <w:pStyle w:val="ASN1Code"/>
              <w:rPr>
                <w:sz w:val="18"/>
              </w:rPr>
            </w:pPr>
            <w:r w:rsidRPr="00BF04A5">
              <w:rPr>
                <w:sz w:val="18"/>
              </w:rPr>
              <w:t xml:space="preserve">  </w:t>
            </w:r>
            <w:r w:rsidR="00CD68C8" w:rsidRPr="00BF04A5">
              <w:rPr>
                <w:sz w:val="18"/>
              </w:rPr>
              <w:t xml:space="preserve">  </w:t>
            </w:r>
            <w:r w:rsidRPr="00BF04A5">
              <w:rPr>
                <w:sz w:val="18"/>
              </w:rPr>
              <w:t>I</w:t>
            </w:r>
            <w:r w:rsidR="00BF04A5">
              <w:rPr>
                <w:sz w:val="18"/>
              </w:rPr>
              <w:t>f paramCase4Command = TRUE Then</w:t>
            </w:r>
          </w:p>
          <w:p w14:paraId="765D8549" w14:textId="77777777" w:rsidR="00A46E14" w:rsidRPr="00BF04A5" w:rsidRDefault="00A46E14" w:rsidP="00BF04A5">
            <w:pPr>
              <w:pStyle w:val="ASN1Code"/>
              <w:rPr>
                <w:sz w:val="18"/>
              </w:rPr>
            </w:pPr>
            <w:r w:rsidRPr="00BF04A5">
              <w:rPr>
                <w:sz w:val="18"/>
              </w:rPr>
              <w:t xml:space="preserve">    </w:t>
            </w:r>
            <w:r w:rsidR="00CD68C8" w:rsidRPr="00BF04A5">
              <w:rPr>
                <w:sz w:val="18"/>
              </w:rPr>
              <w:t xml:space="preserve">  </w:t>
            </w:r>
            <w:r w:rsidRPr="00BF04A5">
              <w:rPr>
                <w:sz w:val="18"/>
              </w:rPr>
              <w:t>&lt;B1_P1&gt; = 1</w:t>
            </w:r>
          </w:p>
          <w:p w14:paraId="7CCF2612" w14:textId="77777777" w:rsidR="00A46E14" w:rsidRPr="00BF04A5" w:rsidRDefault="00A46E14" w:rsidP="00BF04A5">
            <w:pPr>
              <w:pStyle w:val="ASN1Code"/>
              <w:rPr>
                <w:sz w:val="18"/>
              </w:rPr>
            </w:pPr>
            <w:r w:rsidRPr="00BF04A5">
              <w:rPr>
                <w:sz w:val="18"/>
              </w:rPr>
              <w:t xml:space="preserve">  </w:t>
            </w:r>
            <w:r w:rsidR="00CD68C8" w:rsidRPr="00BF04A5">
              <w:rPr>
                <w:sz w:val="18"/>
              </w:rPr>
              <w:t xml:space="preserve">  </w:t>
            </w:r>
            <w:r w:rsidRPr="00BF04A5">
              <w:rPr>
                <w:sz w:val="18"/>
              </w:rPr>
              <w:t>Else</w:t>
            </w:r>
          </w:p>
          <w:p w14:paraId="31F477C0" w14:textId="77777777" w:rsidR="00A46E14" w:rsidRPr="00BF04A5" w:rsidRDefault="00A46E14" w:rsidP="00BF04A5">
            <w:pPr>
              <w:pStyle w:val="ASN1Code"/>
              <w:rPr>
                <w:sz w:val="18"/>
              </w:rPr>
            </w:pPr>
            <w:r w:rsidRPr="00BF04A5">
              <w:rPr>
                <w:sz w:val="18"/>
              </w:rPr>
              <w:t xml:space="preserve">    </w:t>
            </w:r>
            <w:r w:rsidR="00CD68C8" w:rsidRPr="00BF04A5">
              <w:rPr>
                <w:sz w:val="18"/>
              </w:rPr>
              <w:t xml:space="preserve">  </w:t>
            </w:r>
            <w:r w:rsidRPr="00BF04A5">
              <w:rPr>
                <w:sz w:val="18"/>
              </w:rPr>
              <w:t>&lt;B1_P1&gt; = 0</w:t>
            </w:r>
          </w:p>
          <w:p w14:paraId="0AA2DA4B" w14:textId="77777777" w:rsidR="00A46E14" w:rsidRPr="00BF04A5" w:rsidRDefault="00A46E14" w:rsidP="00BF04A5">
            <w:pPr>
              <w:pStyle w:val="ASN1Code"/>
              <w:rPr>
                <w:sz w:val="18"/>
              </w:rPr>
            </w:pPr>
            <w:r w:rsidRPr="00BF04A5">
              <w:rPr>
                <w:sz w:val="18"/>
              </w:rPr>
              <w:t xml:space="preserve">  </w:t>
            </w:r>
            <w:r w:rsidR="00CD68C8" w:rsidRPr="00BF04A5">
              <w:rPr>
                <w:sz w:val="18"/>
              </w:rPr>
              <w:t xml:space="preserve">  </w:t>
            </w:r>
            <w:r w:rsidRPr="00BF04A5">
              <w:rPr>
                <w:sz w:val="18"/>
              </w:rPr>
              <w:t>End If</w:t>
            </w:r>
          </w:p>
          <w:p w14:paraId="249D250C" w14:textId="77777777" w:rsidR="00A46E14" w:rsidRPr="00BF04A5" w:rsidRDefault="00A46E14" w:rsidP="00BF04A5">
            <w:pPr>
              <w:pStyle w:val="NormalParagraph"/>
              <w:rPr>
                <w:sz w:val="18"/>
              </w:rPr>
            </w:pPr>
          </w:p>
          <w:p w14:paraId="3BA300DF" w14:textId="77777777" w:rsidR="00CD68C8" w:rsidRPr="00BF04A5" w:rsidRDefault="00CD68C8" w:rsidP="00BF04A5">
            <w:pPr>
              <w:pStyle w:val="TableText"/>
              <w:rPr>
                <w:sz w:val="18"/>
              </w:rPr>
            </w:pPr>
            <w:r w:rsidRPr="00BF04A5">
              <w:rPr>
                <w:sz w:val="18"/>
              </w:rPr>
              <w:t xml:space="preserve">  Set </w:t>
            </w:r>
            <w:r w:rsidRPr="00BF04A5">
              <w:rPr>
                <w:rStyle w:val="ASN1CodeChar"/>
                <w:sz w:val="18"/>
              </w:rPr>
              <w:t>&lt;STORE_DATA_BLOCK_NUM&gt;</w:t>
            </w:r>
            <w:r w:rsidRPr="00BF04A5">
              <w:rPr>
                <w:sz w:val="16"/>
              </w:rPr>
              <w:t xml:space="preserve"> </w:t>
            </w:r>
            <w:r w:rsidRPr="00BF04A5">
              <w:rPr>
                <w:sz w:val="18"/>
              </w:rPr>
              <w:t>to 0</w:t>
            </w:r>
          </w:p>
          <w:p w14:paraId="776537BC" w14:textId="77777777" w:rsidR="00A46E14" w:rsidRPr="00BF04A5" w:rsidRDefault="00CD68C8" w:rsidP="00BF04A5">
            <w:pPr>
              <w:pStyle w:val="TableText"/>
              <w:rPr>
                <w:sz w:val="18"/>
              </w:rPr>
            </w:pPr>
            <w:r w:rsidRPr="00BF04A5">
              <w:rPr>
                <w:sz w:val="18"/>
              </w:rPr>
              <w:t xml:space="preserve">  For each </w:t>
            </w:r>
            <w:r w:rsidRPr="00BF04A5">
              <w:rPr>
                <w:rStyle w:val="ASN1CodeChar"/>
              </w:rPr>
              <w:t>&lt;DATA_SUB_PART&gt;</w:t>
            </w:r>
          </w:p>
          <w:p w14:paraId="01182781" w14:textId="77777777" w:rsidR="00A46E14" w:rsidRPr="00BF04A5" w:rsidRDefault="00A46E14" w:rsidP="00BF04A5">
            <w:pPr>
              <w:pStyle w:val="TableText"/>
              <w:rPr>
                <w:sz w:val="18"/>
              </w:rPr>
            </w:pPr>
            <w:r w:rsidRPr="00BF04A5">
              <w:rPr>
                <w:rFonts w:ascii="Courier New" w:hAnsi="Courier New" w:cs="Courier New"/>
                <w:sz w:val="18"/>
              </w:rPr>
              <w:t xml:space="preserve">  </w:t>
            </w:r>
            <w:r w:rsidR="00CD68C8" w:rsidRPr="00BF04A5">
              <w:rPr>
                <w:rFonts w:ascii="Courier New" w:hAnsi="Courier New" w:cs="Courier New"/>
                <w:sz w:val="18"/>
              </w:rPr>
              <w:t xml:space="preserve">  </w:t>
            </w:r>
            <w:r w:rsidR="00CD68C8" w:rsidRPr="00BF04A5">
              <w:rPr>
                <w:sz w:val="18"/>
              </w:rPr>
              <w:t>If</w:t>
            </w:r>
            <w:r w:rsidR="00CD68C8" w:rsidRPr="00BF04A5">
              <w:rPr>
                <w:rFonts w:ascii="Courier New" w:hAnsi="Courier New" w:cs="Courier New"/>
                <w:sz w:val="18"/>
              </w:rPr>
              <w:t xml:space="preserve"> </w:t>
            </w:r>
            <w:r w:rsidRPr="00BF04A5">
              <w:rPr>
                <w:rStyle w:val="ASN1CodeChar"/>
                <w:sz w:val="18"/>
              </w:rPr>
              <w:t>&lt;DATA_SUB_PART&gt;</w:t>
            </w:r>
            <w:r w:rsidR="00CD68C8" w:rsidRPr="00BF04A5">
              <w:rPr>
                <w:rFonts w:ascii="Courier New" w:hAnsi="Courier New" w:cs="Courier New"/>
                <w:sz w:val="16"/>
              </w:rPr>
              <w:t xml:space="preserve"> </w:t>
            </w:r>
            <w:r w:rsidR="00CD68C8" w:rsidRPr="00BF04A5">
              <w:rPr>
                <w:sz w:val="18"/>
              </w:rPr>
              <w:t>is an intermediate part</w:t>
            </w:r>
            <w:r w:rsidRPr="00BF04A5">
              <w:rPr>
                <w:rFonts w:asciiTheme="minorHAnsi" w:hAnsiTheme="minorHAnsi"/>
                <w:sz w:val="18"/>
              </w:rPr>
              <w:t xml:space="preserve">, </w:t>
            </w:r>
            <w:r w:rsidRPr="00BF04A5">
              <w:rPr>
                <w:sz w:val="18"/>
              </w:rPr>
              <w:t>generate the following STORE DATA:</w:t>
            </w:r>
          </w:p>
          <w:p w14:paraId="16B02B40" w14:textId="77777777" w:rsidR="00A46E14" w:rsidRPr="00BF04A5" w:rsidRDefault="00A46E14" w:rsidP="00BF04A5">
            <w:pPr>
              <w:pStyle w:val="ASN1Code"/>
              <w:rPr>
                <w:sz w:val="18"/>
              </w:rPr>
            </w:pPr>
            <w:r w:rsidRPr="00BF04A5">
              <w:rPr>
                <w:sz w:val="18"/>
              </w:rPr>
              <w:t xml:space="preserve">        - CLA = 8x or Cx (x = &lt;CHANNEL_NUMBER&gt;)</w:t>
            </w:r>
          </w:p>
          <w:p w14:paraId="7F77F03E" w14:textId="77777777" w:rsidR="00A46E14" w:rsidRPr="00BF04A5" w:rsidRDefault="00A46E14" w:rsidP="00BF04A5">
            <w:pPr>
              <w:pStyle w:val="ASN1Code"/>
              <w:rPr>
                <w:sz w:val="18"/>
              </w:rPr>
            </w:pPr>
            <w:r w:rsidRPr="00BF04A5">
              <w:rPr>
                <w:sz w:val="18"/>
              </w:rPr>
              <w:t xml:space="preserve">        - INS = E2</w:t>
            </w:r>
          </w:p>
          <w:p w14:paraId="3748767E" w14:textId="77777777" w:rsidR="00A46E14" w:rsidRPr="00BF04A5" w:rsidRDefault="00A46E14" w:rsidP="00BF04A5">
            <w:pPr>
              <w:pStyle w:val="ASN1Code"/>
              <w:rPr>
                <w:sz w:val="18"/>
              </w:rPr>
            </w:pPr>
            <w:r w:rsidRPr="00BF04A5">
              <w:rPr>
                <w:sz w:val="18"/>
              </w:rPr>
              <w:lastRenderedPageBreak/>
              <w:t xml:space="preserve">        - P1 = 1x (x = &lt;B1_P1&gt;)</w:t>
            </w:r>
          </w:p>
          <w:p w14:paraId="71F69AA9" w14:textId="77777777" w:rsidR="00A46E14" w:rsidRPr="00BF04A5" w:rsidRDefault="00A46E14" w:rsidP="00BF04A5">
            <w:pPr>
              <w:pStyle w:val="ASN1Code"/>
              <w:rPr>
                <w:sz w:val="18"/>
              </w:rPr>
            </w:pPr>
            <w:r w:rsidRPr="00BF04A5">
              <w:rPr>
                <w:sz w:val="18"/>
              </w:rPr>
              <w:t xml:space="preserve">        - P2 = &lt;STORE_DATA_BLOCK_NUM&gt;</w:t>
            </w:r>
          </w:p>
          <w:p w14:paraId="1C982BE6" w14:textId="77777777" w:rsidR="00A46E14" w:rsidRPr="00BF04A5" w:rsidRDefault="00A46E14" w:rsidP="00BF04A5">
            <w:pPr>
              <w:pStyle w:val="ASN1Code"/>
              <w:rPr>
                <w:sz w:val="18"/>
              </w:rPr>
            </w:pPr>
            <w:r w:rsidRPr="00BF04A5">
              <w:rPr>
                <w:sz w:val="18"/>
              </w:rPr>
              <w:t xml:space="preserve">        - LC = &lt;L&gt;</w:t>
            </w:r>
          </w:p>
          <w:p w14:paraId="14D8DC9E" w14:textId="77777777" w:rsidR="00A46E14" w:rsidRPr="00BF04A5" w:rsidRDefault="00A46E14" w:rsidP="00BF04A5">
            <w:pPr>
              <w:pStyle w:val="ASN1Code"/>
              <w:rPr>
                <w:sz w:val="18"/>
              </w:rPr>
            </w:pPr>
            <w:r w:rsidRPr="00BF04A5">
              <w:rPr>
                <w:sz w:val="18"/>
              </w:rPr>
              <w:t xml:space="preserve">        - &lt;DATA_SUB_PART&gt;</w:t>
            </w:r>
          </w:p>
          <w:p w14:paraId="5E944681" w14:textId="77777777" w:rsidR="00A46E14" w:rsidRPr="00BF04A5" w:rsidRDefault="00A46E14" w:rsidP="00BF04A5">
            <w:pPr>
              <w:pStyle w:val="ASN1Code"/>
              <w:rPr>
                <w:sz w:val="18"/>
              </w:rPr>
            </w:pPr>
            <w:r w:rsidRPr="00BF04A5">
              <w:rPr>
                <w:sz w:val="18"/>
              </w:rPr>
              <w:t xml:space="preserve">        - LE = 00 –- present only if paramCase4Command = TRUE</w:t>
            </w:r>
          </w:p>
          <w:p w14:paraId="7961AA09" w14:textId="77777777" w:rsidR="00A46E14" w:rsidRPr="00BF04A5" w:rsidRDefault="00A46E14" w:rsidP="00BF04A5">
            <w:pPr>
              <w:pStyle w:val="TableText"/>
              <w:rPr>
                <w:sz w:val="18"/>
              </w:rPr>
            </w:pPr>
            <w:r w:rsidRPr="00BF04A5">
              <w:rPr>
                <w:rFonts w:ascii="Courier New" w:hAnsi="Courier New" w:cs="Courier New"/>
                <w:sz w:val="18"/>
              </w:rPr>
              <w:t xml:space="preserve">  </w:t>
            </w:r>
            <w:r w:rsidR="00F72372" w:rsidRPr="00BF04A5">
              <w:rPr>
                <w:rFonts w:ascii="Courier New" w:hAnsi="Courier New" w:cs="Courier New"/>
                <w:sz w:val="18"/>
              </w:rPr>
              <w:t xml:space="preserve">  </w:t>
            </w:r>
            <w:r w:rsidR="00CD68C8" w:rsidRPr="00BF04A5">
              <w:rPr>
                <w:sz w:val="18"/>
              </w:rPr>
              <w:t>If</w:t>
            </w:r>
            <w:r w:rsidRPr="00BF04A5">
              <w:rPr>
                <w:rFonts w:asciiTheme="minorHAnsi" w:hAnsiTheme="minorHAnsi"/>
                <w:sz w:val="18"/>
              </w:rPr>
              <w:t xml:space="preserve"> </w:t>
            </w:r>
            <w:r w:rsidRPr="00BF04A5">
              <w:rPr>
                <w:rStyle w:val="ASN1CodeChar"/>
                <w:sz w:val="18"/>
              </w:rPr>
              <w:t>&lt;DATA_SUB_PART&gt;</w:t>
            </w:r>
            <w:r w:rsidR="00CD68C8" w:rsidRPr="00BF04A5">
              <w:rPr>
                <w:rFonts w:ascii="Courier New" w:hAnsi="Courier New" w:cs="Courier New"/>
                <w:sz w:val="16"/>
              </w:rPr>
              <w:t xml:space="preserve"> </w:t>
            </w:r>
            <w:r w:rsidR="00CD68C8" w:rsidRPr="00BF04A5">
              <w:rPr>
                <w:sz w:val="18"/>
              </w:rPr>
              <w:t>is the last part</w:t>
            </w:r>
            <w:r w:rsidRPr="00BF04A5">
              <w:rPr>
                <w:sz w:val="18"/>
              </w:rPr>
              <w:t>, generate the following STORE DATA:</w:t>
            </w:r>
          </w:p>
          <w:p w14:paraId="32C5200B" w14:textId="77777777" w:rsidR="00A46E14" w:rsidRPr="00BF04A5" w:rsidRDefault="00A46E14" w:rsidP="00BF04A5">
            <w:pPr>
              <w:pStyle w:val="ASN1Code"/>
              <w:rPr>
                <w:sz w:val="18"/>
              </w:rPr>
            </w:pPr>
            <w:r w:rsidRPr="00BF04A5">
              <w:rPr>
                <w:sz w:val="18"/>
              </w:rPr>
              <w:t xml:space="preserve">        - CLA = 8x or Cx (x = &lt;CHANNEL_NUMBER&gt;)</w:t>
            </w:r>
          </w:p>
          <w:p w14:paraId="4F6B1ABD" w14:textId="77777777" w:rsidR="00A46E14" w:rsidRPr="00BF04A5" w:rsidRDefault="00A46E14" w:rsidP="00BF04A5">
            <w:pPr>
              <w:pStyle w:val="ASN1Code"/>
              <w:rPr>
                <w:sz w:val="18"/>
              </w:rPr>
            </w:pPr>
            <w:r w:rsidRPr="00BF04A5">
              <w:rPr>
                <w:sz w:val="18"/>
              </w:rPr>
              <w:t xml:space="preserve">        - INS = E2</w:t>
            </w:r>
          </w:p>
          <w:p w14:paraId="5AEDAF35" w14:textId="77777777" w:rsidR="00A46E14" w:rsidRPr="00BF04A5" w:rsidRDefault="00A46E14" w:rsidP="00BF04A5">
            <w:pPr>
              <w:pStyle w:val="ASN1Code"/>
              <w:rPr>
                <w:sz w:val="18"/>
              </w:rPr>
            </w:pPr>
            <w:r w:rsidRPr="00BF04A5">
              <w:rPr>
                <w:sz w:val="18"/>
              </w:rPr>
              <w:t xml:space="preserve">        - P1 = 9x (x = &lt;B1_P1&gt;)</w:t>
            </w:r>
          </w:p>
          <w:p w14:paraId="6B676954" w14:textId="77777777" w:rsidR="00A46E14" w:rsidRPr="00BF04A5" w:rsidRDefault="00A46E14" w:rsidP="00BF04A5">
            <w:pPr>
              <w:pStyle w:val="ASN1Code"/>
              <w:rPr>
                <w:sz w:val="18"/>
              </w:rPr>
            </w:pPr>
            <w:r w:rsidRPr="00BF04A5">
              <w:rPr>
                <w:sz w:val="18"/>
              </w:rPr>
              <w:t xml:space="preserve">        - P2 = &lt;STORE_DATA_BLOCK_NUM&gt;</w:t>
            </w:r>
          </w:p>
          <w:p w14:paraId="7940BCFD" w14:textId="77777777" w:rsidR="00A46E14" w:rsidRPr="00BF04A5" w:rsidRDefault="00A46E14" w:rsidP="00BF04A5">
            <w:pPr>
              <w:pStyle w:val="ASN1Code"/>
              <w:rPr>
                <w:sz w:val="18"/>
              </w:rPr>
            </w:pPr>
            <w:r w:rsidRPr="00BF04A5">
              <w:rPr>
                <w:sz w:val="18"/>
              </w:rPr>
              <w:t xml:space="preserve">        - LC = &lt;L&gt;</w:t>
            </w:r>
          </w:p>
          <w:p w14:paraId="439F3151" w14:textId="77777777" w:rsidR="00A46E14" w:rsidRPr="00BF04A5" w:rsidRDefault="00A46E14" w:rsidP="00BF04A5">
            <w:pPr>
              <w:pStyle w:val="ASN1Code"/>
              <w:rPr>
                <w:sz w:val="18"/>
              </w:rPr>
            </w:pPr>
            <w:r w:rsidRPr="00BF04A5">
              <w:rPr>
                <w:sz w:val="18"/>
              </w:rPr>
              <w:t xml:space="preserve">        - &lt;DATA_SUB_PART&gt;</w:t>
            </w:r>
          </w:p>
          <w:p w14:paraId="4D33D08F" w14:textId="77777777" w:rsidR="00A46E14" w:rsidRPr="00BF04A5" w:rsidRDefault="00A46E14" w:rsidP="00BF04A5">
            <w:pPr>
              <w:pStyle w:val="ASN1Code"/>
              <w:rPr>
                <w:sz w:val="18"/>
              </w:rPr>
            </w:pPr>
            <w:r w:rsidRPr="00BF04A5">
              <w:rPr>
                <w:sz w:val="18"/>
              </w:rPr>
              <w:t xml:space="preserve">        - LE = 00 –- present only if paramCase4Command = TRUE</w:t>
            </w:r>
          </w:p>
          <w:p w14:paraId="57D4D983" w14:textId="15794044" w:rsidR="00CD68C8" w:rsidRPr="00BF04A5" w:rsidRDefault="00CD68C8" w:rsidP="00BF04A5">
            <w:pPr>
              <w:pStyle w:val="TableText"/>
              <w:rPr>
                <w:rFonts w:cs="Arial"/>
                <w:sz w:val="18"/>
              </w:rPr>
            </w:pPr>
            <w:r w:rsidRPr="00BF04A5">
              <w:rPr>
                <w:sz w:val="18"/>
              </w:rPr>
              <w:t xml:space="preserve">    </w:t>
            </w:r>
            <w:r w:rsidRPr="00BF04A5">
              <w:rPr>
                <w:rFonts w:cs="Arial"/>
                <w:sz w:val="18"/>
              </w:rPr>
              <w:t xml:space="preserve">Increase the </w:t>
            </w:r>
            <w:r w:rsidRPr="00BF04A5">
              <w:rPr>
                <w:rStyle w:val="ASN1CodeChar"/>
                <w:sz w:val="18"/>
              </w:rPr>
              <w:t>&lt;STORE_DATA_BLOCK_NUM&gt;</w:t>
            </w:r>
            <w:r w:rsidRPr="00BF04A5">
              <w:rPr>
                <w:rFonts w:cs="Arial"/>
                <w:sz w:val="16"/>
              </w:rPr>
              <w:t xml:space="preserve"> </w:t>
            </w:r>
            <w:r w:rsidR="00BF04A5">
              <w:rPr>
                <w:rFonts w:cs="Arial"/>
                <w:sz w:val="18"/>
              </w:rPr>
              <w:t>by 1</w:t>
            </w:r>
          </w:p>
          <w:p w14:paraId="1BA94F15" w14:textId="77777777" w:rsidR="00CD68C8" w:rsidRPr="00BF04A5" w:rsidRDefault="00CD68C8" w:rsidP="00BF04A5">
            <w:pPr>
              <w:pStyle w:val="TableText"/>
              <w:rPr>
                <w:sz w:val="18"/>
              </w:rPr>
            </w:pPr>
            <w:r w:rsidRPr="00BF04A5">
              <w:rPr>
                <w:sz w:val="18"/>
              </w:rPr>
              <w:t xml:space="preserve">  End</w:t>
            </w:r>
          </w:p>
          <w:p w14:paraId="494B9FF6" w14:textId="3AC927E1" w:rsidR="00A46E14" w:rsidRPr="005376DA" w:rsidRDefault="00CD68C8" w:rsidP="00BF04A5">
            <w:pPr>
              <w:pStyle w:val="TableText"/>
            </w:pPr>
            <w:r w:rsidRPr="00BF04A5">
              <w:rPr>
                <w:sz w:val="18"/>
              </w:rPr>
              <w:t>End</w:t>
            </w:r>
          </w:p>
        </w:tc>
      </w:tr>
    </w:tbl>
    <w:p w14:paraId="1DA692D7" w14:textId="77777777" w:rsidR="00A46E14" w:rsidRDefault="00A46E14" w:rsidP="00A46E14">
      <w:pPr>
        <w:pStyle w:val="ANNEX-heading1"/>
        <w:numPr>
          <w:ilvl w:val="0"/>
          <w:numId w:val="0"/>
        </w:numPr>
        <w:tabs>
          <w:tab w:val="left" w:pos="680"/>
        </w:tabs>
        <w:ind w:left="680" w:hanging="680"/>
      </w:pPr>
      <w:bookmarkStart w:id="3976" w:name="_Toc471722138"/>
      <w:bookmarkStart w:id="3977" w:name="_Toc471822157"/>
      <w:bookmarkStart w:id="3978" w:name="_Toc471827493"/>
      <w:bookmarkStart w:id="3979" w:name="_Toc471828895"/>
      <w:bookmarkStart w:id="3980" w:name="_Toc471829870"/>
      <w:bookmarkStart w:id="3981" w:name="_Toc471896342"/>
      <w:bookmarkStart w:id="3982" w:name="_Toc472580275"/>
      <w:bookmarkStart w:id="3983" w:name="_Toc483841379"/>
      <w:bookmarkStart w:id="3984" w:name="_Toc14447889"/>
      <w:bookmarkStart w:id="3985" w:name="_Toc161239583"/>
      <w:bookmarkStart w:id="3986" w:name="_Toc188884965"/>
      <w:bookmarkEnd w:id="3976"/>
      <w:bookmarkEnd w:id="3977"/>
      <w:bookmarkEnd w:id="3978"/>
      <w:bookmarkEnd w:id="3979"/>
      <w:bookmarkEnd w:id="3980"/>
      <w:bookmarkEnd w:id="3981"/>
      <w:bookmarkEnd w:id="3982"/>
      <w:r w:rsidRPr="0035700E">
        <w:lastRenderedPageBreak/>
        <w:t>C.2</w:t>
      </w:r>
      <w:r w:rsidRPr="0035700E">
        <w:tab/>
        <w:t>Procedures</w:t>
      </w:r>
      <w:bookmarkEnd w:id="3983"/>
      <w:bookmarkEnd w:id="3984"/>
      <w:bookmarkEnd w:id="3985"/>
      <w:bookmarkEnd w:id="3986"/>
    </w:p>
    <w:p w14:paraId="5D400DDE" w14:textId="77777777" w:rsidR="00394815" w:rsidRDefault="00394815" w:rsidP="00394815">
      <w:pPr>
        <w:pStyle w:val="NormalParagraph"/>
        <w:rPr>
          <w:lang w:eastAsia="zh-CN"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4"/>
        <w:gridCol w:w="1871"/>
        <w:gridCol w:w="3053"/>
        <w:gridCol w:w="3328"/>
      </w:tblGrid>
      <w:tr w:rsidR="007A24A8" w:rsidRPr="002E3460" w14:paraId="5E01E0EC" w14:textId="77777777" w:rsidTr="003E71D1">
        <w:trPr>
          <w:trHeight w:val="314"/>
          <w:jc w:val="center"/>
        </w:trPr>
        <w:tc>
          <w:tcPr>
            <w:tcW w:w="788" w:type="dxa"/>
            <w:tcBorders>
              <w:top w:val="nil"/>
              <w:left w:val="nil"/>
              <w:bottom w:val="nil"/>
              <w:right w:val="single" w:sz="6" w:space="0" w:color="auto"/>
            </w:tcBorders>
            <w:shd w:val="clear" w:color="auto" w:fill="auto"/>
            <w:vAlign w:val="center"/>
          </w:tcPr>
          <w:p w14:paraId="2738CDCA" w14:textId="77777777" w:rsidR="007A24A8" w:rsidRPr="002E3460" w:rsidRDefault="007A24A8" w:rsidP="00A90CC2">
            <w:pPr>
              <w:pStyle w:val="TableHeader"/>
            </w:pPr>
          </w:p>
        </w:tc>
        <w:tc>
          <w:tcPr>
            <w:tcW w:w="1915" w:type="dxa"/>
            <w:tcBorders>
              <w:left w:val="single" w:sz="6" w:space="0" w:color="auto"/>
            </w:tcBorders>
            <w:shd w:val="clear" w:color="auto" w:fill="C00000"/>
            <w:vAlign w:val="center"/>
          </w:tcPr>
          <w:p w14:paraId="493B75C1" w14:textId="77777777" w:rsidR="007A24A8" w:rsidRPr="002E3460" w:rsidRDefault="007A24A8" w:rsidP="00A90CC2">
            <w:pPr>
              <w:pStyle w:val="TableHeader"/>
            </w:pPr>
            <w:r w:rsidRPr="002E3460">
              <w:t>Procedure</w:t>
            </w:r>
          </w:p>
        </w:tc>
        <w:tc>
          <w:tcPr>
            <w:tcW w:w="6539" w:type="dxa"/>
            <w:gridSpan w:val="2"/>
            <w:tcBorders>
              <w:top w:val="nil"/>
              <w:right w:val="nil"/>
            </w:tcBorders>
            <w:shd w:val="clear" w:color="auto" w:fill="auto"/>
            <w:vAlign w:val="center"/>
          </w:tcPr>
          <w:p w14:paraId="09214FDF" w14:textId="77777777" w:rsidR="007A24A8" w:rsidRPr="002E3460" w:rsidRDefault="007A24A8" w:rsidP="00A90CC2">
            <w:pPr>
              <w:pStyle w:val="TableText"/>
            </w:pPr>
            <w:r w:rsidRPr="002E3460">
              <w:t>PROC_EUICC_</w:t>
            </w:r>
            <w:r>
              <w:t>CONFIGURE_LSIS_FOR_MEP</w:t>
            </w:r>
          </w:p>
        </w:tc>
      </w:tr>
      <w:tr w:rsidR="007A24A8" w:rsidRPr="002E3460" w14:paraId="16A6EEEA" w14:textId="77777777" w:rsidTr="003E71D1">
        <w:trPr>
          <w:trHeight w:val="314"/>
          <w:jc w:val="center"/>
        </w:trPr>
        <w:tc>
          <w:tcPr>
            <w:tcW w:w="788" w:type="dxa"/>
            <w:tcBorders>
              <w:top w:val="nil"/>
              <w:left w:val="nil"/>
              <w:bottom w:val="single" w:sz="6" w:space="0" w:color="auto"/>
              <w:right w:val="single" w:sz="6" w:space="0" w:color="auto"/>
            </w:tcBorders>
            <w:shd w:val="clear" w:color="auto" w:fill="auto"/>
            <w:vAlign w:val="center"/>
          </w:tcPr>
          <w:p w14:paraId="091E9F72" w14:textId="77777777" w:rsidR="007A24A8" w:rsidRPr="002E3460" w:rsidRDefault="007A24A8" w:rsidP="00A90CC2">
            <w:pPr>
              <w:pStyle w:val="TableHeader"/>
            </w:pPr>
          </w:p>
        </w:tc>
        <w:tc>
          <w:tcPr>
            <w:tcW w:w="1915" w:type="dxa"/>
            <w:tcBorders>
              <w:left w:val="single" w:sz="6" w:space="0" w:color="auto"/>
            </w:tcBorders>
            <w:shd w:val="clear" w:color="auto" w:fill="auto"/>
            <w:vAlign w:val="center"/>
          </w:tcPr>
          <w:p w14:paraId="76D7867E" w14:textId="77777777" w:rsidR="007A24A8" w:rsidRPr="002E3460" w:rsidRDefault="007A24A8" w:rsidP="00A90CC2">
            <w:pPr>
              <w:pStyle w:val="TableHeaderGray"/>
            </w:pPr>
            <w:r w:rsidRPr="002E3460">
              <w:t>Description</w:t>
            </w:r>
          </w:p>
        </w:tc>
        <w:tc>
          <w:tcPr>
            <w:tcW w:w="6539" w:type="dxa"/>
            <w:gridSpan w:val="2"/>
            <w:shd w:val="clear" w:color="auto" w:fill="auto"/>
            <w:vAlign w:val="center"/>
          </w:tcPr>
          <w:p w14:paraId="454F84D0" w14:textId="77777777" w:rsidR="007A24A8" w:rsidRPr="002E3460" w:rsidRDefault="007A24A8" w:rsidP="00A90CC2">
            <w:pPr>
              <w:pStyle w:val="TableText"/>
              <w:rPr>
                <w:sz w:val="18"/>
              </w:rPr>
            </w:pPr>
            <w:r>
              <w:rPr>
                <w:sz w:val="18"/>
              </w:rPr>
              <w:t>Configures LSIs to support MEP with the MEP mode and number of LSIs as needed by the test sequence</w:t>
            </w:r>
            <w:r w:rsidRPr="002E3460">
              <w:rPr>
                <w:sz w:val="18"/>
              </w:rPr>
              <w:t>.</w:t>
            </w:r>
          </w:p>
        </w:tc>
      </w:tr>
      <w:tr w:rsidR="007A24A8" w:rsidRPr="002E3460" w14:paraId="7ADCADDF" w14:textId="77777777" w:rsidTr="003E71D1">
        <w:trPr>
          <w:trHeight w:val="314"/>
          <w:jc w:val="center"/>
        </w:trPr>
        <w:tc>
          <w:tcPr>
            <w:tcW w:w="788" w:type="dxa"/>
            <w:tcBorders>
              <w:top w:val="nil"/>
              <w:left w:val="nil"/>
              <w:bottom w:val="single" w:sz="6" w:space="0" w:color="auto"/>
              <w:right w:val="single" w:sz="6" w:space="0" w:color="auto"/>
            </w:tcBorders>
            <w:shd w:val="clear" w:color="auto" w:fill="auto"/>
            <w:vAlign w:val="center"/>
          </w:tcPr>
          <w:p w14:paraId="1D284833" w14:textId="77777777" w:rsidR="007A24A8" w:rsidRPr="002E3460" w:rsidRDefault="007A24A8" w:rsidP="00A90CC2">
            <w:pPr>
              <w:pStyle w:val="TableHeader"/>
            </w:pPr>
          </w:p>
        </w:tc>
        <w:tc>
          <w:tcPr>
            <w:tcW w:w="1915" w:type="dxa"/>
            <w:tcBorders>
              <w:left w:val="single" w:sz="6" w:space="0" w:color="auto"/>
            </w:tcBorders>
            <w:shd w:val="clear" w:color="auto" w:fill="auto"/>
            <w:vAlign w:val="center"/>
          </w:tcPr>
          <w:p w14:paraId="2D66810E" w14:textId="77777777" w:rsidR="007A24A8" w:rsidRPr="002E3460" w:rsidRDefault="007A24A8" w:rsidP="00A90CC2">
            <w:pPr>
              <w:pStyle w:val="TableHeaderGray"/>
            </w:pPr>
            <w:r>
              <w:t>Parameters</w:t>
            </w:r>
          </w:p>
        </w:tc>
        <w:tc>
          <w:tcPr>
            <w:tcW w:w="6539" w:type="dxa"/>
            <w:gridSpan w:val="2"/>
            <w:shd w:val="clear" w:color="auto" w:fill="auto"/>
            <w:vAlign w:val="center"/>
          </w:tcPr>
          <w:p w14:paraId="5071B639" w14:textId="77777777" w:rsidR="007A24A8" w:rsidRDefault="007A24A8" w:rsidP="007A24A8">
            <w:pPr>
              <w:pStyle w:val="TableBulletText"/>
              <w:tabs>
                <w:tab w:val="clear" w:pos="454"/>
                <w:tab w:val="left" w:pos="708"/>
              </w:tabs>
              <w:ind w:left="661"/>
              <w:rPr>
                <w:sz w:val="18"/>
                <w:szCs w:val="18"/>
              </w:rPr>
            </w:pPr>
            <w:r>
              <w:rPr>
                <w:sz w:val="18"/>
                <w:szCs w:val="18"/>
              </w:rPr>
              <w:t>paramHighestLsi: The highest LSI proposed by the scenario.</w:t>
            </w:r>
          </w:p>
          <w:p w14:paraId="35689521" w14:textId="77777777" w:rsidR="007A24A8" w:rsidRDefault="007A24A8" w:rsidP="007A24A8">
            <w:pPr>
              <w:pStyle w:val="TableBulletText"/>
              <w:tabs>
                <w:tab w:val="clear" w:pos="454"/>
                <w:tab w:val="left" w:pos="708"/>
              </w:tabs>
              <w:ind w:left="661"/>
              <w:rPr>
                <w:sz w:val="18"/>
                <w:szCs w:val="18"/>
              </w:rPr>
            </w:pPr>
            <w:r>
              <w:rPr>
                <w:sz w:val="18"/>
                <w:szCs w:val="18"/>
              </w:rPr>
              <w:t>paramLsiOptions: LSI options supported by the scenario.</w:t>
            </w:r>
          </w:p>
          <w:p w14:paraId="082DE676" w14:textId="77777777" w:rsidR="007A24A8" w:rsidRDefault="007A24A8" w:rsidP="007A24A8">
            <w:pPr>
              <w:pStyle w:val="TableBulletText"/>
              <w:tabs>
                <w:tab w:val="clear" w:pos="454"/>
                <w:tab w:val="left" w:pos="708"/>
              </w:tabs>
              <w:ind w:left="661"/>
              <w:rPr>
                <w:sz w:val="18"/>
                <w:szCs w:val="18"/>
              </w:rPr>
            </w:pPr>
            <w:r>
              <w:rPr>
                <w:sz w:val="18"/>
                <w:szCs w:val="18"/>
              </w:rPr>
              <w:t>paramMepModePriority: MEP mode priority order supported by the scenario.</w:t>
            </w:r>
          </w:p>
          <w:p w14:paraId="63EEFDAE" w14:textId="77777777" w:rsidR="007A24A8" w:rsidRDefault="007A24A8" w:rsidP="007A24A8">
            <w:pPr>
              <w:pStyle w:val="TableBulletText"/>
              <w:tabs>
                <w:tab w:val="clear" w:pos="454"/>
                <w:tab w:val="left" w:pos="708"/>
              </w:tabs>
              <w:ind w:left="661"/>
              <w:rPr>
                <w:sz w:val="18"/>
                <w:szCs w:val="18"/>
              </w:rPr>
            </w:pPr>
            <w:r>
              <w:rPr>
                <w:sz w:val="18"/>
                <w:szCs w:val="18"/>
              </w:rPr>
              <w:t>paramMaxLsiNum: The maximum number of LSIs for Enabled Profiles</w:t>
            </w:r>
          </w:p>
          <w:p w14:paraId="6286DA9E" w14:textId="77777777" w:rsidR="007A24A8" w:rsidRDefault="007A24A8" w:rsidP="00A90CC2">
            <w:pPr>
              <w:pStyle w:val="TableBulletText"/>
              <w:numPr>
                <w:ilvl w:val="0"/>
                <w:numId w:val="0"/>
              </w:numPr>
              <w:tabs>
                <w:tab w:val="clear" w:pos="454"/>
                <w:tab w:val="left" w:pos="708"/>
              </w:tabs>
              <w:rPr>
                <w:sz w:val="18"/>
                <w:szCs w:val="18"/>
              </w:rPr>
            </w:pPr>
          </w:p>
          <w:p w14:paraId="6A7DDA81" w14:textId="77777777" w:rsidR="007A24A8" w:rsidRDefault="007A24A8" w:rsidP="00A90CC2">
            <w:pPr>
              <w:pStyle w:val="TableBulletText"/>
              <w:numPr>
                <w:ilvl w:val="0"/>
                <w:numId w:val="0"/>
              </w:numPr>
              <w:tabs>
                <w:tab w:val="clear" w:pos="454"/>
                <w:tab w:val="left" w:pos="708"/>
              </w:tabs>
              <w:rPr>
                <w:sz w:val="18"/>
                <w:szCs w:val="18"/>
              </w:rPr>
            </w:pPr>
            <w:r>
              <w:rPr>
                <w:sz w:val="18"/>
                <w:szCs w:val="18"/>
              </w:rPr>
              <w:t>paramMepModePriority</w:t>
            </w:r>
            <w:r w:rsidRPr="007A24A8">
              <w:rPr>
                <w:sz w:val="18"/>
                <w:szCs w:val="18"/>
              </w:rPr>
              <w:t>: up to 3 bytes</w:t>
            </w:r>
            <w:r>
              <w:rPr>
                <w:sz w:val="18"/>
                <w:szCs w:val="18"/>
              </w:rPr>
              <w:t xml:space="preserve"> to represent the priority order. </w:t>
            </w:r>
          </w:p>
          <w:p w14:paraId="79347168" w14:textId="77777777" w:rsidR="007A24A8" w:rsidRDefault="007A24A8" w:rsidP="00A90CC2">
            <w:pPr>
              <w:pStyle w:val="TableBulletText"/>
              <w:numPr>
                <w:ilvl w:val="0"/>
                <w:numId w:val="0"/>
              </w:numPr>
              <w:tabs>
                <w:tab w:val="clear" w:pos="454"/>
                <w:tab w:val="left" w:pos="708"/>
              </w:tabs>
              <w:rPr>
                <w:sz w:val="18"/>
                <w:szCs w:val="18"/>
              </w:rPr>
            </w:pPr>
            <w:r>
              <w:rPr>
                <w:sz w:val="18"/>
                <w:szCs w:val="18"/>
              </w:rPr>
              <w:t>e.g.</w:t>
            </w:r>
          </w:p>
          <w:p w14:paraId="6BEFAE38" w14:textId="77777777" w:rsidR="007A24A8" w:rsidRDefault="007A24A8" w:rsidP="00A90CC2">
            <w:pPr>
              <w:pStyle w:val="TableBulletText"/>
              <w:numPr>
                <w:ilvl w:val="0"/>
                <w:numId w:val="0"/>
              </w:numPr>
              <w:tabs>
                <w:tab w:val="clear" w:pos="454"/>
                <w:tab w:val="left" w:pos="708"/>
              </w:tabs>
              <w:rPr>
                <w:sz w:val="18"/>
                <w:szCs w:val="18"/>
              </w:rPr>
            </w:pPr>
            <w:r>
              <w:rPr>
                <w:sz w:val="18"/>
                <w:szCs w:val="18"/>
              </w:rPr>
              <w:t>‘010203’ indicates priority order as ‘MEP-A1, MEP-A2, MEP-B’.</w:t>
            </w:r>
          </w:p>
          <w:p w14:paraId="64FB9BE5" w14:textId="77777777" w:rsidR="007A24A8" w:rsidRDefault="007A24A8" w:rsidP="00A90CC2">
            <w:pPr>
              <w:pStyle w:val="TableBulletText"/>
              <w:numPr>
                <w:ilvl w:val="0"/>
                <w:numId w:val="0"/>
              </w:numPr>
              <w:tabs>
                <w:tab w:val="clear" w:pos="454"/>
                <w:tab w:val="left" w:pos="708"/>
              </w:tabs>
              <w:rPr>
                <w:sz w:val="18"/>
                <w:szCs w:val="18"/>
              </w:rPr>
            </w:pPr>
            <w:r>
              <w:rPr>
                <w:sz w:val="18"/>
                <w:szCs w:val="18"/>
              </w:rPr>
              <w:t>‘0301’ indicates priority order as ‘MEP-B, MEP-A1’, and not supporting MEP-A2.</w:t>
            </w:r>
          </w:p>
          <w:p w14:paraId="23987C48" w14:textId="77777777" w:rsidR="007A24A8" w:rsidRDefault="007A24A8" w:rsidP="00A90CC2">
            <w:pPr>
              <w:pStyle w:val="TableBulletText"/>
              <w:numPr>
                <w:ilvl w:val="0"/>
                <w:numId w:val="0"/>
              </w:numPr>
              <w:tabs>
                <w:tab w:val="clear" w:pos="454"/>
                <w:tab w:val="left" w:pos="708"/>
              </w:tabs>
              <w:rPr>
                <w:sz w:val="18"/>
                <w:szCs w:val="18"/>
              </w:rPr>
            </w:pPr>
            <w:r>
              <w:rPr>
                <w:sz w:val="18"/>
                <w:szCs w:val="18"/>
              </w:rPr>
              <w:t>‘01’ indicates S_Device supports only MEP-A1, not supporting MEP-A2 or MEP-B</w:t>
            </w:r>
          </w:p>
          <w:p w14:paraId="2BE492B3" w14:textId="77777777" w:rsidR="007A24A8" w:rsidRDefault="007A24A8" w:rsidP="00A90CC2">
            <w:pPr>
              <w:pStyle w:val="TableText"/>
              <w:rPr>
                <w:sz w:val="18"/>
              </w:rPr>
            </w:pPr>
            <w:r>
              <w:rPr>
                <w:sz w:val="18"/>
                <w:szCs w:val="18"/>
              </w:rPr>
              <w:t>(Forcing eUICC to select MEP-A1 in case it supports any other MEP mode as well in addition to MEP-A1).</w:t>
            </w:r>
          </w:p>
        </w:tc>
      </w:tr>
      <w:tr w:rsidR="007A24A8" w:rsidRPr="005376DA" w14:paraId="5FCFF60D" w14:textId="77777777" w:rsidTr="003E71D1">
        <w:trPr>
          <w:trHeight w:val="314"/>
          <w:jc w:val="center"/>
        </w:trPr>
        <w:tc>
          <w:tcPr>
            <w:tcW w:w="788" w:type="dxa"/>
            <w:tcBorders>
              <w:top w:val="single" w:sz="6" w:space="0" w:color="auto"/>
            </w:tcBorders>
            <w:shd w:val="clear" w:color="auto" w:fill="C00000"/>
            <w:vAlign w:val="center"/>
          </w:tcPr>
          <w:p w14:paraId="7F0743D6" w14:textId="77777777" w:rsidR="007A24A8" w:rsidRPr="002E3460" w:rsidRDefault="007A24A8" w:rsidP="00A90CC2">
            <w:pPr>
              <w:pStyle w:val="TableHeader"/>
              <w:rPr>
                <w:lang w:val="en-GB"/>
              </w:rPr>
            </w:pPr>
            <w:r w:rsidRPr="002E3460">
              <w:rPr>
                <w:lang w:val="en-GB"/>
              </w:rPr>
              <w:t>Step</w:t>
            </w:r>
          </w:p>
        </w:tc>
        <w:tc>
          <w:tcPr>
            <w:tcW w:w="1915" w:type="dxa"/>
            <w:shd w:val="clear" w:color="auto" w:fill="C00000"/>
            <w:vAlign w:val="center"/>
          </w:tcPr>
          <w:p w14:paraId="54C26473" w14:textId="77777777" w:rsidR="007A24A8" w:rsidRPr="002E3460" w:rsidRDefault="007A24A8" w:rsidP="00A90CC2">
            <w:pPr>
              <w:pStyle w:val="TableHeader"/>
              <w:rPr>
                <w:lang w:val="en-GB"/>
              </w:rPr>
            </w:pPr>
            <w:r w:rsidRPr="002E3460">
              <w:rPr>
                <w:lang w:val="en-GB"/>
              </w:rPr>
              <w:t>Direction</w:t>
            </w:r>
          </w:p>
        </w:tc>
        <w:tc>
          <w:tcPr>
            <w:tcW w:w="3128" w:type="dxa"/>
            <w:shd w:val="clear" w:color="auto" w:fill="C00000"/>
            <w:vAlign w:val="center"/>
          </w:tcPr>
          <w:p w14:paraId="4094656C" w14:textId="77777777" w:rsidR="007A24A8" w:rsidRPr="002E3460" w:rsidRDefault="007A24A8" w:rsidP="00A90CC2">
            <w:pPr>
              <w:pStyle w:val="TableHeader"/>
              <w:rPr>
                <w:lang w:val="en-GB"/>
              </w:rPr>
            </w:pPr>
            <w:r w:rsidRPr="002E3460">
              <w:rPr>
                <w:lang w:val="en-GB"/>
              </w:rPr>
              <w:t>Sequence / Description</w:t>
            </w:r>
          </w:p>
        </w:tc>
        <w:tc>
          <w:tcPr>
            <w:tcW w:w="3411" w:type="dxa"/>
            <w:shd w:val="clear" w:color="auto" w:fill="C00000"/>
            <w:vAlign w:val="center"/>
          </w:tcPr>
          <w:p w14:paraId="1803AB51" w14:textId="77777777" w:rsidR="007A24A8" w:rsidRPr="002E3460" w:rsidRDefault="007A24A8" w:rsidP="00A90CC2">
            <w:pPr>
              <w:pStyle w:val="TableHeader"/>
              <w:rPr>
                <w:lang w:val="en-GB"/>
              </w:rPr>
            </w:pPr>
            <w:r w:rsidRPr="002E3460">
              <w:rPr>
                <w:lang w:val="en-GB"/>
              </w:rPr>
              <w:t>Expected result</w:t>
            </w:r>
          </w:p>
        </w:tc>
      </w:tr>
      <w:tr w:rsidR="007A24A8" w:rsidRPr="005376DA" w14:paraId="244C856B" w14:textId="77777777" w:rsidTr="003E71D1">
        <w:trPr>
          <w:trHeight w:val="314"/>
          <w:jc w:val="center"/>
        </w:trPr>
        <w:tc>
          <w:tcPr>
            <w:tcW w:w="788" w:type="dxa"/>
            <w:shd w:val="clear" w:color="auto" w:fill="auto"/>
            <w:vAlign w:val="center"/>
          </w:tcPr>
          <w:p w14:paraId="481F3055" w14:textId="77777777" w:rsidR="007A24A8" w:rsidRPr="00A64D93" w:rsidRDefault="007A24A8" w:rsidP="00A90CC2">
            <w:pPr>
              <w:pStyle w:val="TableText"/>
              <w:rPr>
                <w:sz w:val="18"/>
              </w:rPr>
            </w:pPr>
            <w:r w:rsidRPr="00A64D93">
              <w:rPr>
                <w:sz w:val="18"/>
              </w:rPr>
              <w:t>1</w:t>
            </w:r>
          </w:p>
        </w:tc>
        <w:tc>
          <w:tcPr>
            <w:tcW w:w="1915" w:type="dxa"/>
            <w:shd w:val="clear" w:color="auto" w:fill="auto"/>
            <w:vAlign w:val="center"/>
          </w:tcPr>
          <w:p w14:paraId="6F8DFE06" w14:textId="77777777" w:rsidR="007A24A8" w:rsidRPr="00A64D93" w:rsidRDefault="007A24A8" w:rsidP="00A90CC2">
            <w:pPr>
              <w:pStyle w:val="TableText"/>
              <w:rPr>
                <w:sz w:val="18"/>
              </w:rPr>
            </w:pPr>
            <w:r w:rsidRPr="00A64D93">
              <w:rPr>
                <w:sz w:val="18"/>
              </w:rPr>
              <w:t>S_Device → eUICC</w:t>
            </w:r>
          </w:p>
        </w:tc>
        <w:tc>
          <w:tcPr>
            <w:tcW w:w="3128" w:type="dxa"/>
            <w:shd w:val="clear" w:color="auto" w:fill="auto"/>
            <w:vAlign w:val="center"/>
          </w:tcPr>
          <w:p w14:paraId="35572185" w14:textId="77777777" w:rsidR="007A24A8" w:rsidRPr="00A64D93" w:rsidRDefault="007A24A8" w:rsidP="00A90CC2">
            <w:pPr>
              <w:pStyle w:val="TableText"/>
              <w:rPr>
                <w:sz w:val="18"/>
              </w:rPr>
            </w:pPr>
            <w:r>
              <w:rPr>
                <w:sz w:val="18"/>
                <w:szCs w:val="18"/>
              </w:rPr>
              <w:t>send ‘LSI support’ in PPS2</w:t>
            </w:r>
          </w:p>
        </w:tc>
        <w:tc>
          <w:tcPr>
            <w:tcW w:w="3411" w:type="dxa"/>
            <w:shd w:val="clear" w:color="auto" w:fill="auto"/>
            <w:vAlign w:val="center"/>
          </w:tcPr>
          <w:p w14:paraId="6AADB02C" w14:textId="77777777" w:rsidR="007A24A8" w:rsidRPr="00A64D93" w:rsidRDefault="007A24A8" w:rsidP="00A90CC2">
            <w:pPr>
              <w:pStyle w:val="TableText"/>
              <w:rPr>
                <w:sz w:val="18"/>
                <w:highlight w:val="yellow"/>
              </w:rPr>
            </w:pPr>
          </w:p>
        </w:tc>
      </w:tr>
      <w:tr w:rsidR="007A24A8" w:rsidRPr="005376DA" w14:paraId="779845F9" w14:textId="77777777" w:rsidTr="003E71D1">
        <w:trPr>
          <w:trHeight w:val="314"/>
          <w:jc w:val="center"/>
        </w:trPr>
        <w:tc>
          <w:tcPr>
            <w:tcW w:w="788" w:type="dxa"/>
            <w:shd w:val="clear" w:color="auto" w:fill="auto"/>
            <w:vAlign w:val="center"/>
          </w:tcPr>
          <w:p w14:paraId="26A70FE5" w14:textId="77777777" w:rsidR="007A24A8" w:rsidRPr="00A64D93" w:rsidRDefault="007A24A8" w:rsidP="00A90CC2">
            <w:pPr>
              <w:pStyle w:val="TableText"/>
              <w:rPr>
                <w:sz w:val="18"/>
              </w:rPr>
            </w:pPr>
            <w:r w:rsidRPr="00A64D93">
              <w:rPr>
                <w:sz w:val="18"/>
              </w:rPr>
              <w:t>2</w:t>
            </w:r>
          </w:p>
        </w:tc>
        <w:tc>
          <w:tcPr>
            <w:tcW w:w="1915" w:type="dxa"/>
            <w:shd w:val="clear" w:color="auto" w:fill="auto"/>
            <w:vAlign w:val="center"/>
          </w:tcPr>
          <w:p w14:paraId="72199C9B" w14:textId="77777777" w:rsidR="007A24A8" w:rsidRPr="00A64D93" w:rsidRDefault="007A24A8" w:rsidP="00A90CC2">
            <w:pPr>
              <w:pStyle w:val="TableText"/>
              <w:rPr>
                <w:sz w:val="18"/>
              </w:rPr>
            </w:pPr>
            <w:r w:rsidRPr="00A64D93">
              <w:rPr>
                <w:sz w:val="18"/>
              </w:rPr>
              <w:t>S_Device → eUICC</w:t>
            </w:r>
          </w:p>
        </w:tc>
        <w:tc>
          <w:tcPr>
            <w:tcW w:w="3128" w:type="dxa"/>
            <w:shd w:val="clear" w:color="auto" w:fill="auto"/>
            <w:vAlign w:val="center"/>
          </w:tcPr>
          <w:p w14:paraId="5B99CD09" w14:textId="77777777" w:rsidR="007A24A8" w:rsidRDefault="007A24A8" w:rsidP="00A90CC2">
            <w:pPr>
              <w:pStyle w:val="TableText"/>
              <w:rPr>
                <w:sz w:val="18"/>
                <w:szCs w:val="18"/>
              </w:rPr>
            </w:pPr>
            <w:r>
              <w:rPr>
                <w:sz w:val="18"/>
                <w:szCs w:val="18"/>
              </w:rPr>
              <w:t>send MANAGE_LSI(Configure LSI) with the following tags:</w:t>
            </w:r>
          </w:p>
          <w:p w14:paraId="365BAD4F" w14:textId="77777777" w:rsidR="007A24A8" w:rsidRDefault="007A24A8" w:rsidP="007A24A8">
            <w:pPr>
              <w:pStyle w:val="ListBullet1"/>
              <w:numPr>
                <w:ilvl w:val="0"/>
                <w:numId w:val="288"/>
              </w:numPr>
              <w:spacing w:after="0" w:line="240" w:lineRule="auto"/>
              <w:ind w:left="1080"/>
              <w:rPr>
                <w:sz w:val="18"/>
                <w:szCs w:val="18"/>
                <w:lang w:eastAsia="de-DE"/>
              </w:rPr>
            </w:pPr>
            <w:r>
              <w:rPr>
                <w:sz w:val="18"/>
                <w:szCs w:val="18"/>
                <w:lang w:eastAsia="de-DE"/>
              </w:rPr>
              <w:t xml:space="preserve">‘Highest LSI proposed by the terminal’ set to </w:t>
            </w:r>
            <w:r>
              <w:rPr>
                <w:sz w:val="18"/>
                <w:szCs w:val="18"/>
              </w:rPr>
              <w:t>paramHighestLsi</w:t>
            </w:r>
            <w:r>
              <w:rPr>
                <w:sz w:val="18"/>
                <w:szCs w:val="18"/>
                <w:lang w:eastAsia="de-DE"/>
              </w:rPr>
              <w:t>.</w:t>
            </w:r>
          </w:p>
          <w:p w14:paraId="76147DC6" w14:textId="77777777" w:rsidR="007A24A8" w:rsidRDefault="007A24A8" w:rsidP="007A24A8">
            <w:pPr>
              <w:pStyle w:val="ListBullet1"/>
              <w:numPr>
                <w:ilvl w:val="0"/>
                <w:numId w:val="288"/>
              </w:numPr>
              <w:spacing w:after="0" w:line="240" w:lineRule="auto"/>
              <w:ind w:left="1080"/>
              <w:rPr>
                <w:sz w:val="18"/>
                <w:szCs w:val="18"/>
                <w:lang w:eastAsia="de-DE"/>
              </w:rPr>
            </w:pPr>
            <w:r>
              <w:rPr>
                <w:sz w:val="18"/>
                <w:szCs w:val="18"/>
                <w:lang w:eastAsia="de-DE"/>
              </w:rPr>
              <w:t xml:space="preserve">‘LSI options supported by the terminal’ set to </w:t>
            </w:r>
            <w:r>
              <w:rPr>
                <w:sz w:val="18"/>
                <w:szCs w:val="18"/>
              </w:rPr>
              <w:t>paramLsiOptions</w:t>
            </w:r>
            <w:r>
              <w:rPr>
                <w:sz w:val="18"/>
                <w:szCs w:val="18"/>
                <w:lang w:eastAsia="de-DE"/>
              </w:rPr>
              <w:t xml:space="preserve">. </w:t>
            </w:r>
          </w:p>
          <w:p w14:paraId="0B29F91D" w14:textId="77777777" w:rsidR="007A24A8" w:rsidRDefault="007A24A8" w:rsidP="007A24A8">
            <w:pPr>
              <w:pStyle w:val="ListBullet1"/>
              <w:numPr>
                <w:ilvl w:val="0"/>
                <w:numId w:val="288"/>
              </w:numPr>
              <w:spacing w:after="0" w:line="240" w:lineRule="auto"/>
              <w:ind w:left="1080"/>
              <w:rPr>
                <w:sz w:val="18"/>
                <w:szCs w:val="18"/>
                <w:lang w:eastAsia="de-DE"/>
              </w:rPr>
            </w:pPr>
            <w:r>
              <w:rPr>
                <w:sz w:val="18"/>
                <w:szCs w:val="18"/>
                <w:lang w:eastAsia="de-DE"/>
              </w:rPr>
              <w:t xml:space="preserve">‘MEP mode(s) supported by the </w:t>
            </w:r>
            <w:r>
              <w:rPr>
                <w:sz w:val="18"/>
                <w:szCs w:val="18"/>
                <w:lang w:eastAsia="de-DE"/>
              </w:rPr>
              <w:lastRenderedPageBreak/>
              <w:t>S_Device in the order of priority’ set to</w:t>
            </w:r>
          </w:p>
          <w:p w14:paraId="64467B77" w14:textId="77777777" w:rsidR="007A24A8" w:rsidRDefault="007A24A8" w:rsidP="00A90CC2">
            <w:pPr>
              <w:pStyle w:val="ListBullet1"/>
              <w:numPr>
                <w:ilvl w:val="0"/>
                <w:numId w:val="0"/>
              </w:numPr>
              <w:spacing w:after="0" w:line="240" w:lineRule="auto"/>
              <w:ind w:left="1080"/>
              <w:rPr>
                <w:sz w:val="18"/>
                <w:szCs w:val="18"/>
                <w:lang w:eastAsia="de-DE"/>
              </w:rPr>
            </w:pPr>
            <w:r>
              <w:rPr>
                <w:sz w:val="18"/>
                <w:szCs w:val="18"/>
              </w:rPr>
              <w:t>paramMepModePriority</w:t>
            </w:r>
          </w:p>
          <w:p w14:paraId="7EFB6B54" w14:textId="77777777" w:rsidR="007A24A8" w:rsidRDefault="007A24A8" w:rsidP="007A24A8">
            <w:pPr>
              <w:pStyle w:val="ListBullet1"/>
              <w:numPr>
                <w:ilvl w:val="0"/>
                <w:numId w:val="289"/>
              </w:numPr>
              <w:spacing w:after="0" w:line="240" w:lineRule="auto"/>
              <w:ind w:left="1080"/>
              <w:rPr>
                <w:sz w:val="18"/>
                <w:szCs w:val="18"/>
                <w:lang w:eastAsia="de-DE"/>
              </w:rPr>
            </w:pPr>
            <w:r>
              <w:rPr>
                <w:sz w:val="18"/>
                <w:szCs w:val="18"/>
                <w:lang w:eastAsia="de-DE"/>
              </w:rPr>
              <w:t xml:space="preserve">‘Maximum number of LSIs for Enabled Profiles of the S_Device’ set to </w:t>
            </w:r>
            <w:r>
              <w:rPr>
                <w:sz w:val="18"/>
                <w:szCs w:val="18"/>
              </w:rPr>
              <w:t>paramMaxLsiNum</w:t>
            </w:r>
            <w:r>
              <w:rPr>
                <w:sz w:val="18"/>
                <w:szCs w:val="18"/>
                <w:lang w:eastAsia="de-DE"/>
              </w:rPr>
              <w:t>;</w:t>
            </w:r>
          </w:p>
          <w:p w14:paraId="0E517353" w14:textId="77777777" w:rsidR="007A24A8" w:rsidRPr="00A64D93" w:rsidRDefault="007A24A8" w:rsidP="00A90CC2">
            <w:pPr>
              <w:pStyle w:val="TableText"/>
              <w:rPr>
                <w:sz w:val="18"/>
              </w:rPr>
            </w:pPr>
          </w:p>
        </w:tc>
        <w:tc>
          <w:tcPr>
            <w:tcW w:w="3411" w:type="dxa"/>
            <w:shd w:val="clear" w:color="auto" w:fill="auto"/>
            <w:vAlign w:val="center"/>
          </w:tcPr>
          <w:p w14:paraId="65C1E9BA" w14:textId="77777777" w:rsidR="007A24A8" w:rsidRDefault="007A24A8" w:rsidP="00A90CC2">
            <w:pPr>
              <w:pStyle w:val="TableText"/>
              <w:rPr>
                <w:sz w:val="18"/>
                <w:szCs w:val="18"/>
                <w:lang w:val="it-IT"/>
              </w:rPr>
            </w:pPr>
            <w:r>
              <w:rPr>
                <w:sz w:val="18"/>
                <w:szCs w:val="18"/>
                <w:lang w:val="it-IT"/>
              </w:rPr>
              <w:lastRenderedPageBreak/>
              <w:t>SW=9000</w:t>
            </w:r>
          </w:p>
          <w:p w14:paraId="5B3075B6" w14:textId="77777777" w:rsidR="007A24A8" w:rsidRDefault="007A24A8" w:rsidP="00A90CC2">
            <w:pPr>
              <w:pStyle w:val="TableText"/>
              <w:rPr>
                <w:sz w:val="18"/>
                <w:szCs w:val="18"/>
                <w:lang w:val="it-IT"/>
              </w:rPr>
            </w:pPr>
            <w:r>
              <w:rPr>
                <w:sz w:val="18"/>
                <w:szCs w:val="18"/>
                <w:lang w:val="it-IT"/>
              </w:rPr>
              <w:t>Parse response and :</w:t>
            </w:r>
          </w:p>
          <w:p w14:paraId="6D20AB98" w14:textId="77777777" w:rsidR="007A24A8" w:rsidRDefault="007A24A8" w:rsidP="007A24A8">
            <w:pPr>
              <w:pStyle w:val="TableText"/>
              <w:numPr>
                <w:ilvl w:val="0"/>
                <w:numId w:val="289"/>
              </w:numPr>
              <w:ind w:left="1080"/>
              <w:rPr>
                <w:sz w:val="18"/>
                <w:szCs w:val="18"/>
              </w:rPr>
            </w:pPr>
            <w:r>
              <w:rPr>
                <w:sz w:val="18"/>
                <w:szCs w:val="18"/>
              </w:rPr>
              <w:t>If ‘LSI Options’ is present Then</w:t>
            </w:r>
          </w:p>
          <w:p w14:paraId="1963D650" w14:textId="77777777" w:rsidR="007A24A8" w:rsidRDefault="007A24A8" w:rsidP="007A24A8">
            <w:pPr>
              <w:pStyle w:val="TableText"/>
              <w:numPr>
                <w:ilvl w:val="1"/>
                <w:numId w:val="289"/>
              </w:numPr>
              <w:ind w:left="1800"/>
              <w:rPr>
                <w:sz w:val="18"/>
                <w:szCs w:val="18"/>
                <w:lang w:val="fr-FR"/>
              </w:rPr>
            </w:pPr>
            <w:r>
              <w:rPr>
                <w:sz w:val="18"/>
                <w:szCs w:val="18"/>
                <w:lang w:val="fr-FR"/>
              </w:rPr>
              <w:t>extract ‘LSI Options’ as &lt;MEP_LSI_OPTIONS&gt;</w:t>
            </w:r>
          </w:p>
          <w:p w14:paraId="26218AB7" w14:textId="77777777" w:rsidR="007A24A8" w:rsidRDefault="007A24A8" w:rsidP="007A24A8">
            <w:pPr>
              <w:pStyle w:val="TableText"/>
              <w:numPr>
                <w:ilvl w:val="0"/>
                <w:numId w:val="289"/>
              </w:numPr>
              <w:ind w:left="1080"/>
              <w:rPr>
                <w:sz w:val="18"/>
                <w:szCs w:val="18"/>
              </w:rPr>
            </w:pPr>
            <w:r>
              <w:rPr>
                <w:sz w:val="18"/>
                <w:szCs w:val="18"/>
              </w:rPr>
              <w:t>If ‘LSI Options’ is not present Then</w:t>
            </w:r>
          </w:p>
          <w:p w14:paraId="6FD3452D" w14:textId="77777777" w:rsidR="007A24A8" w:rsidRDefault="007A24A8" w:rsidP="007A24A8">
            <w:pPr>
              <w:pStyle w:val="TableText"/>
              <w:numPr>
                <w:ilvl w:val="1"/>
                <w:numId w:val="289"/>
              </w:numPr>
              <w:ind w:left="1800"/>
              <w:rPr>
                <w:sz w:val="18"/>
                <w:szCs w:val="18"/>
              </w:rPr>
            </w:pPr>
            <w:r>
              <w:rPr>
                <w:sz w:val="18"/>
                <w:szCs w:val="18"/>
              </w:rPr>
              <w:lastRenderedPageBreak/>
              <w:t>&lt;MEP_LSI_OPTIONS&gt; is 0x00 and</w:t>
            </w:r>
          </w:p>
          <w:p w14:paraId="1711C01E" w14:textId="77777777" w:rsidR="007A24A8" w:rsidRDefault="007A24A8" w:rsidP="007A24A8">
            <w:pPr>
              <w:pStyle w:val="TableText"/>
              <w:numPr>
                <w:ilvl w:val="0"/>
                <w:numId w:val="289"/>
              </w:numPr>
              <w:ind w:left="1080"/>
              <w:rPr>
                <w:sz w:val="18"/>
                <w:szCs w:val="18"/>
              </w:rPr>
            </w:pPr>
            <w:r>
              <w:rPr>
                <w:sz w:val="18"/>
                <w:szCs w:val="18"/>
              </w:rPr>
              <w:t>extract ‘Jointly supported MEP mode’ as &lt;MEP_MODE&gt;</w:t>
            </w:r>
          </w:p>
          <w:p w14:paraId="1F04009D" w14:textId="77777777" w:rsidR="007A24A8" w:rsidRPr="003E71D1" w:rsidDel="008C0D11" w:rsidRDefault="007A24A8" w:rsidP="003E71D1">
            <w:pPr>
              <w:pStyle w:val="TableText"/>
              <w:numPr>
                <w:ilvl w:val="0"/>
                <w:numId w:val="289"/>
              </w:numPr>
              <w:ind w:left="1080"/>
              <w:rPr>
                <w:sz w:val="18"/>
                <w:szCs w:val="18"/>
              </w:rPr>
            </w:pPr>
            <w:r w:rsidRPr="00643BBC">
              <w:rPr>
                <w:sz w:val="18"/>
                <w:szCs w:val="18"/>
              </w:rPr>
              <w:t>extract ‘J</w:t>
            </w:r>
            <w:r w:rsidRPr="00643BBC">
              <w:rPr>
                <w:rFonts w:cs="Arial"/>
                <w:sz w:val="18"/>
                <w:szCs w:val="18"/>
              </w:rPr>
              <w:t>ointly supported maximum number of LSIs for Enabled Profiles’ as &lt;MEP_MAX_LSIS&gt;</w:t>
            </w:r>
          </w:p>
        </w:tc>
      </w:tr>
    </w:tbl>
    <w:p w14:paraId="6F90F5F6" w14:textId="6E73E1DF" w:rsidR="007A24A8" w:rsidRPr="003E71D1" w:rsidRDefault="007A24A8" w:rsidP="003E71D1">
      <w:pPr>
        <w:pStyle w:val="NormalParagraph"/>
        <w:rPr>
          <w:b/>
        </w:rPr>
      </w:pPr>
      <w:r>
        <w:rPr>
          <w:b/>
        </w:rPr>
        <w:lastRenderedPageBreak/>
        <w:br/>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870"/>
        <w:gridCol w:w="3055"/>
        <w:gridCol w:w="3331"/>
      </w:tblGrid>
      <w:tr w:rsidR="00A46E14" w:rsidRPr="002E3460" w14:paraId="04AEECE0" w14:textId="77777777" w:rsidTr="002E3460">
        <w:trPr>
          <w:trHeight w:val="314"/>
          <w:jc w:val="center"/>
        </w:trPr>
        <w:tc>
          <w:tcPr>
            <w:tcW w:w="770" w:type="dxa"/>
            <w:tcBorders>
              <w:top w:val="nil"/>
              <w:left w:val="nil"/>
              <w:bottom w:val="nil"/>
              <w:right w:val="single" w:sz="6" w:space="0" w:color="auto"/>
            </w:tcBorders>
            <w:shd w:val="clear" w:color="auto" w:fill="auto"/>
            <w:vAlign w:val="center"/>
          </w:tcPr>
          <w:p w14:paraId="6545BD63" w14:textId="77777777" w:rsidR="00A46E14" w:rsidRPr="002E3460" w:rsidRDefault="00A46E14" w:rsidP="00DE698C">
            <w:pPr>
              <w:pStyle w:val="TableHeader"/>
            </w:pPr>
          </w:p>
        </w:tc>
        <w:tc>
          <w:tcPr>
            <w:tcW w:w="1870" w:type="dxa"/>
            <w:tcBorders>
              <w:left w:val="single" w:sz="6" w:space="0" w:color="auto"/>
            </w:tcBorders>
            <w:shd w:val="clear" w:color="auto" w:fill="C00000"/>
            <w:vAlign w:val="center"/>
          </w:tcPr>
          <w:p w14:paraId="3F7F6398" w14:textId="77777777" w:rsidR="00A46E14" w:rsidRPr="002E3460" w:rsidRDefault="00A46E14" w:rsidP="002E3460">
            <w:pPr>
              <w:pStyle w:val="TableHeader"/>
            </w:pPr>
            <w:r w:rsidRPr="002E3460">
              <w:t>Procedure</w:t>
            </w:r>
          </w:p>
        </w:tc>
        <w:tc>
          <w:tcPr>
            <w:tcW w:w="6386" w:type="dxa"/>
            <w:gridSpan w:val="2"/>
            <w:tcBorders>
              <w:top w:val="nil"/>
              <w:right w:val="nil"/>
            </w:tcBorders>
            <w:shd w:val="clear" w:color="auto" w:fill="auto"/>
            <w:vAlign w:val="center"/>
          </w:tcPr>
          <w:p w14:paraId="151C95E3" w14:textId="77777777" w:rsidR="00A46E14" w:rsidRPr="002E3460" w:rsidRDefault="00A46E14" w:rsidP="002E3460">
            <w:pPr>
              <w:pStyle w:val="TableText"/>
            </w:pPr>
            <w:r w:rsidRPr="002E3460">
              <w:t>PROC_EUICC_INITIALIZATION_SEQUENCE</w:t>
            </w:r>
          </w:p>
        </w:tc>
      </w:tr>
      <w:tr w:rsidR="00A46E14" w:rsidRPr="002E3460" w14:paraId="5E1C2A9A" w14:textId="77777777" w:rsidTr="002E3460">
        <w:trPr>
          <w:trHeight w:val="314"/>
          <w:jc w:val="center"/>
        </w:trPr>
        <w:tc>
          <w:tcPr>
            <w:tcW w:w="770" w:type="dxa"/>
            <w:tcBorders>
              <w:top w:val="nil"/>
              <w:left w:val="nil"/>
              <w:bottom w:val="single" w:sz="6" w:space="0" w:color="auto"/>
              <w:right w:val="single" w:sz="6" w:space="0" w:color="auto"/>
            </w:tcBorders>
            <w:shd w:val="clear" w:color="auto" w:fill="auto"/>
            <w:vAlign w:val="center"/>
          </w:tcPr>
          <w:p w14:paraId="45C204D2" w14:textId="77777777" w:rsidR="00A46E14" w:rsidRPr="002E3460" w:rsidRDefault="00A46E14" w:rsidP="00DE698C">
            <w:pPr>
              <w:pStyle w:val="TableHeader"/>
            </w:pPr>
          </w:p>
        </w:tc>
        <w:tc>
          <w:tcPr>
            <w:tcW w:w="1870" w:type="dxa"/>
            <w:tcBorders>
              <w:left w:val="single" w:sz="6" w:space="0" w:color="auto"/>
            </w:tcBorders>
            <w:shd w:val="clear" w:color="auto" w:fill="auto"/>
            <w:vAlign w:val="center"/>
          </w:tcPr>
          <w:p w14:paraId="3F3FD603" w14:textId="77777777" w:rsidR="00A46E14" w:rsidRPr="002E3460" w:rsidRDefault="00A46E14" w:rsidP="00A64D93">
            <w:pPr>
              <w:pStyle w:val="TableHeaderGray"/>
            </w:pPr>
            <w:r w:rsidRPr="002E3460">
              <w:t>Description</w:t>
            </w:r>
          </w:p>
        </w:tc>
        <w:tc>
          <w:tcPr>
            <w:tcW w:w="6386" w:type="dxa"/>
            <w:gridSpan w:val="2"/>
            <w:shd w:val="clear" w:color="auto" w:fill="auto"/>
            <w:vAlign w:val="center"/>
          </w:tcPr>
          <w:p w14:paraId="0F02163F" w14:textId="77777777" w:rsidR="00A46E14" w:rsidRPr="002E3460" w:rsidRDefault="00A46E14" w:rsidP="002E3460">
            <w:pPr>
              <w:pStyle w:val="TableText"/>
              <w:rPr>
                <w:sz w:val="18"/>
              </w:rPr>
            </w:pPr>
            <w:r w:rsidRPr="002E3460">
              <w:rPr>
                <w:sz w:val="18"/>
              </w:rPr>
              <w:t>Initialize communication between the S_Device and the eUICC.</w:t>
            </w:r>
          </w:p>
        </w:tc>
      </w:tr>
      <w:tr w:rsidR="000A2267" w:rsidRPr="005376DA" w14:paraId="1505D486" w14:textId="77777777" w:rsidTr="002E3460">
        <w:trPr>
          <w:trHeight w:val="314"/>
          <w:jc w:val="center"/>
        </w:trPr>
        <w:tc>
          <w:tcPr>
            <w:tcW w:w="770" w:type="dxa"/>
            <w:tcBorders>
              <w:top w:val="single" w:sz="6" w:space="0" w:color="auto"/>
            </w:tcBorders>
            <w:shd w:val="clear" w:color="auto" w:fill="C00000"/>
            <w:vAlign w:val="center"/>
          </w:tcPr>
          <w:p w14:paraId="799B4D3A" w14:textId="77777777" w:rsidR="000A2267" w:rsidRPr="002E3460" w:rsidRDefault="000A2267" w:rsidP="002E3460">
            <w:pPr>
              <w:pStyle w:val="TableHeader"/>
              <w:rPr>
                <w:lang w:val="en-GB"/>
              </w:rPr>
            </w:pPr>
            <w:r w:rsidRPr="002E3460">
              <w:rPr>
                <w:lang w:val="en-GB"/>
              </w:rPr>
              <w:t>Step</w:t>
            </w:r>
          </w:p>
        </w:tc>
        <w:tc>
          <w:tcPr>
            <w:tcW w:w="1870" w:type="dxa"/>
            <w:shd w:val="clear" w:color="auto" w:fill="C00000"/>
            <w:vAlign w:val="center"/>
          </w:tcPr>
          <w:p w14:paraId="55EEB0DE" w14:textId="77777777" w:rsidR="000A2267" w:rsidRPr="002E3460" w:rsidRDefault="000A2267" w:rsidP="002E3460">
            <w:pPr>
              <w:pStyle w:val="TableHeader"/>
              <w:rPr>
                <w:lang w:val="en-GB"/>
              </w:rPr>
            </w:pPr>
            <w:r w:rsidRPr="002E3460">
              <w:rPr>
                <w:lang w:val="en-GB"/>
              </w:rPr>
              <w:t>Direction</w:t>
            </w:r>
          </w:p>
        </w:tc>
        <w:tc>
          <w:tcPr>
            <w:tcW w:w="3055" w:type="dxa"/>
            <w:shd w:val="clear" w:color="auto" w:fill="C00000"/>
            <w:vAlign w:val="center"/>
          </w:tcPr>
          <w:p w14:paraId="410405CC" w14:textId="77777777" w:rsidR="000A2267" w:rsidRPr="002E3460" w:rsidRDefault="000A2267" w:rsidP="002E3460">
            <w:pPr>
              <w:pStyle w:val="TableHeader"/>
              <w:rPr>
                <w:lang w:val="en-GB"/>
              </w:rPr>
            </w:pPr>
            <w:r w:rsidRPr="002E3460">
              <w:rPr>
                <w:lang w:val="en-GB"/>
              </w:rPr>
              <w:t>Sequence / Description</w:t>
            </w:r>
          </w:p>
        </w:tc>
        <w:tc>
          <w:tcPr>
            <w:tcW w:w="3331" w:type="dxa"/>
            <w:shd w:val="clear" w:color="auto" w:fill="C00000"/>
            <w:vAlign w:val="center"/>
          </w:tcPr>
          <w:p w14:paraId="29113AB4" w14:textId="0376C444" w:rsidR="000A2267" w:rsidRPr="002E3460" w:rsidRDefault="000A2267" w:rsidP="002E3460">
            <w:pPr>
              <w:pStyle w:val="TableHeader"/>
              <w:rPr>
                <w:lang w:val="en-GB"/>
              </w:rPr>
            </w:pPr>
            <w:r w:rsidRPr="002E3460">
              <w:rPr>
                <w:lang w:val="en-GB"/>
              </w:rPr>
              <w:t>Expected result</w:t>
            </w:r>
          </w:p>
        </w:tc>
      </w:tr>
      <w:tr w:rsidR="000A2267" w:rsidRPr="005376DA" w14:paraId="6839F890" w14:textId="77777777" w:rsidTr="002E3460">
        <w:trPr>
          <w:trHeight w:val="314"/>
          <w:jc w:val="center"/>
        </w:trPr>
        <w:tc>
          <w:tcPr>
            <w:tcW w:w="770" w:type="dxa"/>
            <w:shd w:val="clear" w:color="auto" w:fill="auto"/>
            <w:vAlign w:val="center"/>
          </w:tcPr>
          <w:p w14:paraId="1BB6D6F3" w14:textId="77777777" w:rsidR="000A2267" w:rsidRPr="00A64D93" w:rsidRDefault="000A2267" w:rsidP="00A64D93">
            <w:pPr>
              <w:pStyle w:val="TableText"/>
              <w:rPr>
                <w:sz w:val="18"/>
              </w:rPr>
            </w:pPr>
            <w:r w:rsidRPr="00A64D93">
              <w:rPr>
                <w:sz w:val="18"/>
              </w:rPr>
              <w:t>1</w:t>
            </w:r>
          </w:p>
        </w:tc>
        <w:tc>
          <w:tcPr>
            <w:tcW w:w="1870" w:type="dxa"/>
            <w:shd w:val="clear" w:color="auto" w:fill="auto"/>
            <w:vAlign w:val="center"/>
          </w:tcPr>
          <w:p w14:paraId="5060D994" w14:textId="77777777" w:rsidR="000A2267" w:rsidRPr="00A64D93" w:rsidRDefault="000A2267" w:rsidP="00A64D93">
            <w:pPr>
              <w:pStyle w:val="TableText"/>
              <w:rPr>
                <w:sz w:val="18"/>
              </w:rPr>
            </w:pPr>
            <w:r w:rsidRPr="00A64D93">
              <w:rPr>
                <w:sz w:val="18"/>
              </w:rPr>
              <w:t>S_Device → eUICC</w:t>
            </w:r>
          </w:p>
        </w:tc>
        <w:tc>
          <w:tcPr>
            <w:tcW w:w="3055" w:type="dxa"/>
            <w:shd w:val="clear" w:color="auto" w:fill="auto"/>
            <w:vAlign w:val="center"/>
          </w:tcPr>
          <w:p w14:paraId="2E87F089" w14:textId="77777777" w:rsidR="000A2267" w:rsidRPr="00A64D93" w:rsidRDefault="000A2267" w:rsidP="00A64D93">
            <w:pPr>
              <w:pStyle w:val="TableText"/>
              <w:rPr>
                <w:sz w:val="18"/>
              </w:rPr>
            </w:pPr>
            <w:r w:rsidRPr="00A64D93">
              <w:rPr>
                <w:sz w:val="18"/>
              </w:rPr>
              <w:t>RESET</w:t>
            </w:r>
          </w:p>
        </w:tc>
        <w:tc>
          <w:tcPr>
            <w:tcW w:w="3331" w:type="dxa"/>
            <w:shd w:val="clear" w:color="auto" w:fill="auto"/>
            <w:vAlign w:val="center"/>
          </w:tcPr>
          <w:p w14:paraId="602E387D" w14:textId="78F747FC" w:rsidR="000A2267" w:rsidRPr="00A64D93" w:rsidRDefault="000A2267" w:rsidP="00A64D93">
            <w:pPr>
              <w:pStyle w:val="TableText"/>
              <w:rPr>
                <w:sz w:val="18"/>
                <w:highlight w:val="yellow"/>
              </w:rPr>
            </w:pPr>
            <w:r w:rsidRPr="00A64D93">
              <w:rPr>
                <w:sz w:val="18"/>
              </w:rPr>
              <w:t>ATR present</w:t>
            </w:r>
          </w:p>
        </w:tc>
      </w:tr>
      <w:tr w:rsidR="000A2267" w:rsidRPr="005376DA" w14:paraId="45BC8AD2" w14:textId="77777777" w:rsidTr="002E3460">
        <w:trPr>
          <w:trHeight w:val="314"/>
          <w:jc w:val="center"/>
        </w:trPr>
        <w:tc>
          <w:tcPr>
            <w:tcW w:w="770" w:type="dxa"/>
            <w:shd w:val="clear" w:color="auto" w:fill="auto"/>
            <w:vAlign w:val="center"/>
          </w:tcPr>
          <w:p w14:paraId="13018E66" w14:textId="77777777" w:rsidR="000A2267" w:rsidRPr="00A64D93" w:rsidRDefault="000A2267" w:rsidP="00A64D93">
            <w:pPr>
              <w:pStyle w:val="TableText"/>
              <w:rPr>
                <w:sz w:val="18"/>
              </w:rPr>
            </w:pPr>
            <w:r w:rsidRPr="00A64D93">
              <w:rPr>
                <w:sz w:val="18"/>
              </w:rPr>
              <w:t>2</w:t>
            </w:r>
          </w:p>
        </w:tc>
        <w:tc>
          <w:tcPr>
            <w:tcW w:w="1870" w:type="dxa"/>
            <w:shd w:val="clear" w:color="auto" w:fill="auto"/>
            <w:vAlign w:val="center"/>
          </w:tcPr>
          <w:p w14:paraId="3DC0899D" w14:textId="77777777" w:rsidR="000A2267" w:rsidRPr="00A64D93" w:rsidRDefault="000A2267" w:rsidP="00A64D93">
            <w:pPr>
              <w:pStyle w:val="TableText"/>
              <w:rPr>
                <w:sz w:val="18"/>
              </w:rPr>
            </w:pPr>
            <w:r w:rsidRPr="00A64D93">
              <w:rPr>
                <w:sz w:val="18"/>
              </w:rPr>
              <w:t>S_Device → eUICC</w:t>
            </w:r>
          </w:p>
        </w:tc>
        <w:tc>
          <w:tcPr>
            <w:tcW w:w="3055" w:type="dxa"/>
            <w:shd w:val="clear" w:color="auto" w:fill="auto"/>
            <w:vAlign w:val="center"/>
          </w:tcPr>
          <w:p w14:paraId="1E6C2C78" w14:textId="77777777" w:rsidR="000A2267" w:rsidRPr="00A64D93" w:rsidRDefault="000A2267" w:rsidP="00A64D93">
            <w:pPr>
              <w:pStyle w:val="TableText"/>
              <w:rPr>
                <w:sz w:val="18"/>
              </w:rPr>
            </w:pPr>
            <w:r w:rsidRPr="00A64D93">
              <w:rPr>
                <w:sz w:val="18"/>
              </w:rPr>
              <w:t>[SELECT_MF]</w:t>
            </w:r>
          </w:p>
        </w:tc>
        <w:tc>
          <w:tcPr>
            <w:tcW w:w="3331" w:type="dxa"/>
            <w:shd w:val="clear" w:color="auto" w:fill="auto"/>
            <w:vAlign w:val="center"/>
          </w:tcPr>
          <w:p w14:paraId="36F2C8AB" w14:textId="77777777" w:rsidR="000A2267" w:rsidRPr="00A64D93" w:rsidRDefault="000A2267" w:rsidP="00A64D93">
            <w:pPr>
              <w:pStyle w:val="TableText"/>
              <w:rPr>
                <w:sz w:val="18"/>
              </w:rPr>
            </w:pPr>
            <w:r w:rsidRPr="00A64D93">
              <w:rPr>
                <w:sz w:val="18"/>
              </w:rPr>
              <w:t>FCP Template present</w:t>
            </w:r>
          </w:p>
          <w:p w14:paraId="1B091021" w14:textId="77777777" w:rsidR="000A2267" w:rsidRPr="00A64D93" w:rsidDel="008C0D11" w:rsidRDefault="000A2267" w:rsidP="00A64D93">
            <w:pPr>
              <w:pStyle w:val="TableText"/>
              <w:rPr>
                <w:sz w:val="18"/>
                <w:highlight w:val="yellow"/>
              </w:rPr>
            </w:pPr>
            <w:r w:rsidRPr="00A64D93">
              <w:rPr>
                <w:sz w:val="18"/>
              </w:rPr>
              <w:t>SW=0x9000</w:t>
            </w:r>
          </w:p>
        </w:tc>
      </w:tr>
      <w:tr w:rsidR="000A2267" w:rsidRPr="005376DA" w14:paraId="5762483C" w14:textId="77777777" w:rsidTr="002E3460">
        <w:trPr>
          <w:trHeight w:val="314"/>
          <w:jc w:val="center"/>
        </w:trPr>
        <w:tc>
          <w:tcPr>
            <w:tcW w:w="770" w:type="dxa"/>
            <w:shd w:val="clear" w:color="auto" w:fill="auto"/>
            <w:vAlign w:val="center"/>
          </w:tcPr>
          <w:p w14:paraId="6D26630B" w14:textId="77777777" w:rsidR="000A2267" w:rsidRPr="00A64D93" w:rsidRDefault="000A2267" w:rsidP="00A64D93">
            <w:pPr>
              <w:pStyle w:val="TableText"/>
              <w:rPr>
                <w:sz w:val="18"/>
              </w:rPr>
            </w:pPr>
            <w:r w:rsidRPr="00A64D93">
              <w:rPr>
                <w:sz w:val="18"/>
              </w:rPr>
              <w:t>3</w:t>
            </w:r>
          </w:p>
        </w:tc>
        <w:tc>
          <w:tcPr>
            <w:tcW w:w="1870" w:type="dxa"/>
            <w:shd w:val="clear" w:color="auto" w:fill="auto"/>
            <w:vAlign w:val="center"/>
          </w:tcPr>
          <w:p w14:paraId="74B28525" w14:textId="77777777" w:rsidR="000A2267" w:rsidRPr="00A64D93" w:rsidRDefault="000A2267" w:rsidP="00A64D93">
            <w:pPr>
              <w:pStyle w:val="TableText"/>
              <w:rPr>
                <w:sz w:val="18"/>
              </w:rPr>
            </w:pPr>
            <w:r w:rsidRPr="00A64D93">
              <w:rPr>
                <w:sz w:val="18"/>
              </w:rPr>
              <w:t>S_Device → eUICC</w:t>
            </w:r>
          </w:p>
        </w:tc>
        <w:tc>
          <w:tcPr>
            <w:tcW w:w="3055" w:type="dxa"/>
            <w:shd w:val="clear" w:color="auto" w:fill="auto"/>
            <w:vAlign w:val="center"/>
          </w:tcPr>
          <w:p w14:paraId="7FAAC8DC" w14:textId="77777777" w:rsidR="000A2267" w:rsidRPr="00A64D93" w:rsidRDefault="000A2267" w:rsidP="00A64D93">
            <w:pPr>
              <w:pStyle w:val="TableText"/>
              <w:rPr>
                <w:sz w:val="18"/>
                <w:highlight w:val="yellow"/>
              </w:rPr>
            </w:pPr>
            <w:r w:rsidRPr="00A64D93">
              <w:rPr>
                <w:sz w:val="18"/>
              </w:rPr>
              <w:t>[TERMINAL_CAPABILITY_LPAd]</w:t>
            </w:r>
          </w:p>
        </w:tc>
        <w:tc>
          <w:tcPr>
            <w:tcW w:w="3331" w:type="dxa"/>
            <w:shd w:val="clear" w:color="auto" w:fill="auto"/>
            <w:vAlign w:val="center"/>
          </w:tcPr>
          <w:p w14:paraId="55E899D4" w14:textId="77777777" w:rsidR="000A2267" w:rsidRPr="00A64D93" w:rsidRDefault="000A2267" w:rsidP="00A64D93">
            <w:pPr>
              <w:pStyle w:val="TableText"/>
              <w:rPr>
                <w:sz w:val="18"/>
                <w:highlight w:val="yellow"/>
              </w:rPr>
            </w:pPr>
            <w:r w:rsidRPr="00A64D93">
              <w:rPr>
                <w:sz w:val="18"/>
              </w:rPr>
              <w:t>SW=</w:t>
            </w:r>
            <w:r w:rsidRPr="00A64D93" w:rsidDel="0085769D">
              <w:rPr>
                <w:sz w:val="18"/>
              </w:rPr>
              <w:t>0x9000</w:t>
            </w:r>
          </w:p>
        </w:tc>
      </w:tr>
      <w:tr w:rsidR="000A2267" w:rsidRPr="005376DA" w14:paraId="16224B32" w14:textId="77777777" w:rsidTr="002E3460">
        <w:trPr>
          <w:trHeight w:val="314"/>
          <w:jc w:val="center"/>
        </w:trPr>
        <w:tc>
          <w:tcPr>
            <w:tcW w:w="770" w:type="dxa"/>
            <w:shd w:val="clear" w:color="auto" w:fill="auto"/>
            <w:vAlign w:val="center"/>
          </w:tcPr>
          <w:p w14:paraId="707A070D" w14:textId="77777777" w:rsidR="000A2267" w:rsidRPr="00A64D93" w:rsidRDefault="000A2267" w:rsidP="00A64D93">
            <w:pPr>
              <w:pStyle w:val="TableText"/>
              <w:rPr>
                <w:sz w:val="18"/>
              </w:rPr>
            </w:pPr>
            <w:r w:rsidRPr="00A64D93">
              <w:rPr>
                <w:sz w:val="18"/>
              </w:rPr>
              <w:t>4</w:t>
            </w:r>
          </w:p>
        </w:tc>
        <w:tc>
          <w:tcPr>
            <w:tcW w:w="1870" w:type="dxa"/>
            <w:shd w:val="clear" w:color="auto" w:fill="auto"/>
            <w:vAlign w:val="center"/>
          </w:tcPr>
          <w:p w14:paraId="146D7516" w14:textId="77777777" w:rsidR="000A2267" w:rsidRPr="00A64D93" w:rsidRDefault="000A2267" w:rsidP="00A64D93">
            <w:pPr>
              <w:pStyle w:val="TableText"/>
              <w:rPr>
                <w:sz w:val="18"/>
              </w:rPr>
            </w:pPr>
            <w:r w:rsidRPr="00A64D93">
              <w:rPr>
                <w:sz w:val="18"/>
              </w:rPr>
              <w:t>S_Device → eUICC</w:t>
            </w:r>
          </w:p>
        </w:tc>
        <w:tc>
          <w:tcPr>
            <w:tcW w:w="3055" w:type="dxa"/>
            <w:shd w:val="clear" w:color="auto" w:fill="auto"/>
            <w:vAlign w:val="center"/>
          </w:tcPr>
          <w:p w14:paraId="46318E1B" w14:textId="77777777" w:rsidR="000A2267" w:rsidRPr="00A64D93" w:rsidRDefault="000A2267" w:rsidP="00A64D93">
            <w:pPr>
              <w:pStyle w:val="TableText"/>
              <w:rPr>
                <w:sz w:val="18"/>
              </w:rPr>
            </w:pPr>
            <w:r w:rsidRPr="00A64D93">
              <w:rPr>
                <w:sz w:val="18"/>
              </w:rPr>
              <w:t>[TERMINAL_PROFILE]</w:t>
            </w:r>
          </w:p>
        </w:tc>
        <w:tc>
          <w:tcPr>
            <w:tcW w:w="3331" w:type="dxa"/>
            <w:shd w:val="clear" w:color="auto" w:fill="auto"/>
            <w:vAlign w:val="center"/>
          </w:tcPr>
          <w:p w14:paraId="762575BA" w14:textId="77777777" w:rsidR="000A2267" w:rsidRPr="00A64D93" w:rsidRDefault="000A2267" w:rsidP="00A64D93">
            <w:pPr>
              <w:pStyle w:val="TableText"/>
              <w:rPr>
                <w:sz w:val="18"/>
                <w:highlight w:val="yellow"/>
              </w:rPr>
            </w:pPr>
            <w:r w:rsidRPr="00A64D93">
              <w:rPr>
                <w:sz w:val="18"/>
              </w:rPr>
              <w:t>Toolkit initialization THEN SW=0x9000</w:t>
            </w:r>
          </w:p>
        </w:tc>
      </w:tr>
    </w:tbl>
    <w:p w14:paraId="3CAB82EC" w14:textId="4B5CA7FE" w:rsidR="00A46E14" w:rsidRPr="002E3460" w:rsidRDefault="00A46E14" w:rsidP="002E3460">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870"/>
        <w:gridCol w:w="3055"/>
        <w:gridCol w:w="3331"/>
      </w:tblGrid>
      <w:tr w:rsidR="002E3460" w:rsidRPr="002E3460" w14:paraId="24FC56C5" w14:textId="77777777" w:rsidTr="002E3460">
        <w:trPr>
          <w:trHeight w:val="314"/>
          <w:jc w:val="center"/>
        </w:trPr>
        <w:tc>
          <w:tcPr>
            <w:tcW w:w="770" w:type="dxa"/>
            <w:tcBorders>
              <w:top w:val="nil"/>
              <w:left w:val="nil"/>
              <w:bottom w:val="nil"/>
              <w:right w:val="single" w:sz="6" w:space="0" w:color="auto"/>
            </w:tcBorders>
            <w:shd w:val="clear" w:color="auto" w:fill="auto"/>
            <w:vAlign w:val="center"/>
          </w:tcPr>
          <w:p w14:paraId="694270A5" w14:textId="77777777" w:rsidR="00317F21" w:rsidRPr="002E3460" w:rsidRDefault="00317F21" w:rsidP="00317F21">
            <w:pPr>
              <w:pStyle w:val="TableHeader"/>
            </w:pPr>
          </w:p>
        </w:tc>
        <w:tc>
          <w:tcPr>
            <w:tcW w:w="1870" w:type="dxa"/>
            <w:tcBorders>
              <w:left w:val="single" w:sz="6" w:space="0" w:color="auto"/>
            </w:tcBorders>
            <w:shd w:val="clear" w:color="auto" w:fill="C00000"/>
            <w:vAlign w:val="center"/>
          </w:tcPr>
          <w:p w14:paraId="34E84C19" w14:textId="77777777" w:rsidR="00317F21" w:rsidRPr="002E3460" w:rsidRDefault="00317F21" w:rsidP="002E3460">
            <w:pPr>
              <w:pStyle w:val="TableHeader"/>
            </w:pPr>
            <w:r w:rsidRPr="002E3460">
              <w:t>Procedure</w:t>
            </w:r>
          </w:p>
        </w:tc>
        <w:tc>
          <w:tcPr>
            <w:tcW w:w="6386" w:type="dxa"/>
            <w:gridSpan w:val="2"/>
            <w:tcBorders>
              <w:top w:val="nil"/>
              <w:right w:val="nil"/>
            </w:tcBorders>
            <w:shd w:val="clear" w:color="auto" w:fill="auto"/>
            <w:vAlign w:val="center"/>
          </w:tcPr>
          <w:p w14:paraId="4EBC32F9" w14:textId="77777777" w:rsidR="00317F21" w:rsidRPr="002E3460" w:rsidRDefault="00317F21" w:rsidP="002E3460">
            <w:pPr>
              <w:pStyle w:val="TableText"/>
            </w:pPr>
            <w:r w:rsidRPr="002E3460">
              <w:t>PROC_EUICC_INITIALIZATION_SEQUENCE_Enterprise</w:t>
            </w:r>
          </w:p>
        </w:tc>
      </w:tr>
      <w:tr w:rsidR="00317F21" w:rsidRPr="002E3460" w14:paraId="028137AB" w14:textId="77777777" w:rsidTr="002E3460">
        <w:trPr>
          <w:trHeight w:val="314"/>
          <w:jc w:val="center"/>
        </w:trPr>
        <w:tc>
          <w:tcPr>
            <w:tcW w:w="770" w:type="dxa"/>
            <w:tcBorders>
              <w:top w:val="nil"/>
              <w:left w:val="nil"/>
              <w:bottom w:val="single" w:sz="6" w:space="0" w:color="auto"/>
              <w:right w:val="single" w:sz="6" w:space="0" w:color="auto"/>
            </w:tcBorders>
            <w:shd w:val="clear" w:color="auto" w:fill="auto"/>
            <w:vAlign w:val="center"/>
          </w:tcPr>
          <w:p w14:paraId="7F999503" w14:textId="77777777" w:rsidR="00317F21" w:rsidRPr="002E3460" w:rsidRDefault="00317F21" w:rsidP="00317F21">
            <w:pPr>
              <w:pStyle w:val="TableHeader"/>
            </w:pPr>
          </w:p>
        </w:tc>
        <w:tc>
          <w:tcPr>
            <w:tcW w:w="1870" w:type="dxa"/>
            <w:tcBorders>
              <w:left w:val="single" w:sz="6" w:space="0" w:color="auto"/>
            </w:tcBorders>
            <w:shd w:val="clear" w:color="auto" w:fill="auto"/>
            <w:vAlign w:val="center"/>
          </w:tcPr>
          <w:p w14:paraId="41F67EF0" w14:textId="77777777" w:rsidR="00317F21" w:rsidRPr="002E3460" w:rsidRDefault="00317F21" w:rsidP="00A64D93">
            <w:pPr>
              <w:pStyle w:val="TableHeaderGray"/>
            </w:pPr>
            <w:r w:rsidRPr="002E3460">
              <w:t>Description</w:t>
            </w:r>
          </w:p>
        </w:tc>
        <w:tc>
          <w:tcPr>
            <w:tcW w:w="6386" w:type="dxa"/>
            <w:gridSpan w:val="2"/>
            <w:shd w:val="clear" w:color="auto" w:fill="auto"/>
            <w:vAlign w:val="center"/>
          </w:tcPr>
          <w:p w14:paraId="287097ED" w14:textId="77777777" w:rsidR="00317F21" w:rsidRPr="00A64D93" w:rsidRDefault="00317F21" w:rsidP="002E3460">
            <w:pPr>
              <w:pStyle w:val="TableText"/>
              <w:rPr>
                <w:sz w:val="18"/>
                <w:szCs w:val="18"/>
              </w:rPr>
            </w:pPr>
            <w:r w:rsidRPr="00A64D93">
              <w:rPr>
                <w:sz w:val="18"/>
                <w:szCs w:val="18"/>
              </w:rPr>
              <w:t>Initialize communication between the S_Device and the eUICC.</w:t>
            </w:r>
          </w:p>
        </w:tc>
      </w:tr>
      <w:tr w:rsidR="002E3460" w:rsidRPr="005376DA" w14:paraId="27947638" w14:textId="77777777" w:rsidTr="002E3460">
        <w:trPr>
          <w:trHeight w:val="314"/>
          <w:jc w:val="center"/>
        </w:trPr>
        <w:tc>
          <w:tcPr>
            <w:tcW w:w="770" w:type="dxa"/>
            <w:tcBorders>
              <w:top w:val="single" w:sz="6" w:space="0" w:color="auto"/>
            </w:tcBorders>
            <w:shd w:val="clear" w:color="auto" w:fill="C00000"/>
            <w:vAlign w:val="center"/>
          </w:tcPr>
          <w:p w14:paraId="3241430F" w14:textId="77777777" w:rsidR="00317F21" w:rsidRPr="002E3460" w:rsidRDefault="00317F21" w:rsidP="002E3460">
            <w:pPr>
              <w:pStyle w:val="TableHeader"/>
              <w:rPr>
                <w:lang w:val="en-GB"/>
              </w:rPr>
            </w:pPr>
            <w:r w:rsidRPr="002E3460">
              <w:rPr>
                <w:lang w:val="en-GB"/>
              </w:rPr>
              <w:t>Step</w:t>
            </w:r>
          </w:p>
        </w:tc>
        <w:tc>
          <w:tcPr>
            <w:tcW w:w="1870" w:type="dxa"/>
            <w:shd w:val="clear" w:color="auto" w:fill="C00000"/>
            <w:vAlign w:val="center"/>
          </w:tcPr>
          <w:p w14:paraId="0CB6692D" w14:textId="77777777" w:rsidR="00317F21" w:rsidRPr="002E3460" w:rsidRDefault="00317F21" w:rsidP="002E3460">
            <w:pPr>
              <w:pStyle w:val="TableHeader"/>
              <w:rPr>
                <w:lang w:val="en-GB"/>
              </w:rPr>
            </w:pPr>
            <w:r w:rsidRPr="002E3460">
              <w:rPr>
                <w:lang w:val="en-GB"/>
              </w:rPr>
              <w:t>Direction</w:t>
            </w:r>
          </w:p>
        </w:tc>
        <w:tc>
          <w:tcPr>
            <w:tcW w:w="3055" w:type="dxa"/>
            <w:shd w:val="clear" w:color="auto" w:fill="C00000"/>
            <w:vAlign w:val="center"/>
          </w:tcPr>
          <w:p w14:paraId="4CED9BD8" w14:textId="77777777" w:rsidR="00317F21" w:rsidRPr="002E3460" w:rsidRDefault="00317F21" w:rsidP="002E3460">
            <w:pPr>
              <w:pStyle w:val="TableHeader"/>
              <w:rPr>
                <w:lang w:val="en-GB"/>
              </w:rPr>
            </w:pPr>
            <w:r w:rsidRPr="002E3460">
              <w:rPr>
                <w:lang w:val="en-GB"/>
              </w:rPr>
              <w:t>Sequence / Description</w:t>
            </w:r>
          </w:p>
        </w:tc>
        <w:tc>
          <w:tcPr>
            <w:tcW w:w="3331" w:type="dxa"/>
            <w:shd w:val="clear" w:color="auto" w:fill="C00000"/>
            <w:vAlign w:val="center"/>
          </w:tcPr>
          <w:p w14:paraId="528085A9" w14:textId="77777777" w:rsidR="00317F21" w:rsidRPr="002E3460" w:rsidRDefault="00317F21" w:rsidP="002E3460">
            <w:pPr>
              <w:pStyle w:val="TableHeader"/>
              <w:rPr>
                <w:lang w:val="en-GB"/>
              </w:rPr>
            </w:pPr>
            <w:r w:rsidRPr="002E3460">
              <w:rPr>
                <w:lang w:val="en-GB"/>
              </w:rPr>
              <w:t>Expected result</w:t>
            </w:r>
          </w:p>
        </w:tc>
      </w:tr>
      <w:tr w:rsidR="00317F21" w:rsidRPr="005376DA" w14:paraId="5492EB90" w14:textId="77777777" w:rsidTr="002E3460">
        <w:trPr>
          <w:trHeight w:val="314"/>
          <w:jc w:val="center"/>
        </w:trPr>
        <w:tc>
          <w:tcPr>
            <w:tcW w:w="770" w:type="dxa"/>
            <w:shd w:val="clear" w:color="auto" w:fill="auto"/>
            <w:vAlign w:val="center"/>
          </w:tcPr>
          <w:p w14:paraId="0588034F" w14:textId="77777777" w:rsidR="00317F21" w:rsidRPr="00A64D93" w:rsidRDefault="00317F21" w:rsidP="00A64D93">
            <w:pPr>
              <w:pStyle w:val="TableText"/>
              <w:rPr>
                <w:sz w:val="18"/>
              </w:rPr>
            </w:pPr>
            <w:r w:rsidRPr="00A64D93">
              <w:rPr>
                <w:sz w:val="18"/>
              </w:rPr>
              <w:t>1</w:t>
            </w:r>
          </w:p>
        </w:tc>
        <w:tc>
          <w:tcPr>
            <w:tcW w:w="1870" w:type="dxa"/>
            <w:shd w:val="clear" w:color="auto" w:fill="auto"/>
            <w:vAlign w:val="center"/>
          </w:tcPr>
          <w:p w14:paraId="4DF3B3AF" w14:textId="77777777" w:rsidR="00317F21" w:rsidRPr="00A64D93" w:rsidRDefault="00317F21" w:rsidP="00A64D93">
            <w:pPr>
              <w:pStyle w:val="TableText"/>
              <w:rPr>
                <w:sz w:val="18"/>
              </w:rPr>
            </w:pPr>
            <w:r w:rsidRPr="00A64D93">
              <w:rPr>
                <w:sz w:val="18"/>
              </w:rPr>
              <w:t>S_Device → eUICC</w:t>
            </w:r>
          </w:p>
        </w:tc>
        <w:tc>
          <w:tcPr>
            <w:tcW w:w="3055" w:type="dxa"/>
            <w:shd w:val="clear" w:color="auto" w:fill="auto"/>
            <w:vAlign w:val="center"/>
          </w:tcPr>
          <w:p w14:paraId="19410D14" w14:textId="77777777" w:rsidR="00317F21" w:rsidRPr="00A64D93" w:rsidRDefault="00317F21" w:rsidP="00A64D93">
            <w:pPr>
              <w:pStyle w:val="TableText"/>
              <w:rPr>
                <w:sz w:val="18"/>
              </w:rPr>
            </w:pPr>
            <w:r w:rsidRPr="00A64D93">
              <w:rPr>
                <w:sz w:val="18"/>
              </w:rPr>
              <w:t>RESET</w:t>
            </w:r>
          </w:p>
        </w:tc>
        <w:tc>
          <w:tcPr>
            <w:tcW w:w="3331" w:type="dxa"/>
            <w:shd w:val="clear" w:color="auto" w:fill="auto"/>
            <w:vAlign w:val="center"/>
          </w:tcPr>
          <w:p w14:paraId="6F9F7D32" w14:textId="77777777" w:rsidR="00317F21" w:rsidRPr="00A64D93" w:rsidRDefault="00317F21" w:rsidP="00A64D93">
            <w:pPr>
              <w:pStyle w:val="TableText"/>
              <w:rPr>
                <w:sz w:val="18"/>
                <w:highlight w:val="yellow"/>
              </w:rPr>
            </w:pPr>
            <w:r w:rsidRPr="00A64D93">
              <w:rPr>
                <w:sz w:val="18"/>
              </w:rPr>
              <w:t>ATR present</w:t>
            </w:r>
          </w:p>
        </w:tc>
      </w:tr>
      <w:tr w:rsidR="00317F21" w:rsidRPr="005376DA" w14:paraId="1AEE62FD" w14:textId="77777777" w:rsidTr="002E3460">
        <w:trPr>
          <w:trHeight w:val="314"/>
          <w:jc w:val="center"/>
        </w:trPr>
        <w:tc>
          <w:tcPr>
            <w:tcW w:w="770" w:type="dxa"/>
            <w:shd w:val="clear" w:color="auto" w:fill="auto"/>
            <w:vAlign w:val="center"/>
          </w:tcPr>
          <w:p w14:paraId="2363CBA8" w14:textId="77777777" w:rsidR="00317F21" w:rsidRPr="00A64D93" w:rsidRDefault="00317F21" w:rsidP="00A64D93">
            <w:pPr>
              <w:pStyle w:val="TableText"/>
              <w:rPr>
                <w:sz w:val="18"/>
              </w:rPr>
            </w:pPr>
            <w:r w:rsidRPr="00A64D93">
              <w:rPr>
                <w:sz w:val="18"/>
              </w:rPr>
              <w:t>2</w:t>
            </w:r>
          </w:p>
        </w:tc>
        <w:tc>
          <w:tcPr>
            <w:tcW w:w="1870" w:type="dxa"/>
            <w:shd w:val="clear" w:color="auto" w:fill="auto"/>
            <w:vAlign w:val="center"/>
          </w:tcPr>
          <w:p w14:paraId="4688A56D" w14:textId="77777777" w:rsidR="00317F21" w:rsidRPr="00A64D93" w:rsidRDefault="00317F21" w:rsidP="00A64D93">
            <w:pPr>
              <w:pStyle w:val="TableText"/>
              <w:rPr>
                <w:sz w:val="18"/>
              </w:rPr>
            </w:pPr>
            <w:r w:rsidRPr="00A64D93">
              <w:rPr>
                <w:sz w:val="18"/>
              </w:rPr>
              <w:t>S_Device → eUICC</w:t>
            </w:r>
          </w:p>
        </w:tc>
        <w:tc>
          <w:tcPr>
            <w:tcW w:w="3055" w:type="dxa"/>
            <w:shd w:val="clear" w:color="auto" w:fill="auto"/>
            <w:vAlign w:val="center"/>
          </w:tcPr>
          <w:p w14:paraId="033F25B0" w14:textId="77777777" w:rsidR="00317F21" w:rsidRPr="00A64D93" w:rsidRDefault="00317F21" w:rsidP="00A64D93">
            <w:pPr>
              <w:pStyle w:val="TableText"/>
              <w:rPr>
                <w:sz w:val="18"/>
              </w:rPr>
            </w:pPr>
            <w:r w:rsidRPr="00A64D93">
              <w:rPr>
                <w:sz w:val="18"/>
              </w:rPr>
              <w:t>[SELECT_MF]</w:t>
            </w:r>
          </w:p>
        </w:tc>
        <w:tc>
          <w:tcPr>
            <w:tcW w:w="3331" w:type="dxa"/>
            <w:shd w:val="clear" w:color="auto" w:fill="auto"/>
            <w:vAlign w:val="center"/>
          </w:tcPr>
          <w:p w14:paraId="2895714F" w14:textId="77777777" w:rsidR="00317F21" w:rsidRPr="00A64D93" w:rsidRDefault="00317F21" w:rsidP="00A64D93">
            <w:pPr>
              <w:pStyle w:val="TableText"/>
              <w:rPr>
                <w:sz w:val="18"/>
              </w:rPr>
            </w:pPr>
            <w:r w:rsidRPr="00A64D93">
              <w:rPr>
                <w:sz w:val="18"/>
              </w:rPr>
              <w:t>FCP Template present</w:t>
            </w:r>
          </w:p>
          <w:p w14:paraId="0828A92A" w14:textId="77777777" w:rsidR="00317F21" w:rsidRPr="00A64D93" w:rsidDel="008C0D11" w:rsidRDefault="00317F21" w:rsidP="00A64D93">
            <w:pPr>
              <w:pStyle w:val="TableText"/>
              <w:rPr>
                <w:sz w:val="18"/>
                <w:highlight w:val="yellow"/>
              </w:rPr>
            </w:pPr>
            <w:r w:rsidRPr="00A64D93">
              <w:rPr>
                <w:sz w:val="18"/>
              </w:rPr>
              <w:t>SW=0x9000</w:t>
            </w:r>
          </w:p>
        </w:tc>
      </w:tr>
      <w:tr w:rsidR="00317F21" w:rsidRPr="005376DA" w14:paraId="0F15BD11" w14:textId="77777777" w:rsidTr="002E3460">
        <w:trPr>
          <w:trHeight w:val="314"/>
          <w:jc w:val="center"/>
        </w:trPr>
        <w:tc>
          <w:tcPr>
            <w:tcW w:w="770" w:type="dxa"/>
            <w:shd w:val="clear" w:color="auto" w:fill="auto"/>
            <w:vAlign w:val="center"/>
          </w:tcPr>
          <w:p w14:paraId="46583643" w14:textId="77777777" w:rsidR="00317F21" w:rsidRPr="00A64D93" w:rsidRDefault="00317F21" w:rsidP="00A64D93">
            <w:pPr>
              <w:pStyle w:val="TableText"/>
              <w:rPr>
                <w:sz w:val="18"/>
              </w:rPr>
            </w:pPr>
            <w:r w:rsidRPr="00A64D93">
              <w:rPr>
                <w:sz w:val="18"/>
              </w:rPr>
              <w:t>3</w:t>
            </w:r>
          </w:p>
        </w:tc>
        <w:tc>
          <w:tcPr>
            <w:tcW w:w="1870" w:type="dxa"/>
            <w:shd w:val="clear" w:color="auto" w:fill="auto"/>
            <w:vAlign w:val="center"/>
          </w:tcPr>
          <w:p w14:paraId="41268494" w14:textId="77777777" w:rsidR="00317F21" w:rsidRPr="00A64D93" w:rsidRDefault="00317F21" w:rsidP="00A64D93">
            <w:pPr>
              <w:pStyle w:val="TableText"/>
              <w:rPr>
                <w:sz w:val="18"/>
              </w:rPr>
            </w:pPr>
            <w:r w:rsidRPr="00A64D93">
              <w:rPr>
                <w:sz w:val="18"/>
              </w:rPr>
              <w:t>S_Device → eUICC</w:t>
            </w:r>
          </w:p>
        </w:tc>
        <w:tc>
          <w:tcPr>
            <w:tcW w:w="3055" w:type="dxa"/>
            <w:shd w:val="clear" w:color="auto" w:fill="auto"/>
            <w:vAlign w:val="center"/>
          </w:tcPr>
          <w:p w14:paraId="7DB8EC3E" w14:textId="77777777" w:rsidR="00317F21" w:rsidRPr="00A64D93" w:rsidRDefault="00317F21" w:rsidP="00A64D93">
            <w:pPr>
              <w:pStyle w:val="TableText"/>
              <w:rPr>
                <w:sz w:val="18"/>
                <w:highlight w:val="yellow"/>
              </w:rPr>
            </w:pPr>
            <w:r w:rsidRPr="00A64D93">
              <w:rPr>
                <w:sz w:val="18"/>
              </w:rPr>
              <w:t>[TERMINAL_CAPABILITY_Enterprise]</w:t>
            </w:r>
          </w:p>
        </w:tc>
        <w:tc>
          <w:tcPr>
            <w:tcW w:w="3331" w:type="dxa"/>
            <w:shd w:val="clear" w:color="auto" w:fill="auto"/>
            <w:vAlign w:val="center"/>
          </w:tcPr>
          <w:p w14:paraId="3A4BF57E" w14:textId="77777777" w:rsidR="00317F21" w:rsidRPr="00A64D93" w:rsidRDefault="00317F21" w:rsidP="00A64D93">
            <w:pPr>
              <w:pStyle w:val="TableText"/>
              <w:rPr>
                <w:sz w:val="18"/>
                <w:highlight w:val="yellow"/>
              </w:rPr>
            </w:pPr>
            <w:r w:rsidRPr="00A64D93">
              <w:rPr>
                <w:sz w:val="18"/>
              </w:rPr>
              <w:t>SW=</w:t>
            </w:r>
            <w:r w:rsidRPr="00A64D93" w:rsidDel="0085769D">
              <w:rPr>
                <w:sz w:val="18"/>
              </w:rPr>
              <w:t>0x9000</w:t>
            </w:r>
          </w:p>
        </w:tc>
      </w:tr>
      <w:tr w:rsidR="00317F21" w:rsidRPr="005376DA" w14:paraId="0D1A6FCC" w14:textId="77777777" w:rsidTr="002E3460">
        <w:trPr>
          <w:trHeight w:val="314"/>
          <w:jc w:val="center"/>
        </w:trPr>
        <w:tc>
          <w:tcPr>
            <w:tcW w:w="770" w:type="dxa"/>
            <w:shd w:val="clear" w:color="auto" w:fill="auto"/>
            <w:vAlign w:val="center"/>
          </w:tcPr>
          <w:p w14:paraId="5002E3EE" w14:textId="77777777" w:rsidR="00317F21" w:rsidRPr="00A64D93" w:rsidRDefault="00317F21" w:rsidP="00A64D93">
            <w:pPr>
              <w:pStyle w:val="TableText"/>
              <w:rPr>
                <w:sz w:val="18"/>
              </w:rPr>
            </w:pPr>
            <w:r w:rsidRPr="00A64D93">
              <w:rPr>
                <w:sz w:val="18"/>
              </w:rPr>
              <w:t>4</w:t>
            </w:r>
          </w:p>
        </w:tc>
        <w:tc>
          <w:tcPr>
            <w:tcW w:w="1870" w:type="dxa"/>
            <w:shd w:val="clear" w:color="auto" w:fill="auto"/>
            <w:vAlign w:val="center"/>
          </w:tcPr>
          <w:p w14:paraId="19EF087D" w14:textId="77777777" w:rsidR="00317F21" w:rsidRPr="00A64D93" w:rsidRDefault="00317F21" w:rsidP="00A64D93">
            <w:pPr>
              <w:pStyle w:val="TableText"/>
              <w:rPr>
                <w:sz w:val="18"/>
              </w:rPr>
            </w:pPr>
            <w:r w:rsidRPr="00A64D93">
              <w:rPr>
                <w:sz w:val="18"/>
              </w:rPr>
              <w:t>S_Device → eUICC</w:t>
            </w:r>
          </w:p>
        </w:tc>
        <w:tc>
          <w:tcPr>
            <w:tcW w:w="3055" w:type="dxa"/>
            <w:shd w:val="clear" w:color="auto" w:fill="auto"/>
            <w:vAlign w:val="center"/>
          </w:tcPr>
          <w:p w14:paraId="022573E3" w14:textId="77777777" w:rsidR="00317F21" w:rsidRPr="00A64D93" w:rsidRDefault="00317F21" w:rsidP="00A64D93">
            <w:pPr>
              <w:pStyle w:val="TableText"/>
              <w:rPr>
                <w:sz w:val="18"/>
              </w:rPr>
            </w:pPr>
            <w:r w:rsidRPr="00A64D93">
              <w:rPr>
                <w:sz w:val="18"/>
              </w:rPr>
              <w:t>[TERMINAL_PROFILE]</w:t>
            </w:r>
          </w:p>
        </w:tc>
        <w:tc>
          <w:tcPr>
            <w:tcW w:w="3331" w:type="dxa"/>
            <w:shd w:val="clear" w:color="auto" w:fill="auto"/>
            <w:vAlign w:val="center"/>
          </w:tcPr>
          <w:p w14:paraId="71DB8216" w14:textId="77777777" w:rsidR="00317F21" w:rsidRPr="00A64D93" w:rsidRDefault="00317F21" w:rsidP="00A64D93">
            <w:pPr>
              <w:pStyle w:val="TableText"/>
              <w:rPr>
                <w:sz w:val="18"/>
                <w:highlight w:val="yellow"/>
              </w:rPr>
            </w:pPr>
            <w:r w:rsidRPr="00A64D93">
              <w:rPr>
                <w:sz w:val="18"/>
              </w:rPr>
              <w:t>Toolkit initialization THEN SW=0x9000</w:t>
            </w:r>
          </w:p>
        </w:tc>
      </w:tr>
    </w:tbl>
    <w:p w14:paraId="5365E1D3" w14:textId="77777777" w:rsidR="00317F21" w:rsidRPr="002E3460" w:rsidRDefault="00317F21" w:rsidP="002E3460">
      <w:pPr>
        <w:pStyle w:val="NormalParagraph"/>
      </w:pPr>
    </w:p>
    <w:tbl>
      <w:tblPr>
        <w:tblW w:w="500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1"/>
        <w:gridCol w:w="1869"/>
        <w:gridCol w:w="3080"/>
        <w:gridCol w:w="3319"/>
      </w:tblGrid>
      <w:tr w:rsidR="00A46E14" w:rsidRPr="002E3460" w14:paraId="3A6A86A0" w14:textId="77777777" w:rsidTr="002E3460">
        <w:trPr>
          <w:trHeight w:val="314"/>
          <w:jc w:val="center"/>
        </w:trPr>
        <w:tc>
          <w:tcPr>
            <w:tcW w:w="426" w:type="pct"/>
            <w:tcBorders>
              <w:top w:val="nil"/>
              <w:left w:val="nil"/>
              <w:bottom w:val="nil"/>
              <w:right w:val="single" w:sz="6" w:space="0" w:color="auto"/>
            </w:tcBorders>
            <w:shd w:val="clear" w:color="auto" w:fill="auto"/>
            <w:vAlign w:val="center"/>
          </w:tcPr>
          <w:p w14:paraId="1ACA75B2" w14:textId="77777777" w:rsidR="00A46E14" w:rsidRPr="002E3460" w:rsidRDefault="00A46E14" w:rsidP="00DE698C">
            <w:pPr>
              <w:pStyle w:val="TableHeader"/>
            </w:pPr>
          </w:p>
        </w:tc>
        <w:tc>
          <w:tcPr>
            <w:tcW w:w="1034" w:type="pct"/>
            <w:tcBorders>
              <w:left w:val="single" w:sz="6" w:space="0" w:color="auto"/>
            </w:tcBorders>
            <w:shd w:val="clear" w:color="auto" w:fill="C00000"/>
            <w:vAlign w:val="center"/>
          </w:tcPr>
          <w:p w14:paraId="6411FEF6" w14:textId="77777777" w:rsidR="00A46E14" w:rsidRPr="002E3460" w:rsidRDefault="00A46E14" w:rsidP="002E3460">
            <w:pPr>
              <w:pStyle w:val="TableHeader"/>
            </w:pPr>
            <w:r w:rsidRPr="002E3460">
              <w:t>Procedure</w:t>
            </w:r>
          </w:p>
        </w:tc>
        <w:tc>
          <w:tcPr>
            <w:tcW w:w="3540" w:type="pct"/>
            <w:gridSpan w:val="2"/>
            <w:tcBorders>
              <w:top w:val="nil"/>
              <w:right w:val="nil"/>
            </w:tcBorders>
            <w:shd w:val="clear" w:color="auto" w:fill="auto"/>
            <w:vAlign w:val="center"/>
          </w:tcPr>
          <w:p w14:paraId="216F0048" w14:textId="77777777" w:rsidR="00A46E14" w:rsidRPr="002E3460" w:rsidRDefault="00A46E14" w:rsidP="002E3460">
            <w:pPr>
              <w:pStyle w:val="TableText"/>
            </w:pPr>
            <w:r w:rsidRPr="002E3460">
              <w:t>PROC_EUICC_INITIALIZATION_SEQUENCE_eUICCProfileStateChanged</w:t>
            </w:r>
          </w:p>
        </w:tc>
      </w:tr>
      <w:tr w:rsidR="00A46E14" w:rsidRPr="002E3460" w14:paraId="7A76023B" w14:textId="77777777" w:rsidTr="002E3460">
        <w:trPr>
          <w:trHeight w:val="314"/>
          <w:jc w:val="center"/>
        </w:trPr>
        <w:tc>
          <w:tcPr>
            <w:tcW w:w="426" w:type="pct"/>
            <w:tcBorders>
              <w:top w:val="nil"/>
              <w:left w:val="nil"/>
              <w:bottom w:val="single" w:sz="6" w:space="0" w:color="auto"/>
              <w:right w:val="single" w:sz="6" w:space="0" w:color="auto"/>
            </w:tcBorders>
            <w:shd w:val="clear" w:color="auto" w:fill="auto"/>
            <w:vAlign w:val="center"/>
          </w:tcPr>
          <w:p w14:paraId="23BB7202" w14:textId="77777777" w:rsidR="00A46E14" w:rsidRPr="002E3460" w:rsidRDefault="00A46E14" w:rsidP="00DE698C">
            <w:pPr>
              <w:pStyle w:val="TableHeader"/>
            </w:pPr>
          </w:p>
        </w:tc>
        <w:tc>
          <w:tcPr>
            <w:tcW w:w="1034" w:type="pct"/>
            <w:tcBorders>
              <w:left w:val="single" w:sz="6" w:space="0" w:color="auto"/>
            </w:tcBorders>
            <w:shd w:val="clear" w:color="auto" w:fill="auto"/>
            <w:vAlign w:val="center"/>
          </w:tcPr>
          <w:p w14:paraId="69116DF2" w14:textId="77777777" w:rsidR="00A46E14" w:rsidRPr="00981E65" w:rsidRDefault="00A46E14" w:rsidP="00A64D93">
            <w:pPr>
              <w:pStyle w:val="TableHeaderGray"/>
            </w:pPr>
            <w:r w:rsidRPr="00981E65">
              <w:t>Description</w:t>
            </w:r>
          </w:p>
        </w:tc>
        <w:tc>
          <w:tcPr>
            <w:tcW w:w="3540" w:type="pct"/>
            <w:gridSpan w:val="2"/>
            <w:shd w:val="clear" w:color="auto" w:fill="auto"/>
            <w:vAlign w:val="center"/>
          </w:tcPr>
          <w:p w14:paraId="5CB3D818" w14:textId="77777777" w:rsidR="00A46E14" w:rsidRPr="002E3460" w:rsidRDefault="00A46E14" w:rsidP="002E3460">
            <w:pPr>
              <w:pStyle w:val="TableText"/>
              <w:rPr>
                <w:sz w:val="18"/>
              </w:rPr>
            </w:pPr>
            <w:r w:rsidRPr="002E3460">
              <w:rPr>
                <w:sz w:val="18"/>
              </w:rPr>
              <w:t>Initialize communication between the S_Device and the eUICC.</w:t>
            </w:r>
          </w:p>
        </w:tc>
      </w:tr>
      <w:tr w:rsidR="000A2267" w:rsidRPr="005376DA" w14:paraId="17A4B369" w14:textId="77777777" w:rsidTr="00981E65">
        <w:trPr>
          <w:trHeight w:val="314"/>
          <w:jc w:val="center"/>
        </w:trPr>
        <w:tc>
          <w:tcPr>
            <w:tcW w:w="426" w:type="pct"/>
            <w:tcBorders>
              <w:top w:val="single" w:sz="6" w:space="0" w:color="auto"/>
            </w:tcBorders>
            <w:shd w:val="clear" w:color="auto" w:fill="C00000"/>
            <w:vAlign w:val="center"/>
          </w:tcPr>
          <w:p w14:paraId="1C4098C2" w14:textId="77777777" w:rsidR="000A2267" w:rsidRPr="002E3460" w:rsidRDefault="000A2267" w:rsidP="002E3460">
            <w:pPr>
              <w:pStyle w:val="TableHeader"/>
              <w:rPr>
                <w:lang w:val="en-GB"/>
              </w:rPr>
            </w:pPr>
            <w:r w:rsidRPr="002E3460">
              <w:rPr>
                <w:lang w:val="en-GB"/>
              </w:rPr>
              <w:t>Step</w:t>
            </w:r>
          </w:p>
        </w:tc>
        <w:tc>
          <w:tcPr>
            <w:tcW w:w="1034" w:type="pct"/>
            <w:shd w:val="clear" w:color="auto" w:fill="C00000"/>
            <w:vAlign w:val="center"/>
          </w:tcPr>
          <w:p w14:paraId="7530FFBF" w14:textId="77777777" w:rsidR="000A2267" w:rsidRPr="002E3460" w:rsidRDefault="000A2267" w:rsidP="002E3460">
            <w:pPr>
              <w:pStyle w:val="TableHeader"/>
              <w:rPr>
                <w:lang w:val="en-GB"/>
              </w:rPr>
            </w:pPr>
            <w:r w:rsidRPr="002E3460">
              <w:rPr>
                <w:lang w:val="en-GB"/>
              </w:rPr>
              <w:t>Direction</w:t>
            </w:r>
          </w:p>
        </w:tc>
        <w:tc>
          <w:tcPr>
            <w:tcW w:w="1704" w:type="pct"/>
            <w:shd w:val="clear" w:color="auto" w:fill="C00000"/>
            <w:vAlign w:val="center"/>
          </w:tcPr>
          <w:p w14:paraId="73D04835" w14:textId="77777777" w:rsidR="000A2267" w:rsidRPr="002E3460" w:rsidRDefault="000A2267" w:rsidP="002E3460">
            <w:pPr>
              <w:pStyle w:val="TableHeader"/>
              <w:rPr>
                <w:lang w:val="en-GB"/>
              </w:rPr>
            </w:pPr>
            <w:r w:rsidRPr="002E3460">
              <w:rPr>
                <w:lang w:val="en-GB"/>
              </w:rPr>
              <w:t>Sequence / Description</w:t>
            </w:r>
          </w:p>
        </w:tc>
        <w:tc>
          <w:tcPr>
            <w:tcW w:w="1828" w:type="pct"/>
            <w:shd w:val="clear" w:color="auto" w:fill="C00000"/>
            <w:vAlign w:val="center"/>
          </w:tcPr>
          <w:p w14:paraId="75D2160C" w14:textId="09999C6E" w:rsidR="000A2267" w:rsidRPr="002E3460" w:rsidRDefault="000A2267" w:rsidP="002E3460">
            <w:pPr>
              <w:pStyle w:val="TableHeader"/>
              <w:rPr>
                <w:lang w:val="en-GB"/>
              </w:rPr>
            </w:pPr>
            <w:r w:rsidRPr="002E3460">
              <w:rPr>
                <w:lang w:val="en-GB"/>
              </w:rPr>
              <w:t>Expected result</w:t>
            </w:r>
          </w:p>
        </w:tc>
      </w:tr>
      <w:tr w:rsidR="000A2267" w:rsidRPr="005376DA" w14:paraId="2D6028F7" w14:textId="77777777" w:rsidTr="00981E65">
        <w:trPr>
          <w:trHeight w:val="314"/>
          <w:jc w:val="center"/>
        </w:trPr>
        <w:tc>
          <w:tcPr>
            <w:tcW w:w="426" w:type="pct"/>
            <w:shd w:val="clear" w:color="auto" w:fill="auto"/>
            <w:vAlign w:val="center"/>
          </w:tcPr>
          <w:p w14:paraId="24839019" w14:textId="77777777" w:rsidR="000A2267" w:rsidRPr="00A64D93" w:rsidRDefault="000A2267" w:rsidP="00A64D93">
            <w:pPr>
              <w:pStyle w:val="TableText"/>
              <w:rPr>
                <w:sz w:val="18"/>
              </w:rPr>
            </w:pPr>
            <w:r w:rsidRPr="00A64D93">
              <w:rPr>
                <w:sz w:val="18"/>
              </w:rPr>
              <w:t>1</w:t>
            </w:r>
          </w:p>
        </w:tc>
        <w:tc>
          <w:tcPr>
            <w:tcW w:w="1034" w:type="pct"/>
            <w:shd w:val="clear" w:color="auto" w:fill="auto"/>
            <w:vAlign w:val="center"/>
          </w:tcPr>
          <w:p w14:paraId="663BD776" w14:textId="77777777" w:rsidR="000A2267" w:rsidRPr="00A64D93" w:rsidRDefault="000A2267" w:rsidP="00A64D93">
            <w:pPr>
              <w:pStyle w:val="TableText"/>
              <w:rPr>
                <w:sz w:val="18"/>
              </w:rPr>
            </w:pPr>
            <w:r w:rsidRPr="00A64D93">
              <w:rPr>
                <w:sz w:val="18"/>
              </w:rPr>
              <w:t>S_Device → eUICC</w:t>
            </w:r>
          </w:p>
        </w:tc>
        <w:tc>
          <w:tcPr>
            <w:tcW w:w="1704" w:type="pct"/>
            <w:shd w:val="clear" w:color="auto" w:fill="auto"/>
            <w:vAlign w:val="center"/>
          </w:tcPr>
          <w:p w14:paraId="20C5B58B" w14:textId="77777777" w:rsidR="000A2267" w:rsidRPr="00A64D93" w:rsidRDefault="000A2267" w:rsidP="00A64D93">
            <w:pPr>
              <w:pStyle w:val="TableText"/>
              <w:rPr>
                <w:sz w:val="18"/>
              </w:rPr>
            </w:pPr>
            <w:r w:rsidRPr="00A64D93">
              <w:rPr>
                <w:sz w:val="18"/>
              </w:rPr>
              <w:t>RESET</w:t>
            </w:r>
          </w:p>
        </w:tc>
        <w:tc>
          <w:tcPr>
            <w:tcW w:w="1828" w:type="pct"/>
            <w:shd w:val="clear" w:color="auto" w:fill="auto"/>
            <w:vAlign w:val="center"/>
          </w:tcPr>
          <w:p w14:paraId="5BD249A5" w14:textId="77777777" w:rsidR="000A2267" w:rsidRPr="00A64D93" w:rsidRDefault="000A2267" w:rsidP="00A64D93">
            <w:pPr>
              <w:pStyle w:val="TableText"/>
              <w:rPr>
                <w:sz w:val="18"/>
                <w:highlight w:val="yellow"/>
              </w:rPr>
            </w:pPr>
            <w:r w:rsidRPr="00A64D93">
              <w:rPr>
                <w:sz w:val="18"/>
              </w:rPr>
              <w:t>ATR returned by eUICC</w:t>
            </w:r>
          </w:p>
        </w:tc>
      </w:tr>
      <w:tr w:rsidR="000A2267" w:rsidRPr="005376DA" w14:paraId="47C21524" w14:textId="77777777" w:rsidTr="00981E65">
        <w:trPr>
          <w:trHeight w:val="314"/>
          <w:jc w:val="center"/>
        </w:trPr>
        <w:tc>
          <w:tcPr>
            <w:tcW w:w="426" w:type="pct"/>
            <w:shd w:val="clear" w:color="auto" w:fill="auto"/>
            <w:vAlign w:val="center"/>
          </w:tcPr>
          <w:p w14:paraId="5D106664" w14:textId="77777777" w:rsidR="000A2267" w:rsidRPr="00A64D93" w:rsidRDefault="000A2267" w:rsidP="00A64D93">
            <w:pPr>
              <w:pStyle w:val="TableText"/>
              <w:rPr>
                <w:sz w:val="18"/>
              </w:rPr>
            </w:pPr>
            <w:r w:rsidRPr="00A64D93">
              <w:rPr>
                <w:sz w:val="18"/>
              </w:rPr>
              <w:t>2</w:t>
            </w:r>
          </w:p>
        </w:tc>
        <w:tc>
          <w:tcPr>
            <w:tcW w:w="1034" w:type="pct"/>
            <w:shd w:val="clear" w:color="auto" w:fill="auto"/>
            <w:vAlign w:val="center"/>
          </w:tcPr>
          <w:p w14:paraId="59350249" w14:textId="77777777" w:rsidR="000A2267" w:rsidRPr="00A64D93" w:rsidRDefault="000A2267" w:rsidP="00A64D93">
            <w:pPr>
              <w:pStyle w:val="TableText"/>
              <w:rPr>
                <w:sz w:val="18"/>
              </w:rPr>
            </w:pPr>
            <w:r w:rsidRPr="00A64D93">
              <w:rPr>
                <w:sz w:val="18"/>
              </w:rPr>
              <w:t>S_Device → eUICC</w:t>
            </w:r>
          </w:p>
        </w:tc>
        <w:tc>
          <w:tcPr>
            <w:tcW w:w="1704" w:type="pct"/>
            <w:shd w:val="clear" w:color="auto" w:fill="auto"/>
            <w:vAlign w:val="center"/>
          </w:tcPr>
          <w:p w14:paraId="61A5A34D" w14:textId="77777777" w:rsidR="000A2267" w:rsidRPr="00A64D93" w:rsidRDefault="000A2267" w:rsidP="00A64D93">
            <w:pPr>
              <w:pStyle w:val="TableText"/>
              <w:rPr>
                <w:sz w:val="18"/>
              </w:rPr>
            </w:pPr>
            <w:r w:rsidRPr="00A64D93">
              <w:rPr>
                <w:sz w:val="18"/>
              </w:rPr>
              <w:t>[SELECT_MF]</w:t>
            </w:r>
          </w:p>
        </w:tc>
        <w:tc>
          <w:tcPr>
            <w:tcW w:w="1828" w:type="pct"/>
            <w:shd w:val="clear" w:color="auto" w:fill="auto"/>
            <w:vAlign w:val="center"/>
          </w:tcPr>
          <w:p w14:paraId="2A76B9AF" w14:textId="77777777" w:rsidR="000A2267" w:rsidRPr="00A64D93" w:rsidRDefault="000A2267" w:rsidP="00A64D93">
            <w:pPr>
              <w:pStyle w:val="TableText"/>
              <w:rPr>
                <w:sz w:val="18"/>
              </w:rPr>
            </w:pPr>
            <w:r w:rsidRPr="00A64D93">
              <w:rPr>
                <w:sz w:val="18"/>
              </w:rPr>
              <w:t>FCP Template present</w:t>
            </w:r>
          </w:p>
          <w:p w14:paraId="27BE39F4" w14:textId="77777777" w:rsidR="000A2267" w:rsidRPr="00A64D93" w:rsidRDefault="000A2267" w:rsidP="00A64D93">
            <w:pPr>
              <w:pStyle w:val="TableText"/>
              <w:rPr>
                <w:sz w:val="18"/>
                <w:highlight w:val="yellow"/>
              </w:rPr>
            </w:pPr>
            <w:r w:rsidRPr="00A64D93">
              <w:rPr>
                <w:sz w:val="18"/>
              </w:rPr>
              <w:t>SW=0x9000</w:t>
            </w:r>
          </w:p>
        </w:tc>
      </w:tr>
      <w:tr w:rsidR="000A2267" w:rsidRPr="005376DA" w14:paraId="62F4A68C" w14:textId="77777777" w:rsidTr="00981E65">
        <w:trPr>
          <w:trHeight w:val="314"/>
          <w:jc w:val="center"/>
        </w:trPr>
        <w:tc>
          <w:tcPr>
            <w:tcW w:w="426" w:type="pct"/>
            <w:shd w:val="clear" w:color="auto" w:fill="auto"/>
            <w:vAlign w:val="center"/>
          </w:tcPr>
          <w:p w14:paraId="7BB1D533" w14:textId="77777777" w:rsidR="000A2267" w:rsidRPr="00A64D93" w:rsidRDefault="000A2267" w:rsidP="00A64D93">
            <w:pPr>
              <w:pStyle w:val="TableText"/>
              <w:rPr>
                <w:sz w:val="18"/>
              </w:rPr>
            </w:pPr>
            <w:r w:rsidRPr="00A64D93">
              <w:rPr>
                <w:sz w:val="18"/>
              </w:rPr>
              <w:t>3</w:t>
            </w:r>
          </w:p>
        </w:tc>
        <w:tc>
          <w:tcPr>
            <w:tcW w:w="1034" w:type="pct"/>
            <w:shd w:val="clear" w:color="auto" w:fill="auto"/>
            <w:vAlign w:val="center"/>
          </w:tcPr>
          <w:p w14:paraId="704CFE89" w14:textId="77777777" w:rsidR="000A2267" w:rsidRPr="00A64D93" w:rsidRDefault="000A2267" w:rsidP="00A64D93">
            <w:pPr>
              <w:pStyle w:val="TableText"/>
              <w:rPr>
                <w:sz w:val="18"/>
              </w:rPr>
            </w:pPr>
            <w:r w:rsidRPr="00A64D93">
              <w:rPr>
                <w:sz w:val="18"/>
              </w:rPr>
              <w:t>S_Device → eUICC</w:t>
            </w:r>
          </w:p>
        </w:tc>
        <w:tc>
          <w:tcPr>
            <w:tcW w:w="1704" w:type="pct"/>
            <w:shd w:val="clear" w:color="auto" w:fill="auto"/>
            <w:vAlign w:val="center"/>
          </w:tcPr>
          <w:p w14:paraId="54CDB518" w14:textId="77777777" w:rsidR="000A2267" w:rsidRPr="00A64D93" w:rsidRDefault="000A2267" w:rsidP="00A64D93">
            <w:pPr>
              <w:pStyle w:val="TableText"/>
              <w:rPr>
                <w:sz w:val="18"/>
              </w:rPr>
            </w:pPr>
            <w:r w:rsidRPr="00A64D93">
              <w:rPr>
                <w:sz w:val="18"/>
              </w:rPr>
              <w:t>[TERMINAL_CAPABILITY_LPAd]</w:t>
            </w:r>
          </w:p>
        </w:tc>
        <w:tc>
          <w:tcPr>
            <w:tcW w:w="1828" w:type="pct"/>
            <w:shd w:val="clear" w:color="auto" w:fill="auto"/>
            <w:vAlign w:val="center"/>
          </w:tcPr>
          <w:p w14:paraId="72A94623" w14:textId="77777777" w:rsidR="000A2267" w:rsidRPr="00A64D93" w:rsidRDefault="000A2267" w:rsidP="00A64D93">
            <w:pPr>
              <w:pStyle w:val="TableText"/>
              <w:rPr>
                <w:sz w:val="18"/>
                <w:highlight w:val="yellow"/>
              </w:rPr>
            </w:pPr>
            <w:r w:rsidRPr="00A64D93">
              <w:rPr>
                <w:sz w:val="18"/>
              </w:rPr>
              <w:t>SW=0x9000</w:t>
            </w:r>
          </w:p>
        </w:tc>
      </w:tr>
      <w:tr w:rsidR="000A2267" w:rsidRPr="005376DA" w14:paraId="5EE41641" w14:textId="77777777" w:rsidTr="00981E65">
        <w:trPr>
          <w:trHeight w:val="314"/>
          <w:jc w:val="center"/>
        </w:trPr>
        <w:tc>
          <w:tcPr>
            <w:tcW w:w="426" w:type="pct"/>
            <w:shd w:val="clear" w:color="auto" w:fill="auto"/>
            <w:vAlign w:val="center"/>
          </w:tcPr>
          <w:p w14:paraId="5EA6302F" w14:textId="77777777" w:rsidR="000A2267" w:rsidRPr="00A64D93" w:rsidDel="008E15A9" w:rsidRDefault="000A2267" w:rsidP="00A64D93">
            <w:pPr>
              <w:pStyle w:val="TableText"/>
              <w:rPr>
                <w:sz w:val="18"/>
              </w:rPr>
            </w:pPr>
            <w:r w:rsidRPr="00A64D93">
              <w:rPr>
                <w:sz w:val="18"/>
              </w:rPr>
              <w:t>4</w:t>
            </w:r>
          </w:p>
        </w:tc>
        <w:tc>
          <w:tcPr>
            <w:tcW w:w="1034" w:type="pct"/>
            <w:shd w:val="clear" w:color="auto" w:fill="auto"/>
            <w:vAlign w:val="center"/>
          </w:tcPr>
          <w:p w14:paraId="2893676C" w14:textId="77777777" w:rsidR="000A2267" w:rsidRPr="00A64D93" w:rsidDel="008E15A9" w:rsidRDefault="000A2267" w:rsidP="00A64D93">
            <w:pPr>
              <w:pStyle w:val="TableText"/>
              <w:rPr>
                <w:sz w:val="18"/>
              </w:rPr>
            </w:pPr>
            <w:r w:rsidRPr="00A64D93">
              <w:rPr>
                <w:sz w:val="18"/>
              </w:rPr>
              <w:t>S_Device → eUICC</w:t>
            </w:r>
          </w:p>
        </w:tc>
        <w:tc>
          <w:tcPr>
            <w:tcW w:w="1704" w:type="pct"/>
            <w:shd w:val="clear" w:color="auto" w:fill="auto"/>
            <w:vAlign w:val="center"/>
          </w:tcPr>
          <w:p w14:paraId="39F366BD" w14:textId="77777777" w:rsidR="000A2267" w:rsidRPr="00A64D93" w:rsidDel="008E15A9" w:rsidRDefault="000A2267" w:rsidP="00A64D93">
            <w:pPr>
              <w:pStyle w:val="TableText"/>
              <w:rPr>
                <w:sz w:val="18"/>
              </w:rPr>
            </w:pPr>
            <w:r w:rsidRPr="00A64D93">
              <w:rPr>
                <w:sz w:val="18"/>
              </w:rPr>
              <w:t>[TERMINAL_PROFILE_eUICCProfileStateChanged]</w:t>
            </w:r>
          </w:p>
        </w:tc>
        <w:tc>
          <w:tcPr>
            <w:tcW w:w="1828" w:type="pct"/>
            <w:shd w:val="clear" w:color="auto" w:fill="auto"/>
            <w:vAlign w:val="center"/>
          </w:tcPr>
          <w:p w14:paraId="49B92598" w14:textId="6512DB0F" w:rsidR="000A2267" w:rsidRPr="00A64D93" w:rsidRDefault="000A2267" w:rsidP="00A64D93">
            <w:pPr>
              <w:pStyle w:val="TableText"/>
              <w:rPr>
                <w:sz w:val="18"/>
                <w:highlight w:val="yellow"/>
              </w:rPr>
            </w:pPr>
            <w:r w:rsidRPr="00A64D93">
              <w:rPr>
                <w:sz w:val="18"/>
              </w:rPr>
              <w:t>Toolkit initialization THEN SW=0x9000</w:t>
            </w:r>
          </w:p>
        </w:tc>
      </w:tr>
    </w:tbl>
    <w:p w14:paraId="3013020A" w14:textId="77777777" w:rsidR="00AE0AE6" w:rsidRDefault="00AE0AE6" w:rsidP="00A46E14">
      <w:pPr>
        <w:pStyle w:val="NormalParagraph"/>
      </w:pPr>
      <w:bookmarkStart w:id="3987" w:name="_Hlk123663111"/>
      <w:r>
        <w:br/>
      </w:r>
    </w:p>
    <w:tbl>
      <w:tblPr>
        <w:tblW w:w="498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21"/>
        <w:gridCol w:w="1890"/>
        <w:gridCol w:w="3060"/>
        <w:gridCol w:w="3330"/>
      </w:tblGrid>
      <w:tr w:rsidR="00E220B2" w:rsidRPr="001F0550" w14:paraId="2755AD13" w14:textId="77777777" w:rsidTr="006D4872">
        <w:trPr>
          <w:trHeight w:val="314"/>
          <w:jc w:val="center"/>
        </w:trPr>
        <w:tc>
          <w:tcPr>
            <w:tcW w:w="400" w:type="pct"/>
            <w:tcBorders>
              <w:top w:val="nil"/>
              <w:left w:val="nil"/>
              <w:bottom w:val="nil"/>
              <w:right w:val="single" w:sz="6" w:space="0" w:color="auto"/>
            </w:tcBorders>
            <w:shd w:val="clear" w:color="auto" w:fill="auto"/>
            <w:vAlign w:val="center"/>
          </w:tcPr>
          <w:p w14:paraId="64421678" w14:textId="77777777" w:rsidR="00AE0AE6" w:rsidRPr="001F0550" w:rsidRDefault="00AE0AE6" w:rsidP="00FB0E84">
            <w:pPr>
              <w:pStyle w:val="TableHeader"/>
            </w:pPr>
          </w:p>
        </w:tc>
        <w:tc>
          <w:tcPr>
            <w:tcW w:w="1050" w:type="pct"/>
            <w:tcBorders>
              <w:left w:val="single" w:sz="6" w:space="0" w:color="auto"/>
            </w:tcBorders>
            <w:shd w:val="clear" w:color="auto" w:fill="C00000"/>
            <w:vAlign w:val="center"/>
          </w:tcPr>
          <w:p w14:paraId="5664D574" w14:textId="77777777" w:rsidR="00AE0AE6" w:rsidRPr="0061518F" w:rsidRDefault="00AE0AE6" w:rsidP="00FB0E84">
            <w:pPr>
              <w:pStyle w:val="TableHeader"/>
            </w:pPr>
            <w:r w:rsidRPr="001A336D">
              <w:t>Procedure</w:t>
            </w:r>
          </w:p>
        </w:tc>
        <w:tc>
          <w:tcPr>
            <w:tcW w:w="3550" w:type="pct"/>
            <w:gridSpan w:val="2"/>
            <w:tcBorders>
              <w:top w:val="nil"/>
              <w:right w:val="nil"/>
            </w:tcBorders>
            <w:shd w:val="clear" w:color="auto" w:fill="auto"/>
            <w:vAlign w:val="center"/>
          </w:tcPr>
          <w:p w14:paraId="755DB780" w14:textId="77777777" w:rsidR="00AE0AE6" w:rsidRPr="00FC794D" w:rsidRDefault="00AE0AE6" w:rsidP="00FB0E84">
            <w:pPr>
              <w:pStyle w:val="TableText"/>
            </w:pPr>
            <w:r>
              <w:t>PROC_EUICC_INITIALIZATION_SEQUENCE_eUICCProfileStateChanged_MEP</w:t>
            </w:r>
          </w:p>
        </w:tc>
      </w:tr>
      <w:tr w:rsidR="00E220B2" w:rsidRPr="001F0550" w14:paraId="4885EB89" w14:textId="77777777" w:rsidTr="006D4872">
        <w:trPr>
          <w:trHeight w:val="314"/>
          <w:jc w:val="center"/>
        </w:trPr>
        <w:tc>
          <w:tcPr>
            <w:tcW w:w="400" w:type="pct"/>
            <w:tcBorders>
              <w:top w:val="nil"/>
              <w:left w:val="nil"/>
              <w:bottom w:val="single" w:sz="6" w:space="0" w:color="auto"/>
              <w:right w:val="single" w:sz="6" w:space="0" w:color="auto"/>
            </w:tcBorders>
            <w:shd w:val="clear" w:color="auto" w:fill="auto"/>
            <w:vAlign w:val="center"/>
          </w:tcPr>
          <w:p w14:paraId="1CDD8A3F" w14:textId="77777777" w:rsidR="00AE0AE6" w:rsidRPr="004C30EB" w:rsidRDefault="00AE0AE6" w:rsidP="00FB0E84">
            <w:pPr>
              <w:pStyle w:val="TableHeader"/>
              <w:rPr>
                <w:color w:val="auto"/>
              </w:rPr>
            </w:pPr>
          </w:p>
        </w:tc>
        <w:tc>
          <w:tcPr>
            <w:tcW w:w="1050" w:type="pct"/>
            <w:tcBorders>
              <w:left w:val="single" w:sz="6" w:space="0" w:color="auto"/>
            </w:tcBorders>
            <w:shd w:val="clear" w:color="auto" w:fill="auto"/>
            <w:vAlign w:val="center"/>
          </w:tcPr>
          <w:p w14:paraId="7A0D4C47" w14:textId="77777777" w:rsidR="00AE0AE6" w:rsidRPr="00CC57A9" w:rsidRDefault="00AE0AE6" w:rsidP="00FB0E84">
            <w:pPr>
              <w:pStyle w:val="TableHeader"/>
              <w:rPr>
                <w:color w:val="auto"/>
              </w:rPr>
            </w:pPr>
            <w:r w:rsidRPr="00CC57A9">
              <w:rPr>
                <w:color w:val="auto"/>
                <w:sz w:val="20"/>
              </w:rPr>
              <w:t>Description</w:t>
            </w:r>
          </w:p>
        </w:tc>
        <w:tc>
          <w:tcPr>
            <w:tcW w:w="3550" w:type="pct"/>
            <w:gridSpan w:val="2"/>
            <w:shd w:val="clear" w:color="auto" w:fill="auto"/>
            <w:vAlign w:val="center"/>
          </w:tcPr>
          <w:p w14:paraId="6B34453D" w14:textId="77777777" w:rsidR="00AE0AE6" w:rsidRDefault="00AE0AE6" w:rsidP="00FB0E84">
            <w:pPr>
              <w:pStyle w:val="TableText"/>
              <w:rPr>
                <w:sz w:val="18"/>
              </w:rPr>
            </w:pPr>
            <w:r>
              <w:rPr>
                <w:sz w:val="18"/>
              </w:rPr>
              <w:t>Initialize communication between the S_Device and the MEP capable eUICC after configuring 3 LSIs using the MANGE LSI (Configure LSI) command. It performs MEP eUICC initialization procedure for 3 LSIs configured.</w:t>
            </w:r>
          </w:p>
          <w:p w14:paraId="4F512254" w14:textId="77777777" w:rsidR="00AE0AE6" w:rsidRDefault="00AE0AE6" w:rsidP="00FB0E84">
            <w:pPr>
              <w:pStyle w:val="TableText"/>
              <w:rPr>
                <w:sz w:val="18"/>
              </w:rPr>
            </w:pPr>
          </w:p>
          <w:p w14:paraId="769EE361" w14:textId="41E050BD" w:rsidR="00AE0AE6" w:rsidRPr="00CC57A9" w:rsidRDefault="00AE0AE6" w:rsidP="00FB0E84">
            <w:pPr>
              <w:pStyle w:val="10ptTableContent"/>
            </w:pPr>
            <w:r w:rsidRPr="00565956">
              <w:rPr>
                <w:rFonts w:cs="Times New Roman"/>
                <w:sz w:val="18"/>
                <w:szCs w:val="22"/>
                <w:lang w:bidi="ar-SA"/>
              </w:rPr>
              <w:t xml:space="preserve">Expects TCs to have the steps for RESET and the </w:t>
            </w:r>
            <w:r w:rsidR="007E0CA1">
              <w:rPr>
                <w:rFonts w:cs="Times New Roman"/>
                <w:sz w:val="18"/>
                <w:szCs w:val="22"/>
                <w:lang w:bidi="ar-SA"/>
              </w:rPr>
              <w:t>PROC_EUICC_CONFIGURE_LSIS_FOR_MEP</w:t>
            </w:r>
            <w:r w:rsidR="007E0CA1" w:rsidRPr="00565956">
              <w:rPr>
                <w:rFonts w:cs="Times New Roman"/>
                <w:sz w:val="18"/>
                <w:szCs w:val="22"/>
                <w:lang w:bidi="ar-SA"/>
              </w:rPr>
              <w:t xml:space="preserve"> </w:t>
            </w:r>
            <w:r w:rsidRPr="00565956">
              <w:rPr>
                <w:rFonts w:cs="Times New Roman"/>
                <w:sz w:val="18"/>
                <w:szCs w:val="22"/>
                <w:lang w:bidi="ar-SA"/>
              </w:rPr>
              <w:t>before calling this PROC.</w:t>
            </w:r>
          </w:p>
        </w:tc>
      </w:tr>
      <w:tr w:rsidR="00E220B2" w:rsidRPr="001F0550" w14:paraId="00186EBA" w14:textId="77777777" w:rsidTr="006D4872">
        <w:trPr>
          <w:trHeight w:val="314"/>
          <w:jc w:val="center"/>
        </w:trPr>
        <w:tc>
          <w:tcPr>
            <w:tcW w:w="400" w:type="pct"/>
            <w:tcBorders>
              <w:top w:val="single" w:sz="6" w:space="0" w:color="auto"/>
            </w:tcBorders>
            <w:shd w:val="clear" w:color="auto" w:fill="C00000"/>
            <w:vAlign w:val="center"/>
          </w:tcPr>
          <w:p w14:paraId="54A9C4CE" w14:textId="77777777" w:rsidR="00AE0AE6" w:rsidRPr="0061518F" w:rsidRDefault="00AE0AE6" w:rsidP="00FB0E84">
            <w:pPr>
              <w:pStyle w:val="TableHeader"/>
            </w:pPr>
            <w:r w:rsidRPr="001A336D">
              <w:t>Step</w:t>
            </w:r>
          </w:p>
        </w:tc>
        <w:tc>
          <w:tcPr>
            <w:tcW w:w="1050" w:type="pct"/>
            <w:shd w:val="clear" w:color="auto" w:fill="C00000"/>
            <w:vAlign w:val="center"/>
          </w:tcPr>
          <w:p w14:paraId="0FEFEB1B" w14:textId="77777777" w:rsidR="00AE0AE6" w:rsidRPr="00065A81" w:rsidRDefault="00AE0AE6" w:rsidP="00FB0E84">
            <w:pPr>
              <w:pStyle w:val="TableHeader"/>
            </w:pPr>
            <w:r w:rsidRPr="00065A81">
              <w:t>Direction</w:t>
            </w:r>
          </w:p>
        </w:tc>
        <w:tc>
          <w:tcPr>
            <w:tcW w:w="1700" w:type="pct"/>
            <w:shd w:val="clear" w:color="auto" w:fill="C00000"/>
            <w:vAlign w:val="center"/>
          </w:tcPr>
          <w:p w14:paraId="021B1D3D" w14:textId="77777777" w:rsidR="00AE0AE6" w:rsidRPr="00452227" w:rsidRDefault="00AE0AE6" w:rsidP="00FB0E84">
            <w:pPr>
              <w:pStyle w:val="TableHeader"/>
            </w:pPr>
            <w:r w:rsidRPr="00263515">
              <w:t>Sequence / Description</w:t>
            </w:r>
          </w:p>
        </w:tc>
        <w:tc>
          <w:tcPr>
            <w:tcW w:w="1850" w:type="pct"/>
            <w:shd w:val="clear" w:color="auto" w:fill="C00000"/>
            <w:vAlign w:val="center"/>
          </w:tcPr>
          <w:p w14:paraId="653D6A00" w14:textId="77777777" w:rsidR="00AE0AE6" w:rsidRPr="00F85498" w:rsidRDefault="00AE0AE6" w:rsidP="00FB0E84">
            <w:pPr>
              <w:pStyle w:val="TableHeader"/>
            </w:pPr>
            <w:r w:rsidRPr="007E5B2A">
              <w:t>Exp</w:t>
            </w:r>
            <w:r w:rsidRPr="00F85498">
              <w:t>ected result</w:t>
            </w:r>
          </w:p>
        </w:tc>
      </w:tr>
      <w:tr w:rsidR="00E220B2" w:rsidRPr="001F0550" w14:paraId="781849DA" w14:textId="77777777" w:rsidTr="006D4872">
        <w:trPr>
          <w:trHeight w:val="314"/>
          <w:jc w:val="center"/>
        </w:trPr>
        <w:tc>
          <w:tcPr>
            <w:tcW w:w="400" w:type="pct"/>
            <w:shd w:val="clear" w:color="auto" w:fill="auto"/>
            <w:vAlign w:val="center"/>
          </w:tcPr>
          <w:p w14:paraId="445C8F31" w14:textId="77777777" w:rsidR="00AE0AE6" w:rsidRDefault="00AE0AE6" w:rsidP="00FB0E84">
            <w:pPr>
              <w:pStyle w:val="TableContentLeft"/>
            </w:pPr>
            <w:r>
              <w:t>1</w:t>
            </w:r>
          </w:p>
        </w:tc>
        <w:tc>
          <w:tcPr>
            <w:tcW w:w="1050" w:type="pct"/>
            <w:shd w:val="clear" w:color="auto" w:fill="auto"/>
            <w:vAlign w:val="center"/>
          </w:tcPr>
          <w:p w14:paraId="2DEE186E" w14:textId="77777777" w:rsidR="00AE0AE6" w:rsidRDefault="00AE0AE6" w:rsidP="00FB0E84">
            <w:pPr>
              <w:pStyle w:val="TableContentLeft"/>
            </w:pPr>
            <w:r>
              <w:t>S_Device</w:t>
            </w:r>
          </w:p>
        </w:tc>
        <w:tc>
          <w:tcPr>
            <w:tcW w:w="1700" w:type="pct"/>
            <w:shd w:val="clear" w:color="auto" w:fill="auto"/>
            <w:vAlign w:val="center"/>
          </w:tcPr>
          <w:p w14:paraId="222BFBF8" w14:textId="55862AAA" w:rsidR="00AE0AE6" w:rsidRPr="00F658D2" w:rsidRDefault="00D672B8" w:rsidP="00FB0E84">
            <w:pPr>
              <w:pStyle w:val="TableContentLeft"/>
            </w:pPr>
            <w:r>
              <w:t>PROC</w:t>
            </w:r>
            <w:r w:rsidR="00AE0AE6">
              <w:t>_MEP_LSI_MULTIPLEXING(0)</w:t>
            </w:r>
          </w:p>
        </w:tc>
        <w:tc>
          <w:tcPr>
            <w:tcW w:w="1850" w:type="pct"/>
            <w:shd w:val="clear" w:color="auto" w:fill="auto"/>
            <w:vAlign w:val="center"/>
          </w:tcPr>
          <w:p w14:paraId="0C6E21ED" w14:textId="77777777" w:rsidR="00AE0AE6" w:rsidRDefault="00AE0AE6" w:rsidP="00FB0E84">
            <w:pPr>
              <w:pStyle w:val="TableText"/>
              <w:rPr>
                <w:sz w:val="18"/>
              </w:rPr>
            </w:pPr>
          </w:p>
        </w:tc>
      </w:tr>
      <w:tr w:rsidR="00E220B2" w:rsidRPr="001F0550" w14:paraId="7A1D28DB" w14:textId="77777777" w:rsidTr="006D4872">
        <w:trPr>
          <w:trHeight w:val="314"/>
          <w:jc w:val="center"/>
        </w:trPr>
        <w:tc>
          <w:tcPr>
            <w:tcW w:w="400" w:type="pct"/>
            <w:shd w:val="clear" w:color="auto" w:fill="auto"/>
            <w:vAlign w:val="center"/>
          </w:tcPr>
          <w:p w14:paraId="56D61858" w14:textId="77777777" w:rsidR="00AE0AE6" w:rsidRPr="001F0550" w:rsidRDefault="00AE0AE6" w:rsidP="00FB0E84">
            <w:pPr>
              <w:pStyle w:val="TableContentLeft"/>
            </w:pPr>
            <w:r w:rsidRPr="001F0550">
              <w:t>2</w:t>
            </w:r>
          </w:p>
        </w:tc>
        <w:tc>
          <w:tcPr>
            <w:tcW w:w="1050" w:type="pct"/>
            <w:shd w:val="clear" w:color="auto" w:fill="auto"/>
            <w:vAlign w:val="center"/>
          </w:tcPr>
          <w:p w14:paraId="6E70D463" w14:textId="77777777" w:rsidR="00AE0AE6" w:rsidRPr="001F0550" w:rsidRDefault="00AE0AE6" w:rsidP="00FB0E84">
            <w:pPr>
              <w:pStyle w:val="TableContentLeft"/>
            </w:pPr>
            <w:r w:rsidRPr="001F0550">
              <w:t>S_Device → eUICC</w:t>
            </w:r>
          </w:p>
        </w:tc>
        <w:tc>
          <w:tcPr>
            <w:tcW w:w="1700" w:type="pct"/>
            <w:shd w:val="clear" w:color="auto" w:fill="auto"/>
            <w:vAlign w:val="center"/>
          </w:tcPr>
          <w:p w14:paraId="7990D3CC" w14:textId="77777777" w:rsidR="00AE0AE6" w:rsidRPr="001F0550" w:rsidRDefault="00AE0AE6" w:rsidP="00FB0E84">
            <w:pPr>
              <w:pStyle w:val="TableContentLeft"/>
            </w:pPr>
            <w:r w:rsidRPr="001F0550">
              <w:t>[SELECT_MF]</w:t>
            </w:r>
          </w:p>
        </w:tc>
        <w:tc>
          <w:tcPr>
            <w:tcW w:w="1850" w:type="pct"/>
            <w:shd w:val="clear" w:color="auto" w:fill="auto"/>
            <w:vAlign w:val="center"/>
          </w:tcPr>
          <w:p w14:paraId="441A2070" w14:textId="77777777" w:rsidR="00AE0AE6" w:rsidRPr="001F0550" w:rsidRDefault="00AE0AE6" w:rsidP="00FB0E84">
            <w:pPr>
              <w:pStyle w:val="TableContentLeft"/>
            </w:pPr>
            <w:r w:rsidRPr="001F0550">
              <w:t>FCP Template present</w:t>
            </w:r>
          </w:p>
          <w:p w14:paraId="395B2EBF" w14:textId="77777777" w:rsidR="00AE0AE6" w:rsidRPr="001F0550" w:rsidRDefault="00AE0AE6" w:rsidP="00FB0E84">
            <w:pPr>
              <w:pStyle w:val="TableContentLeft"/>
            </w:pPr>
            <w:r w:rsidRPr="001F0550">
              <w:t>SW=0x9000</w:t>
            </w:r>
          </w:p>
        </w:tc>
      </w:tr>
      <w:tr w:rsidR="00E220B2" w:rsidRPr="001F0550" w14:paraId="25D35EDB" w14:textId="77777777" w:rsidTr="006D4872">
        <w:trPr>
          <w:trHeight w:val="314"/>
          <w:jc w:val="center"/>
        </w:trPr>
        <w:tc>
          <w:tcPr>
            <w:tcW w:w="400" w:type="pct"/>
            <w:shd w:val="clear" w:color="auto" w:fill="auto"/>
            <w:vAlign w:val="center"/>
          </w:tcPr>
          <w:p w14:paraId="4BB540BC" w14:textId="77777777" w:rsidR="00AE0AE6" w:rsidRPr="001F0550" w:rsidRDefault="00AE0AE6" w:rsidP="00FB0E84">
            <w:pPr>
              <w:pStyle w:val="TableContentLeft"/>
            </w:pPr>
            <w:r w:rsidRPr="001F0550">
              <w:t>3</w:t>
            </w:r>
          </w:p>
        </w:tc>
        <w:tc>
          <w:tcPr>
            <w:tcW w:w="1050" w:type="pct"/>
            <w:shd w:val="clear" w:color="auto" w:fill="auto"/>
            <w:vAlign w:val="center"/>
          </w:tcPr>
          <w:p w14:paraId="03814AC9" w14:textId="77777777" w:rsidR="00AE0AE6" w:rsidRPr="001F0550" w:rsidRDefault="00AE0AE6" w:rsidP="00FB0E84">
            <w:pPr>
              <w:pStyle w:val="TableContentLeft"/>
            </w:pPr>
            <w:r w:rsidRPr="001F0550">
              <w:t>S_Device → eUICC</w:t>
            </w:r>
          </w:p>
        </w:tc>
        <w:tc>
          <w:tcPr>
            <w:tcW w:w="1700" w:type="pct"/>
            <w:shd w:val="clear" w:color="auto" w:fill="auto"/>
            <w:vAlign w:val="center"/>
          </w:tcPr>
          <w:p w14:paraId="121EB65F" w14:textId="77777777" w:rsidR="00AE0AE6" w:rsidRPr="001F0550" w:rsidRDefault="00AE0AE6" w:rsidP="00FB0E84">
            <w:pPr>
              <w:pStyle w:val="TableContentLeft"/>
            </w:pPr>
            <w:r w:rsidRPr="001F0550">
              <w:t>[TERMINAL_CAPABILITY_LPAd]</w:t>
            </w:r>
          </w:p>
        </w:tc>
        <w:tc>
          <w:tcPr>
            <w:tcW w:w="1850" w:type="pct"/>
            <w:shd w:val="clear" w:color="auto" w:fill="auto"/>
            <w:vAlign w:val="center"/>
          </w:tcPr>
          <w:p w14:paraId="3F471A93" w14:textId="77777777" w:rsidR="00AE0AE6" w:rsidRPr="001F0550" w:rsidRDefault="00AE0AE6" w:rsidP="00FB0E84">
            <w:pPr>
              <w:pStyle w:val="TableContentLeft"/>
            </w:pPr>
            <w:r w:rsidRPr="001F0550">
              <w:t>SW=0x9000</w:t>
            </w:r>
          </w:p>
        </w:tc>
      </w:tr>
      <w:tr w:rsidR="00E220B2" w:rsidRPr="001F0550" w14:paraId="3B300FE7" w14:textId="77777777" w:rsidTr="006D4872">
        <w:trPr>
          <w:trHeight w:val="314"/>
          <w:jc w:val="center"/>
        </w:trPr>
        <w:tc>
          <w:tcPr>
            <w:tcW w:w="400" w:type="pct"/>
            <w:shd w:val="clear" w:color="auto" w:fill="auto"/>
            <w:vAlign w:val="center"/>
          </w:tcPr>
          <w:p w14:paraId="38EACF27" w14:textId="77777777" w:rsidR="00AE0AE6" w:rsidRPr="001F0550" w:rsidDel="008E15A9" w:rsidRDefault="00AE0AE6" w:rsidP="00FB0E84">
            <w:pPr>
              <w:pStyle w:val="TableContentLeft"/>
            </w:pPr>
            <w:r w:rsidRPr="001F0550">
              <w:t>4</w:t>
            </w:r>
          </w:p>
        </w:tc>
        <w:tc>
          <w:tcPr>
            <w:tcW w:w="1050" w:type="pct"/>
            <w:shd w:val="clear" w:color="auto" w:fill="auto"/>
            <w:vAlign w:val="center"/>
          </w:tcPr>
          <w:p w14:paraId="2319CB9C" w14:textId="77777777" w:rsidR="00AE0AE6" w:rsidRPr="001F0550" w:rsidDel="008E15A9" w:rsidRDefault="00AE0AE6" w:rsidP="00FB0E84">
            <w:pPr>
              <w:pStyle w:val="TableContentLeft"/>
            </w:pPr>
            <w:r w:rsidRPr="001F0550">
              <w:t>S_Device → eUICC</w:t>
            </w:r>
          </w:p>
        </w:tc>
        <w:tc>
          <w:tcPr>
            <w:tcW w:w="1700" w:type="pct"/>
            <w:shd w:val="clear" w:color="auto" w:fill="auto"/>
            <w:vAlign w:val="center"/>
          </w:tcPr>
          <w:p w14:paraId="2FA4DB3E" w14:textId="77777777" w:rsidR="00AE0AE6" w:rsidRPr="001F0550" w:rsidDel="008E15A9" w:rsidRDefault="00AE0AE6" w:rsidP="00FB0E84">
            <w:pPr>
              <w:pStyle w:val="TableContentLeft"/>
            </w:pPr>
            <w:r>
              <w:t>[TERMINAL_PROFILE_LSI_COMMAND_eUICCProfileStateChanged]</w:t>
            </w:r>
          </w:p>
        </w:tc>
        <w:tc>
          <w:tcPr>
            <w:tcW w:w="1850" w:type="pct"/>
            <w:shd w:val="clear" w:color="auto" w:fill="auto"/>
            <w:vAlign w:val="center"/>
          </w:tcPr>
          <w:p w14:paraId="627B9C82" w14:textId="77777777" w:rsidR="00AE0AE6" w:rsidRPr="001F0550" w:rsidDel="008E15A9" w:rsidRDefault="00AE0AE6" w:rsidP="00FB0E84">
            <w:pPr>
              <w:pStyle w:val="TableContentLeft"/>
            </w:pPr>
            <w:r w:rsidRPr="001F0550">
              <w:t>Toolkit initialization THEN  SW=0x9000</w:t>
            </w:r>
          </w:p>
        </w:tc>
      </w:tr>
      <w:tr w:rsidR="00E220B2" w:rsidRPr="001F0550" w14:paraId="733B2D37" w14:textId="77777777" w:rsidTr="006D4872">
        <w:trPr>
          <w:trHeight w:val="314"/>
          <w:jc w:val="center"/>
        </w:trPr>
        <w:tc>
          <w:tcPr>
            <w:tcW w:w="400" w:type="pct"/>
            <w:shd w:val="clear" w:color="auto" w:fill="auto"/>
            <w:vAlign w:val="center"/>
          </w:tcPr>
          <w:p w14:paraId="3DDEE13E" w14:textId="77777777" w:rsidR="00AE0AE6" w:rsidRDefault="00AE0AE6" w:rsidP="00FB0E84">
            <w:pPr>
              <w:pStyle w:val="TableContentLeft"/>
            </w:pPr>
            <w:r>
              <w:t>5</w:t>
            </w:r>
          </w:p>
        </w:tc>
        <w:tc>
          <w:tcPr>
            <w:tcW w:w="1050" w:type="pct"/>
            <w:shd w:val="clear" w:color="auto" w:fill="auto"/>
            <w:vAlign w:val="center"/>
          </w:tcPr>
          <w:p w14:paraId="2A73D693" w14:textId="77777777" w:rsidR="00AE0AE6" w:rsidRPr="001F0550" w:rsidRDefault="00AE0AE6" w:rsidP="00FB0E84">
            <w:pPr>
              <w:pStyle w:val="TableContentLeft"/>
            </w:pPr>
            <w:r w:rsidRPr="00A64D93">
              <w:t xml:space="preserve">S_Device </w:t>
            </w:r>
          </w:p>
        </w:tc>
        <w:tc>
          <w:tcPr>
            <w:tcW w:w="1700" w:type="pct"/>
            <w:shd w:val="clear" w:color="auto" w:fill="auto"/>
            <w:vAlign w:val="center"/>
          </w:tcPr>
          <w:p w14:paraId="38FB9115" w14:textId="171FAAF4" w:rsidR="00AE0AE6" w:rsidRDefault="00AE001A" w:rsidP="00FB0E84">
            <w:pPr>
              <w:pStyle w:val="TableContentLeft"/>
            </w:pPr>
            <w:r>
              <w:t>PROC</w:t>
            </w:r>
            <w:r w:rsidR="00AE0AE6">
              <w:t>_MEP_LSI_MULTIPLEXING(1)</w:t>
            </w:r>
          </w:p>
        </w:tc>
        <w:tc>
          <w:tcPr>
            <w:tcW w:w="1850" w:type="pct"/>
            <w:shd w:val="clear" w:color="auto" w:fill="auto"/>
            <w:vAlign w:val="center"/>
          </w:tcPr>
          <w:p w14:paraId="25F997A4" w14:textId="77777777" w:rsidR="00AE0AE6" w:rsidRPr="001F0550" w:rsidRDefault="00AE0AE6" w:rsidP="00FB0E84">
            <w:pPr>
              <w:pStyle w:val="TableContentLeft"/>
            </w:pPr>
          </w:p>
        </w:tc>
      </w:tr>
      <w:tr w:rsidR="00AE0AE6" w:rsidRPr="001F0550" w14:paraId="54D441A6" w14:textId="77777777" w:rsidTr="006D4872">
        <w:trPr>
          <w:trHeight w:val="314"/>
          <w:jc w:val="center"/>
        </w:trPr>
        <w:tc>
          <w:tcPr>
            <w:tcW w:w="5000" w:type="pct"/>
            <w:gridSpan w:val="4"/>
            <w:shd w:val="clear" w:color="auto" w:fill="auto"/>
            <w:vAlign w:val="center"/>
          </w:tcPr>
          <w:p w14:paraId="4042917D" w14:textId="77777777" w:rsidR="00AE0AE6" w:rsidRPr="001F0550" w:rsidRDefault="00AE0AE6" w:rsidP="00FB0E84">
            <w:pPr>
              <w:pStyle w:val="TableContentLeft"/>
              <w:rPr>
                <w:highlight w:val="yellow"/>
              </w:rPr>
            </w:pPr>
            <w:r>
              <w:t>Repeat Step 2 to 4</w:t>
            </w:r>
          </w:p>
        </w:tc>
      </w:tr>
      <w:tr w:rsidR="00E220B2" w:rsidRPr="001F0550" w14:paraId="39189CE5" w14:textId="77777777" w:rsidTr="006D4872">
        <w:trPr>
          <w:trHeight w:val="314"/>
          <w:jc w:val="center"/>
        </w:trPr>
        <w:tc>
          <w:tcPr>
            <w:tcW w:w="400" w:type="pct"/>
            <w:shd w:val="clear" w:color="auto" w:fill="auto"/>
            <w:vAlign w:val="center"/>
          </w:tcPr>
          <w:p w14:paraId="6DE763F4" w14:textId="77777777" w:rsidR="00AE0AE6" w:rsidRDefault="00AE0AE6" w:rsidP="00FB0E84">
            <w:pPr>
              <w:pStyle w:val="TableContentLeft"/>
            </w:pPr>
            <w:r>
              <w:t>6</w:t>
            </w:r>
          </w:p>
        </w:tc>
        <w:tc>
          <w:tcPr>
            <w:tcW w:w="1050" w:type="pct"/>
            <w:shd w:val="clear" w:color="auto" w:fill="auto"/>
            <w:vAlign w:val="center"/>
          </w:tcPr>
          <w:p w14:paraId="60F281FF" w14:textId="77777777" w:rsidR="00AE0AE6" w:rsidRDefault="00AE0AE6" w:rsidP="00FB0E84">
            <w:pPr>
              <w:pStyle w:val="TableContentLeft"/>
            </w:pPr>
            <w:r w:rsidRPr="00A64D93">
              <w:t xml:space="preserve">S_Device </w:t>
            </w:r>
          </w:p>
        </w:tc>
        <w:tc>
          <w:tcPr>
            <w:tcW w:w="1700" w:type="pct"/>
            <w:shd w:val="clear" w:color="auto" w:fill="auto"/>
            <w:vAlign w:val="center"/>
          </w:tcPr>
          <w:p w14:paraId="5272054D" w14:textId="34EE1B66" w:rsidR="00AE0AE6" w:rsidRDefault="00AE001A" w:rsidP="00FB0E84">
            <w:pPr>
              <w:pStyle w:val="TableContentLeft"/>
            </w:pPr>
            <w:r>
              <w:t>PROC</w:t>
            </w:r>
            <w:r w:rsidR="00AE0AE6">
              <w:t>_MEP_LSI_MULTIPLEXING(0)</w:t>
            </w:r>
          </w:p>
        </w:tc>
        <w:tc>
          <w:tcPr>
            <w:tcW w:w="1850" w:type="pct"/>
            <w:shd w:val="clear" w:color="auto" w:fill="auto"/>
            <w:vAlign w:val="center"/>
          </w:tcPr>
          <w:p w14:paraId="7B4249DD" w14:textId="77777777" w:rsidR="00AE0AE6" w:rsidRDefault="00AE0AE6" w:rsidP="00FB0E84">
            <w:pPr>
              <w:pStyle w:val="TableContentLeft"/>
            </w:pPr>
          </w:p>
        </w:tc>
      </w:tr>
      <w:tr w:rsidR="00AE0AE6" w:rsidRPr="001F0550" w14:paraId="5DF1AC82" w14:textId="77777777" w:rsidTr="006D4872">
        <w:trPr>
          <w:trHeight w:val="314"/>
          <w:jc w:val="center"/>
        </w:trPr>
        <w:tc>
          <w:tcPr>
            <w:tcW w:w="5000" w:type="pct"/>
            <w:gridSpan w:val="4"/>
            <w:shd w:val="clear" w:color="auto" w:fill="auto"/>
            <w:vAlign w:val="center"/>
          </w:tcPr>
          <w:p w14:paraId="0047CF8B" w14:textId="2D9DD9D8" w:rsidR="00AE0AE6" w:rsidRDefault="00B4024C" w:rsidP="00FB0E84">
            <w:pPr>
              <w:pStyle w:val="TableContentLeft"/>
            </w:pPr>
            <w:r>
              <w:t>IF (NOT(&lt;MEP_MODE&gt;=MEP-B))</w:t>
            </w:r>
          </w:p>
        </w:tc>
      </w:tr>
      <w:tr w:rsidR="00E220B2" w:rsidRPr="001F0550" w14:paraId="0DD69F84" w14:textId="77777777" w:rsidTr="006D4872">
        <w:trPr>
          <w:trHeight w:val="314"/>
          <w:jc w:val="center"/>
        </w:trPr>
        <w:tc>
          <w:tcPr>
            <w:tcW w:w="400" w:type="pct"/>
            <w:shd w:val="clear" w:color="auto" w:fill="auto"/>
            <w:vAlign w:val="center"/>
          </w:tcPr>
          <w:p w14:paraId="1B73ED18" w14:textId="77777777" w:rsidR="00AE0AE6" w:rsidRDefault="00AE0AE6" w:rsidP="00FB0E84">
            <w:pPr>
              <w:pStyle w:val="TableContentLeft"/>
            </w:pPr>
            <w:r>
              <w:t>7</w:t>
            </w:r>
          </w:p>
        </w:tc>
        <w:tc>
          <w:tcPr>
            <w:tcW w:w="1050" w:type="pct"/>
            <w:shd w:val="clear" w:color="auto" w:fill="auto"/>
            <w:vAlign w:val="center"/>
          </w:tcPr>
          <w:p w14:paraId="495B68DE" w14:textId="77777777" w:rsidR="00AE0AE6" w:rsidRPr="00A64D93" w:rsidRDefault="00AE0AE6" w:rsidP="00FB0E84">
            <w:pPr>
              <w:pStyle w:val="TableContentLeft"/>
            </w:pPr>
            <w:r w:rsidRPr="00A64D93">
              <w:t xml:space="preserve">S_Device </w:t>
            </w:r>
          </w:p>
        </w:tc>
        <w:tc>
          <w:tcPr>
            <w:tcW w:w="1700" w:type="pct"/>
            <w:shd w:val="clear" w:color="auto" w:fill="auto"/>
            <w:vAlign w:val="center"/>
          </w:tcPr>
          <w:p w14:paraId="52D2DA80" w14:textId="1BBAF961" w:rsidR="00AE0AE6" w:rsidRDefault="000A601A" w:rsidP="00FB0E84">
            <w:pPr>
              <w:pStyle w:val="TableContentLeft"/>
            </w:pPr>
            <w:r>
              <w:t>PROC</w:t>
            </w:r>
            <w:r w:rsidR="00AE0AE6">
              <w:t>_MEP_LSI_MULTIPLEXING(2)</w:t>
            </w:r>
          </w:p>
        </w:tc>
        <w:tc>
          <w:tcPr>
            <w:tcW w:w="1850" w:type="pct"/>
            <w:shd w:val="clear" w:color="auto" w:fill="auto"/>
            <w:vAlign w:val="center"/>
          </w:tcPr>
          <w:p w14:paraId="7E152FC5" w14:textId="77777777" w:rsidR="00AE0AE6" w:rsidRPr="001F0550" w:rsidRDefault="00AE0AE6" w:rsidP="00FB0E84">
            <w:pPr>
              <w:pStyle w:val="TableContentLeft"/>
            </w:pPr>
          </w:p>
        </w:tc>
      </w:tr>
      <w:tr w:rsidR="00AE0AE6" w:rsidRPr="001F0550" w14:paraId="0031BB97" w14:textId="77777777" w:rsidTr="006D4872">
        <w:trPr>
          <w:trHeight w:val="314"/>
          <w:jc w:val="center"/>
        </w:trPr>
        <w:tc>
          <w:tcPr>
            <w:tcW w:w="400" w:type="pct"/>
            <w:shd w:val="clear" w:color="auto" w:fill="auto"/>
            <w:vAlign w:val="center"/>
          </w:tcPr>
          <w:p w14:paraId="7DB243AC" w14:textId="77777777" w:rsidR="00AE0AE6" w:rsidRDefault="00AE0AE6" w:rsidP="00FB0E84">
            <w:pPr>
              <w:pStyle w:val="TableContentLeft"/>
            </w:pPr>
            <w:r>
              <w:t>8</w:t>
            </w:r>
          </w:p>
        </w:tc>
        <w:tc>
          <w:tcPr>
            <w:tcW w:w="4600" w:type="pct"/>
            <w:gridSpan w:val="3"/>
            <w:shd w:val="clear" w:color="auto" w:fill="auto"/>
            <w:vAlign w:val="center"/>
          </w:tcPr>
          <w:p w14:paraId="3ADB0A95" w14:textId="77777777" w:rsidR="00AE0AE6" w:rsidRPr="001F0550" w:rsidRDefault="00AE0AE6" w:rsidP="00FB0E84">
            <w:pPr>
              <w:pStyle w:val="TableContentLeft"/>
            </w:pPr>
            <w:r>
              <w:t>Repeat Step 4 to 6</w:t>
            </w:r>
          </w:p>
        </w:tc>
      </w:tr>
      <w:tr w:rsidR="00E220B2" w:rsidRPr="001F0550" w14:paraId="1F5B0F8D" w14:textId="77777777" w:rsidTr="006D4872">
        <w:trPr>
          <w:trHeight w:val="314"/>
          <w:jc w:val="center"/>
        </w:trPr>
        <w:tc>
          <w:tcPr>
            <w:tcW w:w="400" w:type="pct"/>
            <w:shd w:val="clear" w:color="auto" w:fill="auto"/>
            <w:vAlign w:val="center"/>
          </w:tcPr>
          <w:p w14:paraId="0EF651F2" w14:textId="77777777" w:rsidR="00AE0AE6" w:rsidRDefault="00AE0AE6" w:rsidP="00FB0E84">
            <w:pPr>
              <w:pStyle w:val="TableContentLeft"/>
            </w:pPr>
            <w:r>
              <w:t>9</w:t>
            </w:r>
          </w:p>
        </w:tc>
        <w:tc>
          <w:tcPr>
            <w:tcW w:w="1050" w:type="pct"/>
            <w:shd w:val="clear" w:color="auto" w:fill="auto"/>
            <w:vAlign w:val="center"/>
          </w:tcPr>
          <w:p w14:paraId="1AB26C56" w14:textId="77777777" w:rsidR="00AE0AE6" w:rsidRDefault="00AE0AE6" w:rsidP="00FB0E84">
            <w:pPr>
              <w:pStyle w:val="TableContentLeft"/>
            </w:pPr>
            <w:r>
              <w:t>S_Device</w:t>
            </w:r>
          </w:p>
        </w:tc>
        <w:tc>
          <w:tcPr>
            <w:tcW w:w="1700" w:type="pct"/>
            <w:shd w:val="clear" w:color="auto" w:fill="auto"/>
            <w:vAlign w:val="center"/>
          </w:tcPr>
          <w:p w14:paraId="49F2E2A9" w14:textId="6EFDC3C5" w:rsidR="00AE0AE6" w:rsidRDefault="000A601A" w:rsidP="00FB0E84">
            <w:pPr>
              <w:pStyle w:val="TableContentLeft"/>
            </w:pPr>
            <w:r>
              <w:t>PROC</w:t>
            </w:r>
            <w:r w:rsidR="00AE0AE6">
              <w:t>_MEP_LSI_MULTIPLEXING(0)</w:t>
            </w:r>
          </w:p>
        </w:tc>
        <w:tc>
          <w:tcPr>
            <w:tcW w:w="1850" w:type="pct"/>
            <w:shd w:val="clear" w:color="auto" w:fill="auto"/>
            <w:vAlign w:val="center"/>
          </w:tcPr>
          <w:p w14:paraId="05EE3B06" w14:textId="77777777" w:rsidR="00AE0AE6" w:rsidRDefault="00AE0AE6" w:rsidP="00FB0E84">
            <w:pPr>
              <w:pStyle w:val="TableContentLeft"/>
            </w:pPr>
          </w:p>
        </w:tc>
      </w:tr>
    </w:tbl>
    <w:p w14:paraId="03705ACF" w14:textId="77777777" w:rsidR="00AE0AE6" w:rsidRDefault="00AE0AE6" w:rsidP="00AE0AE6"/>
    <w:p w14:paraId="674C2015" w14:textId="77777777" w:rsidR="002D73B3" w:rsidRDefault="002D73B3" w:rsidP="002D73B3"/>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5"/>
        <w:gridCol w:w="1877"/>
        <w:gridCol w:w="3038"/>
        <w:gridCol w:w="3306"/>
      </w:tblGrid>
      <w:tr w:rsidR="002D73B3" w:rsidRPr="002E3460" w14:paraId="22909292" w14:textId="77777777" w:rsidTr="00A90CC2">
        <w:trPr>
          <w:trHeight w:val="314"/>
          <w:jc w:val="center"/>
        </w:trPr>
        <w:tc>
          <w:tcPr>
            <w:tcW w:w="805" w:type="dxa"/>
            <w:tcBorders>
              <w:top w:val="nil"/>
              <w:left w:val="nil"/>
              <w:bottom w:val="nil"/>
              <w:right w:val="single" w:sz="6" w:space="0" w:color="auto"/>
            </w:tcBorders>
            <w:shd w:val="clear" w:color="auto" w:fill="auto"/>
            <w:vAlign w:val="center"/>
          </w:tcPr>
          <w:p w14:paraId="6E77A8E8" w14:textId="77777777" w:rsidR="002D73B3" w:rsidRPr="002E3460" w:rsidRDefault="002D73B3" w:rsidP="00A90CC2">
            <w:pPr>
              <w:pStyle w:val="TableHeader"/>
            </w:pPr>
          </w:p>
        </w:tc>
        <w:tc>
          <w:tcPr>
            <w:tcW w:w="1877" w:type="dxa"/>
            <w:tcBorders>
              <w:left w:val="single" w:sz="6" w:space="0" w:color="auto"/>
            </w:tcBorders>
            <w:shd w:val="clear" w:color="auto" w:fill="C00000"/>
            <w:vAlign w:val="center"/>
          </w:tcPr>
          <w:p w14:paraId="7F97BFF8" w14:textId="77777777" w:rsidR="002D73B3" w:rsidRPr="002E3460" w:rsidRDefault="002D73B3" w:rsidP="00A90CC2">
            <w:pPr>
              <w:pStyle w:val="TableHeader"/>
            </w:pPr>
            <w:r w:rsidRPr="002E3460">
              <w:t>Procedure</w:t>
            </w:r>
          </w:p>
        </w:tc>
        <w:tc>
          <w:tcPr>
            <w:tcW w:w="6344" w:type="dxa"/>
            <w:gridSpan w:val="2"/>
            <w:tcBorders>
              <w:top w:val="nil"/>
              <w:right w:val="nil"/>
            </w:tcBorders>
            <w:shd w:val="clear" w:color="auto" w:fill="auto"/>
            <w:vAlign w:val="center"/>
          </w:tcPr>
          <w:p w14:paraId="7BAC7850" w14:textId="184C4BFD" w:rsidR="002D73B3" w:rsidRPr="002E3460" w:rsidRDefault="002D73B3" w:rsidP="00A90CC2">
            <w:pPr>
              <w:pStyle w:val="TableText"/>
            </w:pPr>
            <w:r>
              <w:t>PROC_EUICC_INITIALIZATION_SEQUENCE_eUICCProfileStateChanged_MEP_EN_DS_FIRST_PROFILE</w:t>
            </w:r>
          </w:p>
        </w:tc>
      </w:tr>
      <w:tr w:rsidR="002D73B3" w:rsidRPr="002E3460" w14:paraId="1B4B83B3" w14:textId="77777777" w:rsidTr="00A90CC2">
        <w:trPr>
          <w:trHeight w:val="314"/>
          <w:jc w:val="center"/>
        </w:trPr>
        <w:tc>
          <w:tcPr>
            <w:tcW w:w="805" w:type="dxa"/>
            <w:tcBorders>
              <w:top w:val="nil"/>
              <w:left w:val="nil"/>
              <w:bottom w:val="single" w:sz="6" w:space="0" w:color="auto"/>
              <w:right w:val="single" w:sz="6" w:space="0" w:color="auto"/>
            </w:tcBorders>
            <w:shd w:val="clear" w:color="auto" w:fill="auto"/>
            <w:vAlign w:val="center"/>
          </w:tcPr>
          <w:p w14:paraId="1F53A81C" w14:textId="77777777" w:rsidR="002D73B3" w:rsidRPr="002E3460" w:rsidRDefault="002D73B3" w:rsidP="00A90CC2">
            <w:pPr>
              <w:pStyle w:val="TableHeader"/>
            </w:pPr>
          </w:p>
        </w:tc>
        <w:tc>
          <w:tcPr>
            <w:tcW w:w="1877" w:type="dxa"/>
            <w:tcBorders>
              <w:left w:val="single" w:sz="6" w:space="0" w:color="auto"/>
            </w:tcBorders>
            <w:shd w:val="clear" w:color="auto" w:fill="auto"/>
            <w:vAlign w:val="center"/>
          </w:tcPr>
          <w:p w14:paraId="6764EF12" w14:textId="77777777" w:rsidR="002D73B3" w:rsidRPr="002E3460" w:rsidRDefault="002D73B3" w:rsidP="00A90CC2">
            <w:pPr>
              <w:pStyle w:val="TableHeaderGray"/>
            </w:pPr>
            <w:r w:rsidRPr="002E3460">
              <w:t>Description</w:t>
            </w:r>
          </w:p>
        </w:tc>
        <w:tc>
          <w:tcPr>
            <w:tcW w:w="6344" w:type="dxa"/>
            <w:gridSpan w:val="2"/>
            <w:shd w:val="clear" w:color="auto" w:fill="auto"/>
            <w:vAlign w:val="center"/>
          </w:tcPr>
          <w:p w14:paraId="26346885" w14:textId="77777777" w:rsidR="002D73B3" w:rsidRDefault="002D73B3" w:rsidP="00A90CC2">
            <w:pPr>
              <w:pStyle w:val="TableText"/>
              <w:rPr>
                <w:sz w:val="18"/>
              </w:rPr>
            </w:pPr>
            <w:r>
              <w:rPr>
                <w:sz w:val="18"/>
              </w:rPr>
              <w:t>Initialize communication between the S_Device and the MEP capable eUICC after enable or disable the profile operation for the 1</w:t>
            </w:r>
            <w:r>
              <w:rPr>
                <w:sz w:val="18"/>
                <w:vertAlign w:val="superscript"/>
              </w:rPr>
              <w:t>st</w:t>
            </w:r>
            <w:r>
              <w:rPr>
                <w:sz w:val="18"/>
              </w:rPr>
              <w:t xml:space="preserve"> profile.</w:t>
            </w:r>
          </w:p>
          <w:p w14:paraId="439A8E22" w14:textId="77777777" w:rsidR="002D73B3" w:rsidRPr="002E3460" w:rsidRDefault="002D73B3" w:rsidP="00A90CC2">
            <w:pPr>
              <w:pStyle w:val="TableText"/>
              <w:rPr>
                <w:sz w:val="18"/>
              </w:rPr>
            </w:pPr>
            <w:r>
              <w:rPr>
                <w:sz w:val="18"/>
              </w:rPr>
              <w:t>NOTE: 1</w:t>
            </w:r>
            <w:r>
              <w:rPr>
                <w:sz w:val="18"/>
                <w:vertAlign w:val="superscript"/>
              </w:rPr>
              <w:t>st</w:t>
            </w:r>
            <w:r>
              <w:rPr>
                <w:sz w:val="18"/>
              </w:rPr>
              <w:t xml:space="preserve"> profile means the profile assigned to LSI-1 for MEP-A1 or MEP-A2, or the profile assigned to LSI-0 for MEP-B</w:t>
            </w:r>
          </w:p>
        </w:tc>
      </w:tr>
      <w:tr w:rsidR="002D73B3" w:rsidRPr="005376DA" w14:paraId="24A357FC" w14:textId="77777777" w:rsidTr="00A90CC2">
        <w:trPr>
          <w:trHeight w:val="314"/>
          <w:jc w:val="center"/>
        </w:trPr>
        <w:tc>
          <w:tcPr>
            <w:tcW w:w="805" w:type="dxa"/>
            <w:tcBorders>
              <w:top w:val="single" w:sz="6" w:space="0" w:color="auto"/>
            </w:tcBorders>
            <w:shd w:val="clear" w:color="auto" w:fill="C00000"/>
            <w:vAlign w:val="center"/>
          </w:tcPr>
          <w:p w14:paraId="3B08193C" w14:textId="77777777" w:rsidR="002D73B3" w:rsidRPr="002E3460" w:rsidRDefault="002D73B3" w:rsidP="00A90CC2">
            <w:pPr>
              <w:pStyle w:val="TableHeader"/>
            </w:pPr>
            <w:r w:rsidRPr="002E3460">
              <w:t>Step</w:t>
            </w:r>
          </w:p>
        </w:tc>
        <w:tc>
          <w:tcPr>
            <w:tcW w:w="1877" w:type="dxa"/>
            <w:shd w:val="clear" w:color="auto" w:fill="C00000"/>
            <w:vAlign w:val="center"/>
          </w:tcPr>
          <w:p w14:paraId="40BCD6E8" w14:textId="77777777" w:rsidR="002D73B3" w:rsidRPr="002E3460" w:rsidRDefault="002D73B3" w:rsidP="00A90CC2">
            <w:pPr>
              <w:pStyle w:val="TableHeader"/>
            </w:pPr>
            <w:r w:rsidRPr="002E3460">
              <w:t>Direction</w:t>
            </w:r>
          </w:p>
        </w:tc>
        <w:tc>
          <w:tcPr>
            <w:tcW w:w="3038" w:type="dxa"/>
            <w:shd w:val="clear" w:color="auto" w:fill="C00000"/>
            <w:vAlign w:val="center"/>
          </w:tcPr>
          <w:p w14:paraId="278D6065" w14:textId="77777777" w:rsidR="002D73B3" w:rsidRPr="002E3460" w:rsidRDefault="002D73B3" w:rsidP="00A90CC2">
            <w:pPr>
              <w:pStyle w:val="TableHeader"/>
            </w:pPr>
            <w:r w:rsidRPr="002E3460">
              <w:t>Sequence / Description</w:t>
            </w:r>
          </w:p>
        </w:tc>
        <w:tc>
          <w:tcPr>
            <w:tcW w:w="3306" w:type="dxa"/>
            <w:shd w:val="clear" w:color="auto" w:fill="C00000"/>
            <w:vAlign w:val="center"/>
          </w:tcPr>
          <w:p w14:paraId="75B7BB8F" w14:textId="77777777" w:rsidR="002D73B3" w:rsidRPr="002E3460" w:rsidRDefault="002D73B3" w:rsidP="00A90CC2">
            <w:pPr>
              <w:pStyle w:val="TableHeader"/>
            </w:pPr>
            <w:r w:rsidRPr="002E3460">
              <w:t>Expected result</w:t>
            </w:r>
          </w:p>
        </w:tc>
      </w:tr>
      <w:tr w:rsidR="002D73B3" w:rsidRPr="005376DA" w14:paraId="4002B0C8" w14:textId="77777777" w:rsidTr="00A90CC2">
        <w:trPr>
          <w:trHeight w:val="314"/>
          <w:jc w:val="center"/>
        </w:trPr>
        <w:tc>
          <w:tcPr>
            <w:tcW w:w="9026" w:type="dxa"/>
            <w:gridSpan w:val="4"/>
            <w:shd w:val="clear" w:color="auto" w:fill="auto"/>
            <w:vAlign w:val="center"/>
          </w:tcPr>
          <w:p w14:paraId="29731BEA" w14:textId="77777777" w:rsidR="002D73B3" w:rsidRDefault="002D73B3" w:rsidP="00A90CC2">
            <w:pPr>
              <w:pStyle w:val="TableText"/>
              <w:rPr>
                <w:sz w:val="18"/>
              </w:rPr>
            </w:pPr>
            <w:r w:rsidRPr="00516C86">
              <w:rPr>
                <w:sz w:val="18"/>
              </w:rPr>
              <w:t>IF (NOT(&lt;MEP_MODE&gt; = MEP-B))</w:t>
            </w:r>
          </w:p>
        </w:tc>
      </w:tr>
      <w:tr w:rsidR="002D73B3" w:rsidRPr="005376DA" w14:paraId="5285BF39" w14:textId="77777777" w:rsidTr="00A90CC2">
        <w:trPr>
          <w:trHeight w:val="314"/>
          <w:jc w:val="center"/>
        </w:trPr>
        <w:tc>
          <w:tcPr>
            <w:tcW w:w="805" w:type="dxa"/>
            <w:shd w:val="clear" w:color="auto" w:fill="auto"/>
            <w:vAlign w:val="center"/>
          </w:tcPr>
          <w:p w14:paraId="4244BB27" w14:textId="77777777" w:rsidR="002D73B3" w:rsidRDefault="002D73B3" w:rsidP="00A90CC2">
            <w:pPr>
              <w:pStyle w:val="TableText"/>
              <w:rPr>
                <w:sz w:val="18"/>
              </w:rPr>
            </w:pPr>
            <w:r>
              <w:rPr>
                <w:sz w:val="18"/>
              </w:rPr>
              <w:t>1</w:t>
            </w:r>
          </w:p>
        </w:tc>
        <w:tc>
          <w:tcPr>
            <w:tcW w:w="1877" w:type="dxa"/>
            <w:shd w:val="clear" w:color="auto" w:fill="auto"/>
            <w:vAlign w:val="center"/>
          </w:tcPr>
          <w:p w14:paraId="61CCA07B" w14:textId="77777777" w:rsidR="002D73B3" w:rsidRDefault="002D73B3" w:rsidP="00A90CC2">
            <w:pPr>
              <w:pStyle w:val="TableText"/>
              <w:rPr>
                <w:sz w:val="18"/>
              </w:rPr>
            </w:pPr>
            <w:r>
              <w:rPr>
                <w:sz w:val="18"/>
              </w:rPr>
              <w:t>S_Device</w:t>
            </w:r>
          </w:p>
        </w:tc>
        <w:tc>
          <w:tcPr>
            <w:tcW w:w="3038" w:type="dxa"/>
            <w:shd w:val="clear" w:color="auto" w:fill="auto"/>
            <w:vAlign w:val="center"/>
          </w:tcPr>
          <w:p w14:paraId="02357C4F" w14:textId="420BE048" w:rsidR="002D73B3" w:rsidRPr="00F658D2" w:rsidRDefault="00851C71" w:rsidP="00A90CC2">
            <w:pPr>
              <w:pStyle w:val="TableText"/>
            </w:pPr>
            <w:r>
              <w:t>PROC</w:t>
            </w:r>
            <w:r w:rsidR="002D73B3">
              <w:t>_MEP_LSI_MULTIPLEXING(1)</w:t>
            </w:r>
          </w:p>
        </w:tc>
        <w:tc>
          <w:tcPr>
            <w:tcW w:w="3306" w:type="dxa"/>
            <w:shd w:val="clear" w:color="auto" w:fill="auto"/>
            <w:vAlign w:val="center"/>
          </w:tcPr>
          <w:p w14:paraId="58EE8C35" w14:textId="77777777" w:rsidR="002D73B3" w:rsidRDefault="002D73B3" w:rsidP="00A90CC2">
            <w:pPr>
              <w:pStyle w:val="TableText"/>
              <w:rPr>
                <w:sz w:val="18"/>
              </w:rPr>
            </w:pPr>
          </w:p>
        </w:tc>
      </w:tr>
      <w:tr w:rsidR="002D73B3" w:rsidRPr="005376DA" w14:paraId="280D1FCF" w14:textId="77777777" w:rsidTr="003E71D1">
        <w:trPr>
          <w:trHeight w:val="314"/>
          <w:jc w:val="center"/>
        </w:trPr>
        <w:tc>
          <w:tcPr>
            <w:tcW w:w="9026" w:type="dxa"/>
            <w:gridSpan w:val="4"/>
            <w:shd w:val="clear" w:color="auto" w:fill="auto"/>
          </w:tcPr>
          <w:p w14:paraId="7005C2BF" w14:textId="77777777" w:rsidR="002D73B3" w:rsidRPr="00FA018B" w:rsidRDefault="002D73B3" w:rsidP="00A90CC2">
            <w:pPr>
              <w:pStyle w:val="TableText"/>
              <w:rPr>
                <w:sz w:val="18"/>
                <w:szCs w:val="18"/>
              </w:rPr>
            </w:pPr>
            <w:r w:rsidRPr="003E71D1">
              <w:rPr>
                <w:sz w:val="18"/>
                <w:szCs w:val="18"/>
              </w:rPr>
              <w:t>ENDIF</w:t>
            </w:r>
          </w:p>
        </w:tc>
      </w:tr>
      <w:tr w:rsidR="002D73B3" w:rsidRPr="005376DA" w14:paraId="3F853419" w14:textId="77777777" w:rsidTr="003E71D1">
        <w:trPr>
          <w:trHeight w:val="314"/>
          <w:jc w:val="center"/>
        </w:trPr>
        <w:tc>
          <w:tcPr>
            <w:tcW w:w="9026" w:type="dxa"/>
            <w:gridSpan w:val="4"/>
            <w:shd w:val="clear" w:color="auto" w:fill="auto"/>
          </w:tcPr>
          <w:p w14:paraId="1A8A1CF2" w14:textId="77777777" w:rsidR="002D73B3" w:rsidRPr="00FA018B" w:rsidRDefault="002D73B3" w:rsidP="00A90CC2">
            <w:pPr>
              <w:pStyle w:val="TableText"/>
              <w:rPr>
                <w:sz w:val="18"/>
                <w:szCs w:val="18"/>
              </w:rPr>
            </w:pPr>
            <w:r w:rsidRPr="003E71D1">
              <w:rPr>
                <w:sz w:val="18"/>
                <w:szCs w:val="18"/>
              </w:rPr>
              <w:t>IF (&lt;MEP_MODE&gt; = MEP-B)</w:t>
            </w:r>
          </w:p>
        </w:tc>
      </w:tr>
      <w:tr w:rsidR="002D73B3" w:rsidRPr="005376DA" w14:paraId="74AA5096" w14:textId="77777777" w:rsidTr="003E71D1">
        <w:trPr>
          <w:trHeight w:val="314"/>
          <w:jc w:val="center"/>
        </w:trPr>
        <w:tc>
          <w:tcPr>
            <w:tcW w:w="805" w:type="dxa"/>
            <w:shd w:val="clear" w:color="auto" w:fill="auto"/>
            <w:vAlign w:val="center"/>
          </w:tcPr>
          <w:p w14:paraId="742C8828" w14:textId="77777777" w:rsidR="002D73B3" w:rsidRDefault="002D73B3" w:rsidP="00A90CC2">
            <w:pPr>
              <w:pStyle w:val="TableText"/>
              <w:rPr>
                <w:sz w:val="18"/>
              </w:rPr>
            </w:pPr>
            <w:r>
              <w:rPr>
                <w:sz w:val="18"/>
              </w:rPr>
              <w:t>2</w:t>
            </w:r>
          </w:p>
        </w:tc>
        <w:tc>
          <w:tcPr>
            <w:tcW w:w="1877" w:type="dxa"/>
            <w:shd w:val="clear" w:color="auto" w:fill="auto"/>
          </w:tcPr>
          <w:p w14:paraId="6B706801" w14:textId="77777777" w:rsidR="002D73B3" w:rsidRPr="00226BDD" w:rsidRDefault="002D73B3" w:rsidP="00A90CC2">
            <w:pPr>
              <w:pStyle w:val="TableText"/>
              <w:rPr>
                <w:sz w:val="18"/>
                <w:szCs w:val="18"/>
              </w:rPr>
            </w:pPr>
            <w:r w:rsidRPr="003E71D1">
              <w:rPr>
                <w:sz w:val="18"/>
                <w:szCs w:val="18"/>
              </w:rPr>
              <w:t>S_Device</w:t>
            </w:r>
          </w:p>
        </w:tc>
        <w:tc>
          <w:tcPr>
            <w:tcW w:w="3038" w:type="dxa"/>
            <w:shd w:val="clear" w:color="auto" w:fill="auto"/>
          </w:tcPr>
          <w:p w14:paraId="5252E9C5" w14:textId="77777777" w:rsidR="002D73B3" w:rsidRPr="003E71D1" w:rsidRDefault="002D73B3" w:rsidP="00A90CC2">
            <w:pPr>
              <w:pStyle w:val="TableText"/>
              <w:rPr>
                <w:sz w:val="18"/>
                <w:szCs w:val="18"/>
              </w:rPr>
            </w:pPr>
            <w:r w:rsidRPr="003E71D1">
              <w:rPr>
                <w:sz w:val="18"/>
                <w:szCs w:val="18"/>
              </w:rPr>
              <w:t>PROC_MEP_LSI_MULTIPLEXING(0)</w:t>
            </w:r>
          </w:p>
        </w:tc>
        <w:tc>
          <w:tcPr>
            <w:tcW w:w="3306" w:type="dxa"/>
            <w:shd w:val="clear" w:color="auto" w:fill="auto"/>
            <w:vAlign w:val="center"/>
          </w:tcPr>
          <w:p w14:paraId="51DF0AB3" w14:textId="77777777" w:rsidR="002D73B3" w:rsidRDefault="002D73B3" w:rsidP="00A90CC2">
            <w:pPr>
              <w:pStyle w:val="TableText"/>
              <w:rPr>
                <w:sz w:val="18"/>
              </w:rPr>
            </w:pPr>
          </w:p>
        </w:tc>
      </w:tr>
      <w:tr w:rsidR="002D73B3" w:rsidRPr="005376DA" w14:paraId="41BBE2BD" w14:textId="77777777" w:rsidTr="00A90CC2">
        <w:trPr>
          <w:trHeight w:val="314"/>
          <w:jc w:val="center"/>
        </w:trPr>
        <w:tc>
          <w:tcPr>
            <w:tcW w:w="9026" w:type="dxa"/>
            <w:gridSpan w:val="4"/>
            <w:shd w:val="clear" w:color="auto" w:fill="auto"/>
            <w:vAlign w:val="center"/>
          </w:tcPr>
          <w:p w14:paraId="44E28959" w14:textId="77777777" w:rsidR="002D73B3" w:rsidRDefault="002D73B3" w:rsidP="00A90CC2">
            <w:pPr>
              <w:pStyle w:val="TableText"/>
              <w:rPr>
                <w:sz w:val="18"/>
              </w:rPr>
            </w:pPr>
            <w:r>
              <w:rPr>
                <w:sz w:val="18"/>
              </w:rPr>
              <w:lastRenderedPageBreak/>
              <w:t>ENDIF</w:t>
            </w:r>
          </w:p>
        </w:tc>
      </w:tr>
      <w:tr w:rsidR="002D73B3" w:rsidRPr="005376DA" w14:paraId="784FF36A" w14:textId="77777777" w:rsidTr="00A90CC2">
        <w:trPr>
          <w:trHeight w:val="314"/>
          <w:jc w:val="center"/>
        </w:trPr>
        <w:tc>
          <w:tcPr>
            <w:tcW w:w="805" w:type="dxa"/>
            <w:shd w:val="clear" w:color="auto" w:fill="auto"/>
            <w:vAlign w:val="center"/>
          </w:tcPr>
          <w:p w14:paraId="5FF64A78" w14:textId="5CA80CE9" w:rsidR="002D73B3" w:rsidRPr="00A64D93" w:rsidRDefault="002D73B3" w:rsidP="00A90CC2">
            <w:pPr>
              <w:pStyle w:val="TableText"/>
              <w:rPr>
                <w:sz w:val="18"/>
              </w:rPr>
            </w:pPr>
            <w:r>
              <w:rPr>
                <w:sz w:val="18"/>
              </w:rPr>
              <w:t>3</w:t>
            </w:r>
          </w:p>
        </w:tc>
        <w:tc>
          <w:tcPr>
            <w:tcW w:w="1877" w:type="dxa"/>
            <w:shd w:val="clear" w:color="auto" w:fill="auto"/>
            <w:vAlign w:val="center"/>
          </w:tcPr>
          <w:p w14:paraId="0693C752" w14:textId="77777777" w:rsidR="002D73B3" w:rsidRPr="00A64D93" w:rsidRDefault="002D73B3" w:rsidP="00A90CC2">
            <w:pPr>
              <w:pStyle w:val="TableText"/>
              <w:rPr>
                <w:sz w:val="18"/>
              </w:rPr>
            </w:pPr>
            <w:r w:rsidRPr="00A64D93">
              <w:rPr>
                <w:sz w:val="18"/>
              </w:rPr>
              <w:t>S_Device → eUICC</w:t>
            </w:r>
          </w:p>
        </w:tc>
        <w:tc>
          <w:tcPr>
            <w:tcW w:w="3038" w:type="dxa"/>
            <w:shd w:val="clear" w:color="auto" w:fill="auto"/>
            <w:vAlign w:val="center"/>
          </w:tcPr>
          <w:p w14:paraId="6E525394" w14:textId="77777777" w:rsidR="002D73B3" w:rsidRPr="00A64D93" w:rsidRDefault="002D73B3" w:rsidP="00A90CC2">
            <w:pPr>
              <w:pStyle w:val="TableText"/>
              <w:rPr>
                <w:sz w:val="18"/>
              </w:rPr>
            </w:pPr>
            <w:r w:rsidRPr="00A64D93">
              <w:rPr>
                <w:sz w:val="18"/>
              </w:rPr>
              <w:t>[SELECT_MF]</w:t>
            </w:r>
          </w:p>
        </w:tc>
        <w:tc>
          <w:tcPr>
            <w:tcW w:w="3306" w:type="dxa"/>
            <w:shd w:val="clear" w:color="auto" w:fill="auto"/>
            <w:vAlign w:val="center"/>
          </w:tcPr>
          <w:p w14:paraId="675D36D8" w14:textId="77777777" w:rsidR="002D73B3" w:rsidRPr="00A64D93" w:rsidRDefault="002D73B3" w:rsidP="00A90CC2">
            <w:pPr>
              <w:pStyle w:val="TableText"/>
              <w:rPr>
                <w:sz w:val="18"/>
              </w:rPr>
            </w:pPr>
            <w:r w:rsidRPr="00A64D93">
              <w:rPr>
                <w:sz w:val="18"/>
              </w:rPr>
              <w:t>FCP Template present</w:t>
            </w:r>
          </w:p>
          <w:p w14:paraId="7E0DF3D3" w14:textId="77777777" w:rsidR="002D73B3" w:rsidRPr="00A64D93" w:rsidDel="008C0D11" w:rsidRDefault="002D73B3" w:rsidP="00A90CC2">
            <w:pPr>
              <w:pStyle w:val="TableText"/>
              <w:rPr>
                <w:sz w:val="18"/>
                <w:highlight w:val="yellow"/>
              </w:rPr>
            </w:pPr>
            <w:r w:rsidRPr="00A64D93">
              <w:rPr>
                <w:sz w:val="18"/>
              </w:rPr>
              <w:t>SW=0x9000</w:t>
            </w:r>
          </w:p>
        </w:tc>
      </w:tr>
      <w:tr w:rsidR="002D73B3" w:rsidRPr="005376DA" w14:paraId="75943304" w14:textId="77777777" w:rsidTr="00A90CC2">
        <w:trPr>
          <w:trHeight w:val="314"/>
          <w:jc w:val="center"/>
        </w:trPr>
        <w:tc>
          <w:tcPr>
            <w:tcW w:w="805" w:type="dxa"/>
            <w:shd w:val="clear" w:color="auto" w:fill="auto"/>
            <w:vAlign w:val="center"/>
          </w:tcPr>
          <w:p w14:paraId="2E3A1CD3" w14:textId="36042FEB" w:rsidR="002D73B3" w:rsidRPr="00A64D93" w:rsidRDefault="002D73B3" w:rsidP="00A90CC2">
            <w:pPr>
              <w:pStyle w:val="TableText"/>
              <w:rPr>
                <w:sz w:val="18"/>
              </w:rPr>
            </w:pPr>
            <w:r>
              <w:rPr>
                <w:sz w:val="18"/>
              </w:rPr>
              <w:t>4</w:t>
            </w:r>
          </w:p>
        </w:tc>
        <w:tc>
          <w:tcPr>
            <w:tcW w:w="1877" w:type="dxa"/>
            <w:shd w:val="clear" w:color="auto" w:fill="auto"/>
            <w:vAlign w:val="center"/>
          </w:tcPr>
          <w:p w14:paraId="0670931D" w14:textId="77777777" w:rsidR="002D73B3" w:rsidRPr="00A64D93" w:rsidRDefault="002D73B3" w:rsidP="00A90CC2">
            <w:pPr>
              <w:pStyle w:val="TableText"/>
              <w:rPr>
                <w:sz w:val="18"/>
              </w:rPr>
            </w:pPr>
            <w:r w:rsidRPr="00A64D93">
              <w:rPr>
                <w:sz w:val="18"/>
              </w:rPr>
              <w:t>S_Device → eUICC</w:t>
            </w:r>
          </w:p>
        </w:tc>
        <w:tc>
          <w:tcPr>
            <w:tcW w:w="3038" w:type="dxa"/>
            <w:shd w:val="clear" w:color="auto" w:fill="auto"/>
            <w:vAlign w:val="center"/>
          </w:tcPr>
          <w:p w14:paraId="27C86573" w14:textId="77777777" w:rsidR="002D73B3" w:rsidRPr="00A64D93" w:rsidRDefault="002D73B3" w:rsidP="00A90CC2">
            <w:pPr>
              <w:pStyle w:val="TableText"/>
              <w:rPr>
                <w:sz w:val="18"/>
                <w:highlight w:val="yellow"/>
              </w:rPr>
            </w:pPr>
            <w:r w:rsidRPr="00A64D93">
              <w:rPr>
                <w:sz w:val="18"/>
              </w:rPr>
              <w:t>[TERMINAL_CAPABILITY_LPAd]</w:t>
            </w:r>
          </w:p>
        </w:tc>
        <w:tc>
          <w:tcPr>
            <w:tcW w:w="3306" w:type="dxa"/>
            <w:shd w:val="clear" w:color="auto" w:fill="auto"/>
            <w:vAlign w:val="center"/>
          </w:tcPr>
          <w:p w14:paraId="4DE8C32B" w14:textId="77777777" w:rsidR="002D73B3" w:rsidRPr="00A64D93" w:rsidRDefault="002D73B3" w:rsidP="00A90CC2">
            <w:pPr>
              <w:pStyle w:val="TableText"/>
              <w:rPr>
                <w:sz w:val="18"/>
                <w:highlight w:val="yellow"/>
              </w:rPr>
            </w:pPr>
            <w:r w:rsidRPr="00A64D93">
              <w:rPr>
                <w:sz w:val="18"/>
              </w:rPr>
              <w:t>SW=</w:t>
            </w:r>
            <w:r w:rsidRPr="00A64D93" w:rsidDel="0085769D">
              <w:rPr>
                <w:sz w:val="18"/>
              </w:rPr>
              <w:t>0x9000</w:t>
            </w:r>
          </w:p>
        </w:tc>
      </w:tr>
      <w:tr w:rsidR="002D73B3" w:rsidRPr="005376DA" w14:paraId="669696C5" w14:textId="77777777" w:rsidTr="00A90CC2">
        <w:trPr>
          <w:trHeight w:val="314"/>
          <w:jc w:val="center"/>
        </w:trPr>
        <w:tc>
          <w:tcPr>
            <w:tcW w:w="805" w:type="dxa"/>
            <w:shd w:val="clear" w:color="auto" w:fill="auto"/>
            <w:vAlign w:val="center"/>
          </w:tcPr>
          <w:p w14:paraId="51761DF5" w14:textId="59AF2C14" w:rsidR="002D73B3" w:rsidRPr="00A64D93" w:rsidRDefault="002D73B3" w:rsidP="00A90CC2">
            <w:pPr>
              <w:pStyle w:val="TableText"/>
              <w:rPr>
                <w:sz w:val="18"/>
              </w:rPr>
            </w:pPr>
            <w:r>
              <w:rPr>
                <w:sz w:val="18"/>
              </w:rPr>
              <w:t>5</w:t>
            </w:r>
          </w:p>
        </w:tc>
        <w:tc>
          <w:tcPr>
            <w:tcW w:w="1877" w:type="dxa"/>
            <w:shd w:val="clear" w:color="auto" w:fill="auto"/>
            <w:vAlign w:val="center"/>
          </w:tcPr>
          <w:p w14:paraId="3B68236F" w14:textId="77777777" w:rsidR="002D73B3" w:rsidRPr="00A64D93" w:rsidRDefault="002D73B3" w:rsidP="00A90CC2">
            <w:pPr>
              <w:pStyle w:val="TableText"/>
              <w:rPr>
                <w:sz w:val="18"/>
              </w:rPr>
            </w:pPr>
            <w:r w:rsidRPr="00A64D93">
              <w:rPr>
                <w:sz w:val="18"/>
              </w:rPr>
              <w:t>S_Device → eUICC</w:t>
            </w:r>
            <w:r>
              <w:rPr>
                <w:sz w:val="18"/>
              </w:rPr>
              <w:t xml:space="preserve">  </w:t>
            </w:r>
          </w:p>
        </w:tc>
        <w:tc>
          <w:tcPr>
            <w:tcW w:w="3038" w:type="dxa"/>
            <w:shd w:val="clear" w:color="auto" w:fill="auto"/>
            <w:vAlign w:val="center"/>
          </w:tcPr>
          <w:p w14:paraId="25243497" w14:textId="77777777" w:rsidR="002D73B3" w:rsidRPr="00A64D93" w:rsidRDefault="002D73B3" w:rsidP="00A90CC2">
            <w:pPr>
              <w:pStyle w:val="TableText"/>
              <w:rPr>
                <w:sz w:val="18"/>
              </w:rPr>
            </w:pPr>
            <w:r>
              <w:rPr>
                <w:rFonts w:cs="Arial"/>
                <w:sz w:val="18"/>
                <w:szCs w:val="18"/>
                <w:lang w:bidi="bn-BD"/>
              </w:rPr>
              <w:t>[</w:t>
            </w:r>
            <w:r w:rsidRPr="0088566A">
              <w:rPr>
                <w:rFonts w:cs="Arial"/>
                <w:sz w:val="18"/>
                <w:szCs w:val="18"/>
                <w:lang w:bidi="bn-BD"/>
              </w:rPr>
              <w:t>TERMINAL_PROFILE_LSI_COMMAND_eUICCProfileStateChanged</w:t>
            </w:r>
            <w:r>
              <w:rPr>
                <w:rFonts w:cs="Arial"/>
                <w:sz w:val="18"/>
                <w:szCs w:val="18"/>
                <w:lang w:bidi="bn-BD"/>
              </w:rPr>
              <w:t>]</w:t>
            </w:r>
          </w:p>
        </w:tc>
        <w:tc>
          <w:tcPr>
            <w:tcW w:w="3306" w:type="dxa"/>
            <w:shd w:val="clear" w:color="auto" w:fill="auto"/>
            <w:vAlign w:val="center"/>
          </w:tcPr>
          <w:p w14:paraId="79024178" w14:textId="77777777" w:rsidR="002D73B3" w:rsidRPr="00A64D93" w:rsidRDefault="002D73B3" w:rsidP="00A90CC2">
            <w:pPr>
              <w:pStyle w:val="TableText"/>
              <w:rPr>
                <w:sz w:val="18"/>
                <w:highlight w:val="yellow"/>
              </w:rPr>
            </w:pPr>
            <w:r w:rsidRPr="00A64D93">
              <w:rPr>
                <w:sz w:val="18"/>
              </w:rPr>
              <w:t>Toolkit initialization THEN SW=0x9000</w:t>
            </w:r>
          </w:p>
        </w:tc>
      </w:tr>
    </w:tbl>
    <w:p w14:paraId="3A22FF46" w14:textId="77777777" w:rsidR="002D73B3" w:rsidRDefault="002D73B3" w:rsidP="002D73B3"/>
    <w:p w14:paraId="218614DF" w14:textId="77777777" w:rsidR="002D73B3" w:rsidRDefault="002D73B3" w:rsidP="00AE0AE6"/>
    <w:tbl>
      <w:tblPr>
        <w:tblW w:w="50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7"/>
        <w:gridCol w:w="1429"/>
        <w:gridCol w:w="3516"/>
        <w:gridCol w:w="3467"/>
      </w:tblGrid>
      <w:tr w:rsidR="008A2C53" w:rsidRPr="002E3460" w14:paraId="0317A18B" w14:textId="77777777" w:rsidTr="00FB0D13">
        <w:trPr>
          <w:trHeight w:val="314"/>
          <w:jc w:val="center"/>
        </w:trPr>
        <w:tc>
          <w:tcPr>
            <w:tcW w:w="787" w:type="dxa"/>
            <w:tcBorders>
              <w:top w:val="nil"/>
              <w:left w:val="nil"/>
              <w:bottom w:val="nil"/>
              <w:right w:val="single" w:sz="6" w:space="0" w:color="auto"/>
            </w:tcBorders>
            <w:shd w:val="clear" w:color="auto" w:fill="auto"/>
            <w:vAlign w:val="center"/>
          </w:tcPr>
          <w:p w14:paraId="2269E155" w14:textId="77777777" w:rsidR="008A2C53" w:rsidRPr="002E3460" w:rsidRDefault="008A2C53" w:rsidP="00AB4218">
            <w:pPr>
              <w:pStyle w:val="TableHeader"/>
            </w:pPr>
          </w:p>
        </w:tc>
        <w:tc>
          <w:tcPr>
            <w:tcW w:w="1429" w:type="dxa"/>
            <w:tcBorders>
              <w:left w:val="single" w:sz="6" w:space="0" w:color="auto"/>
            </w:tcBorders>
            <w:shd w:val="clear" w:color="auto" w:fill="C00000"/>
            <w:vAlign w:val="center"/>
          </w:tcPr>
          <w:p w14:paraId="52F6494D" w14:textId="77777777" w:rsidR="008A2C53" w:rsidRPr="002E3460" w:rsidRDefault="008A2C53" w:rsidP="00AB4218">
            <w:pPr>
              <w:pStyle w:val="TableHeader"/>
            </w:pPr>
            <w:r w:rsidRPr="002E3460">
              <w:t>Procedure</w:t>
            </w:r>
          </w:p>
        </w:tc>
        <w:tc>
          <w:tcPr>
            <w:tcW w:w="6983" w:type="dxa"/>
            <w:gridSpan w:val="2"/>
            <w:tcBorders>
              <w:top w:val="nil"/>
              <w:right w:val="nil"/>
            </w:tcBorders>
            <w:shd w:val="clear" w:color="auto" w:fill="auto"/>
            <w:vAlign w:val="center"/>
          </w:tcPr>
          <w:p w14:paraId="4D66FD7E" w14:textId="77777777" w:rsidR="008A2C53" w:rsidRPr="002E3460" w:rsidRDefault="008A2C53" w:rsidP="00AB4218">
            <w:pPr>
              <w:pStyle w:val="TableText"/>
            </w:pPr>
            <w:r>
              <w:t>PROC_EUICC_INITIALIZATION_SEQUENCE_eUICCProfileStateChanged_MEP_EN_DS_SECOND_PROFILE</w:t>
            </w:r>
          </w:p>
        </w:tc>
      </w:tr>
      <w:tr w:rsidR="008A2C53" w:rsidRPr="002E3460" w14:paraId="7CEEAB5C" w14:textId="77777777" w:rsidTr="00FB0D13">
        <w:trPr>
          <w:trHeight w:val="314"/>
          <w:jc w:val="center"/>
        </w:trPr>
        <w:tc>
          <w:tcPr>
            <w:tcW w:w="787" w:type="dxa"/>
            <w:tcBorders>
              <w:top w:val="nil"/>
              <w:left w:val="nil"/>
              <w:bottom w:val="single" w:sz="6" w:space="0" w:color="auto"/>
              <w:right w:val="single" w:sz="6" w:space="0" w:color="auto"/>
            </w:tcBorders>
            <w:shd w:val="clear" w:color="auto" w:fill="auto"/>
            <w:vAlign w:val="center"/>
          </w:tcPr>
          <w:p w14:paraId="3C9D1203" w14:textId="77777777" w:rsidR="008A2C53" w:rsidRPr="002E3460" w:rsidRDefault="008A2C53" w:rsidP="00AB4218">
            <w:pPr>
              <w:pStyle w:val="TableHeader"/>
            </w:pPr>
          </w:p>
        </w:tc>
        <w:tc>
          <w:tcPr>
            <w:tcW w:w="1429" w:type="dxa"/>
            <w:tcBorders>
              <w:left w:val="single" w:sz="6" w:space="0" w:color="auto"/>
            </w:tcBorders>
            <w:shd w:val="clear" w:color="auto" w:fill="auto"/>
            <w:vAlign w:val="center"/>
          </w:tcPr>
          <w:p w14:paraId="70C8BFA0" w14:textId="77777777" w:rsidR="008A2C53" w:rsidRPr="002E3460" w:rsidRDefault="008A2C53" w:rsidP="00AB4218">
            <w:pPr>
              <w:pStyle w:val="TableHeaderGray"/>
            </w:pPr>
            <w:r w:rsidRPr="002E3460">
              <w:t>Description</w:t>
            </w:r>
          </w:p>
        </w:tc>
        <w:tc>
          <w:tcPr>
            <w:tcW w:w="6983" w:type="dxa"/>
            <w:gridSpan w:val="2"/>
            <w:shd w:val="clear" w:color="auto" w:fill="auto"/>
            <w:vAlign w:val="center"/>
          </w:tcPr>
          <w:p w14:paraId="606C595B" w14:textId="77777777" w:rsidR="008A2C53" w:rsidRDefault="008A2C53" w:rsidP="00AB4218">
            <w:pPr>
              <w:pStyle w:val="TableText"/>
              <w:rPr>
                <w:sz w:val="18"/>
              </w:rPr>
            </w:pPr>
            <w:r w:rsidRPr="002E3460">
              <w:rPr>
                <w:sz w:val="18"/>
              </w:rPr>
              <w:t>Initialize communication between the S_Device and the eUICC</w:t>
            </w:r>
            <w:r>
              <w:rPr>
                <w:sz w:val="18"/>
              </w:rPr>
              <w:t xml:space="preserve"> after enable or disable the profile operation for the 2</w:t>
            </w:r>
            <w:r w:rsidRPr="000A42C5">
              <w:rPr>
                <w:sz w:val="18"/>
                <w:vertAlign w:val="superscript"/>
              </w:rPr>
              <w:t>nd</w:t>
            </w:r>
            <w:r>
              <w:rPr>
                <w:sz w:val="18"/>
              </w:rPr>
              <w:t xml:space="preserve"> profile.</w:t>
            </w:r>
          </w:p>
          <w:p w14:paraId="37ACD831" w14:textId="77777777" w:rsidR="008A2C53" w:rsidRPr="002E3460" w:rsidRDefault="008A2C53" w:rsidP="00AB4218">
            <w:pPr>
              <w:pStyle w:val="TableText"/>
              <w:rPr>
                <w:sz w:val="18"/>
              </w:rPr>
            </w:pPr>
            <w:r>
              <w:rPr>
                <w:sz w:val="18"/>
              </w:rPr>
              <w:t>NOTE: 2</w:t>
            </w:r>
            <w:r w:rsidRPr="000A42C5">
              <w:rPr>
                <w:sz w:val="18"/>
                <w:vertAlign w:val="superscript"/>
              </w:rPr>
              <w:t>nd</w:t>
            </w:r>
            <w:r>
              <w:rPr>
                <w:sz w:val="18"/>
              </w:rPr>
              <w:t xml:space="preserve"> profile means the profile assigned to LSI-2 for MEP-A1 or MEP-A2, or the profile assigned to LSI-1 for MEP-B</w:t>
            </w:r>
          </w:p>
        </w:tc>
      </w:tr>
      <w:tr w:rsidR="008A2C53" w:rsidRPr="005376DA" w14:paraId="2F1E2EC7" w14:textId="77777777" w:rsidTr="00FB0D13">
        <w:trPr>
          <w:trHeight w:val="314"/>
          <w:jc w:val="center"/>
        </w:trPr>
        <w:tc>
          <w:tcPr>
            <w:tcW w:w="787" w:type="dxa"/>
            <w:tcBorders>
              <w:top w:val="single" w:sz="6" w:space="0" w:color="auto"/>
            </w:tcBorders>
            <w:shd w:val="clear" w:color="auto" w:fill="C00000"/>
            <w:vAlign w:val="center"/>
          </w:tcPr>
          <w:p w14:paraId="6B30E746" w14:textId="77777777" w:rsidR="008A2C53" w:rsidRPr="002E3460" w:rsidRDefault="008A2C53" w:rsidP="00AB4218">
            <w:pPr>
              <w:pStyle w:val="TableHeader"/>
            </w:pPr>
            <w:r w:rsidRPr="002E3460">
              <w:t>Step</w:t>
            </w:r>
          </w:p>
        </w:tc>
        <w:tc>
          <w:tcPr>
            <w:tcW w:w="1429" w:type="dxa"/>
            <w:shd w:val="clear" w:color="auto" w:fill="C00000"/>
            <w:vAlign w:val="center"/>
          </w:tcPr>
          <w:p w14:paraId="4E255633" w14:textId="77777777" w:rsidR="008A2C53" w:rsidRPr="002E3460" w:rsidRDefault="008A2C53" w:rsidP="00AB4218">
            <w:pPr>
              <w:pStyle w:val="TableHeader"/>
            </w:pPr>
            <w:r w:rsidRPr="002E3460">
              <w:t>Direction</w:t>
            </w:r>
          </w:p>
        </w:tc>
        <w:tc>
          <w:tcPr>
            <w:tcW w:w="3516" w:type="dxa"/>
            <w:shd w:val="clear" w:color="auto" w:fill="C00000"/>
            <w:vAlign w:val="center"/>
          </w:tcPr>
          <w:p w14:paraId="0968C06B" w14:textId="77777777" w:rsidR="008A2C53" w:rsidRPr="002E3460" w:rsidRDefault="008A2C53" w:rsidP="00AB4218">
            <w:pPr>
              <w:pStyle w:val="TableHeader"/>
            </w:pPr>
            <w:r w:rsidRPr="002E3460">
              <w:t>Sequence / Description</w:t>
            </w:r>
          </w:p>
        </w:tc>
        <w:tc>
          <w:tcPr>
            <w:tcW w:w="3467" w:type="dxa"/>
            <w:shd w:val="clear" w:color="auto" w:fill="C00000"/>
            <w:vAlign w:val="center"/>
          </w:tcPr>
          <w:p w14:paraId="12AA6CD7" w14:textId="77777777" w:rsidR="008A2C53" w:rsidRPr="002E3460" w:rsidRDefault="008A2C53" w:rsidP="00AB4218">
            <w:pPr>
              <w:pStyle w:val="TableHeader"/>
            </w:pPr>
            <w:r w:rsidRPr="002E3460">
              <w:t>Expected result</w:t>
            </w:r>
          </w:p>
        </w:tc>
      </w:tr>
      <w:tr w:rsidR="00FB0D13" w:rsidRPr="005376DA" w14:paraId="4B4493B9" w14:textId="77777777" w:rsidTr="00245663">
        <w:trPr>
          <w:trHeight w:val="314"/>
          <w:jc w:val="center"/>
        </w:trPr>
        <w:tc>
          <w:tcPr>
            <w:tcW w:w="9199" w:type="dxa"/>
            <w:gridSpan w:val="4"/>
            <w:shd w:val="clear" w:color="auto" w:fill="auto"/>
            <w:vAlign w:val="center"/>
          </w:tcPr>
          <w:p w14:paraId="447157DD" w14:textId="1C6D0132" w:rsidR="00FB0D13" w:rsidRDefault="00BD56F3" w:rsidP="00AB4218">
            <w:pPr>
              <w:pStyle w:val="TableText"/>
              <w:rPr>
                <w:sz w:val="18"/>
              </w:rPr>
            </w:pPr>
            <w:r w:rsidRPr="00BD56F3">
              <w:rPr>
                <w:sz w:val="18"/>
              </w:rPr>
              <w:t>IF (NOT(&lt;MEP_MODE&gt; = MEP-B))</w:t>
            </w:r>
          </w:p>
        </w:tc>
      </w:tr>
      <w:tr w:rsidR="008A2C53" w:rsidRPr="005376DA" w14:paraId="03F71CF8" w14:textId="77777777" w:rsidTr="00FB0D13">
        <w:trPr>
          <w:trHeight w:val="314"/>
          <w:jc w:val="center"/>
        </w:trPr>
        <w:tc>
          <w:tcPr>
            <w:tcW w:w="787" w:type="dxa"/>
            <w:shd w:val="clear" w:color="auto" w:fill="auto"/>
            <w:vAlign w:val="center"/>
          </w:tcPr>
          <w:p w14:paraId="33F54463" w14:textId="77777777" w:rsidR="008A2C53" w:rsidRDefault="008A2C53" w:rsidP="00AB4218">
            <w:pPr>
              <w:pStyle w:val="TableText"/>
              <w:rPr>
                <w:sz w:val="18"/>
              </w:rPr>
            </w:pPr>
            <w:r>
              <w:rPr>
                <w:sz w:val="18"/>
              </w:rPr>
              <w:t>1</w:t>
            </w:r>
          </w:p>
        </w:tc>
        <w:tc>
          <w:tcPr>
            <w:tcW w:w="1429" w:type="dxa"/>
            <w:shd w:val="clear" w:color="auto" w:fill="auto"/>
            <w:vAlign w:val="center"/>
          </w:tcPr>
          <w:p w14:paraId="634D575D" w14:textId="77777777" w:rsidR="008A2C53" w:rsidRDefault="008A2C53" w:rsidP="00AB4218">
            <w:pPr>
              <w:pStyle w:val="TableText"/>
              <w:rPr>
                <w:sz w:val="18"/>
              </w:rPr>
            </w:pPr>
            <w:r>
              <w:rPr>
                <w:sz w:val="18"/>
              </w:rPr>
              <w:t>S_Device</w:t>
            </w:r>
          </w:p>
        </w:tc>
        <w:tc>
          <w:tcPr>
            <w:tcW w:w="3516" w:type="dxa"/>
            <w:shd w:val="clear" w:color="auto" w:fill="auto"/>
            <w:vAlign w:val="center"/>
          </w:tcPr>
          <w:p w14:paraId="291D7CFA" w14:textId="303ACFB6" w:rsidR="008A2C53" w:rsidRPr="00F658D2" w:rsidRDefault="00BD56F3" w:rsidP="00AB4218">
            <w:pPr>
              <w:pStyle w:val="TableText"/>
            </w:pPr>
            <w:r>
              <w:t>PROC</w:t>
            </w:r>
            <w:r w:rsidR="008A2C53">
              <w:t>_MEP_LSI_MULTIPLEXING(2)</w:t>
            </w:r>
          </w:p>
        </w:tc>
        <w:tc>
          <w:tcPr>
            <w:tcW w:w="3467" w:type="dxa"/>
            <w:shd w:val="clear" w:color="auto" w:fill="auto"/>
            <w:vAlign w:val="center"/>
          </w:tcPr>
          <w:p w14:paraId="6B5055C3" w14:textId="77777777" w:rsidR="008A2C53" w:rsidRDefault="008A2C53" w:rsidP="00AB4218">
            <w:pPr>
              <w:pStyle w:val="TableText"/>
              <w:rPr>
                <w:sz w:val="18"/>
              </w:rPr>
            </w:pPr>
          </w:p>
        </w:tc>
      </w:tr>
      <w:tr w:rsidR="00572181" w:rsidRPr="005376DA" w14:paraId="0B00DF80" w14:textId="77777777" w:rsidTr="00350767">
        <w:trPr>
          <w:trHeight w:val="314"/>
          <w:jc w:val="center"/>
        </w:trPr>
        <w:tc>
          <w:tcPr>
            <w:tcW w:w="9199" w:type="dxa"/>
            <w:gridSpan w:val="4"/>
            <w:shd w:val="clear" w:color="auto" w:fill="auto"/>
            <w:vAlign w:val="center"/>
          </w:tcPr>
          <w:p w14:paraId="3CA1171F" w14:textId="665C0F87" w:rsidR="00572181" w:rsidRDefault="00F67980" w:rsidP="00AB4218">
            <w:pPr>
              <w:pStyle w:val="TableText"/>
              <w:rPr>
                <w:sz w:val="18"/>
              </w:rPr>
            </w:pPr>
            <w:r>
              <w:rPr>
                <w:sz w:val="18"/>
              </w:rPr>
              <w:t>ENDIF</w:t>
            </w:r>
          </w:p>
        </w:tc>
      </w:tr>
      <w:tr w:rsidR="00572181" w:rsidRPr="005376DA" w14:paraId="355E7CFA" w14:textId="77777777" w:rsidTr="00350767">
        <w:trPr>
          <w:trHeight w:val="314"/>
          <w:jc w:val="center"/>
        </w:trPr>
        <w:tc>
          <w:tcPr>
            <w:tcW w:w="9199" w:type="dxa"/>
            <w:gridSpan w:val="4"/>
            <w:shd w:val="clear" w:color="auto" w:fill="auto"/>
            <w:vAlign w:val="center"/>
          </w:tcPr>
          <w:p w14:paraId="025FEEF2" w14:textId="424903A6" w:rsidR="00572181" w:rsidRDefault="00FB7946" w:rsidP="00AB4218">
            <w:pPr>
              <w:pStyle w:val="TableText"/>
              <w:rPr>
                <w:sz w:val="18"/>
              </w:rPr>
            </w:pPr>
            <w:r>
              <w:rPr>
                <w:sz w:val="18"/>
              </w:rPr>
              <w:t>IF (&lt;MEP_MODE&gt; = MEP-B)</w:t>
            </w:r>
          </w:p>
        </w:tc>
      </w:tr>
      <w:tr w:rsidR="008A2C53" w:rsidRPr="005376DA" w14:paraId="1984C962" w14:textId="77777777" w:rsidTr="00FB0D13">
        <w:trPr>
          <w:trHeight w:val="314"/>
          <w:jc w:val="center"/>
        </w:trPr>
        <w:tc>
          <w:tcPr>
            <w:tcW w:w="787" w:type="dxa"/>
            <w:shd w:val="clear" w:color="auto" w:fill="auto"/>
            <w:vAlign w:val="center"/>
          </w:tcPr>
          <w:p w14:paraId="3A1F04C6" w14:textId="53816C21" w:rsidR="008A2C53" w:rsidRDefault="008A2C53" w:rsidP="00AB4218">
            <w:pPr>
              <w:pStyle w:val="TableText"/>
              <w:rPr>
                <w:sz w:val="18"/>
              </w:rPr>
            </w:pPr>
            <w:r>
              <w:rPr>
                <w:sz w:val="18"/>
              </w:rPr>
              <w:t>2</w:t>
            </w:r>
          </w:p>
        </w:tc>
        <w:tc>
          <w:tcPr>
            <w:tcW w:w="1429" w:type="dxa"/>
            <w:shd w:val="clear" w:color="auto" w:fill="auto"/>
            <w:vAlign w:val="center"/>
          </w:tcPr>
          <w:p w14:paraId="5306FFFD" w14:textId="5B3F47CA" w:rsidR="008A2C53" w:rsidRPr="00A64D93" w:rsidRDefault="008A2C53" w:rsidP="00AB4218">
            <w:pPr>
              <w:pStyle w:val="TableText"/>
              <w:rPr>
                <w:sz w:val="18"/>
              </w:rPr>
            </w:pPr>
            <w:r w:rsidRPr="00A64D93">
              <w:rPr>
                <w:sz w:val="18"/>
              </w:rPr>
              <w:t>S_Device</w:t>
            </w:r>
          </w:p>
        </w:tc>
        <w:tc>
          <w:tcPr>
            <w:tcW w:w="3516" w:type="dxa"/>
            <w:shd w:val="clear" w:color="auto" w:fill="auto"/>
            <w:vAlign w:val="center"/>
          </w:tcPr>
          <w:p w14:paraId="4E976181" w14:textId="25B205F2" w:rsidR="008A2C53" w:rsidRPr="00A64D93" w:rsidRDefault="007A725B" w:rsidP="00AB4218">
            <w:pPr>
              <w:pStyle w:val="TableText"/>
              <w:rPr>
                <w:sz w:val="18"/>
              </w:rPr>
            </w:pPr>
            <w:r w:rsidRPr="007A725B">
              <w:rPr>
                <w:sz w:val="18"/>
              </w:rPr>
              <w:t>PROC_MEP_LSI_MULTIPLEXING(1)</w:t>
            </w:r>
          </w:p>
        </w:tc>
        <w:tc>
          <w:tcPr>
            <w:tcW w:w="3467" w:type="dxa"/>
            <w:shd w:val="clear" w:color="auto" w:fill="auto"/>
            <w:vAlign w:val="center"/>
          </w:tcPr>
          <w:p w14:paraId="1C4B8D9F" w14:textId="51CE600D" w:rsidR="008A2C53" w:rsidRPr="00A64D93" w:rsidRDefault="008A2C53" w:rsidP="00AB4218">
            <w:pPr>
              <w:pStyle w:val="TableText"/>
              <w:rPr>
                <w:sz w:val="18"/>
              </w:rPr>
            </w:pPr>
          </w:p>
        </w:tc>
      </w:tr>
      <w:tr w:rsidR="003446BA" w:rsidRPr="005376DA" w14:paraId="6015EDA1" w14:textId="77777777" w:rsidTr="005265A2">
        <w:trPr>
          <w:trHeight w:val="314"/>
          <w:jc w:val="center"/>
        </w:trPr>
        <w:tc>
          <w:tcPr>
            <w:tcW w:w="9199" w:type="dxa"/>
            <w:gridSpan w:val="4"/>
            <w:shd w:val="clear" w:color="auto" w:fill="auto"/>
            <w:vAlign w:val="center"/>
          </w:tcPr>
          <w:p w14:paraId="4B6440C7" w14:textId="3F2AA3B4" w:rsidR="003446BA" w:rsidDel="007A725B" w:rsidRDefault="003446BA" w:rsidP="00AB4218">
            <w:pPr>
              <w:pStyle w:val="TableText"/>
              <w:rPr>
                <w:sz w:val="18"/>
              </w:rPr>
            </w:pPr>
            <w:r>
              <w:rPr>
                <w:sz w:val="18"/>
              </w:rPr>
              <w:t>ENDIF</w:t>
            </w:r>
          </w:p>
        </w:tc>
      </w:tr>
      <w:tr w:rsidR="008A2C53" w:rsidRPr="005376DA" w14:paraId="2992D0EB" w14:textId="77777777" w:rsidTr="00FB0D13">
        <w:trPr>
          <w:trHeight w:val="314"/>
          <w:jc w:val="center"/>
        </w:trPr>
        <w:tc>
          <w:tcPr>
            <w:tcW w:w="787" w:type="dxa"/>
            <w:shd w:val="clear" w:color="auto" w:fill="auto"/>
            <w:vAlign w:val="center"/>
          </w:tcPr>
          <w:p w14:paraId="162E660F" w14:textId="2907C59C" w:rsidR="008A2C53" w:rsidRPr="00A64D93" w:rsidRDefault="008A2C53" w:rsidP="00AB4218">
            <w:pPr>
              <w:pStyle w:val="TableText"/>
              <w:rPr>
                <w:sz w:val="18"/>
              </w:rPr>
            </w:pPr>
            <w:r>
              <w:rPr>
                <w:sz w:val="18"/>
              </w:rPr>
              <w:t>3</w:t>
            </w:r>
          </w:p>
        </w:tc>
        <w:tc>
          <w:tcPr>
            <w:tcW w:w="1429" w:type="dxa"/>
            <w:shd w:val="clear" w:color="auto" w:fill="auto"/>
            <w:vAlign w:val="center"/>
          </w:tcPr>
          <w:p w14:paraId="0D0DFC6F" w14:textId="77777777" w:rsidR="008A2C53" w:rsidRPr="00A64D93" w:rsidRDefault="008A2C53" w:rsidP="00AB4218">
            <w:pPr>
              <w:pStyle w:val="TableText"/>
              <w:rPr>
                <w:sz w:val="18"/>
              </w:rPr>
            </w:pPr>
            <w:r w:rsidRPr="00A64D93">
              <w:rPr>
                <w:sz w:val="18"/>
              </w:rPr>
              <w:t>S_Device → eUICC</w:t>
            </w:r>
          </w:p>
        </w:tc>
        <w:tc>
          <w:tcPr>
            <w:tcW w:w="3516" w:type="dxa"/>
            <w:shd w:val="clear" w:color="auto" w:fill="auto"/>
            <w:vAlign w:val="center"/>
          </w:tcPr>
          <w:p w14:paraId="6C99DD87" w14:textId="77777777" w:rsidR="008A2C53" w:rsidRPr="00A64D93" w:rsidRDefault="008A2C53" w:rsidP="00AB4218">
            <w:pPr>
              <w:pStyle w:val="TableText"/>
              <w:rPr>
                <w:sz w:val="18"/>
              </w:rPr>
            </w:pPr>
            <w:r w:rsidRPr="00A64D93">
              <w:rPr>
                <w:sz w:val="18"/>
              </w:rPr>
              <w:t>[SELECT_MF]</w:t>
            </w:r>
          </w:p>
        </w:tc>
        <w:tc>
          <w:tcPr>
            <w:tcW w:w="3467" w:type="dxa"/>
            <w:shd w:val="clear" w:color="auto" w:fill="auto"/>
            <w:vAlign w:val="center"/>
          </w:tcPr>
          <w:p w14:paraId="65D46E84" w14:textId="77777777" w:rsidR="008A2C53" w:rsidRPr="00A64D93" w:rsidRDefault="008A2C53" w:rsidP="00AB4218">
            <w:pPr>
              <w:pStyle w:val="TableText"/>
              <w:rPr>
                <w:sz w:val="18"/>
              </w:rPr>
            </w:pPr>
            <w:r w:rsidRPr="00A64D93">
              <w:rPr>
                <w:sz w:val="18"/>
              </w:rPr>
              <w:t>FCP Template present</w:t>
            </w:r>
          </w:p>
          <w:p w14:paraId="21A09C24" w14:textId="77777777" w:rsidR="008A2C53" w:rsidRPr="00A64D93" w:rsidDel="008C0D11" w:rsidRDefault="008A2C53" w:rsidP="00AB4218">
            <w:pPr>
              <w:pStyle w:val="TableText"/>
              <w:rPr>
                <w:sz w:val="18"/>
                <w:highlight w:val="yellow"/>
              </w:rPr>
            </w:pPr>
            <w:r w:rsidRPr="00A64D93">
              <w:rPr>
                <w:sz w:val="18"/>
              </w:rPr>
              <w:t>SW=0x9000</w:t>
            </w:r>
          </w:p>
        </w:tc>
      </w:tr>
      <w:tr w:rsidR="008A2C53" w:rsidRPr="005376DA" w14:paraId="75293B32" w14:textId="77777777" w:rsidTr="00FB0D13">
        <w:trPr>
          <w:trHeight w:val="314"/>
          <w:jc w:val="center"/>
        </w:trPr>
        <w:tc>
          <w:tcPr>
            <w:tcW w:w="787" w:type="dxa"/>
            <w:shd w:val="clear" w:color="auto" w:fill="auto"/>
            <w:vAlign w:val="center"/>
          </w:tcPr>
          <w:p w14:paraId="006597EC" w14:textId="4E2CCCD1" w:rsidR="008A2C53" w:rsidRPr="00A64D93" w:rsidRDefault="008A2C53" w:rsidP="00AB4218">
            <w:pPr>
              <w:pStyle w:val="TableText"/>
              <w:rPr>
                <w:sz w:val="18"/>
              </w:rPr>
            </w:pPr>
            <w:r>
              <w:rPr>
                <w:sz w:val="18"/>
              </w:rPr>
              <w:t>4</w:t>
            </w:r>
          </w:p>
        </w:tc>
        <w:tc>
          <w:tcPr>
            <w:tcW w:w="1429" w:type="dxa"/>
            <w:shd w:val="clear" w:color="auto" w:fill="auto"/>
            <w:vAlign w:val="center"/>
          </w:tcPr>
          <w:p w14:paraId="5481F653" w14:textId="77777777" w:rsidR="008A2C53" w:rsidRPr="00A64D93" w:rsidRDefault="008A2C53" w:rsidP="00AB4218">
            <w:pPr>
              <w:pStyle w:val="TableText"/>
              <w:rPr>
                <w:sz w:val="18"/>
              </w:rPr>
            </w:pPr>
            <w:r w:rsidRPr="00A64D93">
              <w:rPr>
                <w:sz w:val="18"/>
              </w:rPr>
              <w:t>S_Device → eUICC</w:t>
            </w:r>
          </w:p>
        </w:tc>
        <w:tc>
          <w:tcPr>
            <w:tcW w:w="3516" w:type="dxa"/>
            <w:shd w:val="clear" w:color="auto" w:fill="auto"/>
            <w:vAlign w:val="center"/>
          </w:tcPr>
          <w:p w14:paraId="18D3B3D6" w14:textId="77777777" w:rsidR="008A2C53" w:rsidRPr="00A64D93" w:rsidRDefault="008A2C53" w:rsidP="00AB4218">
            <w:pPr>
              <w:pStyle w:val="TableText"/>
              <w:rPr>
                <w:sz w:val="18"/>
                <w:highlight w:val="yellow"/>
              </w:rPr>
            </w:pPr>
            <w:r w:rsidRPr="00A64D93">
              <w:rPr>
                <w:sz w:val="18"/>
              </w:rPr>
              <w:t>[TERMINAL_CAPABILITY_LPAd]</w:t>
            </w:r>
          </w:p>
        </w:tc>
        <w:tc>
          <w:tcPr>
            <w:tcW w:w="3467" w:type="dxa"/>
            <w:shd w:val="clear" w:color="auto" w:fill="auto"/>
            <w:vAlign w:val="center"/>
          </w:tcPr>
          <w:p w14:paraId="0CA6C6E7" w14:textId="77777777" w:rsidR="008A2C53" w:rsidRPr="00A64D93" w:rsidRDefault="008A2C53" w:rsidP="00AB4218">
            <w:pPr>
              <w:pStyle w:val="TableText"/>
              <w:rPr>
                <w:sz w:val="18"/>
                <w:highlight w:val="yellow"/>
              </w:rPr>
            </w:pPr>
            <w:r w:rsidRPr="00A64D93">
              <w:rPr>
                <w:sz w:val="18"/>
              </w:rPr>
              <w:t>SW=</w:t>
            </w:r>
            <w:r w:rsidRPr="00A64D93" w:rsidDel="0085769D">
              <w:rPr>
                <w:sz w:val="18"/>
              </w:rPr>
              <w:t>0x9000</w:t>
            </w:r>
          </w:p>
        </w:tc>
      </w:tr>
      <w:tr w:rsidR="008A2C53" w:rsidRPr="005376DA" w14:paraId="0AFF8EE6" w14:textId="77777777" w:rsidTr="00FB0D13">
        <w:trPr>
          <w:trHeight w:val="314"/>
          <w:jc w:val="center"/>
        </w:trPr>
        <w:tc>
          <w:tcPr>
            <w:tcW w:w="787" w:type="dxa"/>
            <w:shd w:val="clear" w:color="auto" w:fill="auto"/>
            <w:vAlign w:val="center"/>
          </w:tcPr>
          <w:p w14:paraId="49D0DE9B" w14:textId="27BA4A50" w:rsidR="008A2C53" w:rsidRPr="00A64D93" w:rsidRDefault="008A2C53" w:rsidP="00AB4218">
            <w:pPr>
              <w:pStyle w:val="TableText"/>
              <w:rPr>
                <w:sz w:val="18"/>
              </w:rPr>
            </w:pPr>
            <w:r>
              <w:rPr>
                <w:sz w:val="18"/>
              </w:rPr>
              <w:t>5</w:t>
            </w:r>
          </w:p>
        </w:tc>
        <w:tc>
          <w:tcPr>
            <w:tcW w:w="1429" w:type="dxa"/>
            <w:shd w:val="clear" w:color="auto" w:fill="auto"/>
            <w:vAlign w:val="center"/>
          </w:tcPr>
          <w:p w14:paraId="6CF8BA72" w14:textId="77777777" w:rsidR="008A2C53" w:rsidRPr="00A64D93" w:rsidRDefault="008A2C53" w:rsidP="00AB4218">
            <w:pPr>
              <w:pStyle w:val="TableText"/>
              <w:rPr>
                <w:sz w:val="18"/>
              </w:rPr>
            </w:pPr>
            <w:r w:rsidRPr="00A64D93">
              <w:rPr>
                <w:sz w:val="18"/>
              </w:rPr>
              <w:t>S_Device → eUICC</w:t>
            </w:r>
            <w:r>
              <w:rPr>
                <w:sz w:val="18"/>
              </w:rPr>
              <w:t xml:space="preserve">  </w:t>
            </w:r>
          </w:p>
        </w:tc>
        <w:tc>
          <w:tcPr>
            <w:tcW w:w="3516" w:type="dxa"/>
            <w:shd w:val="clear" w:color="auto" w:fill="auto"/>
            <w:vAlign w:val="center"/>
          </w:tcPr>
          <w:p w14:paraId="1D1594F6" w14:textId="77777777" w:rsidR="008A2C53" w:rsidRPr="00A64D93" w:rsidRDefault="008A2C53" w:rsidP="00AB4218">
            <w:pPr>
              <w:pStyle w:val="TableText"/>
              <w:rPr>
                <w:sz w:val="18"/>
              </w:rPr>
            </w:pPr>
            <w:r>
              <w:t>[TERMINAL_PROFILE_LSI_COMMAND_eUICCProfileStateChanged]</w:t>
            </w:r>
          </w:p>
        </w:tc>
        <w:tc>
          <w:tcPr>
            <w:tcW w:w="3467" w:type="dxa"/>
            <w:shd w:val="clear" w:color="auto" w:fill="auto"/>
            <w:vAlign w:val="center"/>
          </w:tcPr>
          <w:p w14:paraId="60006A6C" w14:textId="77777777" w:rsidR="008A2C53" w:rsidRPr="00A64D93" w:rsidRDefault="008A2C53" w:rsidP="00AB4218">
            <w:pPr>
              <w:pStyle w:val="TableText"/>
              <w:rPr>
                <w:sz w:val="18"/>
                <w:highlight w:val="yellow"/>
              </w:rPr>
            </w:pPr>
            <w:r w:rsidRPr="00A64D93">
              <w:rPr>
                <w:sz w:val="18"/>
              </w:rPr>
              <w:t>Toolkit initialization THEN SW=0x9000</w:t>
            </w:r>
          </w:p>
        </w:tc>
      </w:tr>
    </w:tbl>
    <w:p w14:paraId="27825CF4" w14:textId="7E80D908" w:rsidR="00AE0AE6" w:rsidRDefault="00AE0AE6"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870"/>
        <w:gridCol w:w="3055"/>
        <w:gridCol w:w="3331"/>
      </w:tblGrid>
      <w:tr w:rsidR="008E6751" w:rsidRPr="002E3460" w14:paraId="2FE85812" w14:textId="77777777" w:rsidTr="00D44972">
        <w:trPr>
          <w:trHeight w:val="314"/>
          <w:jc w:val="center"/>
        </w:trPr>
        <w:tc>
          <w:tcPr>
            <w:tcW w:w="770" w:type="dxa"/>
            <w:tcBorders>
              <w:top w:val="nil"/>
              <w:left w:val="nil"/>
              <w:bottom w:val="nil"/>
              <w:right w:val="single" w:sz="6" w:space="0" w:color="auto"/>
            </w:tcBorders>
            <w:shd w:val="clear" w:color="auto" w:fill="auto"/>
            <w:vAlign w:val="center"/>
          </w:tcPr>
          <w:p w14:paraId="5B894540" w14:textId="77777777" w:rsidR="008E6751" w:rsidRPr="002E3460" w:rsidRDefault="008E6751" w:rsidP="00D44972">
            <w:pPr>
              <w:pStyle w:val="TableHeader"/>
            </w:pPr>
          </w:p>
        </w:tc>
        <w:tc>
          <w:tcPr>
            <w:tcW w:w="1870" w:type="dxa"/>
            <w:tcBorders>
              <w:left w:val="single" w:sz="6" w:space="0" w:color="auto"/>
            </w:tcBorders>
            <w:shd w:val="clear" w:color="auto" w:fill="C00000"/>
            <w:vAlign w:val="center"/>
          </w:tcPr>
          <w:p w14:paraId="3C329AAB" w14:textId="77777777" w:rsidR="008E6751" w:rsidRPr="002E3460" w:rsidRDefault="008E6751" w:rsidP="00D44972">
            <w:pPr>
              <w:pStyle w:val="TableHeader"/>
            </w:pPr>
            <w:r w:rsidRPr="002E3460">
              <w:t>Procedure</w:t>
            </w:r>
          </w:p>
        </w:tc>
        <w:tc>
          <w:tcPr>
            <w:tcW w:w="6386" w:type="dxa"/>
            <w:gridSpan w:val="2"/>
            <w:tcBorders>
              <w:top w:val="nil"/>
              <w:right w:val="nil"/>
            </w:tcBorders>
            <w:shd w:val="clear" w:color="auto" w:fill="auto"/>
            <w:vAlign w:val="center"/>
          </w:tcPr>
          <w:p w14:paraId="7C64539B" w14:textId="77777777" w:rsidR="008E6751" w:rsidRPr="002E3460" w:rsidRDefault="008E6751" w:rsidP="00D44972">
            <w:pPr>
              <w:pStyle w:val="TableText"/>
            </w:pPr>
            <w:r w:rsidRPr="002E3460">
              <w:t>PROC_EUICC_INITIALIZATION_SEQUENCE</w:t>
            </w:r>
            <w:r>
              <w:t>_LPA_Alerting</w:t>
            </w:r>
          </w:p>
        </w:tc>
      </w:tr>
      <w:tr w:rsidR="008E6751" w:rsidRPr="002E3460" w14:paraId="3649EF5B" w14:textId="77777777" w:rsidTr="00D44972">
        <w:trPr>
          <w:trHeight w:val="314"/>
          <w:jc w:val="center"/>
        </w:trPr>
        <w:tc>
          <w:tcPr>
            <w:tcW w:w="770" w:type="dxa"/>
            <w:tcBorders>
              <w:top w:val="nil"/>
              <w:left w:val="nil"/>
              <w:bottom w:val="single" w:sz="6" w:space="0" w:color="auto"/>
              <w:right w:val="single" w:sz="6" w:space="0" w:color="auto"/>
            </w:tcBorders>
            <w:shd w:val="clear" w:color="auto" w:fill="auto"/>
            <w:vAlign w:val="center"/>
          </w:tcPr>
          <w:p w14:paraId="7F8780A1" w14:textId="77777777" w:rsidR="008E6751" w:rsidRPr="002E3460" w:rsidRDefault="008E6751" w:rsidP="00D44972">
            <w:pPr>
              <w:pStyle w:val="TableHeader"/>
            </w:pPr>
          </w:p>
        </w:tc>
        <w:tc>
          <w:tcPr>
            <w:tcW w:w="1870" w:type="dxa"/>
            <w:tcBorders>
              <w:left w:val="single" w:sz="6" w:space="0" w:color="auto"/>
            </w:tcBorders>
            <w:shd w:val="clear" w:color="auto" w:fill="auto"/>
            <w:vAlign w:val="center"/>
          </w:tcPr>
          <w:p w14:paraId="0C5E9561" w14:textId="77777777" w:rsidR="008E6751" w:rsidRPr="002E3460" w:rsidRDefault="008E6751" w:rsidP="00D44972">
            <w:pPr>
              <w:pStyle w:val="TableHeaderGray"/>
            </w:pPr>
            <w:r w:rsidRPr="002E3460">
              <w:t>Description</w:t>
            </w:r>
          </w:p>
        </w:tc>
        <w:tc>
          <w:tcPr>
            <w:tcW w:w="6386" w:type="dxa"/>
            <w:gridSpan w:val="2"/>
            <w:shd w:val="clear" w:color="auto" w:fill="auto"/>
            <w:vAlign w:val="center"/>
          </w:tcPr>
          <w:p w14:paraId="23956B81" w14:textId="77777777" w:rsidR="008E6751" w:rsidRPr="002E3460" w:rsidRDefault="008E6751" w:rsidP="00D44972">
            <w:pPr>
              <w:pStyle w:val="TableText"/>
              <w:rPr>
                <w:sz w:val="18"/>
              </w:rPr>
            </w:pPr>
            <w:r w:rsidRPr="002E3460">
              <w:rPr>
                <w:sz w:val="18"/>
              </w:rPr>
              <w:t>Initialize communication between the S_Device and the eUICC.</w:t>
            </w:r>
          </w:p>
        </w:tc>
      </w:tr>
      <w:tr w:rsidR="008E6751" w:rsidRPr="005376DA" w14:paraId="7C8AFB89" w14:textId="77777777" w:rsidTr="00D44972">
        <w:trPr>
          <w:trHeight w:val="314"/>
          <w:jc w:val="center"/>
        </w:trPr>
        <w:tc>
          <w:tcPr>
            <w:tcW w:w="770" w:type="dxa"/>
            <w:tcBorders>
              <w:top w:val="single" w:sz="6" w:space="0" w:color="auto"/>
            </w:tcBorders>
            <w:shd w:val="clear" w:color="auto" w:fill="C00000"/>
            <w:vAlign w:val="center"/>
          </w:tcPr>
          <w:p w14:paraId="4D705870" w14:textId="77777777" w:rsidR="008E6751" w:rsidRPr="002E3460" w:rsidRDefault="008E6751" w:rsidP="00D44972">
            <w:pPr>
              <w:pStyle w:val="TableHeader"/>
              <w:rPr>
                <w:lang w:val="en-GB"/>
              </w:rPr>
            </w:pPr>
            <w:r w:rsidRPr="002E3460">
              <w:rPr>
                <w:lang w:val="en-GB"/>
              </w:rPr>
              <w:t>Step</w:t>
            </w:r>
          </w:p>
        </w:tc>
        <w:tc>
          <w:tcPr>
            <w:tcW w:w="1870" w:type="dxa"/>
            <w:shd w:val="clear" w:color="auto" w:fill="C00000"/>
            <w:vAlign w:val="center"/>
          </w:tcPr>
          <w:p w14:paraId="69FDAD7B" w14:textId="77777777" w:rsidR="008E6751" w:rsidRPr="002E3460" w:rsidRDefault="008E6751" w:rsidP="00D44972">
            <w:pPr>
              <w:pStyle w:val="TableHeader"/>
              <w:rPr>
                <w:lang w:val="en-GB"/>
              </w:rPr>
            </w:pPr>
            <w:r w:rsidRPr="002E3460">
              <w:rPr>
                <w:lang w:val="en-GB"/>
              </w:rPr>
              <w:t>Direction</w:t>
            </w:r>
          </w:p>
        </w:tc>
        <w:tc>
          <w:tcPr>
            <w:tcW w:w="3055" w:type="dxa"/>
            <w:shd w:val="clear" w:color="auto" w:fill="C00000"/>
            <w:vAlign w:val="center"/>
          </w:tcPr>
          <w:p w14:paraId="43F53DFF" w14:textId="77777777" w:rsidR="008E6751" w:rsidRPr="002E3460" w:rsidRDefault="008E6751" w:rsidP="00D44972">
            <w:pPr>
              <w:pStyle w:val="TableHeader"/>
              <w:rPr>
                <w:lang w:val="en-GB"/>
              </w:rPr>
            </w:pPr>
            <w:r w:rsidRPr="002E3460">
              <w:rPr>
                <w:lang w:val="en-GB"/>
              </w:rPr>
              <w:t>Sequence / Description</w:t>
            </w:r>
          </w:p>
        </w:tc>
        <w:tc>
          <w:tcPr>
            <w:tcW w:w="3331" w:type="dxa"/>
            <w:shd w:val="clear" w:color="auto" w:fill="C00000"/>
            <w:vAlign w:val="center"/>
          </w:tcPr>
          <w:p w14:paraId="32583235" w14:textId="77777777" w:rsidR="008E6751" w:rsidRPr="002E3460" w:rsidRDefault="008E6751" w:rsidP="00D44972">
            <w:pPr>
              <w:pStyle w:val="TableHeader"/>
              <w:rPr>
                <w:lang w:val="en-GB"/>
              </w:rPr>
            </w:pPr>
            <w:r w:rsidRPr="002E3460">
              <w:rPr>
                <w:lang w:val="en-GB"/>
              </w:rPr>
              <w:t>Expected result</w:t>
            </w:r>
          </w:p>
        </w:tc>
      </w:tr>
      <w:tr w:rsidR="008E6751" w:rsidRPr="005376DA" w14:paraId="24EF6012" w14:textId="77777777" w:rsidTr="00D44972">
        <w:trPr>
          <w:trHeight w:val="314"/>
          <w:jc w:val="center"/>
        </w:trPr>
        <w:tc>
          <w:tcPr>
            <w:tcW w:w="770" w:type="dxa"/>
            <w:shd w:val="clear" w:color="auto" w:fill="auto"/>
            <w:vAlign w:val="center"/>
          </w:tcPr>
          <w:p w14:paraId="7AE0A044" w14:textId="77777777" w:rsidR="008E6751" w:rsidRPr="00A64D93" w:rsidRDefault="008E6751" w:rsidP="00D44972">
            <w:pPr>
              <w:pStyle w:val="TableText"/>
              <w:rPr>
                <w:sz w:val="18"/>
              </w:rPr>
            </w:pPr>
            <w:r w:rsidRPr="00A64D93">
              <w:rPr>
                <w:sz w:val="18"/>
              </w:rPr>
              <w:t>1</w:t>
            </w:r>
          </w:p>
        </w:tc>
        <w:tc>
          <w:tcPr>
            <w:tcW w:w="1870" w:type="dxa"/>
            <w:shd w:val="clear" w:color="auto" w:fill="auto"/>
            <w:vAlign w:val="center"/>
          </w:tcPr>
          <w:p w14:paraId="16714751" w14:textId="77777777" w:rsidR="008E6751" w:rsidRPr="00A64D93" w:rsidRDefault="008E6751" w:rsidP="00D44972">
            <w:pPr>
              <w:pStyle w:val="TableText"/>
              <w:rPr>
                <w:sz w:val="18"/>
              </w:rPr>
            </w:pPr>
            <w:r w:rsidRPr="00A64D93">
              <w:rPr>
                <w:sz w:val="18"/>
              </w:rPr>
              <w:t>S_Device → eUICC</w:t>
            </w:r>
          </w:p>
        </w:tc>
        <w:tc>
          <w:tcPr>
            <w:tcW w:w="3055" w:type="dxa"/>
            <w:shd w:val="clear" w:color="auto" w:fill="auto"/>
            <w:vAlign w:val="center"/>
          </w:tcPr>
          <w:p w14:paraId="12C9B696" w14:textId="77777777" w:rsidR="008E6751" w:rsidRPr="00A64D93" w:rsidRDefault="008E6751" w:rsidP="00D44972">
            <w:pPr>
              <w:pStyle w:val="TableText"/>
              <w:rPr>
                <w:sz w:val="18"/>
              </w:rPr>
            </w:pPr>
            <w:r w:rsidRPr="00A64D93">
              <w:rPr>
                <w:sz w:val="18"/>
              </w:rPr>
              <w:t>RESET</w:t>
            </w:r>
          </w:p>
        </w:tc>
        <w:tc>
          <w:tcPr>
            <w:tcW w:w="3331" w:type="dxa"/>
            <w:shd w:val="clear" w:color="auto" w:fill="auto"/>
            <w:vAlign w:val="center"/>
          </w:tcPr>
          <w:p w14:paraId="5F6E48E5" w14:textId="77777777" w:rsidR="008E6751" w:rsidRPr="00A64D93" w:rsidRDefault="008E6751" w:rsidP="00D44972">
            <w:pPr>
              <w:pStyle w:val="TableText"/>
              <w:rPr>
                <w:sz w:val="18"/>
                <w:highlight w:val="yellow"/>
              </w:rPr>
            </w:pPr>
            <w:r w:rsidRPr="00A64D93">
              <w:rPr>
                <w:sz w:val="18"/>
              </w:rPr>
              <w:t>ATR present</w:t>
            </w:r>
          </w:p>
        </w:tc>
      </w:tr>
      <w:tr w:rsidR="008E6751" w:rsidRPr="005376DA" w14:paraId="65EB3EE6" w14:textId="77777777" w:rsidTr="00D44972">
        <w:trPr>
          <w:trHeight w:val="314"/>
          <w:jc w:val="center"/>
        </w:trPr>
        <w:tc>
          <w:tcPr>
            <w:tcW w:w="770" w:type="dxa"/>
            <w:shd w:val="clear" w:color="auto" w:fill="auto"/>
            <w:vAlign w:val="center"/>
          </w:tcPr>
          <w:p w14:paraId="0E455514" w14:textId="77777777" w:rsidR="008E6751" w:rsidRPr="00A64D93" w:rsidRDefault="008E6751" w:rsidP="00D44972">
            <w:pPr>
              <w:pStyle w:val="TableText"/>
              <w:rPr>
                <w:sz w:val="18"/>
              </w:rPr>
            </w:pPr>
            <w:r w:rsidRPr="00A64D93">
              <w:rPr>
                <w:sz w:val="18"/>
              </w:rPr>
              <w:t>2</w:t>
            </w:r>
          </w:p>
        </w:tc>
        <w:tc>
          <w:tcPr>
            <w:tcW w:w="1870" w:type="dxa"/>
            <w:shd w:val="clear" w:color="auto" w:fill="auto"/>
            <w:vAlign w:val="center"/>
          </w:tcPr>
          <w:p w14:paraId="14DD9F22" w14:textId="77777777" w:rsidR="008E6751" w:rsidRPr="00A64D93" w:rsidRDefault="008E6751" w:rsidP="00D44972">
            <w:pPr>
              <w:pStyle w:val="TableText"/>
              <w:rPr>
                <w:sz w:val="18"/>
              </w:rPr>
            </w:pPr>
            <w:r w:rsidRPr="00A64D93">
              <w:rPr>
                <w:sz w:val="18"/>
              </w:rPr>
              <w:t>S_Device → eUICC</w:t>
            </w:r>
          </w:p>
        </w:tc>
        <w:tc>
          <w:tcPr>
            <w:tcW w:w="3055" w:type="dxa"/>
            <w:shd w:val="clear" w:color="auto" w:fill="auto"/>
            <w:vAlign w:val="center"/>
          </w:tcPr>
          <w:p w14:paraId="152E9E0A" w14:textId="77777777" w:rsidR="008E6751" w:rsidRPr="00A64D93" w:rsidRDefault="008E6751" w:rsidP="00D44972">
            <w:pPr>
              <w:pStyle w:val="TableText"/>
              <w:rPr>
                <w:sz w:val="18"/>
              </w:rPr>
            </w:pPr>
            <w:r w:rsidRPr="00A64D93">
              <w:rPr>
                <w:sz w:val="18"/>
              </w:rPr>
              <w:t>[SELECT_MF]</w:t>
            </w:r>
          </w:p>
        </w:tc>
        <w:tc>
          <w:tcPr>
            <w:tcW w:w="3331" w:type="dxa"/>
            <w:shd w:val="clear" w:color="auto" w:fill="auto"/>
            <w:vAlign w:val="center"/>
          </w:tcPr>
          <w:p w14:paraId="3871B26F" w14:textId="77777777" w:rsidR="008E6751" w:rsidRPr="00A64D93" w:rsidRDefault="008E6751" w:rsidP="00D44972">
            <w:pPr>
              <w:pStyle w:val="TableText"/>
              <w:rPr>
                <w:sz w:val="18"/>
              </w:rPr>
            </w:pPr>
            <w:r w:rsidRPr="00A64D93">
              <w:rPr>
                <w:sz w:val="18"/>
              </w:rPr>
              <w:t>FCP Template present</w:t>
            </w:r>
          </w:p>
          <w:p w14:paraId="7CD72D21" w14:textId="77777777" w:rsidR="008E6751" w:rsidRPr="00A64D93" w:rsidDel="008C0D11" w:rsidRDefault="008E6751" w:rsidP="00D44972">
            <w:pPr>
              <w:pStyle w:val="TableText"/>
              <w:rPr>
                <w:sz w:val="18"/>
                <w:highlight w:val="yellow"/>
              </w:rPr>
            </w:pPr>
            <w:r w:rsidRPr="00A64D93">
              <w:rPr>
                <w:sz w:val="18"/>
              </w:rPr>
              <w:t>SW=0x9000</w:t>
            </w:r>
          </w:p>
        </w:tc>
      </w:tr>
      <w:tr w:rsidR="008E6751" w:rsidRPr="005376DA" w14:paraId="34D767F4" w14:textId="77777777" w:rsidTr="00D44972">
        <w:trPr>
          <w:trHeight w:val="314"/>
          <w:jc w:val="center"/>
        </w:trPr>
        <w:tc>
          <w:tcPr>
            <w:tcW w:w="770" w:type="dxa"/>
            <w:shd w:val="clear" w:color="auto" w:fill="auto"/>
            <w:vAlign w:val="center"/>
          </w:tcPr>
          <w:p w14:paraId="0CD8FDC3" w14:textId="77777777" w:rsidR="008E6751" w:rsidRPr="00A64D93" w:rsidRDefault="008E6751" w:rsidP="00D44972">
            <w:pPr>
              <w:pStyle w:val="TableText"/>
              <w:rPr>
                <w:sz w:val="18"/>
              </w:rPr>
            </w:pPr>
            <w:r w:rsidRPr="00A64D93">
              <w:rPr>
                <w:sz w:val="18"/>
              </w:rPr>
              <w:t>3</w:t>
            </w:r>
          </w:p>
        </w:tc>
        <w:tc>
          <w:tcPr>
            <w:tcW w:w="1870" w:type="dxa"/>
            <w:shd w:val="clear" w:color="auto" w:fill="auto"/>
            <w:vAlign w:val="center"/>
          </w:tcPr>
          <w:p w14:paraId="7B8BCD25" w14:textId="77777777" w:rsidR="008E6751" w:rsidRPr="00A64D93" w:rsidRDefault="008E6751" w:rsidP="00D44972">
            <w:pPr>
              <w:pStyle w:val="TableText"/>
              <w:rPr>
                <w:sz w:val="18"/>
              </w:rPr>
            </w:pPr>
            <w:r w:rsidRPr="00A64D93">
              <w:rPr>
                <w:sz w:val="18"/>
              </w:rPr>
              <w:t>S_Device → eUICC</w:t>
            </w:r>
          </w:p>
        </w:tc>
        <w:tc>
          <w:tcPr>
            <w:tcW w:w="3055" w:type="dxa"/>
            <w:shd w:val="clear" w:color="auto" w:fill="auto"/>
            <w:vAlign w:val="center"/>
          </w:tcPr>
          <w:p w14:paraId="3D4A0432" w14:textId="77777777" w:rsidR="008E6751" w:rsidRPr="00A64D93" w:rsidRDefault="008E6751" w:rsidP="00D44972">
            <w:pPr>
              <w:pStyle w:val="TableText"/>
              <w:rPr>
                <w:sz w:val="18"/>
                <w:highlight w:val="yellow"/>
              </w:rPr>
            </w:pPr>
            <w:r w:rsidRPr="00A64D93">
              <w:rPr>
                <w:sz w:val="18"/>
              </w:rPr>
              <w:t>[TERMINAL_CAPABILITY_LPA</w:t>
            </w:r>
            <w:r>
              <w:rPr>
                <w:sz w:val="18"/>
              </w:rPr>
              <w:t>_Alerting</w:t>
            </w:r>
            <w:r w:rsidRPr="00A64D93">
              <w:rPr>
                <w:sz w:val="18"/>
              </w:rPr>
              <w:t>]</w:t>
            </w:r>
          </w:p>
        </w:tc>
        <w:tc>
          <w:tcPr>
            <w:tcW w:w="3331" w:type="dxa"/>
            <w:shd w:val="clear" w:color="auto" w:fill="auto"/>
            <w:vAlign w:val="center"/>
          </w:tcPr>
          <w:p w14:paraId="5B8FC076" w14:textId="77777777" w:rsidR="008E6751" w:rsidRPr="00A64D93" w:rsidRDefault="008E6751" w:rsidP="00D44972">
            <w:pPr>
              <w:pStyle w:val="TableText"/>
              <w:rPr>
                <w:sz w:val="18"/>
                <w:highlight w:val="yellow"/>
              </w:rPr>
            </w:pPr>
            <w:r w:rsidRPr="00A64D93">
              <w:rPr>
                <w:sz w:val="18"/>
              </w:rPr>
              <w:t>SW=</w:t>
            </w:r>
            <w:r w:rsidRPr="00A64D93" w:rsidDel="0085769D">
              <w:rPr>
                <w:sz w:val="18"/>
              </w:rPr>
              <w:t>0x9000</w:t>
            </w:r>
          </w:p>
        </w:tc>
      </w:tr>
      <w:tr w:rsidR="008E6751" w:rsidRPr="005376DA" w14:paraId="30A82C8F" w14:textId="77777777" w:rsidTr="00D44972">
        <w:trPr>
          <w:trHeight w:val="314"/>
          <w:jc w:val="center"/>
        </w:trPr>
        <w:tc>
          <w:tcPr>
            <w:tcW w:w="770" w:type="dxa"/>
            <w:shd w:val="clear" w:color="auto" w:fill="auto"/>
            <w:vAlign w:val="center"/>
          </w:tcPr>
          <w:p w14:paraId="46BBC37F" w14:textId="77777777" w:rsidR="008E6751" w:rsidRPr="00A64D93" w:rsidRDefault="008E6751" w:rsidP="00D44972">
            <w:pPr>
              <w:pStyle w:val="TableText"/>
              <w:rPr>
                <w:sz w:val="18"/>
              </w:rPr>
            </w:pPr>
            <w:r w:rsidRPr="00A64D93">
              <w:rPr>
                <w:sz w:val="18"/>
              </w:rPr>
              <w:t>4</w:t>
            </w:r>
          </w:p>
        </w:tc>
        <w:tc>
          <w:tcPr>
            <w:tcW w:w="1870" w:type="dxa"/>
            <w:shd w:val="clear" w:color="auto" w:fill="auto"/>
            <w:vAlign w:val="center"/>
          </w:tcPr>
          <w:p w14:paraId="2C47C065" w14:textId="77777777" w:rsidR="008E6751" w:rsidRPr="00A64D93" w:rsidRDefault="008E6751" w:rsidP="00D44972">
            <w:pPr>
              <w:pStyle w:val="TableText"/>
              <w:rPr>
                <w:sz w:val="18"/>
              </w:rPr>
            </w:pPr>
            <w:r w:rsidRPr="00A64D93">
              <w:rPr>
                <w:sz w:val="18"/>
              </w:rPr>
              <w:t>S_Device → eUICC</w:t>
            </w:r>
          </w:p>
        </w:tc>
        <w:tc>
          <w:tcPr>
            <w:tcW w:w="3055" w:type="dxa"/>
            <w:shd w:val="clear" w:color="auto" w:fill="auto"/>
            <w:vAlign w:val="center"/>
          </w:tcPr>
          <w:p w14:paraId="57ACB3B0" w14:textId="1A6B85E5" w:rsidR="008E6751" w:rsidRPr="00A64D93" w:rsidRDefault="008E6751" w:rsidP="00D44972">
            <w:pPr>
              <w:pStyle w:val="TableText"/>
              <w:rPr>
                <w:sz w:val="18"/>
              </w:rPr>
            </w:pPr>
            <w:r w:rsidRPr="00A64D93">
              <w:rPr>
                <w:sz w:val="18"/>
              </w:rPr>
              <w:t>[TERMINAL_PROFILE</w:t>
            </w:r>
            <w:r w:rsidR="00C72E30" w:rsidRPr="00C72E30">
              <w:rPr>
                <w:sz w:val="18"/>
              </w:rPr>
              <w:t>_APPLICATION_UPDATE</w:t>
            </w:r>
            <w:r w:rsidRPr="00A64D93">
              <w:rPr>
                <w:sz w:val="18"/>
              </w:rPr>
              <w:t>]</w:t>
            </w:r>
          </w:p>
        </w:tc>
        <w:tc>
          <w:tcPr>
            <w:tcW w:w="3331" w:type="dxa"/>
            <w:shd w:val="clear" w:color="auto" w:fill="auto"/>
            <w:vAlign w:val="center"/>
          </w:tcPr>
          <w:p w14:paraId="17764E57" w14:textId="77777777" w:rsidR="008E6751" w:rsidRPr="00A64D93" w:rsidRDefault="008E6751" w:rsidP="00D44972">
            <w:pPr>
              <w:pStyle w:val="TableText"/>
              <w:rPr>
                <w:sz w:val="18"/>
                <w:highlight w:val="yellow"/>
              </w:rPr>
            </w:pPr>
            <w:r w:rsidRPr="00A64D93">
              <w:rPr>
                <w:sz w:val="18"/>
              </w:rPr>
              <w:t>Toolkit initialization THEN SW=0x9000</w:t>
            </w:r>
          </w:p>
        </w:tc>
      </w:tr>
    </w:tbl>
    <w:p w14:paraId="73B0666E" w14:textId="77777777" w:rsidR="00340C35" w:rsidRDefault="00340C35" w:rsidP="00A46E14">
      <w:pPr>
        <w:pStyle w:val="NormalParagraph"/>
      </w:pPr>
    </w:p>
    <w:tbl>
      <w:tblPr>
        <w:tblW w:w="548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0"/>
        <w:gridCol w:w="2024"/>
        <w:gridCol w:w="3389"/>
        <w:gridCol w:w="3641"/>
      </w:tblGrid>
      <w:tr w:rsidR="00340C35" w:rsidRPr="002E3460" w14:paraId="6D137AAA" w14:textId="77777777" w:rsidTr="00194C57">
        <w:trPr>
          <w:trHeight w:val="314"/>
          <w:jc w:val="center"/>
        </w:trPr>
        <w:tc>
          <w:tcPr>
            <w:tcW w:w="840" w:type="dxa"/>
            <w:tcBorders>
              <w:top w:val="nil"/>
              <w:left w:val="nil"/>
              <w:bottom w:val="nil"/>
              <w:right w:val="single" w:sz="6" w:space="0" w:color="auto"/>
            </w:tcBorders>
            <w:shd w:val="clear" w:color="auto" w:fill="auto"/>
            <w:vAlign w:val="center"/>
          </w:tcPr>
          <w:p w14:paraId="61D267EA" w14:textId="77777777" w:rsidR="00340C35" w:rsidRPr="002E3460" w:rsidRDefault="00340C35" w:rsidP="00112422">
            <w:pPr>
              <w:pStyle w:val="TableHeader"/>
            </w:pPr>
          </w:p>
        </w:tc>
        <w:tc>
          <w:tcPr>
            <w:tcW w:w="2024" w:type="dxa"/>
            <w:tcBorders>
              <w:left w:val="single" w:sz="6" w:space="0" w:color="auto"/>
            </w:tcBorders>
            <w:shd w:val="clear" w:color="auto" w:fill="C00000"/>
            <w:vAlign w:val="center"/>
          </w:tcPr>
          <w:p w14:paraId="5FE96295" w14:textId="77777777" w:rsidR="00340C35" w:rsidRPr="002E3460" w:rsidRDefault="00340C35" w:rsidP="00112422">
            <w:pPr>
              <w:pStyle w:val="TableHeader"/>
            </w:pPr>
            <w:r w:rsidRPr="002E3460">
              <w:t>Procedure</w:t>
            </w:r>
          </w:p>
        </w:tc>
        <w:tc>
          <w:tcPr>
            <w:tcW w:w="7030" w:type="dxa"/>
            <w:gridSpan w:val="2"/>
            <w:tcBorders>
              <w:top w:val="nil"/>
              <w:right w:val="nil"/>
            </w:tcBorders>
            <w:shd w:val="clear" w:color="auto" w:fill="auto"/>
            <w:vAlign w:val="center"/>
          </w:tcPr>
          <w:p w14:paraId="1777E185" w14:textId="77777777" w:rsidR="00340C35" w:rsidRPr="002E3460" w:rsidRDefault="00340C35" w:rsidP="00112422">
            <w:pPr>
              <w:pStyle w:val="TableText"/>
            </w:pPr>
            <w:r w:rsidRPr="002E3460">
              <w:t>PROC_EUICC_INITIALIZATION_SEQUENCE</w:t>
            </w:r>
            <w:r>
              <w:t>_MEP</w:t>
            </w:r>
          </w:p>
        </w:tc>
      </w:tr>
      <w:tr w:rsidR="00340C35" w:rsidRPr="002D5101" w14:paraId="7A9C2243" w14:textId="77777777" w:rsidTr="00194C57">
        <w:trPr>
          <w:trHeight w:val="314"/>
          <w:jc w:val="center"/>
        </w:trPr>
        <w:tc>
          <w:tcPr>
            <w:tcW w:w="840" w:type="dxa"/>
            <w:tcBorders>
              <w:top w:val="nil"/>
              <w:left w:val="nil"/>
              <w:bottom w:val="single" w:sz="6" w:space="0" w:color="auto"/>
              <w:right w:val="single" w:sz="6" w:space="0" w:color="auto"/>
            </w:tcBorders>
            <w:shd w:val="clear" w:color="auto" w:fill="auto"/>
            <w:vAlign w:val="center"/>
          </w:tcPr>
          <w:p w14:paraId="1F55B350" w14:textId="77777777" w:rsidR="00340C35" w:rsidRPr="002D5101" w:rsidRDefault="00340C35" w:rsidP="00112422">
            <w:pPr>
              <w:pStyle w:val="TableHeader"/>
              <w:rPr>
                <w:sz w:val="18"/>
                <w:szCs w:val="18"/>
              </w:rPr>
            </w:pPr>
          </w:p>
        </w:tc>
        <w:tc>
          <w:tcPr>
            <w:tcW w:w="2024" w:type="dxa"/>
            <w:tcBorders>
              <w:left w:val="single" w:sz="6" w:space="0" w:color="auto"/>
            </w:tcBorders>
            <w:shd w:val="clear" w:color="auto" w:fill="auto"/>
            <w:vAlign w:val="center"/>
          </w:tcPr>
          <w:p w14:paraId="35CCB8BD" w14:textId="77777777" w:rsidR="00340C35" w:rsidRPr="008813AC" w:rsidRDefault="00340C35" w:rsidP="00112422">
            <w:pPr>
              <w:pStyle w:val="TableHeaderGray"/>
            </w:pPr>
            <w:r w:rsidRPr="008813AC">
              <w:t>Description</w:t>
            </w:r>
          </w:p>
        </w:tc>
        <w:tc>
          <w:tcPr>
            <w:tcW w:w="7030" w:type="dxa"/>
            <w:gridSpan w:val="2"/>
            <w:shd w:val="clear" w:color="auto" w:fill="auto"/>
            <w:vAlign w:val="center"/>
          </w:tcPr>
          <w:p w14:paraId="09D7F8BD" w14:textId="7EBFC537" w:rsidR="00340C35" w:rsidRPr="002D5101" w:rsidRDefault="00340C35" w:rsidP="00112422">
            <w:pPr>
              <w:pStyle w:val="TableText"/>
              <w:rPr>
                <w:sz w:val="18"/>
                <w:szCs w:val="18"/>
              </w:rPr>
            </w:pPr>
            <w:r w:rsidRPr="002D5101">
              <w:rPr>
                <w:sz w:val="18"/>
                <w:szCs w:val="18"/>
              </w:rPr>
              <w:t>Initialize communication between the S_Device and the MEP capable eUICC after using the MANAGE LSI(Configure LSI) command</w:t>
            </w:r>
            <w:r w:rsidR="000B0546" w:rsidRPr="002D5101">
              <w:rPr>
                <w:sz w:val="18"/>
                <w:szCs w:val="18"/>
              </w:rPr>
              <w:t xml:space="preserve"> to configure enough LSIs to host two simultaneously Enabled Profiles</w:t>
            </w:r>
            <w:r w:rsidRPr="002D5101">
              <w:rPr>
                <w:sz w:val="18"/>
                <w:szCs w:val="18"/>
              </w:rPr>
              <w:t xml:space="preserve">. It performs MEP eUICC initialization procedure for </w:t>
            </w:r>
            <w:r w:rsidR="00A755A7" w:rsidRPr="002D5101">
              <w:rPr>
                <w:sz w:val="18"/>
                <w:szCs w:val="18"/>
              </w:rPr>
              <w:t xml:space="preserve">all </w:t>
            </w:r>
            <w:r w:rsidRPr="002D5101">
              <w:rPr>
                <w:sz w:val="18"/>
                <w:szCs w:val="18"/>
              </w:rPr>
              <w:t>LSIs configured.</w:t>
            </w:r>
          </w:p>
          <w:p w14:paraId="3D6E287A" w14:textId="77777777" w:rsidR="00340C35" w:rsidRPr="002D5101" w:rsidRDefault="00340C35" w:rsidP="00112422">
            <w:pPr>
              <w:pStyle w:val="TableText"/>
              <w:rPr>
                <w:sz w:val="18"/>
                <w:szCs w:val="18"/>
              </w:rPr>
            </w:pPr>
          </w:p>
          <w:p w14:paraId="4613A48A" w14:textId="7547C429" w:rsidR="00340C35" w:rsidRPr="002D5101" w:rsidRDefault="00340C35" w:rsidP="00112422">
            <w:pPr>
              <w:pStyle w:val="TableText"/>
              <w:rPr>
                <w:sz w:val="18"/>
                <w:szCs w:val="18"/>
              </w:rPr>
            </w:pPr>
            <w:r w:rsidRPr="002D5101">
              <w:rPr>
                <w:sz w:val="18"/>
                <w:szCs w:val="18"/>
              </w:rPr>
              <w:t>Expects TCs to have the steps for RESET and the</w:t>
            </w:r>
            <w:r w:rsidRPr="00053F25">
              <w:rPr>
                <w:sz w:val="18"/>
                <w:szCs w:val="18"/>
              </w:rPr>
              <w:t xml:space="preserve"> </w:t>
            </w:r>
            <w:r w:rsidR="00053F25" w:rsidRPr="003E71D1">
              <w:rPr>
                <w:sz w:val="18"/>
                <w:szCs w:val="18"/>
              </w:rPr>
              <w:t>PROC_EUICC_CONFIGURE_LSIS_FOR_MEP</w:t>
            </w:r>
            <w:r w:rsidRPr="002D5101">
              <w:rPr>
                <w:sz w:val="18"/>
                <w:szCs w:val="18"/>
              </w:rPr>
              <w:t xml:space="preserve"> before calling this PROC.</w:t>
            </w:r>
          </w:p>
        </w:tc>
      </w:tr>
      <w:tr w:rsidR="00340C35" w:rsidRPr="005376DA" w14:paraId="08D14B13" w14:textId="77777777" w:rsidTr="00194C57">
        <w:trPr>
          <w:trHeight w:val="314"/>
          <w:jc w:val="center"/>
        </w:trPr>
        <w:tc>
          <w:tcPr>
            <w:tcW w:w="840" w:type="dxa"/>
            <w:tcBorders>
              <w:top w:val="single" w:sz="6" w:space="0" w:color="auto"/>
            </w:tcBorders>
            <w:shd w:val="clear" w:color="auto" w:fill="C00000"/>
            <w:vAlign w:val="center"/>
          </w:tcPr>
          <w:p w14:paraId="52DB6644" w14:textId="77777777" w:rsidR="00340C35" w:rsidRPr="002E3460" w:rsidRDefault="00340C35" w:rsidP="00112422">
            <w:pPr>
              <w:pStyle w:val="TableHeader"/>
              <w:rPr>
                <w:lang w:val="en-GB"/>
              </w:rPr>
            </w:pPr>
            <w:r w:rsidRPr="002E3460">
              <w:rPr>
                <w:lang w:val="en-GB"/>
              </w:rPr>
              <w:t>Step</w:t>
            </w:r>
          </w:p>
        </w:tc>
        <w:tc>
          <w:tcPr>
            <w:tcW w:w="2024" w:type="dxa"/>
            <w:shd w:val="clear" w:color="auto" w:fill="C00000"/>
            <w:vAlign w:val="center"/>
          </w:tcPr>
          <w:p w14:paraId="45EF1758" w14:textId="77777777" w:rsidR="00340C35" w:rsidRPr="002E3460" w:rsidRDefault="00340C35" w:rsidP="00112422">
            <w:pPr>
              <w:pStyle w:val="TableHeader"/>
              <w:rPr>
                <w:lang w:val="en-GB"/>
              </w:rPr>
            </w:pPr>
            <w:r w:rsidRPr="002E3460">
              <w:rPr>
                <w:lang w:val="en-GB"/>
              </w:rPr>
              <w:t>Direction</w:t>
            </w:r>
          </w:p>
        </w:tc>
        <w:tc>
          <w:tcPr>
            <w:tcW w:w="3389" w:type="dxa"/>
            <w:shd w:val="clear" w:color="auto" w:fill="C00000"/>
            <w:vAlign w:val="center"/>
          </w:tcPr>
          <w:p w14:paraId="005F603E" w14:textId="77777777" w:rsidR="00340C35" w:rsidRPr="002E3460" w:rsidRDefault="00340C35" w:rsidP="00112422">
            <w:pPr>
              <w:pStyle w:val="TableHeader"/>
              <w:rPr>
                <w:lang w:val="en-GB"/>
              </w:rPr>
            </w:pPr>
            <w:r w:rsidRPr="002E3460">
              <w:rPr>
                <w:lang w:val="en-GB"/>
              </w:rPr>
              <w:t>Sequence / Description</w:t>
            </w:r>
          </w:p>
        </w:tc>
        <w:tc>
          <w:tcPr>
            <w:tcW w:w="3641" w:type="dxa"/>
            <w:shd w:val="clear" w:color="auto" w:fill="C00000"/>
            <w:vAlign w:val="center"/>
          </w:tcPr>
          <w:p w14:paraId="65FBD2C2" w14:textId="77777777" w:rsidR="00340C35" w:rsidRPr="002E3460" w:rsidRDefault="00340C35" w:rsidP="00112422">
            <w:pPr>
              <w:pStyle w:val="TableHeader"/>
              <w:rPr>
                <w:lang w:val="en-GB"/>
              </w:rPr>
            </w:pPr>
            <w:r w:rsidRPr="002E3460">
              <w:rPr>
                <w:lang w:val="en-GB"/>
              </w:rPr>
              <w:t>Expected result</w:t>
            </w:r>
          </w:p>
        </w:tc>
      </w:tr>
      <w:tr w:rsidR="00340C35" w:rsidRPr="002D5101" w14:paraId="7644A5EC" w14:textId="77777777" w:rsidTr="00194C57">
        <w:trPr>
          <w:trHeight w:val="314"/>
          <w:jc w:val="center"/>
        </w:trPr>
        <w:tc>
          <w:tcPr>
            <w:tcW w:w="840" w:type="dxa"/>
            <w:shd w:val="clear" w:color="auto" w:fill="auto"/>
            <w:vAlign w:val="center"/>
          </w:tcPr>
          <w:p w14:paraId="6039DDA9" w14:textId="77777777" w:rsidR="00340C35" w:rsidRPr="002D5101" w:rsidRDefault="00340C35" w:rsidP="00112422">
            <w:pPr>
              <w:pStyle w:val="TableText"/>
              <w:rPr>
                <w:sz w:val="18"/>
                <w:szCs w:val="18"/>
              </w:rPr>
            </w:pPr>
            <w:r w:rsidRPr="002D5101">
              <w:rPr>
                <w:sz w:val="18"/>
                <w:szCs w:val="18"/>
              </w:rPr>
              <w:t>1</w:t>
            </w:r>
          </w:p>
        </w:tc>
        <w:tc>
          <w:tcPr>
            <w:tcW w:w="2024" w:type="dxa"/>
            <w:shd w:val="clear" w:color="auto" w:fill="auto"/>
            <w:vAlign w:val="center"/>
          </w:tcPr>
          <w:p w14:paraId="26F97A5B" w14:textId="77777777" w:rsidR="00340C35" w:rsidRPr="002D5101" w:rsidRDefault="00340C35" w:rsidP="00112422">
            <w:pPr>
              <w:pStyle w:val="TableText"/>
              <w:rPr>
                <w:sz w:val="18"/>
                <w:szCs w:val="18"/>
              </w:rPr>
            </w:pPr>
            <w:r w:rsidRPr="002D5101">
              <w:rPr>
                <w:sz w:val="18"/>
                <w:szCs w:val="18"/>
              </w:rPr>
              <w:t>S_Device</w:t>
            </w:r>
          </w:p>
        </w:tc>
        <w:tc>
          <w:tcPr>
            <w:tcW w:w="3389" w:type="dxa"/>
            <w:shd w:val="clear" w:color="auto" w:fill="auto"/>
            <w:vAlign w:val="center"/>
          </w:tcPr>
          <w:p w14:paraId="4BD7C65B" w14:textId="5D3D593F" w:rsidR="00340C35" w:rsidRPr="002D5101" w:rsidRDefault="00D21E2B" w:rsidP="00112422">
            <w:pPr>
              <w:pStyle w:val="TableText"/>
              <w:rPr>
                <w:sz w:val="18"/>
                <w:szCs w:val="18"/>
              </w:rPr>
            </w:pPr>
            <w:r>
              <w:rPr>
                <w:sz w:val="18"/>
                <w:szCs w:val="18"/>
              </w:rPr>
              <w:t>PROC</w:t>
            </w:r>
            <w:r w:rsidR="00340C35" w:rsidRPr="002D5101">
              <w:rPr>
                <w:sz w:val="18"/>
                <w:szCs w:val="18"/>
              </w:rPr>
              <w:t>_MEP_LSI_MULTIPLEXING(0)</w:t>
            </w:r>
          </w:p>
        </w:tc>
        <w:tc>
          <w:tcPr>
            <w:tcW w:w="3641" w:type="dxa"/>
            <w:shd w:val="clear" w:color="auto" w:fill="auto"/>
            <w:vAlign w:val="center"/>
          </w:tcPr>
          <w:p w14:paraId="2FE16DF9" w14:textId="77777777" w:rsidR="00340C35" w:rsidRPr="002D5101" w:rsidRDefault="00340C35" w:rsidP="00112422">
            <w:pPr>
              <w:pStyle w:val="TableText"/>
              <w:rPr>
                <w:sz w:val="18"/>
                <w:szCs w:val="18"/>
              </w:rPr>
            </w:pPr>
          </w:p>
        </w:tc>
      </w:tr>
      <w:tr w:rsidR="00340C35" w:rsidRPr="005376DA" w14:paraId="332F4CDC" w14:textId="77777777" w:rsidTr="00194C57">
        <w:trPr>
          <w:trHeight w:val="314"/>
          <w:jc w:val="center"/>
        </w:trPr>
        <w:tc>
          <w:tcPr>
            <w:tcW w:w="840" w:type="dxa"/>
            <w:shd w:val="clear" w:color="auto" w:fill="auto"/>
            <w:vAlign w:val="center"/>
          </w:tcPr>
          <w:p w14:paraId="429E3EFA" w14:textId="77777777" w:rsidR="00340C35" w:rsidRPr="00A64D93" w:rsidRDefault="00340C35" w:rsidP="00112422">
            <w:pPr>
              <w:pStyle w:val="TableText"/>
              <w:rPr>
                <w:sz w:val="18"/>
              </w:rPr>
            </w:pPr>
            <w:r>
              <w:rPr>
                <w:sz w:val="18"/>
              </w:rPr>
              <w:t>2</w:t>
            </w:r>
          </w:p>
        </w:tc>
        <w:tc>
          <w:tcPr>
            <w:tcW w:w="2024" w:type="dxa"/>
            <w:shd w:val="clear" w:color="auto" w:fill="auto"/>
            <w:vAlign w:val="center"/>
          </w:tcPr>
          <w:p w14:paraId="4BE2DA8E" w14:textId="77777777" w:rsidR="00340C35" w:rsidRPr="00A64D93" w:rsidRDefault="00340C35" w:rsidP="00112422">
            <w:pPr>
              <w:pStyle w:val="TableText"/>
              <w:rPr>
                <w:sz w:val="18"/>
              </w:rPr>
            </w:pPr>
            <w:r w:rsidRPr="00A64D93">
              <w:rPr>
                <w:sz w:val="18"/>
              </w:rPr>
              <w:t>S_Device → eUICC</w:t>
            </w:r>
          </w:p>
        </w:tc>
        <w:tc>
          <w:tcPr>
            <w:tcW w:w="3389" w:type="dxa"/>
            <w:shd w:val="clear" w:color="auto" w:fill="auto"/>
            <w:vAlign w:val="center"/>
          </w:tcPr>
          <w:p w14:paraId="58E75C57" w14:textId="77777777" w:rsidR="00340C35" w:rsidRPr="00A64D93" w:rsidRDefault="00340C35" w:rsidP="00112422">
            <w:pPr>
              <w:pStyle w:val="TableText"/>
              <w:rPr>
                <w:sz w:val="18"/>
              </w:rPr>
            </w:pPr>
            <w:r w:rsidRPr="00A64D93">
              <w:rPr>
                <w:sz w:val="18"/>
              </w:rPr>
              <w:t>[SELECT_MF]</w:t>
            </w:r>
          </w:p>
        </w:tc>
        <w:tc>
          <w:tcPr>
            <w:tcW w:w="3641" w:type="dxa"/>
            <w:shd w:val="clear" w:color="auto" w:fill="auto"/>
            <w:vAlign w:val="center"/>
          </w:tcPr>
          <w:p w14:paraId="3ECE5EE1" w14:textId="77777777" w:rsidR="00340C35" w:rsidRPr="00A64D93" w:rsidRDefault="00340C35" w:rsidP="00112422">
            <w:pPr>
              <w:pStyle w:val="TableText"/>
              <w:rPr>
                <w:sz w:val="18"/>
              </w:rPr>
            </w:pPr>
            <w:r w:rsidRPr="00A64D93">
              <w:rPr>
                <w:sz w:val="18"/>
              </w:rPr>
              <w:t>FCP Template present</w:t>
            </w:r>
          </w:p>
          <w:p w14:paraId="0E1ABF73" w14:textId="77777777" w:rsidR="00340C35" w:rsidRPr="00A64D93" w:rsidDel="008C0D11" w:rsidRDefault="00340C35" w:rsidP="00112422">
            <w:pPr>
              <w:pStyle w:val="TableText"/>
              <w:rPr>
                <w:sz w:val="18"/>
                <w:highlight w:val="yellow"/>
              </w:rPr>
            </w:pPr>
            <w:r w:rsidRPr="00A64D93">
              <w:rPr>
                <w:sz w:val="18"/>
              </w:rPr>
              <w:t>SW=0x9000</w:t>
            </w:r>
          </w:p>
        </w:tc>
      </w:tr>
      <w:tr w:rsidR="00340C35" w:rsidRPr="005376DA" w14:paraId="0CFE05EC" w14:textId="77777777" w:rsidTr="00194C57">
        <w:trPr>
          <w:trHeight w:val="314"/>
          <w:jc w:val="center"/>
        </w:trPr>
        <w:tc>
          <w:tcPr>
            <w:tcW w:w="840" w:type="dxa"/>
            <w:shd w:val="clear" w:color="auto" w:fill="auto"/>
            <w:vAlign w:val="center"/>
          </w:tcPr>
          <w:p w14:paraId="38A46299" w14:textId="77777777" w:rsidR="00340C35" w:rsidRPr="00A64D93" w:rsidRDefault="00340C35" w:rsidP="00112422">
            <w:pPr>
              <w:pStyle w:val="TableText"/>
              <w:rPr>
                <w:sz w:val="18"/>
              </w:rPr>
            </w:pPr>
            <w:r>
              <w:rPr>
                <w:sz w:val="18"/>
              </w:rPr>
              <w:t>3</w:t>
            </w:r>
          </w:p>
        </w:tc>
        <w:tc>
          <w:tcPr>
            <w:tcW w:w="2024" w:type="dxa"/>
            <w:shd w:val="clear" w:color="auto" w:fill="auto"/>
            <w:vAlign w:val="center"/>
          </w:tcPr>
          <w:p w14:paraId="156756C9" w14:textId="77777777" w:rsidR="00340C35" w:rsidRPr="00A64D93" w:rsidRDefault="00340C35" w:rsidP="00112422">
            <w:pPr>
              <w:pStyle w:val="TableText"/>
              <w:rPr>
                <w:sz w:val="18"/>
              </w:rPr>
            </w:pPr>
            <w:r w:rsidRPr="00A64D93">
              <w:rPr>
                <w:sz w:val="18"/>
              </w:rPr>
              <w:t>S_Device → eUICC</w:t>
            </w:r>
          </w:p>
        </w:tc>
        <w:tc>
          <w:tcPr>
            <w:tcW w:w="3389" w:type="dxa"/>
            <w:shd w:val="clear" w:color="auto" w:fill="auto"/>
            <w:vAlign w:val="center"/>
          </w:tcPr>
          <w:p w14:paraId="38791045" w14:textId="77777777" w:rsidR="00340C35" w:rsidRPr="00A64D93" w:rsidRDefault="00340C35" w:rsidP="00112422">
            <w:pPr>
              <w:pStyle w:val="TableText"/>
              <w:rPr>
                <w:sz w:val="18"/>
                <w:highlight w:val="yellow"/>
              </w:rPr>
            </w:pPr>
            <w:r w:rsidRPr="00A64D93">
              <w:rPr>
                <w:sz w:val="18"/>
              </w:rPr>
              <w:t>[TERMINAL_CAPABILITY_LPAd]</w:t>
            </w:r>
          </w:p>
        </w:tc>
        <w:tc>
          <w:tcPr>
            <w:tcW w:w="3641" w:type="dxa"/>
            <w:shd w:val="clear" w:color="auto" w:fill="auto"/>
            <w:vAlign w:val="center"/>
          </w:tcPr>
          <w:p w14:paraId="17720A33" w14:textId="77777777" w:rsidR="00340C35" w:rsidRPr="00A64D93" w:rsidRDefault="00340C35" w:rsidP="00112422">
            <w:pPr>
              <w:pStyle w:val="TableText"/>
              <w:rPr>
                <w:sz w:val="18"/>
                <w:highlight w:val="yellow"/>
              </w:rPr>
            </w:pPr>
            <w:r w:rsidRPr="00A64D93">
              <w:rPr>
                <w:sz w:val="18"/>
              </w:rPr>
              <w:t>SW=</w:t>
            </w:r>
            <w:r w:rsidRPr="00A64D93" w:rsidDel="0085769D">
              <w:rPr>
                <w:sz w:val="18"/>
              </w:rPr>
              <w:t>0x9000</w:t>
            </w:r>
          </w:p>
        </w:tc>
      </w:tr>
      <w:tr w:rsidR="00340C35" w:rsidRPr="002D5101" w14:paraId="0D46B20F" w14:textId="77777777" w:rsidTr="00194C57">
        <w:trPr>
          <w:trHeight w:val="314"/>
          <w:jc w:val="center"/>
        </w:trPr>
        <w:tc>
          <w:tcPr>
            <w:tcW w:w="840" w:type="dxa"/>
            <w:tcBorders>
              <w:top w:val="single" w:sz="6" w:space="0" w:color="auto"/>
              <w:left w:val="single" w:sz="6" w:space="0" w:color="auto"/>
              <w:bottom w:val="single" w:sz="6" w:space="0" w:color="auto"/>
              <w:right w:val="single" w:sz="6" w:space="0" w:color="auto"/>
            </w:tcBorders>
            <w:shd w:val="clear" w:color="auto" w:fill="auto"/>
            <w:vAlign w:val="center"/>
          </w:tcPr>
          <w:p w14:paraId="0835D57A" w14:textId="77777777" w:rsidR="00340C35" w:rsidRPr="002D5101" w:rsidRDefault="00340C35" w:rsidP="00112422">
            <w:pPr>
              <w:pStyle w:val="TableText"/>
              <w:rPr>
                <w:sz w:val="18"/>
                <w:szCs w:val="18"/>
              </w:rPr>
            </w:pPr>
            <w:r w:rsidRPr="002D5101">
              <w:rPr>
                <w:sz w:val="18"/>
                <w:szCs w:val="18"/>
              </w:rPr>
              <w:t>4</w:t>
            </w:r>
          </w:p>
        </w:tc>
        <w:tc>
          <w:tcPr>
            <w:tcW w:w="2024" w:type="dxa"/>
            <w:tcBorders>
              <w:top w:val="single" w:sz="6" w:space="0" w:color="auto"/>
              <w:left w:val="single" w:sz="6" w:space="0" w:color="auto"/>
              <w:bottom w:val="single" w:sz="6" w:space="0" w:color="auto"/>
              <w:right w:val="single" w:sz="6" w:space="0" w:color="auto"/>
            </w:tcBorders>
            <w:shd w:val="clear" w:color="auto" w:fill="auto"/>
            <w:vAlign w:val="center"/>
          </w:tcPr>
          <w:p w14:paraId="144B5947" w14:textId="77777777" w:rsidR="00340C35" w:rsidRPr="002D5101" w:rsidRDefault="00340C35" w:rsidP="00112422">
            <w:pPr>
              <w:pStyle w:val="TableText"/>
              <w:rPr>
                <w:sz w:val="18"/>
                <w:szCs w:val="18"/>
              </w:rPr>
            </w:pPr>
            <w:r w:rsidRPr="002D5101">
              <w:rPr>
                <w:sz w:val="18"/>
                <w:szCs w:val="18"/>
              </w:rPr>
              <w:t xml:space="preserve">S_Device → eUICC  </w:t>
            </w:r>
          </w:p>
        </w:tc>
        <w:tc>
          <w:tcPr>
            <w:tcW w:w="3389" w:type="dxa"/>
            <w:tcBorders>
              <w:top w:val="single" w:sz="6" w:space="0" w:color="auto"/>
              <w:left w:val="single" w:sz="6" w:space="0" w:color="auto"/>
              <w:bottom w:val="single" w:sz="6" w:space="0" w:color="auto"/>
              <w:right w:val="single" w:sz="6" w:space="0" w:color="auto"/>
            </w:tcBorders>
            <w:shd w:val="clear" w:color="auto" w:fill="auto"/>
            <w:vAlign w:val="center"/>
          </w:tcPr>
          <w:p w14:paraId="29ACB5DC" w14:textId="1595A593" w:rsidR="00340C35" w:rsidRPr="002D5101" w:rsidRDefault="00AD0E19" w:rsidP="00112422">
            <w:pPr>
              <w:pStyle w:val="TableText"/>
              <w:rPr>
                <w:sz w:val="18"/>
                <w:szCs w:val="18"/>
                <w:lang w:val="fr-FR"/>
              </w:rPr>
            </w:pPr>
            <w:r w:rsidRPr="002D5101">
              <w:rPr>
                <w:sz w:val="18"/>
                <w:szCs w:val="18"/>
                <w:lang w:val="fr-FR"/>
              </w:rPr>
              <w:t>[TERMINAL_PROFILE_LSI_COMMAND]</w:t>
            </w:r>
          </w:p>
        </w:tc>
        <w:tc>
          <w:tcPr>
            <w:tcW w:w="3641" w:type="dxa"/>
            <w:tcBorders>
              <w:top w:val="single" w:sz="6" w:space="0" w:color="auto"/>
              <w:left w:val="single" w:sz="6" w:space="0" w:color="auto"/>
              <w:bottom w:val="single" w:sz="6" w:space="0" w:color="auto"/>
              <w:right w:val="single" w:sz="6" w:space="0" w:color="auto"/>
            </w:tcBorders>
            <w:shd w:val="clear" w:color="auto" w:fill="auto"/>
            <w:vAlign w:val="center"/>
          </w:tcPr>
          <w:p w14:paraId="61C9942F" w14:textId="77777777" w:rsidR="00340C35" w:rsidRPr="002D5101" w:rsidRDefault="00340C35" w:rsidP="00112422">
            <w:pPr>
              <w:pStyle w:val="TableText"/>
              <w:rPr>
                <w:sz w:val="18"/>
                <w:szCs w:val="18"/>
              </w:rPr>
            </w:pPr>
            <w:r w:rsidRPr="002D5101">
              <w:rPr>
                <w:sz w:val="18"/>
                <w:szCs w:val="18"/>
              </w:rPr>
              <w:t>Toolkit initialization THEN SW=0x9000</w:t>
            </w:r>
          </w:p>
        </w:tc>
      </w:tr>
      <w:tr w:rsidR="00340C35" w:rsidRPr="002D5101" w14:paraId="33E07A1D" w14:textId="77777777" w:rsidTr="00194C57">
        <w:trPr>
          <w:trHeight w:val="314"/>
          <w:jc w:val="center"/>
        </w:trPr>
        <w:tc>
          <w:tcPr>
            <w:tcW w:w="840" w:type="dxa"/>
            <w:tcBorders>
              <w:top w:val="single" w:sz="6" w:space="0" w:color="auto"/>
              <w:left w:val="single" w:sz="6" w:space="0" w:color="auto"/>
              <w:bottom w:val="single" w:sz="6" w:space="0" w:color="auto"/>
              <w:right w:val="single" w:sz="6" w:space="0" w:color="auto"/>
            </w:tcBorders>
            <w:shd w:val="clear" w:color="auto" w:fill="auto"/>
            <w:vAlign w:val="center"/>
          </w:tcPr>
          <w:p w14:paraId="6C299AE6" w14:textId="77777777" w:rsidR="00340C35" w:rsidRPr="002D5101" w:rsidRDefault="00340C35" w:rsidP="00112422">
            <w:pPr>
              <w:pStyle w:val="TableText"/>
              <w:rPr>
                <w:sz w:val="18"/>
                <w:szCs w:val="18"/>
              </w:rPr>
            </w:pPr>
            <w:r w:rsidRPr="002D5101">
              <w:rPr>
                <w:sz w:val="18"/>
                <w:szCs w:val="18"/>
              </w:rPr>
              <w:t>5</w:t>
            </w:r>
          </w:p>
        </w:tc>
        <w:tc>
          <w:tcPr>
            <w:tcW w:w="2024" w:type="dxa"/>
            <w:tcBorders>
              <w:top w:val="single" w:sz="6" w:space="0" w:color="auto"/>
              <w:left w:val="single" w:sz="6" w:space="0" w:color="auto"/>
              <w:bottom w:val="single" w:sz="6" w:space="0" w:color="auto"/>
              <w:right w:val="single" w:sz="6" w:space="0" w:color="auto"/>
            </w:tcBorders>
            <w:shd w:val="clear" w:color="auto" w:fill="auto"/>
            <w:vAlign w:val="center"/>
          </w:tcPr>
          <w:p w14:paraId="13286544" w14:textId="77777777" w:rsidR="00340C35" w:rsidRPr="002D5101" w:rsidRDefault="00340C35" w:rsidP="00112422">
            <w:pPr>
              <w:pStyle w:val="TableText"/>
              <w:rPr>
                <w:sz w:val="18"/>
                <w:szCs w:val="18"/>
              </w:rPr>
            </w:pPr>
            <w:r w:rsidRPr="002D5101">
              <w:rPr>
                <w:sz w:val="18"/>
                <w:szCs w:val="18"/>
              </w:rPr>
              <w:t xml:space="preserve">S_Device </w:t>
            </w:r>
          </w:p>
        </w:tc>
        <w:tc>
          <w:tcPr>
            <w:tcW w:w="3389" w:type="dxa"/>
            <w:tcBorders>
              <w:top w:val="single" w:sz="6" w:space="0" w:color="auto"/>
              <w:left w:val="single" w:sz="6" w:space="0" w:color="auto"/>
              <w:bottom w:val="single" w:sz="6" w:space="0" w:color="auto"/>
              <w:right w:val="single" w:sz="6" w:space="0" w:color="auto"/>
            </w:tcBorders>
            <w:shd w:val="clear" w:color="auto" w:fill="auto"/>
            <w:vAlign w:val="center"/>
          </w:tcPr>
          <w:p w14:paraId="0FC190FC" w14:textId="28FDAA28" w:rsidR="00340C35" w:rsidRPr="002D5101" w:rsidRDefault="00D21E2B" w:rsidP="00112422">
            <w:pPr>
              <w:pStyle w:val="TableText"/>
              <w:rPr>
                <w:sz w:val="18"/>
                <w:szCs w:val="18"/>
              </w:rPr>
            </w:pPr>
            <w:r>
              <w:rPr>
                <w:sz w:val="18"/>
                <w:szCs w:val="18"/>
              </w:rPr>
              <w:t>PROC</w:t>
            </w:r>
            <w:r w:rsidR="00340C35" w:rsidRPr="002D5101">
              <w:rPr>
                <w:sz w:val="18"/>
                <w:szCs w:val="18"/>
              </w:rPr>
              <w:t>_MEP_LSI_MULTIPLEXING(1)</w:t>
            </w:r>
          </w:p>
        </w:tc>
        <w:tc>
          <w:tcPr>
            <w:tcW w:w="3641" w:type="dxa"/>
            <w:tcBorders>
              <w:top w:val="single" w:sz="6" w:space="0" w:color="auto"/>
              <w:left w:val="single" w:sz="6" w:space="0" w:color="auto"/>
              <w:bottom w:val="single" w:sz="6" w:space="0" w:color="auto"/>
              <w:right w:val="single" w:sz="6" w:space="0" w:color="auto"/>
            </w:tcBorders>
            <w:shd w:val="clear" w:color="auto" w:fill="auto"/>
            <w:vAlign w:val="center"/>
          </w:tcPr>
          <w:p w14:paraId="0FE3DEA1" w14:textId="77777777" w:rsidR="00340C35" w:rsidRPr="002D5101" w:rsidRDefault="00340C35" w:rsidP="00112422">
            <w:pPr>
              <w:pStyle w:val="TableText"/>
              <w:rPr>
                <w:sz w:val="18"/>
                <w:szCs w:val="18"/>
              </w:rPr>
            </w:pPr>
          </w:p>
        </w:tc>
      </w:tr>
      <w:tr w:rsidR="00194C57" w:rsidRPr="002D5101" w14:paraId="6ED082B4" w14:textId="77777777" w:rsidTr="00606CE4">
        <w:trPr>
          <w:trHeight w:val="314"/>
          <w:jc w:val="center"/>
        </w:trPr>
        <w:tc>
          <w:tcPr>
            <w:tcW w:w="840" w:type="dxa"/>
            <w:tcBorders>
              <w:top w:val="single" w:sz="6" w:space="0" w:color="auto"/>
              <w:left w:val="single" w:sz="6" w:space="0" w:color="auto"/>
              <w:bottom w:val="single" w:sz="6" w:space="0" w:color="auto"/>
              <w:right w:val="single" w:sz="6" w:space="0" w:color="auto"/>
            </w:tcBorders>
            <w:shd w:val="clear" w:color="auto" w:fill="auto"/>
          </w:tcPr>
          <w:p w14:paraId="4EFE05FF" w14:textId="2A61E8A5" w:rsidR="00194C57" w:rsidRPr="002D5101" w:rsidRDefault="00194C57" w:rsidP="00194C57">
            <w:pPr>
              <w:pStyle w:val="TableText"/>
              <w:rPr>
                <w:sz w:val="18"/>
                <w:szCs w:val="18"/>
              </w:rPr>
            </w:pPr>
            <w:r w:rsidRPr="002D5101">
              <w:rPr>
                <w:sz w:val="18"/>
                <w:szCs w:val="18"/>
              </w:rPr>
              <w:t>6</w:t>
            </w:r>
          </w:p>
        </w:tc>
        <w:tc>
          <w:tcPr>
            <w:tcW w:w="9054" w:type="dxa"/>
            <w:gridSpan w:val="3"/>
            <w:tcBorders>
              <w:top w:val="single" w:sz="6" w:space="0" w:color="auto"/>
              <w:left w:val="single" w:sz="6" w:space="0" w:color="auto"/>
              <w:bottom w:val="single" w:sz="6" w:space="0" w:color="auto"/>
              <w:right w:val="single" w:sz="6" w:space="0" w:color="auto"/>
            </w:tcBorders>
            <w:shd w:val="clear" w:color="auto" w:fill="auto"/>
          </w:tcPr>
          <w:p w14:paraId="34CE70F7" w14:textId="0926D02C" w:rsidR="00194C57" w:rsidRPr="002D5101" w:rsidRDefault="00194C57" w:rsidP="00194C57">
            <w:pPr>
              <w:pStyle w:val="TableText"/>
              <w:rPr>
                <w:sz w:val="18"/>
                <w:szCs w:val="18"/>
              </w:rPr>
            </w:pPr>
            <w:r w:rsidRPr="002D5101">
              <w:rPr>
                <w:sz w:val="18"/>
                <w:szCs w:val="18"/>
              </w:rPr>
              <w:t>Repeat steps 2-4</w:t>
            </w:r>
          </w:p>
        </w:tc>
      </w:tr>
      <w:tr w:rsidR="00340C35" w:rsidRPr="002D5101" w14:paraId="47CC12EF" w14:textId="77777777" w:rsidTr="00194C57">
        <w:trPr>
          <w:trHeight w:val="314"/>
          <w:jc w:val="center"/>
        </w:trPr>
        <w:tc>
          <w:tcPr>
            <w:tcW w:w="9894" w:type="dxa"/>
            <w:gridSpan w:val="4"/>
            <w:shd w:val="clear" w:color="auto" w:fill="auto"/>
            <w:vAlign w:val="center"/>
          </w:tcPr>
          <w:p w14:paraId="02FD3AF9" w14:textId="3C012A55" w:rsidR="00340C35" w:rsidRPr="002D5101" w:rsidRDefault="00933DEE" w:rsidP="00112422">
            <w:pPr>
              <w:pStyle w:val="TableText"/>
              <w:rPr>
                <w:sz w:val="18"/>
                <w:szCs w:val="18"/>
              </w:rPr>
            </w:pPr>
            <w:r w:rsidRPr="00933DEE">
              <w:rPr>
                <w:sz w:val="18"/>
                <w:szCs w:val="18"/>
              </w:rPr>
              <w:t>IF (NOT(&lt;MEP_MODE&gt; = MEP-B))</w:t>
            </w:r>
          </w:p>
        </w:tc>
      </w:tr>
      <w:tr w:rsidR="00340C35" w:rsidRPr="002D5101" w14:paraId="71638168" w14:textId="77777777" w:rsidTr="00194C57">
        <w:trPr>
          <w:trHeight w:val="314"/>
          <w:jc w:val="center"/>
        </w:trPr>
        <w:tc>
          <w:tcPr>
            <w:tcW w:w="840" w:type="dxa"/>
            <w:shd w:val="clear" w:color="auto" w:fill="auto"/>
            <w:vAlign w:val="center"/>
          </w:tcPr>
          <w:p w14:paraId="7AFF48AB" w14:textId="77777777" w:rsidR="00340C35" w:rsidRPr="002D5101" w:rsidRDefault="00340C35" w:rsidP="00112422">
            <w:pPr>
              <w:pStyle w:val="TableText"/>
              <w:rPr>
                <w:sz w:val="18"/>
                <w:szCs w:val="18"/>
              </w:rPr>
            </w:pPr>
            <w:r w:rsidRPr="002D5101">
              <w:rPr>
                <w:sz w:val="18"/>
                <w:szCs w:val="18"/>
              </w:rPr>
              <w:t>7</w:t>
            </w:r>
          </w:p>
        </w:tc>
        <w:tc>
          <w:tcPr>
            <w:tcW w:w="2024" w:type="dxa"/>
            <w:shd w:val="clear" w:color="auto" w:fill="auto"/>
            <w:vAlign w:val="center"/>
          </w:tcPr>
          <w:p w14:paraId="2E93C3E7" w14:textId="77777777" w:rsidR="00340C35" w:rsidRPr="002D5101" w:rsidRDefault="00340C35" w:rsidP="00112422">
            <w:pPr>
              <w:pStyle w:val="TableText"/>
              <w:rPr>
                <w:sz w:val="18"/>
                <w:szCs w:val="18"/>
              </w:rPr>
            </w:pPr>
            <w:r w:rsidRPr="002D5101">
              <w:rPr>
                <w:sz w:val="18"/>
                <w:szCs w:val="18"/>
              </w:rPr>
              <w:t xml:space="preserve">S_Device </w:t>
            </w:r>
          </w:p>
        </w:tc>
        <w:tc>
          <w:tcPr>
            <w:tcW w:w="3389" w:type="dxa"/>
            <w:shd w:val="clear" w:color="auto" w:fill="auto"/>
            <w:vAlign w:val="center"/>
          </w:tcPr>
          <w:p w14:paraId="75CF5174" w14:textId="13C1CEE8" w:rsidR="00340C35" w:rsidRPr="002D5101" w:rsidRDefault="00851C71" w:rsidP="00112422">
            <w:pPr>
              <w:pStyle w:val="TableText"/>
              <w:rPr>
                <w:sz w:val="18"/>
                <w:szCs w:val="18"/>
              </w:rPr>
            </w:pPr>
            <w:r>
              <w:rPr>
                <w:sz w:val="18"/>
                <w:szCs w:val="18"/>
              </w:rPr>
              <w:t>PROC</w:t>
            </w:r>
            <w:r w:rsidR="00340C35" w:rsidRPr="002D5101">
              <w:rPr>
                <w:sz w:val="18"/>
                <w:szCs w:val="18"/>
              </w:rPr>
              <w:t>_MEP_LSI_MULTIPLEXING(2)</w:t>
            </w:r>
          </w:p>
        </w:tc>
        <w:tc>
          <w:tcPr>
            <w:tcW w:w="3641" w:type="dxa"/>
            <w:shd w:val="clear" w:color="auto" w:fill="auto"/>
            <w:vAlign w:val="center"/>
          </w:tcPr>
          <w:p w14:paraId="2D74B57F" w14:textId="77777777" w:rsidR="00340C35" w:rsidRPr="002D5101" w:rsidRDefault="00340C35" w:rsidP="00112422">
            <w:pPr>
              <w:pStyle w:val="TableText"/>
              <w:rPr>
                <w:sz w:val="18"/>
                <w:szCs w:val="18"/>
              </w:rPr>
            </w:pPr>
          </w:p>
        </w:tc>
      </w:tr>
      <w:tr w:rsidR="0055326A" w:rsidRPr="002D5101" w14:paraId="51FF43DE" w14:textId="77777777" w:rsidTr="00AF4667">
        <w:trPr>
          <w:trHeight w:val="314"/>
          <w:jc w:val="center"/>
        </w:trPr>
        <w:tc>
          <w:tcPr>
            <w:tcW w:w="840" w:type="dxa"/>
            <w:tcBorders>
              <w:top w:val="single" w:sz="6" w:space="0" w:color="auto"/>
              <w:left w:val="single" w:sz="6" w:space="0" w:color="auto"/>
              <w:bottom w:val="single" w:sz="6" w:space="0" w:color="auto"/>
              <w:right w:val="single" w:sz="6" w:space="0" w:color="auto"/>
            </w:tcBorders>
            <w:shd w:val="clear" w:color="auto" w:fill="auto"/>
          </w:tcPr>
          <w:p w14:paraId="3AF45649" w14:textId="48E2C31D" w:rsidR="0055326A" w:rsidRPr="002D5101" w:rsidRDefault="0055326A" w:rsidP="00AF4667">
            <w:pPr>
              <w:pStyle w:val="TableText"/>
              <w:rPr>
                <w:sz w:val="18"/>
                <w:szCs w:val="18"/>
              </w:rPr>
            </w:pPr>
            <w:r w:rsidRPr="002D5101">
              <w:rPr>
                <w:sz w:val="18"/>
                <w:szCs w:val="18"/>
              </w:rPr>
              <w:t>8</w:t>
            </w:r>
          </w:p>
        </w:tc>
        <w:tc>
          <w:tcPr>
            <w:tcW w:w="9054" w:type="dxa"/>
            <w:gridSpan w:val="3"/>
            <w:tcBorders>
              <w:top w:val="single" w:sz="6" w:space="0" w:color="auto"/>
              <w:left w:val="single" w:sz="6" w:space="0" w:color="auto"/>
              <w:bottom w:val="single" w:sz="6" w:space="0" w:color="auto"/>
              <w:right w:val="single" w:sz="6" w:space="0" w:color="auto"/>
            </w:tcBorders>
            <w:shd w:val="clear" w:color="auto" w:fill="auto"/>
          </w:tcPr>
          <w:p w14:paraId="4A9F07E9" w14:textId="77777777" w:rsidR="0055326A" w:rsidRPr="002D5101" w:rsidRDefault="0055326A" w:rsidP="00AF4667">
            <w:pPr>
              <w:pStyle w:val="TableText"/>
              <w:rPr>
                <w:sz w:val="18"/>
                <w:szCs w:val="18"/>
              </w:rPr>
            </w:pPr>
            <w:r w:rsidRPr="002D5101">
              <w:rPr>
                <w:sz w:val="18"/>
                <w:szCs w:val="18"/>
              </w:rPr>
              <w:t>Repeat steps 2-4</w:t>
            </w:r>
          </w:p>
        </w:tc>
      </w:tr>
      <w:tr w:rsidR="00340C35" w:rsidRPr="002D5101" w14:paraId="6BAEC64B" w14:textId="77777777" w:rsidTr="00194C57">
        <w:trPr>
          <w:trHeight w:val="314"/>
          <w:jc w:val="center"/>
        </w:trPr>
        <w:tc>
          <w:tcPr>
            <w:tcW w:w="9894" w:type="dxa"/>
            <w:gridSpan w:val="4"/>
            <w:shd w:val="clear" w:color="auto" w:fill="auto"/>
            <w:vAlign w:val="center"/>
          </w:tcPr>
          <w:p w14:paraId="11685C6F" w14:textId="0D2B4D76" w:rsidR="00340C35" w:rsidRPr="002D5101" w:rsidRDefault="00F703EF" w:rsidP="00112422">
            <w:pPr>
              <w:pStyle w:val="TableText"/>
              <w:rPr>
                <w:sz w:val="18"/>
                <w:szCs w:val="18"/>
              </w:rPr>
            </w:pPr>
            <w:r>
              <w:rPr>
                <w:sz w:val="18"/>
                <w:szCs w:val="18"/>
              </w:rPr>
              <w:t>ENDIF</w:t>
            </w:r>
          </w:p>
        </w:tc>
      </w:tr>
      <w:tr w:rsidR="00340C35" w:rsidRPr="002D5101" w14:paraId="295E3A95" w14:textId="77777777" w:rsidTr="00194C57">
        <w:trPr>
          <w:trHeight w:val="314"/>
          <w:jc w:val="center"/>
        </w:trPr>
        <w:tc>
          <w:tcPr>
            <w:tcW w:w="840" w:type="dxa"/>
            <w:shd w:val="clear" w:color="auto" w:fill="auto"/>
            <w:vAlign w:val="center"/>
          </w:tcPr>
          <w:p w14:paraId="2AFA1F63" w14:textId="3E3FAE03" w:rsidR="00340C35" w:rsidRPr="002D5101" w:rsidRDefault="00454EB8" w:rsidP="00112422">
            <w:pPr>
              <w:pStyle w:val="TableText"/>
              <w:rPr>
                <w:sz w:val="18"/>
                <w:szCs w:val="18"/>
              </w:rPr>
            </w:pPr>
            <w:r w:rsidRPr="002D5101">
              <w:rPr>
                <w:sz w:val="18"/>
                <w:szCs w:val="18"/>
              </w:rPr>
              <w:t>9</w:t>
            </w:r>
          </w:p>
        </w:tc>
        <w:tc>
          <w:tcPr>
            <w:tcW w:w="2024" w:type="dxa"/>
            <w:shd w:val="clear" w:color="auto" w:fill="auto"/>
            <w:vAlign w:val="center"/>
          </w:tcPr>
          <w:p w14:paraId="5892E16B" w14:textId="77777777" w:rsidR="00340C35" w:rsidRPr="002D5101" w:rsidRDefault="00340C35" w:rsidP="00112422">
            <w:pPr>
              <w:pStyle w:val="TableText"/>
              <w:rPr>
                <w:sz w:val="18"/>
                <w:szCs w:val="18"/>
              </w:rPr>
            </w:pPr>
            <w:r w:rsidRPr="002D5101">
              <w:rPr>
                <w:sz w:val="18"/>
                <w:szCs w:val="18"/>
              </w:rPr>
              <w:t xml:space="preserve">S_Device </w:t>
            </w:r>
          </w:p>
        </w:tc>
        <w:tc>
          <w:tcPr>
            <w:tcW w:w="3389" w:type="dxa"/>
            <w:shd w:val="clear" w:color="auto" w:fill="auto"/>
            <w:vAlign w:val="center"/>
          </w:tcPr>
          <w:p w14:paraId="15DEB884" w14:textId="51475DAA" w:rsidR="00340C35" w:rsidRPr="002D5101" w:rsidRDefault="00F703EF" w:rsidP="00112422">
            <w:pPr>
              <w:pStyle w:val="TableText"/>
              <w:rPr>
                <w:sz w:val="18"/>
                <w:szCs w:val="18"/>
              </w:rPr>
            </w:pPr>
            <w:r>
              <w:rPr>
                <w:sz w:val="18"/>
                <w:szCs w:val="18"/>
              </w:rPr>
              <w:t>PROC</w:t>
            </w:r>
            <w:r w:rsidR="00340C35" w:rsidRPr="002D5101">
              <w:rPr>
                <w:sz w:val="18"/>
                <w:szCs w:val="18"/>
              </w:rPr>
              <w:t>_MEP_LSI_MULTIPLEXING(0)</w:t>
            </w:r>
          </w:p>
        </w:tc>
        <w:tc>
          <w:tcPr>
            <w:tcW w:w="3641" w:type="dxa"/>
            <w:shd w:val="clear" w:color="auto" w:fill="auto"/>
            <w:vAlign w:val="center"/>
          </w:tcPr>
          <w:p w14:paraId="1C594FFC" w14:textId="77777777" w:rsidR="00340C35" w:rsidRPr="002D5101" w:rsidRDefault="00340C35" w:rsidP="00112422">
            <w:pPr>
              <w:pStyle w:val="TableText"/>
              <w:rPr>
                <w:sz w:val="18"/>
                <w:szCs w:val="18"/>
              </w:rPr>
            </w:pPr>
          </w:p>
        </w:tc>
      </w:tr>
    </w:tbl>
    <w:p w14:paraId="7B4067BD" w14:textId="77777777" w:rsidR="00415B51" w:rsidRDefault="00415B51" w:rsidP="00415B51">
      <w:r>
        <w:rPr>
          <w:lang w:val="en-GB" w:eastAsia="zh-CN" w:bidi="bn-BD"/>
        </w:rPr>
        <w:br/>
      </w:r>
    </w:p>
    <w:tbl>
      <w:tblPr>
        <w:tblW w:w="552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7"/>
        <w:gridCol w:w="1872"/>
        <w:gridCol w:w="4037"/>
        <w:gridCol w:w="3295"/>
      </w:tblGrid>
      <w:tr w:rsidR="00415B51" w:rsidRPr="002E3460" w14:paraId="5489E8E6" w14:textId="77777777" w:rsidTr="002540DF">
        <w:trPr>
          <w:trHeight w:val="314"/>
          <w:jc w:val="center"/>
        </w:trPr>
        <w:tc>
          <w:tcPr>
            <w:tcW w:w="777" w:type="dxa"/>
            <w:tcBorders>
              <w:top w:val="nil"/>
              <w:left w:val="nil"/>
              <w:bottom w:val="nil"/>
              <w:right w:val="single" w:sz="6" w:space="0" w:color="auto"/>
            </w:tcBorders>
            <w:shd w:val="clear" w:color="auto" w:fill="auto"/>
            <w:vAlign w:val="center"/>
          </w:tcPr>
          <w:p w14:paraId="70D8B697" w14:textId="77777777" w:rsidR="00415B51" w:rsidRPr="002E3460" w:rsidRDefault="00415B51" w:rsidP="00112422">
            <w:pPr>
              <w:pStyle w:val="TableHeader"/>
            </w:pPr>
          </w:p>
        </w:tc>
        <w:tc>
          <w:tcPr>
            <w:tcW w:w="1872" w:type="dxa"/>
            <w:tcBorders>
              <w:left w:val="single" w:sz="6" w:space="0" w:color="auto"/>
            </w:tcBorders>
            <w:shd w:val="clear" w:color="auto" w:fill="C00000"/>
            <w:vAlign w:val="center"/>
          </w:tcPr>
          <w:p w14:paraId="44E1C5A7" w14:textId="77777777" w:rsidR="00415B51" w:rsidRPr="002E3460" w:rsidRDefault="00415B51" w:rsidP="00112422">
            <w:pPr>
              <w:pStyle w:val="TableHeader"/>
            </w:pPr>
            <w:r w:rsidRPr="002E3460">
              <w:t>Procedure</w:t>
            </w:r>
          </w:p>
        </w:tc>
        <w:tc>
          <w:tcPr>
            <w:tcW w:w="7332" w:type="dxa"/>
            <w:gridSpan w:val="2"/>
            <w:tcBorders>
              <w:top w:val="nil"/>
              <w:right w:val="nil"/>
            </w:tcBorders>
            <w:shd w:val="clear" w:color="auto" w:fill="auto"/>
            <w:vAlign w:val="center"/>
          </w:tcPr>
          <w:p w14:paraId="246868D1" w14:textId="77777777" w:rsidR="00415B51" w:rsidRPr="002E3460" w:rsidRDefault="00415B51" w:rsidP="00112422">
            <w:pPr>
              <w:pStyle w:val="TableText"/>
            </w:pPr>
            <w:r w:rsidRPr="002E3460">
              <w:t>PROC_EUICC_INITIALIZATION_SEQUENCE</w:t>
            </w:r>
            <w:r>
              <w:t>_MEP_EN_DS_FIRST_PROFILE</w:t>
            </w:r>
          </w:p>
        </w:tc>
      </w:tr>
      <w:tr w:rsidR="00415B51" w:rsidRPr="002E3460" w14:paraId="6162AC2C" w14:textId="77777777" w:rsidTr="002540DF">
        <w:trPr>
          <w:trHeight w:val="314"/>
          <w:jc w:val="center"/>
        </w:trPr>
        <w:tc>
          <w:tcPr>
            <w:tcW w:w="777" w:type="dxa"/>
            <w:tcBorders>
              <w:top w:val="nil"/>
              <w:left w:val="nil"/>
              <w:bottom w:val="single" w:sz="6" w:space="0" w:color="auto"/>
              <w:right w:val="single" w:sz="6" w:space="0" w:color="auto"/>
            </w:tcBorders>
            <w:shd w:val="clear" w:color="auto" w:fill="auto"/>
            <w:vAlign w:val="center"/>
          </w:tcPr>
          <w:p w14:paraId="49B8AAA0" w14:textId="77777777" w:rsidR="00415B51" w:rsidRPr="002E3460" w:rsidRDefault="00415B51" w:rsidP="00112422">
            <w:pPr>
              <w:pStyle w:val="TableHeader"/>
            </w:pPr>
          </w:p>
        </w:tc>
        <w:tc>
          <w:tcPr>
            <w:tcW w:w="1872" w:type="dxa"/>
            <w:tcBorders>
              <w:left w:val="single" w:sz="6" w:space="0" w:color="auto"/>
            </w:tcBorders>
            <w:shd w:val="clear" w:color="auto" w:fill="auto"/>
            <w:vAlign w:val="center"/>
          </w:tcPr>
          <w:p w14:paraId="4C76AB9E" w14:textId="77777777" w:rsidR="00415B51" w:rsidRPr="002E3460" w:rsidRDefault="00415B51" w:rsidP="00112422">
            <w:pPr>
              <w:pStyle w:val="TableHeaderGray"/>
            </w:pPr>
            <w:r w:rsidRPr="002E3460">
              <w:t>Description</w:t>
            </w:r>
          </w:p>
        </w:tc>
        <w:tc>
          <w:tcPr>
            <w:tcW w:w="7332" w:type="dxa"/>
            <w:gridSpan w:val="2"/>
            <w:shd w:val="clear" w:color="auto" w:fill="auto"/>
            <w:vAlign w:val="center"/>
          </w:tcPr>
          <w:p w14:paraId="7FA2B106" w14:textId="77777777" w:rsidR="00415B51" w:rsidRDefault="00415B51" w:rsidP="00112422">
            <w:pPr>
              <w:pStyle w:val="TableText"/>
              <w:rPr>
                <w:sz w:val="18"/>
              </w:rPr>
            </w:pPr>
            <w:r w:rsidRPr="002E3460">
              <w:rPr>
                <w:sz w:val="18"/>
              </w:rPr>
              <w:t xml:space="preserve">Initialize communication between the S_Device and the </w:t>
            </w:r>
            <w:r>
              <w:rPr>
                <w:sz w:val="18"/>
              </w:rPr>
              <w:t xml:space="preserve">MEP capable </w:t>
            </w:r>
            <w:r w:rsidRPr="002E3460">
              <w:rPr>
                <w:sz w:val="18"/>
              </w:rPr>
              <w:t>eUICC</w:t>
            </w:r>
            <w:r>
              <w:rPr>
                <w:sz w:val="18"/>
              </w:rPr>
              <w:t xml:space="preserve"> after enable or disable the profile operation for the 1</w:t>
            </w:r>
            <w:r w:rsidRPr="00530FE0">
              <w:rPr>
                <w:sz w:val="18"/>
                <w:vertAlign w:val="superscript"/>
              </w:rPr>
              <w:t>st</w:t>
            </w:r>
            <w:r>
              <w:rPr>
                <w:sz w:val="18"/>
              </w:rPr>
              <w:t xml:space="preserve"> profile.</w:t>
            </w:r>
          </w:p>
          <w:p w14:paraId="1F6E3136" w14:textId="77777777" w:rsidR="00415B51" w:rsidRPr="002E3460" w:rsidRDefault="00415B51" w:rsidP="00112422">
            <w:pPr>
              <w:pStyle w:val="TableText"/>
              <w:rPr>
                <w:sz w:val="18"/>
              </w:rPr>
            </w:pPr>
            <w:r>
              <w:rPr>
                <w:sz w:val="18"/>
              </w:rPr>
              <w:t>NOTE: 1</w:t>
            </w:r>
            <w:r w:rsidRPr="00530FE0">
              <w:rPr>
                <w:sz w:val="18"/>
                <w:vertAlign w:val="superscript"/>
              </w:rPr>
              <w:t>st</w:t>
            </w:r>
            <w:r>
              <w:rPr>
                <w:sz w:val="18"/>
              </w:rPr>
              <w:t xml:space="preserve"> profile means the profile assigned to LSI-1 for MEP-A1 or MEP-A2, or the profile assigned to LSI-0 for MEP-B</w:t>
            </w:r>
          </w:p>
        </w:tc>
      </w:tr>
      <w:tr w:rsidR="00415B51" w:rsidRPr="005376DA" w14:paraId="30B26E27" w14:textId="77777777" w:rsidTr="002540DF">
        <w:trPr>
          <w:trHeight w:val="314"/>
          <w:jc w:val="center"/>
        </w:trPr>
        <w:tc>
          <w:tcPr>
            <w:tcW w:w="777" w:type="dxa"/>
            <w:tcBorders>
              <w:top w:val="single" w:sz="6" w:space="0" w:color="auto"/>
            </w:tcBorders>
            <w:shd w:val="clear" w:color="auto" w:fill="C00000"/>
            <w:vAlign w:val="center"/>
          </w:tcPr>
          <w:p w14:paraId="2173FFBC" w14:textId="77777777" w:rsidR="00415B51" w:rsidRPr="002E3460" w:rsidRDefault="00415B51" w:rsidP="00112422">
            <w:pPr>
              <w:pStyle w:val="TableHeader"/>
              <w:rPr>
                <w:lang w:val="en-GB"/>
              </w:rPr>
            </w:pPr>
            <w:r w:rsidRPr="002E3460">
              <w:rPr>
                <w:lang w:val="en-GB"/>
              </w:rPr>
              <w:t>Step</w:t>
            </w:r>
          </w:p>
        </w:tc>
        <w:tc>
          <w:tcPr>
            <w:tcW w:w="1872" w:type="dxa"/>
            <w:shd w:val="clear" w:color="auto" w:fill="C00000"/>
            <w:vAlign w:val="center"/>
          </w:tcPr>
          <w:p w14:paraId="7A268A69" w14:textId="77777777" w:rsidR="00415B51" w:rsidRPr="002E3460" w:rsidRDefault="00415B51" w:rsidP="00112422">
            <w:pPr>
              <w:pStyle w:val="TableHeader"/>
              <w:rPr>
                <w:lang w:val="en-GB"/>
              </w:rPr>
            </w:pPr>
            <w:r w:rsidRPr="002E3460">
              <w:rPr>
                <w:lang w:val="en-GB"/>
              </w:rPr>
              <w:t>Direction</w:t>
            </w:r>
          </w:p>
        </w:tc>
        <w:tc>
          <w:tcPr>
            <w:tcW w:w="4037" w:type="dxa"/>
            <w:shd w:val="clear" w:color="auto" w:fill="C00000"/>
            <w:vAlign w:val="center"/>
          </w:tcPr>
          <w:p w14:paraId="3398EA69" w14:textId="77777777" w:rsidR="00415B51" w:rsidRPr="002E3460" w:rsidRDefault="00415B51" w:rsidP="00112422">
            <w:pPr>
              <w:pStyle w:val="TableHeader"/>
              <w:rPr>
                <w:lang w:val="en-GB"/>
              </w:rPr>
            </w:pPr>
            <w:r w:rsidRPr="002E3460">
              <w:rPr>
                <w:lang w:val="en-GB"/>
              </w:rPr>
              <w:t>Sequence / Description</w:t>
            </w:r>
          </w:p>
        </w:tc>
        <w:tc>
          <w:tcPr>
            <w:tcW w:w="3295" w:type="dxa"/>
            <w:shd w:val="clear" w:color="auto" w:fill="C00000"/>
            <w:vAlign w:val="center"/>
          </w:tcPr>
          <w:p w14:paraId="0C659930" w14:textId="77777777" w:rsidR="00415B51" w:rsidRPr="002E3460" w:rsidRDefault="00415B51" w:rsidP="00112422">
            <w:pPr>
              <w:pStyle w:val="TableHeader"/>
              <w:rPr>
                <w:lang w:val="en-GB"/>
              </w:rPr>
            </w:pPr>
            <w:r w:rsidRPr="002E3460">
              <w:rPr>
                <w:lang w:val="en-GB"/>
              </w:rPr>
              <w:t>Expected result</w:t>
            </w:r>
          </w:p>
        </w:tc>
      </w:tr>
      <w:tr w:rsidR="002469E4" w:rsidRPr="008813AC" w14:paraId="7E3AFAD1" w14:textId="77777777" w:rsidTr="00F54C69">
        <w:trPr>
          <w:trHeight w:val="314"/>
          <w:jc w:val="center"/>
        </w:trPr>
        <w:tc>
          <w:tcPr>
            <w:tcW w:w="9981" w:type="dxa"/>
            <w:gridSpan w:val="4"/>
            <w:tcBorders>
              <w:top w:val="single" w:sz="6" w:space="0" w:color="auto"/>
            </w:tcBorders>
            <w:shd w:val="clear" w:color="auto" w:fill="auto"/>
            <w:vAlign w:val="center"/>
          </w:tcPr>
          <w:p w14:paraId="483D999D" w14:textId="1560065D" w:rsidR="002469E4" w:rsidRPr="008813AC" w:rsidRDefault="002469E4" w:rsidP="002469E4">
            <w:pPr>
              <w:pStyle w:val="TableHeader"/>
              <w:rPr>
                <w:b w:val="0"/>
                <w:bCs/>
                <w:color w:val="auto"/>
                <w:sz w:val="18"/>
                <w:szCs w:val="18"/>
                <w:lang w:val="en-GB"/>
              </w:rPr>
            </w:pPr>
            <w:r w:rsidRPr="008813AC">
              <w:rPr>
                <w:b w:val="0"/>
                <w:bCs/>
                <w:color w:val="auto"/>
                <w:sz w:val="18"/>
                <w:szCs w:val="18"/>
              </w:rPr>
              <w:t>IF (NOT(&lt;MEP_MODE&gt; = MEP-B))</w:t>
            </w:r>
          </w:p>
        </w:tc>
      </w:tr>
      <w:tr w:rsidR="00415B51" w:rsidRPr="008813AC" w14:paraId="6473A253" w14:textId="77777777" w:rsidTr="002540DF">
        <w:trPr>
          <w:trHeight w:val="314"/>
          <w:jc w:val="center"/>
        </w:trPr>
        <w:tc>
          <w:tcPr>
            <w:tcW w:w="777" w:type="dxa"/>
            <w:shd w:val="clear" w:color="auto" w:fill="auto"/>
            <w:vAlign w:val="center"/>
          </w:tcPr>
          <w:p w14:paraId="48388BFC" w14:textId="77777777" w:rsidR="00415B51" w:rsidRPr="008813AC" w:rsidRDefault="00415B51" w:rsidP="00112422">
            <w:pPr>
              <w:pStyle w:val="TableText"/>
              <w:rPr>
                <w:sz w:val="18"/>
                <w:szCs w:val="18"/>
              </w:rPr>
            </w:pPr>
            <w:r w:rsidRPr="008813AC">
              <w:rPr>
                <w:sz w:val="18"/>
                <w:szCs w:val="18"/>
              </w:rPr>
              <w:t>1</w:t>
            </w:r>
          </w:p>
        </w:tc>
        <w:tc>
          <w:tcPr>
            <w:tcW w:w="1872" w:type="dxa"/>
            <w:shd w:val="clear" w:color="auto" w:fill="auto"/>
            <w:vAlign w:val="center"/>
          </w:tcPr>
          <w:p w14:paraId="3C5F16C4" w14:textId="77777777" w:rsidR="00415B51" w:rsidRPr="008813AC" w:rsidRDefault="00415B51" w:rsidP="00112422">
            <w:pPr>
              <w:pStyle w:val="TableText"/>
              <w:rPr>
                <w:sz w:val="18"/>
                <w:szCs w:val="18"/>
              </w:rPr>
            </w:pPr>
            <w:r w:rsidRPr="008813AC">
              <w:rPr>
                <w:sz w:val="18"/>
                <w:szCs w:val="18"/>
              </w:rPr>
              <w:t>S_Device</w:t>
            </w:r>
          </w:p>
        </w:tc>
        <w:tc>
          <w:tcPr>
            <w:tcW w:w="4037" w:type="dxa"/>
            <w:shd w:val="clear" w:color="auto" w:fill="auto"/>
            <w:vAlign w:val="center"/>
          </w:tcPr>
          <w:p w14:paraId="26F93D57" w14:textId="39E12CA2" w:rsidR="00415B51" w:rsidRPr="008813AC" w:rsidRDefault="00EE53B5" w:rsidP="00112422">
            <w:pPr>
              <w:pStyle w:val="TableText"/>
              <w:rPr>
                <w:sz w:val="18"/>
                <w:szCs w:val="18"/>
              </w:rPr>
            </w:pPr>
            <w:r>
              <w:rPr>
                <w:sz w:val="18"/>
                <w:szCs w:val="18"/>
              </w:rPr>
              <w:t>PROC</w:t>
            </w:r>
            <w:r w:rsidR="00415B51" w:rsidRPr="008813AC">
              <w:rPr>
                <w:sz w:val="18"/>
                <w:szCs w:val="18"/>
              </w:rPr>
              <w:t>_MEP_LSI_MULTIPLEXING(1)</w:t>
            </w:r>
          </w:p>
        </w:tc>
        <w:tc>
          <w:tcPr>
            <w:tcW w:w="3295" w:type="dxa"/>
            <w:shd w:val="clear" w:color="auto" w:fill="auto"/>
            <w:vAlign w:val="center"/>
          </w:tcPr>
          <w:p w14:paraId="42B2E7CE" w14:textId="77777777" w:rsidR="00415B51" w:rsidRPr="008813AC" w:rsidRDefault="00415B51" w:rsidP="00112422">
            <w:pPr>
              <w:pStyle w:val="TableText"/>
              <w:rPr>
                <w:sz w:val="18"/>
                <w:szCs w:val="18"/>
              </w:rPr>
            </w:pPr>
          </w:p>
        </w:tc>
      </w:tr>
      <w:tr w:rsidR="00FA58F2" w:rsidRPr="008813AC" w14:paraId="22CC8139" w14:textId="77777777" w:rsidTr="00695B64">
        <w:trPr>
          <w:trHeight w:val="314"/>
          <w:jc w:val="center"/>
        </w:trPr>
        <w:tc>
          <w:tcPr>
            <w:tcW w:w="9981" w:type="dxa"/>
            <w:gridSpan w:val="4"/>
            <w:shd w:val="clear" w:color="auto" w:fill="auto"/>
            <w:vAlign w:val="center"/>
          </w:tcPr>
          <w:p w14:paraId="4408DB29" w14:textId="3AD8DE0C" w:rsidR="00FA58F2" w:rsidRPr="008813AC" w:rsidRDefault="00FA58F2" w:rsidP="00112422">
            <w:pPr>
              <w:pStyle w:val="TableText"/>
              <w:rPr>
                <w:sz w:val="18"/>
                <w:szCs w:val="18"/>
              </w:rPr>
            </w:pPr>
            <w:r w:rsidRPr="008813AC">
              <w:rPr>
                <w:sz w:val="18"/>
                <w:szCs w:val="18"/>
              </w:rPr>
              <w:t>ENDIF</w:t>
            </w:r>
          </w:p>
        </w:tc>
      </w:tr>
      <w:tr w:rsidR="00FA58F2" w:rsidRPr="008813AC" w14:paraId="24239B07" w14:textId="77777777" w:rsidTr="002146FA">
        <w:trPr>
          <w:trHeight w:val="314"/>
          <w:jc w:val="center"/>
        </w:trPr>
        <w:tc>
          <w:tcPr>
            <w:tcW w:w="9981" w:type="dxa"/>
            <w:gridSpan w:val="4"/>
            <w:shd w:val="clear" w:color="auto" w:fill="auto"/>
            <w:vAlign w:val="center"/>
          </w:tcPr>
          <w:p w14:paraId="2787E9DD" w14:textId="7FB9FF87" w:rsidR="00FA58F2" w:rsidRPr="008813AC" w:rsidRDefault="00B92640" w:rsidP="00112422">
            <w:pPr>
              <w:pStyle w:val="TableText"/>
              <w:rPr>
                <w:sz w:val="18"/>
                <w:szCs w:val="18"/>
              </w:rPr>
            </w:pPr>
            <w:r w:rsidRPr="008813AC">
              <w:rPr>
                <w:sz w:val="18"/>
                <w:szCs w:val="18"/>
              </w:rPr>
              <w:t>IF (&lt;MEP_MODE&gt; = MEP-B)</w:t>
            </w:r>
          </w:p>
        </w:tc>
      </w:tr>
      <w:tr w:rsidR="00D65D43" w:rsidRPr="008813AC" w14:paraId="2F8A8D93" w14:textId="77777777" w:rsidTr="002540DF">
        <w:trPr>
          <w:trHeight w:val="314"/>
          <w:jc w:val="center"/>
        </w:trPr>
        <w:tc>
          <w:tcPr>
            <w:tcW w:w="777" w:type="dxa"/>
            <w:shd w:val="clear" w:color="auto" w:fill="auto"/>
            <w:vAlign w:val="center"/>
          </w:tcPr>
          <w:p w14:paraId="2CEB9CDE" w14:textId="67F2F24D" w:rsidR="00D65D43" w:rsidRPr="008813AC" w:rsidRDefault="00D65D43" w:rsidP="00D65D43">
            <w:pPr>
              <w:pStyle w:val="TableText"/>
              <w:rPr>
                <w:sz w:val="18"/>
                <w:szCs w:val="18"/>
              </w:rPr>
            </w:pPr>
            <w:r w:rsidRPr="008813AC">
              <w:rPr>
                <w:sz w:val="18"/>
                <w:szCs w:val="18"/>
              </w:rPr>
              <w:t>2</w:t>
            </w:r>
          </w:p>
        </w:tc>
        <w:tc>
          <w:tcPr>
            <w:tcW w:w="1872" w:type="dxa"/>
            <w:shd w:val="clear" w:color="auto" w:fill="auto"/>
            <w:vAlign w:val="center"/>
          </w:tcPr>
          <w:p w14:paraId="65EDC697" w14:textId="6E467166" w:rsidR="00D65D43" w:rsidRPr="008813AC" w:rsidRDefault="00D65D43" w:rsidP="00D65D43">
            <w:pPr>
              <w:pStyle w:val="TableText"/>
              <w:rPr>
                <w:sz w:val="18"/>
                <w:szCs w:val="18"/>
              </w:rPr>
            </w:pPr>
            <w:r w:rsidRPr="008813AC">
              <w:rPr>
                <w:sz w:val="18"/>
                <w:szCs w:val="18"/>
              </w:rPr>
              <w:t>S_Device</w:t>
            </w:r>
          </w:p>
        </w:tc>
        <w:tc>
          <w:tcPr>
            <w:tcW w:w="4037" w:type="dxa"/>
            <w:shd w:val="clear" w:color="auto" w:fill="auto"/>
            <w:vAlign w:val="center"/>
          </w:tcPr>
          <w:p w14:paraId="6DE875CE" w14:textId="0E7A0F95" w:rsidR="00D65D43" w:rsidRPr="008813AC" w:rsidRDefault="00EE53B5" w:rsidP="00D65D43">
            <w:pPr>
              <w:pStyle w:val="TableText"/>
              <w:rPr>
                <w:sz w:val="18"/>
                <w:szCs w:val="18"/>
              </w:rPr>
            </w:pPr>
            <w:r>
              <w:rPr>
                <w:sz w:val="18"/>
                <w:szCs w:val="18"/>
              </w:rPr>
              <w:t>PROC</w:t>
            </w:r>
            <w:r w:rsidR="00D65D43" w:rsidRPr="008813AC">
              <w:rPr>
                <w:sz w:val="18"/>
                <w:szCs w:val="18"/>
              </w:rPr>
              <w:t>_MEP_LSI_MULTIPLEXING(0)</w:t>
            </w:r>
          </w:p>
        </w:tc>
        <w:tc>
          <w:tcPr>
            <w:tcW w:w="3295" w:type="dxa"/>
            <w:shd w:val="clear" w:color="auto" w:fill="auto"/>
            <w:vAlign w:val="center"/>
          </w:tcPr>
          <w:p w14:paraId="09FC4FB5" w14:textId="77777777" w:rsidR="00D65D43" w:rsidRPr="008813AC" w:rsidRDefault="00D65D43" w:rsidP="00D65D43">
            <w:pPr>
              <w:pStyle w:val="TableText"/>
              <w:rPr>
                <w:sz w:val="18"/>
                <w:szCs w:val="18"/>
              </w:rPr>
            </w:pPr>
          </w:p>
        </w:tc>
      </w:tr>
      <w:tr w:rsidR="000C7EF1" w:rsidRPr="008813AC" w14:paraId="0EFA6E41" w14:textId="77777777" w:rsidTr="00AA3BA7">
        <w:trPr>
          <w:trHeight w:val="314"/>
          <w:jc w:val="center"/>
        </w:trPr>
        <w:tc>
          <w:tcPr>
            <w:tcW w:w="9981" w:type="dxa"/>
            <w:gridSpan w:val="4"/>
            <w:shd w:val="clear" w:color="auto" w:fill="auto"/>
            <w:vAlign w:val="center"/>
          </w:tcPr>
          <w:p w14:paraId="714213B1" w14:textId="426F54D8" w:rsidR="000C7EF1" w:rsidRPr="008813AC" w:rsidRDefault="000C7EF1" w:rsidP="000C7EF1">
            <w:pPr>
              <w:pStyle w:val="TableText"/>
              <w:rPr>
                <w:sz w:val="18"/>
                <w:szCs w:val="18"/>
              </w:rPr>
            </w:pPr>
            <w:r w:rsidRPr="008813AC">
              <w:rPr>
                <w:sz w:val="18"/>
                <w:szCs w:val="18"/>
              </w:rPr>
              <w:t>ENDIF</w:t>
            </w:r>
          </w:p>
        </w:tc>
      </w:tr>
      <w:tr w:rsidR="00415B51" w:rsidRPr="008813AC" w14:paraId="2D88F13B" w14:textId="77777777" w:rsidTr="002540DF">
        <w:trPr>
          <w:trHeight w:val="314"/>
          <w:jc w:val="center"/>
        </w:trPr>
        <w:tc>
          <w:tcPr>
            <w:tcW w:w="777" w:type="dxa"/>
            <w:shd w:val="clear" w:color="auto" w:fill="auto"/>
            <w:vAlign w:val="center"/>
          </w:tcPr>
          <w:p w14:paraId="432737D9" w14:textId="2C037AEA" w:rsidR="00415B51" w:rsidRPr="008813AC" w:rsidRDefault="000C7EF1" w:rsidP="00112422">
            <w:pPr>
              <w:pStyle w:val="TableText"/>
              <w:rPr>
                <w:sz w:val="18"/>
                <w:szCs w:val="18"/>
              </w:rPr>
            </w:pPr>
            <w:r w:rsidRPr="008813AC">
              <w:rPr>
                <w:sz w:val="18"/>
                <w:szCs w:val="18"/>
              </w:rPr>
              <w:t>3</w:t>
            </w:r>
          </w:p>
        </w:tc>
        <w:tc>
          <w:tcPr>
            <w:tcW w:w="1872" w:type="dxa"/>
            <w:shd w:val="clear" w:color="auto" w:fill="auto"/>
            <w:vAlign w:val="center"/>
          </w:tcPr>
          <w:p w14:paraId="529656AC" w14:textId="77777777" w:rsidR="00415B51" w:rsidRPr="008813AC" w:rsidRDefault="00415B51" w:rsidP="00112422">
            <w:pPr>
              <w:pStyle w:val="TableText"/>
              <w:rPr>
                <w:sz w:val="18"/>
                <w:szCs w:val="18"/>
              </w:rPr>
            </w:pPr>
            <w:r w:rsidRPr="008813AC">
              <w:rPr>
                <w:sz w:val="18"/>
                <w:szCs w:val="18"/>
              </w:rPr>
              <w:t>S_Device → eUICC</w:t>
            </w:r>
          </w:p>
        </w:tc>
        <w:tc>
          <w:tcPr>
            <w:tcW w:w="4037" w:type="dxa"/>
            <w:shd w:val="clear" w:color="auto" w:fill="auto"/>
            <w:vAlign w:val="center"/>
          </w:tcPr>
          <w:p w14:paraId="6C87F254" w14:textId="77777777" w:rsidR="00415B51" w:rsidRPr="008813AC" w:rsidRDefault="00415B51" w:rsidP="00112422">
            <w:pPr>
              <w:pStyle w:val="TableText"/>
              <w:rPr>
                <w:sz w:val="18"/>
                <w:szCs w:val="18"/>
              </w:rPr>
            </w:pPr>
            <w:r w:rsidRPr="008813AC">
              <w:rPr>
                <w:sz w:val="18"/>
                <w:szCs w:val="18"/>
              </w:rPr>
              <w:t>[SELECT_MF]</w:t>
            </w:r>
          </w:p>
        </w:tc>
        <w:tc>
          <w:tcPr>
            <w:tcW w:w="3295" w:type="dxa"/>
            <w:shd w:val="clear" w:color="auto" w:fill="auto"/>
            <w:vAlign w:val="center"/>
          </w:tcPr>
          <w:p w14:paraId="3668654C" w14:textId="77777777" w:rsidR="00415B51" w:rsidRPr="008813AC" w:rsidRDefault="00415B51" w:rsidP="00112422">
            <w:pPr>
              <w:pStyle w:val="TableText"/>
              <w:rPr>
                <w:sz w:val="18"/>
                <w:szCs w:val="18"/>
              </w:rPr>
            </w:pPr>
            <w:r w:rsidRPr="008813AC">
              <w:rPr>
                <w:sz w:val="18"/>
                <w:szCs w:val="18"/>
              </w:rPr>
              <w:t>FCP Template present</w:t>
            </w:r>
          </w:p>
          <w:p w14:paraId="5E02D3EC" w14:textId="77777777" w:rsidR="00415B51" w:rsidRPr="008813AC" w:rsidDel="008C0D11" w:rsidRDefault="00415B51" w:rsidP="00112422">
            <w:pPr>
              <w:pStyle w:val="TableText"/>
              <w:rPr>
                <w:sz w:val="18"/>
                <w:szCs w:val="18"/>
                <w:highlight w:val="yellow"/>
              </w:rPr>
            </w:pPr>
            <w:r w:rsidRPr="008813AC">
              <w:rPr>
                <w:sz w:val="18"/>
                <w:szCs w:val="18"/>
              </w:rPr>
              <w:t>SW=0x9000</w:t>
            </w:r>
          </w:p>
        </w:tc>
      </w:tr>
      <w:tr w:rsidR="00415B51" w:rsidRPr="008813AC" w14:paraId="6B73DE94" w14:textId="77777777" w:rsidTr="002540DF">
        <w:trPr>
          <w:trHeight w:val="314"/>
          <w:jc w:val="center"/>
        </w:trPr>
        <w:tc>
          <w:tcPr>
            <w:tcW w:w="777" w:type="dxa"/>
            <w:shd w:val="clear" w:color="auto" w:fill="auto"/>
            <w:vAlign w:val="center"/>
          </w:tcPr>
          <w:p w14:paraId="799B3EDE" w14:textId="1C8F23F9" w:rsidR="00415B51" w:rsidRPr="008813AC" w:rsidRDefault="000C7EF1" w:rsidP="00112422">
            <w:pPr>
              <w:pStyle w:val="TableText"/>
              <w:rPr>
                <w:sz w:val="18"/>
                <w:szCs w:val="18"/>
              </w:rPr>
            </w:pPr>
            <w:r w:rsidRPr="008813AC">
              <w:rPr>
                <w:sz w:val="18"/>
                <w:szCs w:val="18"/>
              </w:rPr>
              <w:t>4</w:t>
            </w:r>
          </w:p>
        </w:tc>
        <w:tc>
          <w:tcPr>
            <w:tcW w:w="1872" w:type="dxa"/>
            <w:shd w:val="clear" w:color="auto" w:fill="auto"/>
            <w:vAlign w:val="center"/>
          </w:tcPr>
          <w:p w14:paraId="53C7D411" w14:textId="77777777" w:rsidR="00415B51" w:rsidRPr="008813AC" w:rsidRDefault="00415B51" w:rsidP="00112422">
            <w:pPr>
              <w:pStyle w:val="TableText"/>
              <w:rPr>
                <w:sz w:val="18"/>
                <w:szCs w:val="18"/>
              </w:rPr>
            </w:pPr>
            <w:r w:rsidRPr="008813AC">
              <w:rPr>
                <w:sz w:val="18"/>
                <w:szCs w:val="18"/>
              </w:rPr>
              <w:t>S_Device → eUICC</w:t>
            </w:r>
          </w:p>
        </w:tc>
        <w:tc>
          <w:tcPr>
            <w:tcW w:w="4037" w:type="dxa"/>
            <w:shd w:val="clear" w:color="auto" w:fill="auto"/>
            <w:vAlign w:val="center"/>
          </w:tcPr>
          <w:p w14:paraId="341F6F1C" w14:textId="77777777" w:rsidR="00415B51" w:rsidRPr="008813AC" w:rsidRDefault="00415B51" w:rsidP="00112422">
            <w:pPr>
              <w:pStyle w:val="TableText"/>
              <w:rPr>
                <w:sz w:val="18"/>
                <w:szCs w:val="18"/>
                <w:highlight w:val="yellow"/>
              </w:rPr>
            </w:pPr>
            <w:r w:rsidRPr="008813AC">
              <w:rPr>
                <w:sz w:val="18"/>
                <w:szCs w:val="18"/>
              </w:rPr>
              <w:t>[TERMINAL_CAPABILITY_LPAd]</w:t>
            </w:r>
          </w:p>
        </w:tc>
        <w:tc>
          <w:tcPr>
            <w:tcW w:w="3295" w:type="dxa"/>
            <w:shd w:val="clear" w:color="auto" w:fill="auto"/>
            <w:vAlign w:val="center"/>
          </w:tcPr>
          <w:p w14:paraId="34F66455" w14:textId="77777777" w:rsidR="00415B51" w:rsidRPr="008813AC" w:rsidRDefault="00415B51" w:rsidP="00112422">
            <w:pPr>
              <w:pStyle w:val="TableText"/>
              <w:rPr>
                <w:sz w:val="18"/>
                <w:szCs w:val="18"/>
                <w:highlight w:val="yellow"/>
              </w:rPr>
            </w:pPr>
            <w:r w:rsidRPr="008813AC">
              <w:rPr>
                <w:sz w:val="18"/>
                <w:szCs w:val="18"/>
              </w:rPr>
              <w:t>SW=</w:t>
            </w:r>
            <w:r w:rsidRPr="008813AC" w:rsidDel="0085769D">
              <w:rPr>
                <w:sz w:val="18"/>
                <w:szCs w:val="18"/>
              </w:rPr>
              <w:t>0x9000</w:t>
            </w:r>
          </w:p>
        </w:tc>
      </w:tr>
      <w:tr w:rsidR="00415B51" w:rsidRPr="008813AC" w14:paraId="0753BB11" w14:textId="77777777" w:rsidTr="002540DF">
        <w:trPr>
          <w:trHeight w:val="314"/>
          <w:jc w:val="center"/>
        </w:trPr>
        <w:tc>
          <w:tcPr>
            <w:tcW w:w="777" w:type="dxa"/>
            <w:shd w:val="clear" w:color="auto" w:fill="auto"/>
            <w:vAlign w:val="center"/>
          </w:tcPr>
          <w:p w14:paraId="572EBB77" w14:textId="3A63CD71" w:rsidR="00415B51" w:rsidRPr="008813AC" w:rsidRDefault="000C7EF1" w:rsidP="00112422">
            <w:pPr>
              <w:pStyle w:val="TableText"/>
              <w:rPr>
                <w:sz w:val="18"/>
                <w:szCs w:val="18"/>
              </w:rPr>
            </w:pPr>
            <w:r w:rsidRPr="008813AC">
              <w:rPr>
                <w:sz w:val="18"/>
                <w:szCs w:val="18"/>
              </w:rPr>
              <w:t>5</w:t>
            </w:r>
          </w:p>
        </w:tc>
        <w:tc>
          <w:tcPr>
            <w:tcW w:w="1872" w:type="dxa"/>
            <w:shd w:val="clear" w:color="auto" w:fill="auto"/>
            <w:vAlign w:val="center"/>
          </w:tcPr>
          <w:p w14:paraId="36DAAD0E" w14:textId="77777777" w:rsidR="00415B51" w:rsidRPr="008813AC" w:rsidRDefault="00415B51" w:rsidP="00112422">
            <w:pPr>
              <w:pStyle w:val="TableText"/>
              <w:rPr>
                <w:sz w:val="18"/>
                <w:szCs w:val="18"/>
              </w:rPr>
            </w:pPr>
            <w:r w:rsidRPr="008813AC">
              <w:rPr>
                <w:sz w:val="18"/>
                <w:szCs w:val="18"/>
              </w:rPr>
              <w:t xml:space="preserve">S_Device → eUICC  </w:t>
            </w:r>
          </w:p>
        </w:tc>
        <w:tc>
          <w:tcPr>
            <w:tcW w:w="4037" w:type="dxa"/>
            <w:shd w:val="clear" w:color="auto" w:fill="auto"/>
            <w:vAlign w:val="center"/>
          </w:tcPr>
          <w:p w14:paraId="3E9EAD24" w14:textId="1243785F" w:rsidR="00415B51" w:rsidRPr="008813AC" w:rsidRDefault="00371B3E" w:rsidP="00112422">
            <w:pPr>
              <w:pStyle w:val="TableText"/>
              <w:rPr>
                <w:sz w:val="18"/>
                <w:szCs w:val="18"/>
                <w:lang w:val="fr-FR"/>
              </w:rPr>
            </w:pPr>
            <w:r w:rsidRPr="00371B3E">
              <w:rPr>
                <w:sz w:val="18"/>
                <w:szCs w:val="18"/>
                <w:lang w:val="fr-FR"/>
              </w:rPr>
              <w:t>[TERMINAL_PROFILE_LSI_COMMAND]</w:t>
            </w:r>
          </w:p>
        </w:tc>
        <w:tc>
          <w:tcPr>
            <w:tcW w:w="3295" w:type="dxa"/>
            <w:shd w:val="clear" w:color="auto" w:fill="auto"/>
            <w:vAlign w:val="center"/>
          </w:tcPr>
          <w:p w14:paraId="68650A94" w14:textId="77777777" w:rsidR="00415B51" w:rsidRPr="008813AC" w:rsidRDefault="00415B51" w:rsidP="00112422">
            <w:pPr>
              <w:pStyle w:val="TableText"/>
              <w:rPr>
                <w:sz w:val="18"/>
                <w:szCs w:val="18"/>
                <w:highlight w:val="yellow"/>
              </w:rPr>
            </w:pPr>
            <w:r w:rsidRPr="008813AC">
              <w:rPr>
                <w:sz w:val="18"/>
                <w:szCs w:val="18"/>
              </w:rPr>
              <w:t>Toolkit initialization THEN SW=0x9000</w:t>
            </w:r>
          </w:p>
        </w:tc>
      </w:tr>
    </w:tbl>
    <w:p w14:paraId="323C32D9" w14:textId="77777777" w:rsidR="00415B51" w:rsidRPr="008813AC" w:rsidRDefault="00415B51" w:rsidP="00415B51">
      <w:pPr>
        <w:rPr>
          <w:sz w:val="18"/>
          <w:szCs w:val="18"/>
        </w:rPr>
      </w:pPr>
    </w:p>
    <w:p w14:paraId="2D7E1CB0" w14:textId="77777777" w:rsidR="00292D0C" w:rsidRDefault="00292D0C" w:rsidP="00292D0C"/>
    <w:tbl>
      <w:tblPr>
        <w:tblW w:w="56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7"/>
        <w:gridCol w:w="1872"/>
        <w:gridCol w:w="3864"/>
        <w:gridCol w:w="3641"/>
      </w:tblGrid>
      <w:tr w:rsidR="00292D0C" w:rsidRPr="002E3460" w14:paraId="3EFC0F41" w14:textId="77777777" w:rsidTr="00C37B9A">
        <w:trPr>
          <w:trHeight w:val="314"/>
          <w:jc w:val="center"/>
        </w:trPr>
        <w:tc>
          <w:tcPr>
            <w:tcW w:w="777" w:type="dxa"/>
            <w:tcBorders>
              <w:top w:val="nil"/>
              <w:left w:val="nil"/>
              <w:bottom w:val="nil"/>
              <w:right w:val="single" w:sz="6" w:space="0" w:color="auto"/>
            </w:tcBorders>
            <w:shd w:val="clear" w:color="auto" w:fill="auto"/>
            <w:vAlign w:val="center"/>
          </w:tcPr>
          <w:p w14:paraId="5A1F5F68" w14:textId="77777777" w:rsidR="00292D0C" w:rsidRPr="002E3460" w:rsidRDefault="00292D0C" w:rsidP="00112422">
            <w:pPr>
              <w:pStyle w:val="TableHeader"/>
            </w:pPr>
          </w:p>
        </w:tc>
        <w:tc>
          <w:tcPr>
            <w:tcW w:w="1872" w:type="dxa"/>
            <w:tcBorders>
              <w:left w:val="single" w:sz="6" w:space="0" w:color="auto"/>
            </w:tcBorders>
            <w:shd w:val="clear" w:color="auto" w:fill="C00000"/>
            <w:vAlign w:val="center"/>
          </w:tcPr>
          <w:p w14:paraId="009BFFF6" w14:textId="77777777" w:rsidR="00292D0C" w:rsidRPr="002E3460" w:rsidRDefault="00292D0C" w:rsidP="00112422">
            <w:pPr>
              <w:pStyle w:val="TableHeader"/>
            </w:pPr>
            <w:r w:rsidRPr="002E3460">
              <w:t>Procedure</w:t>
            </w:r>
          </w:p>
        </w:tc>
        <w:tc>
          <w:tcPr>
            <w:tcW w:w="7505" w:type="dxa"/>
            <w:gridSpan w:val="2"/>
            <w:tcBorders>
              <w:top w:val="nil"/>
              <w:right w:val="nil"/>
            </w:tcBorders>
            <w:shd w:val="clear" w:color="auto" w:fill="auto"/>
            <w:vAlign w:val="center"/>
          </w:tcPr>
          <w:p w14:paraId="7BB73869" w14:textId="77777777" w:rsidR="00292D0C" w:rsidRPr="002E3460" w:rsidRDefault="00292D0C" w:rsidP="00112422">
            <w:pPr>
              <w:pStyle w:val="TableText"/>
            </w:pPr>
            <w:r w:rsidRPr="002E3460">
              <w:t>PROC_EUICC_INITIALIZATION_SEQUENCE</w:t>
            </w:r>
            <w:r>
              <w:t>_MEP_EN_DS_SECOND_PROFILE</w:t>
            </w:r>
          </w:p>
        </w:tc>
      </w:tr>
      <w:tr w:rsidR="00292D0C" w:rsidRPr="002E3460" w14:paraId="0162C7F6" w14:textId="77777777" w:rsidTr="00C37B9A">
        <w:trPr>
          <w:trHeight w:val="314"/>
          <w:jc w:val="center"/>
        </w:trPr>
        <w:tc>
          <w:tcPr>
            <w:tcW w:w="777" w:type="dxa"/>
            <w:tcBorders>
              <w:top w:val="nil"/>
              <w:left w:val="nil"/>
              <w:bottom w:val="single" w:sz="6" w:space="0" w:color="auto"/>
              <w:right w:val="single" w:sz="6" w:space="0" w:color="auto"/>
            </w:tcBorders>
            <w:shd w:val="clear" w:color="auto" w:fill="auto"/>
            <w:vAlign w:val="center"/>
          </w:tcPr>
          <w:p w14:paraId="66E20069" w14:textId="77777777" w:rsidR="00292D0C" w:rsidRPr="002E3460" w:rsidRDefault="00292D0C" w:rsidP="00112422">
            <w:pPr>
              <w:pStyle w:val="TableHeader"/>
            </w:pPr>
          </w:p>
        </w:tc>
        <w:tc>
          <w:tcPr>
            <w:tcW w:w="1872" w:type="dxa"/>
            <w:tcBorders>
              <w:left w:val="single" w:sz="6" w:space="0" w:color="auto"/>
            </w:tcBorders>
            <w:shd w:val="clear" w:color="auto" w:fill="auto"/>
            <w:vAlign w:val="center"/>
          </w:tcPr>
          <w:p w14:paraId="0736A725" w14:textId="77777777" w:rsidR="00292D0C" w:rsidRPr="002E3460" w:rsidRDefault="00292D0C" w:rsidP="00112422">
            <w:pPr>
              <w:pStyle w:val="TableHeaderGray"/>
            </w:pPr>
            <w:r w:rsidRPr="002E3460">
              <w:t>Description</w:t>
            </w:r>
          </w:p>
        </w:tc>
        <w:tc>
          <w:tcPr>
            <w:tcW w:w="7505" w:type="dxa"/>
            <w:gridSpan w:val="2"/>
            <w:shd w:val="clear" w:color="auto" w:fill="auto"/>
            <w:vAlign w:val="center"/>
          </w:tcPr>
          <w:p w14:paraId="56B6F89A" w14:textId="77777777" w:rsidR="00292D0C" w:rsidRDefault="00292D0C" w:rsidP="00112422">
            <w:pPr>
              <w:pStyle w:val="TableText"/>
              <w:rPr>
                <w:sz w:val="18"/>
              </w:rPr>
            </w:pPr>
            <w:r w:rsidRPr="002E3460">
              <w:rPr>
                <w:sz w:val="18"/>
              </w:rPr>
              <w:t>Initialize communication between the S_Device and the eUICC</w:t>
            </w:r>
            <w:r>
              <w:rPr>
                <w:sz w:val="18"/>
              </w:rPr>
              <w:t xml:space="preserve"> after enable or disable the profile operation for the 2</w:t>
            </w:r>
            <w:r w:rsidRPr="008D5CA7">
              <w:rPr>
                <w:sz w:val="18"/>
                <w:vertAlign w:val="superscript"/>
              </w:rPr>
              <w:t>nd</w:t>
            </w:r>
            <w:r>
              <w:rPr>
                <w:sz w:val="18"/>
              </w:rPr>
              <w:t xml:space="preserve"> profile.</w:t>
            </w:r>
          </w:p>
          <w:p w14:paraId="446C14B2" w14:textId="77777777" w:rsidR="00292D0C" w:rsidRPr="002E3460" w:rsidRDefault="00292D0C" w:rsidP="00112422">
            <w:pPr>
              <w:pStyle w:val="TableText"/>
              <w:rPr>
                <w:sz w:val="18"/>
              </w:rPr>
            </w:pPr>
            <w:r>
              <w:rPr>
                <w:sz w:val="18"/>
              </w:rPr>
              <w:t>NOTE: 2</w:t>
            </w:r>
            <w:r w:rsidRPr="008D5CA7">
              <w:rPr>
                <w:sz w:val="18"/>
                <w:vertAlign w:val="superscript"/>
              </w:rPr>
              <w:t>nd</w:t>
            </w:r>
            <w:r>
              <w:rPr>
                <w:sz w:val="18"/>
              </w:rPr>
              <w:t xml:space="preserve"> profile means the profile assigned to LSI-2 for MEP-A1 or MEP-A2, or the profile assigned to LSI-1 for MEP-B</w:t>
            </w:r>
          </w:p>
        </w:tc>
      </w:tr>
      <w:tr w:rsidR="00292D0C" w:rsidRPr="005376DA" w14:paraId="61B690E2" w14:textId="77777777" w:rsidTr="00C37B9A">
        <w:trPr>
          <w:trHeight w:val="314"/>
          <w:jc w:val="center"/>
        </w:trPr>
        <w:tc>
          <w:tcPr>
            <w:tcW w:w="777" w:type="dxa"/>
            <w:tcBorders>
              <w:top w:val="single" w:sz="6" w:space="0" w:color="auto"/>
            </w:tcBorders>
            <w:shd w:val="clear" w:color="auto" w:fill="C00000"/>
            <w:vAlign w:val="center"/>
          </w:tcPr>
          <w:p w14:paraId="459DCCEF" w14:textId="77777777" w:rsidR="00292D0C" w:rsidRPr="002E3460" w:rsidRDefault="00292D0C" w:rsidP="00112422">
            <w:pPr>
              <w:pStyle w:val="TableHeader"/>
              <w:rPr>
                <w:lang w:val="en-GB"/>
              </w:rPr>
            </w:pPr>
            <w:r w:rsidRPr="002E3460">
              <w:rPr>
                <w:lang w:val="en-GB"/>
              </w:rPr>
              <w:t>Step</w:t>
            </w:r>
          </w:p>
        </w:tc>
        <w:tc>
          <w:tcPr>
            <w:tcW w:w="1872" w:type="dxa"/>
            <w:shd w:val="clear" w:color="auto" w:fill="C00000"/>
            <w:vAlign w:val="center"/>
          </w:tcPr>
          <w:p w14:paraId="51CBB8E0" w14:textId="77777777" w:rsidR="00292D0C" w:rsidRPr="002E3460" w:rsidRDefault="00292D0C" w:rsidP="00112422">
            <w:pPr>
              <w:pStyle w:val="TableHeader"/>
              <w:rPr>
                <w:lang w:val="en-GB"/>
              </w:rPr>
            </w:pPr>
            <w:r w:rsidRPr="002E3460">
              <w:rPr>
                <w:lang w:val="en-GB"/>
              </w:rPr>
              <w:t>Direction</w:t>
            </w:r>
          </w:p>
        </w:tc>
        <w:tc>
          <w:tcPr>
            <w:tcW w:w="3864" w:type="dxa"/>
            <w:shd w:val="clear" w:color="auto" w:fill="C00000"/>
            <w:vAlign w:val="center"/>
          </w:tcPr>
          <w:p w14:paraId="0F805CB1" w14:textId="77777777" w:rsidR="00292D0C" w:rsidRPr="002E3460" w:rsidRDefault="00292D0C" w:rsidP="00112422">
            <w:pPr>
              <w:pStyle w:val="TableHeader"/>
              <w:rPr>
                <w:lang w:val="en-GB"/>
              </w:rPr>
            </w:pPr>
            <w:r w:rsidRPr="002E3460">
              <w:rPr>
                <w:lang w:val="en-GB"/>
              </w:rPr>
              <w:t>Sequence / Description</w:t>
            </w:r>
          </w:p>
        </w:tc>
        <w:tc>
          <w:tcPr>
            <w:tcW w:w="3641" w:type="dxa"/>
            <w:shd w:val="clear" w:color="auto" w:fill="C00000"/>
            <w:vAlign w:val="center"/>
          </w:tcPr>
          <w:p w14:paraId="4A70BAAE" w14:textId="77777777" w:rsidR="00292D0C" w:rsidRPr="002E3460" w:rsidRDefault="00292D0C" w:rsidP="00112422">
            <w:pPr>
              <w:pStyle w:val="TableHeader"/>
              <w:rPr>
                <w:lang w:val="en-GB"/>
              </w:rPr>
            </w:pPr>
            <w:r w:rsidRPr="002E3460">
              <w:rPr>
                <w:lang w:val="en-GB"/>
              </w:rPr>
              <w:t>Expected result</w:t>
            </w:r>
          </w:p>
        </w:tc>
      </w:tr>
      <w:tr w:rsidR="00C37B9A" w:rsidRPr="005376DA" w14:paraId="795ED837" w14:textId="77777777" w:rsidTr="00A3715F">
        <w:trPr>
          <w:trHeight w:val="314"/>
          <w:jc w:val="center"/>
        </w:trPr>
        <w:tc>
          <w:tcPr>
            <w:tcW w:w="10154" w:type="dxa"/>
            <w:gridSpan w:val="4"/>
            <w:tcBorders>
              <w:top w:val="single" w:sz="6" w:space="0" w:color="auto"/>
            </w:tcBorders>
            <w:shd w:val="clear" w:color="auto" w:fill="auto"/>
            <w:vAlign w:val="center"/>
          </w:tcPr>
          <w:p w14:paraId="30F9C748" w14:textId="0650DEC1" w:rsidR="00C37B9A" w:rsidRPr="00606CE4" w:rsidRDefault="00C37B9A" w:rsidP="00C37B9A">
            <w:pPr>
              <w:pStyle w:val="TableHeader"/>
              <w:rPr>
                <w:b w:val="0"/>
                <w:bCs/>
                <w:color w:val="auto"/>
                <w:lang w:val="en-GB"/>
              </w:rPr>
            </w:pPr>
            <w:r w:rsidRPr="00606CE4">
              <w:rPr>
                <w:b w:val="0"/>
                <w:bCs/>
                <w:color w:val="auto"/>
                <w:sz w:val="18"/>
              </w:rPr>
              <w:t>IF (NOT(&lt;MEP_MODE&gt; = MEP-B))</w:t>
            </w:r>
          </w:p>
        </w:tc>
      </w:tr>
      <w:tr w:rsidR="00292D0C" w:rsidRPr="00EB03F4" w14:paraId="4F8553C6" w14:textId="77777777" w:rsidTr="00C37B9A">
        <w:trPr>
          <w:trHeight w:val="314"/>
          <w:jc w:val="center"/>
        </w:trPr>
        <w:tc>
          <w:tcPr>
            <w:tcW w:w="777" w:type="dxa"/>
            <w:shd w:val="clear" w:color="auto" w:fill="auto"/>
            <w:vAlign w:val="center"/>
          </w:tcPr>
          <w:p w14:paraId="33E1089E" w14:textId="77777777" w:rsidR="00292D0C" w:rsidRPr="00EB03F4" w:rsidRDefault="00292D0C" w:rsidP="00112422">
            <w:pPr>
              <w:pStyle w:val="TableText"/>
              <w:rPr>
                <w:sz w:val="18"/>
                <w:szCs w:val="18"/>
              </w:rPr>
            </w:pPr>
            <w:r w:rsidRPr="00EB03F4">
              <w:rPr>
                <w:sz w:val="18"/>
                <w:szCs w:val="18"/>
              </w:rPr>
              <w:t>1</w:t>
            </w:r>
          </w:p>
        </w:tc>
        <w:tc>
          <w:tcPr>
            <w:tcW w:w="1872" w:type="dxa"/>
            <w:shd w:val="clear" w:color="auto" w:fill="auto"/>
            <w:vAlign w:val="center"/>
          </w:tcPr>
          <w:p w14:paraId="5B14590F" w14:textId="77777777" w:rsidR="00292D0C" w:rsidRPr="00EB03F4" w:rsidRDefault="00292D0C" w:rsidP="00112422">
            <w:pPr>
              <w:pStyle w:val="TableText"/>
              <w:rPr>
                <w:sz w:val="18"/>
                <w:szCs w:val="18"/>
              </w:rPr>
            </w:pPr>
            <w:r w:rsidRPr="00EB03F4">
              <w:rPr>
                <w:sz w:val="18"/>
                <w:szCs w:val="18"/>
              </w:rPr>
              <w:t>S_Device</w:t>
            </w:r>
          </w:p>
        </w:tc>
        <w:tc>
          <w:tcPr>
            <w:tcW w:w="3864" w:type="dxa"/>
            <w:shd w:val="clear" w:color="auto" w:fill="auto"/>
            <w:vAlign w:val="center"/>
          </w:tcPr>
          <w:p w14:paraId="36A96F1D" w14:textId="416D9806" w:rsidR="00292D0C" w:rsidRPr="00EB03F4" w:rsidRDefault="00A61795" w:rsidP="00112422">
            <w:pPr>
              <w:pStyle w:val="TableText"/>
              <w:rPr>
                <w:sz w:val="18"/>
                <w:szCs w:val="18"/>
              </w:rPr>
            </w:pPr>
            <w:r>
              <w:rPr>
                <w:sz w:val="18"/>
                <w:szCs w:val="18"/>
              </w:rPr>
              <w:t>PROC</w:t>
            </w:r>
            <w:r w:rsidR="00292D0C" w:rsidRPr="00EB03F4">
              <w:rPr>
                <w:sz w:val="18"/>
                <w:szCs w:val="18"/>
              </w:rPr>
              <w:t>_MEP_LSI_MULTIPLEXING(2)</w:t>
            </w:r>
          </w:p>
        </w:tc>
        <w:tc>
          <w:tcPr>
            <w:tcW w:w="3641" w:type="dxa"/>
            <w:shd w:val="clear" w:color="auto" w:fill="auto"/>
            <w:vAlign w:val="center"/>
          </w:tcPr>
          <w:p w14:paraId="1D187D22" w14:textId="77777777" w:rsidR="00292D0C" w:rsidRPr="00EB03F4" w:rsidRDefault="00292D0C" w:rsidP="00112422">
            <w:pPr>
              <w:pStyle w:val="TableText"/>
              <w:rPr>
                <w:sz w:val="18"/>
                <w:szCs w:val="18"/>
              </w:rPr>
            </w:pPr>
          </w:p>
        </w:tc>
      </w:tr>
      <w:tr w:rsidR="008E000F" w:rsidRPr="005376DA" w14:paraId="63A9E3B0" w14:textId="77777777" w:rsidTr="000D1831">
        <w:trPr>
          <w:trHeight w:val="314"/>
          <w:jc w:val="center"/>
        </w:trPr>
        <w:tc>
          <w:tcPr>
            <w:tcW w:w="10154" w:type="dxa"/>
            <w:gridSpan w:val="4"/>
            <w:shd w:val="clear" w:color="auto" w:fill="auto"/>
            <w:vAlign w:val="center"/>
          </w:tcPr>
          <w:p w14:paraId="1904AE92" w14:textId="4324EFC7" w:rsidR="008E000F" w:rsidRDefault="008E000F" w:rsidP="008E000F">
            <w:pPr>
              <w:pStyle w:val="TableText"/>
              <w:rPr>
                <w:sz w:val="18"/>
              </w:rPr>
            </w:pPr>
            <w:r>
              <w:rPr>
                <w:sz w:val="18"/>
              </w:rPr>
              <w:t>ENDIF</w:t>
            </w:r>
          </w:p>
        </w:tc>
      </w:tr>
      <w:tr w:rsidR="008E000F" w:rsidRPr="005376DA" w14:paraId="668DBE7C" w14:textId="77777777" w:rsidTr="00CA33DB">
        <w:trPr>
          <w:trHeight w:val="314"/>
          <w:jc w:val="center"/>
        </w:trPr>
        <w:tc>
          <w:tcPr>
            <w:tcW w:w="10154" w:type="dxa"/>
            <w:gridSpan w:val="4"/>
            <w:shd w:val="clear" w:color="auto" w:fill="auto"/>
            <w:vAlign w:val="center"/>
          </w:tcPr>
          <w:p w14:paraId="22E5D79F" w14:textId="7B0F8AE4" w:rsidR="008E000F" w:rsidRDefault="008E000F" w:rsidP="008E000F">
            <w:pPr>
              <w:pStyle w:val="TableText"/>
              <w:rPr>
                <w:sz w:val="18"/>
              </w:rPr>
            </w:pPr>
            <w:r>
              <w:rPr>
                <w:sz w:val="18"/>
              </w:rPr>
              <w:t>IF (&lt;MEP_MODE&gt; = MEP-B)</w:t>
            </w:r>
          </w:p>
        </w:tc>
      </w:tr>
      <w:tr w:rsidR="005C61DF" w:rsidRPr="00EB03F4" w14:paraId="055E4AB0" w14:textId="77777777" w:rsidTr="00C37B9A">
        <w:trPr>
          <w:trHeight w:val="314"/>
          <w:jc w:val="center"/>
        </w:trPr>
        <w:tc>
          <w:tcPr>
            <w:tcW w:w="777" w:type="dxa"/>
            <w:shd w:val="clear" w:color="auto" w:fill="auto"/>
            <w:vAlign w:val="center"/>
          </w:tcPr>
          <w:p w14:paraId="69726A5B" w14:textId="6BD3FE74" w:rsidR="005C61DF" w:rsidRPr="00EB03F4" w:rsidRDefault="005C61DF" w:rsidP="005C61DF">
            <w:pPr>
              <w:pStyle w:val="TableText"/>
              <w:rPr>
                <w:sz w:val="18"/>
                <w:szCs w:val="18"/>
              </w:rPr>
            </w:pPr>
            <w:r w:rsidRPr="00EB03F4">
              <w:rPr>
                <w:sz w:val="18"/>
                <w:szCs w:val="18"/>
              </w:rPr>
              <w:t>2</w:t>
            </w:r>
          </w:p>
        </w:tc>
        <w:tc>
          <w:tcPr>
            <w:tcW w:w="1872" w:type="dxa"/>
            <w:shd w:val="clear" w:color="auto" w:fill="auto"/>
            <w:vAlign w:val="center"/>
          </w:tcPr>
          <w:p w14:paraId="6567142D" w14:textId="3ED59B9B" w:rsidR="005C61DF" w:rsidRPr="00EB03F4" w:rsidRDefault="005C61DF" w:rsidP="005C61DF">
            <w:pPr>
              <w:pStyle w:val="TableText"/>
              <w:rPr>
                <w:sz w:val="18"/>
                <w:szCs w:val="18"/>
              </w:rPr>
            </w:pPr>
            <w:r w:rsidRPr="00EB03F4">
              <w:rPr>
                <w:sz w:val="18"/>
                <w:szCs w:val="18"/>
              </w:rPr>
              <w:t>S_Device</w:t>
            </w:r>
          </w:p>
        </w:tc>
        <w:tc>
          <w:tcPr>
            <w:tcW w:w="3864" w:type="dxa"/>
            <w:shd w:val="clear" w:color="auto" w:fill="auto"/>
            <w:vAlign w:val="center"/>
          </w:tcPr>
          <w:p w14:paraId="3E7DF8E2" w14:textId="246DEAE9" w:rsidR="005C61DF" w:rsidRPr="00EB03F4" w:rsidRDefault="00A61795" w:rsidP="005C61DF">
            <w:pPr>
              <w:pStyle w:val="TableText"/>
              <w:rPr>
                <w:sz w:val="18"/>
                <w:szCs w:val="18"/>
              </w:rPr>
            </w:pPr>
            <w:r>
              <w:rPr>
                <w:sz w:val="18"/>
                <w:szCs w:val="18"/>
              </w:rPr>
              <w:t>PROC</w:t>
            </w:r>
            <w:r w:rsidR="005C61DF" w:rsidRPr="00EB03F4">
              <w:rPr>
                <w:sz w:val="18"/>
                <w:szCs w:val="18"/>
              </w:rPr>
              <w:t>_MEP_LSI_MULTIPLEXING(1)</w:t>
            </w:r>
          </w:p>
        </w:tc>
        <w:tc>
          <w:tcPr>
            <w:tcW w:w="3641" w:type="dxa"/>
            <w:shd w:val="clear" w:color="auto" w:fill="auto"/>
            <w:vAlign w:val="center"/>
          </w:tcPr>
          <w:p w14:paraId="01C1DD95" w14:textId="77777777" w:rsidR="005C61DF" w:rsidRPr="00EB03F4" w:rsidRDefault="005C61DF" w:rsidP="005C61DF">
            <w:pPr>
              <w:pStyle w:val="TableText"/>
              <w:rPr>
                <w:sz w:val="18"/>
                <w:szCs w:val="18"/>
              </w:rPr>
            </w:pPr>
          </w:p>
        </w:tc>
      </w:tr>
      <w:tr w:rsidR="00EB03F4" w:rsidRPr="005376DA" w14:paraId="284E28BF" w14:textId="77777777" w:rsidTr="004A764D">
        <w:trPr>
          <w:trHeight w:val="314"/>
          <w:jc w:val="center"/>
        </w:trPr>
        <w:tc>
          <w:tcPr>
            <w:tcW w:w="10154" w:type="dxa"/>
            <w:gridSpan w:val="4"/>
            <w:shd w:val="clear" w:color="auto" w:fill="auto"/>
            <w:vAlign w:val="center"/>
          </w:tcPr>
          <w:p w14:paraId="0698A066" w14:textId="70308970" w:rsidR="00EB03F4" w:rsidRDefault="00EB03F4" w:rsidP="00EB03F4">
            <w:pPr>
              <w:pStyle w:val="TableText"/>
              <w:rPr>
                <w:sz w:val="18"/>
              </w:rPr>
            </w:pPr>
            <w:r>
              <w:rPr>
                <w:sz w:val="18"/>
              </w:rPr>
              <w:t>ENDIF</w:t>
            </w:r>
          </w:p>
        </w:tc>
      </w:tr>
      <w:tr w:rsidR="00EB03F4" w:rsidRPr="005376DA" w14:paraId="1D5F70BE" w14:textId="77777777" w:rsidTr="00C37B9A">
        <w:trPr>
          <w:trHeight w:val="314"/>
          <w:jc w:val="center"/>
        </w:trPr>
        <w:tc>
          <w:tcPr>
            <w:tcW w:w="777" w:type="dxa"/>
            <w:shd w:val="clear" w:color="auto" w:fill="auto"/>
            <w:vAlign w:val="center"/>
          </w:tcPr>
          <w:p w14:paraId="48EBA547" w14:textId="21CD348E" w:rsidR="00EB03F4" w:rsidRPr="00A64D93" w:rsidRDefault="00E0537F" w:rsidP="00EB03F4">
            <w:pPr>
              <w:pStyle w:val="TableText"/>
              <w:rPr>
                <w:sz w:val="18"/>
              </w:rPr>
            </w:pPr>
            <w:r>
              <w:rPr>
                <w:sz w:val="18"/>
              </w:rPr>
              <w:t>3</w:t>
            </w:r>
          </w:p>
        </w:tc>
        <w:tc>
          <w:tcPr>
            <w:tcW w:w="1872" w:type="dxa"/>
            <w:shd w:val="clear" w:color="auto" w:fill="auto"/>
            <w:vAlign w:val="center"/>
          </w:tcPr>
          <w:p w14:paraId="1330602D" w14:textId="77777777" w:rsidR="00EB03F4" w:rsidRPr="00A64D93" w:rsidRDefault="00EB03F4" w:rsidP="00EB03F4">
            <w:pPr>
              <w:pStyle w:val="TableText"/>
              <w:rPr>
                <w:sz w:val="18"/>
              </w:rPr>
            </w:pPr>
            <w:r w:rsidRPr="00A64D93">
              <w:rPr>
                <w:sz w:val="18"/>
              </w:rPr>
              <w:t>S_Device → eUICC</w:t>
            </w:r>
          </w:p>
        </w:tc>
        <w:tc>
          <w:tcPr>
            <w:tcW w:w="3864" w:type="dxa"/>
            <w:shd w:val="clear" w:color="auto" w:fill="auto"/>
            <w:vAlign w:val="center"/>
          </w:tcPr>
          <w:p w14:paraId="41E6477C" w14:textId="77777777" w:rsidR="00EB03F4" w:rsidRPr="00A64D93" w:rsidRDefault="00EB03F4" w:rsidP="00EB03F4">
            <w:pPr>
              <w:pStyle w:val="TableText"/>
              <w:rPr>
                <w:sz w:val="18"/>
              </w:rPr>
            </w:pPr>
            <w:r w:rsidRPr="00A64D93">
              <w:rPr>
                <w:sz w:val="18"/>
              </w:rPr>
              <w:t>[SELECT_MF]</w:t>
            </w:r>
          </w:p>
        </w:tc>
        <w:tc>
          <w:tcPr>
            <w:tcW w:w="3641" w:type="dxa"/>
            <w:shd w:val="clear" w:color="auto" w:fill="auto"/>
            <w:vAlign w:val="center"/>
          </w:tcPr>
          <w:p w14:paraId="3A512F2C" w14:textId="77777777" w:rsidR="00EB03F4" w:rsidRPr="00A64D93" w:rsidRDefault="00EB03F4" w:rsidP="00EB03F4">
            <w:pPr>
              <w:pStyle w:val="TableText"/>
              <w:rPr>
                <w:sz w:val="18"/>
              </w:rPr>
            </w:pPr>
            <w:r w:rsidRPr="00A64D93">
              <w:rPr>
                <w:sz w:val="18"/>
              </w:rPr>
              <w:t>FCP Template present</w:t>
            </w:r>
          </w:p>
          <w:p w14:paraId="578B7DA1" w14:textId="77777777" w:rsidR="00EB03F4" w:rsidRPr="00A64D93" w:rsidDel="008C0D11" w:rsidRDefault="00EB03F4" w:rsidP="00EB03F4">
            <w:pPr>
              <w:pStyle w:val="TableText"/>
              <w:rPr>
                <w:sz w:val="18"/>
                <w:highlight w:val="yellow"/>
              </w:rPr>
            </w:pPr>
            <w:r w:rsidRPr="00A64D93">
              <w:rPr>
                <w:sz w:val="18"/>
              </w:rPr>
              <w:t>SW=0x9000</w:t>
            </w:r>
          </w:p>
        </w:tc>
      </w:tr>
      <w:tr w:rsidR="00EB03F4" w:rsidRPr="005376DA" w14:paraId="12356207" w14:textId="77777777" w:rsidTr="00C37B9A">
        <w:trPr>
          <w:trHeight w:val="314"/>
          <w:jc w:val="center"/>
        </w:trPr>
        <w:tc>
          <w:tcPr>
            <w:tcW w:w="777" w:type="dxa"/>
            <w:shd w:val="clear" w:color="auto" w:fill="auto"/>
            <w:vAlign w:val="center"/>
          </w:tcPr>
          <w:p w14:paraId="7174E809" w14:textId="5865F085" w:rsidR="00EB03F4" w:rsidRPr="00A64D93" w:rsidRDefault="00E0537F" w:rsidP="00EB03F4">
            <w:pPr>
              <w:pStyle w:val="TableText"/>
              <w:rPr>
                <w:sz w:val="18"/>
              </w:rPr>
            </w:pPr>
            <w:r>
              <w:rPr>
                <w:sz w:val="18"/>
              </w:rPr>
              <w:t>4</w:t>
            </w:r>
          </w:p>
        </w:tc>
        <w:tc>
          <w:tcPr>
            <w:tcW w:w="1872" w:type="dxa"/>
            <w:shd w:val="clear" w:color="auto" w:fill="auto"/>
            <w:vAlign w:val="center"/>
          </w:tcPr>
          <w:p w14:paraId="2CF69842" w14:textId="77777777" w:rsidR="00EB03F4" w:rsidRPr="00A64D93" w:rsidRDefault="00EB03F4" w:rsidP="00EB03F4">
            <w:pPr>
              <w:pStyle w:val="TableText"/>
              <w:rPr>
                <w:sz w:val="18"/>
              </w:rPr>
            </w:pPr>
            <w:r w:rsidRPr="00A64D93">
              <w:rPr>
                <w:sz w:val="18"/>
              </w:rPr>
              <w:t>S_Device → eUICC</w:t>
            </w:r>
          </w:p>
        </w:tc>
        <w:tc>
          <w:tcPr>
            <w:tcW w:w="3864" w:type="dxa"/>
            <w:shd w:val="clear" w:color="auto" w:fill="auto"/>
            <w:vAlign w:val="center"/>
          </w:tcPr>
          <w:p w14:paraId="0B3BE08A" w14:textId="77777777" w:rsidR="00EB03F4" w:rsidRPr="00A64D93" w:rsidRDefault="00EB03F4" w:rsidP="00EB03F4">
            <w:pPr>
              <w:pStyle w:val="TableText"/>
              <w:rPr>
                <w:sz w:val="18"/>
                <w:highlight w:val="yellow"/>
              </w:rPr>
            </w:pPr>
            <w:r w:rsidRPr="00A64D93">
              <w:rPr>
                <w:sz w:val="18"/>
              </w:rPr>
              <w:t>[TERMINAL_CAPABILITY_LPAd]</w:t>
            </w:r>
          </w:p>
        </w:tc>
        <w:tc>
          <w:tcPr>
            <w:tcW w:w="3641" w:type="dxa"/>
            <w:shd w:val="clear" w:color="auto" w:fill="auto"/>
            <w:vAlign w:val="center"/>
          </w:tcPr>
          <w:p w14:paraId="1321C954" w14:textId="77777777" w:rsidR="00EB03F4" w:rsidRPr="00A64D93" w:rsidRDefault="00EB03F4" w:rsidP="00EB03F4">
            <w:pPr>
              <w:pStyle w:val="TableText"/>
              <w:rPr>
                <w:sz w:val="18"/>
                <w:highlight w:val="yellow"/>
              </w:rPr>
            </w:pPr>
            <w:r w:rsidRPr="00A64D93">
              <w:rPr>
                <w:sz w:val="18"/>
              </w:rPr>
              <w:t>SW=</w:t>
            </w:r>
            <w:r w:rsidRPr="00A64D93" w:rsidDel="0085769D">
              <w:rPr>
                <w:sz w:val="18"/>
              </w:rPr>
              <w:t>0x9000</w:t>
            </w:r>
          </w:p>
        </w:tc>
      </w:tr>
      <w:tr w:rsidR="00EB03F4" w:rsidRPr="00625C46" w14:paraId="53C2C648" w14:textId="77777777" w:rsidTr="00C37B9A">
        <w:trPr>
          <w:trHeight w:val="314"/>
          <w:jc w:val="center"/>
        </w:trPr>
        <w:tc>
          <w:tcPr>
            <w:tcW w:w="777" w:type="dxa"/>
            <w:shd w:val="clear" w:color="auto" w:fill="auto"/>
            <w:vAlign w:val="center"/>
          </w:tcPr>
          <w:p w14:paraId="24FE5719" w14:textId="59C8FC5A" w:rsidR="00EB03F4" w:rsidRPr="00625C46" w:rsidRDefault="00E0537F" w:rsidP="00EB03F4">
            <w:pPr>
              <w:pStyle w:val="TableText"/>
              <w:rPr>
                <w:sz w:val="18"/>
                <w:szCs w:val="18"/>
              </w:rPr>
            </w:pPr>
            <w:r w:rsidRPr="00625C46">
              <w:rPr>
                <w:sz w:val="18"/>
                <w:szCs w:val="18"/>
              </w:rPr>
              <w:t>5</w:t>
            </w:r>
          </w:p>
        </w:tc>
        <w:tc>
          <w:tcPr>
            <w:tcW w:w="1872" w:type="dxa"/>
            <w:shd w:val="clear" w:color="auto" w:fill="auto"/>
            <w:vAlign w:val="center"/>
          </w:tcPr>
          <w:p w14:paraId="4C602888" w14:textId="77777777" w:rsidR="00EB03F4" w:rsidRPr="00625C46" w:rsidRDefault="00EB03F4" w:rsidP="00EB03F4">
            <w:pPr>
              <w:pStyle w:val="TableText"/>
              <w:rPr>
                <w:sz w:val="18"/>
                <w:szCs w:val="18"/>
              </w:rPr>
            </w:pPr>
            <w:r w:rsidRPr="00625C46">
              <w:rPr>
                <w:sz w:val="18"/>
                <w:szCs w:val="18"/>
              </w:rPr>
              <w:t xml:space="preserve">S_Device → eUICC  </w:t>
            </w:r>
          </w:p>
        </w:tc>
        <w:tc>
          <w:tcPr>
            <w:tcW w:w="3864" w:type="dxa"/>
            <w:shd w:val="clear" w:color="auto" w:fill="auto"/>
            <w:vAlign w:val="center"/>
          </w:tcPr>
          <w:p w14:paraId="32F7ADCB" w14:textId="10129435" w:rsidR="00EB03F4" w:rsidRPr="00625C46" w:rsidRDefault="00654490" w:rsidP="00EB03F4">
            <w:pPr>
              <w:pStyle w:val="TableText"/>
              <w:rPr>
                <w:sz w:val="18"/>
                <w:szCs w:val="18"/>
                <w:lang w:val="fr-FR"/>
              </w:rPr>
            </w:pPr>
            <w:r w:rsidRPr="00654490">
              <w:rPr>
                <w:sz w:val="18"/>
                <w:szCs w:val="18"/>
                <w:lang w:val="fr-FR"/>
              </w:rPr>
              <w:t>[TERMINAL_PROFILE_LSI_COMMAND]</w:t>
            </w:r>
          </w:p>
        </w:tc>
        <w:tc>
          <w:tcPr>
            <w:tcW w:w="3641" w:type="dxa"/>
            <w:shd w:val="clear" w:color="auto" w:fill="auto"/>
            <w:vAlign w:val="center"/>
          </w:tcPr>
          <w:p w14:paraId="62D30063" w14:textId="77777777" w:rsidR="00EB03F4" w:rsidRPr="00625C46" w:rsidRDefault="00EB03F4" w:rsidP="00EB03F4">
            <w:pPr>
              <w:pStyle w:val="TableText"/>
              <w:rPr>
                <w:sz w:val="18"/>
                <w:szCs w:val="18"/>
                <w:highlight w:val="yellow"/>
              </w:rPr>
            </w:pPr>
            <w:r w:rsidRPr="00625C46">
              <w:rPr>
                <w:sz w:val="18"/>
                <w:szCs w:val="18"/>
              </w:rPr>
              <w:t>Toolkit initialization THEN SW=0x9000</w:t>
            </w:r>
          </w:p>
        </w:tc>
      </w:tr>
    </w:tbl>
    <w:p w14:paraId="723D9CB5" w14:textId="77777777" w:rsidR="00292D0C" w:rsidRDefault="00292D0C" w:rsidP="00292D0C"/>
    <w:p w14:paraId="1EFA3D46" w14:textId="4A778719" w:rsidR="00340C35" w:rsidRDefault="00340C35" w:rsidP="00340C35">
      <w:pPr>
        <w:rPr>
          <w:lang w:val="en-GB" w:eastAsia="zh-CN" w:bidi="bn-BD"/>
        </w:rPr>
      </w:pPr>
    </w:p>
    <w:p w14:paraId="175C41EB" w14:textId="77777777" w:rsidR="00416263" w:rsidRDefault="00416263" w:rsidP="00416263"/>
    <w:tbl>
      <w:tblPr>
        <w:tblW w:w="548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0"/>
        <w:gridCol w:w="2024"/>
        <w:gridCol w:w="3389"/>
        <w:gridCol w:w="3641"/>
      </w:tblGrid>
      <w:tr w:rsidR="00416263" w:rsidRPr="002E3460" w14:paraId="5D3F11CE" w14:textId="77777777" w:rsidTr="00112422">
        <w:trPr>
          <w:trHeight w:val="314"/>
          <w:jc w:val="center"/>
        </w:trPr>
        <w:tc>
          <w:tcPr>
            <w:tcW w:w="865" w:type="dxa"/>
            <w:tcBorders>
              <w:top w:val="nil"/>
              <w:left w:val="nil"/>
              <w:bottom w:val="nil"/>
              <w:right w:val="single" w:sz="6" w:space="0" w:color="auto"/>
            </w:tcBorders>
            <w:shd w:val="clear" w:color="auto" w:fill="auto"/>
            <w:vAlign w:val="center"/>
          </w:tcPr>
          <w:p w14:paraId="4959A212" w14:textId="77777777" w:rsidR="00416263" w:rsidRPr="002E3460" w:rsidRDefault="00416263" w:rsidP="00112422">
            <w:pPr>
              <w:pStyle w:val="TableHeader"/>
            </w:pPr>
          </w:p>
        </w:tc>
        <w:tc>
          <w:tcPr>
            <w:tcW w:w="2097" w:type="dxa"/>
            <w:tcBorders>
              <w:left w:val="single" w:sz="6" w:space="0" w:color="auto"/>
            </w:tcBorders>
            <w:shd w:val="clear" w:color="auto" w:fill="C00000"/>
            <w:vAlign w:val="center"/>
          </w:tcPr>
          <w:p w14:paraId="0EAB743E" w14:textId="77777777" w:rsidR="00416263" w:rsidRPr="002E3460" w:rsidRDefault="00416263" w:rsidP="00112422">
            <w:pPr>
              <w:pStyle w:val="TableHeader"/>
            </w:pPr>
            <w:r w:rsidRPr="002E3460">
              <w:t>Procedure</w:t>
            </w:r>
          </w:p>
        </w:tc>
        <w:tc>
          <w:tcPr>
            <w:tcW w:w="7298" w:type="dxa"/>
            <w:gridSpan w:val="2"/>
            <w:tcBorders>
              <w:top w:val="nil"/>
              <w:right w:val="nil"/>
            </w:tcBorders>
            <w:shd w:val="clear" w:color="auto" w:fill="auto"/>
            <w:vAlign w:val="center"/>
          </w:tcPr>
          <w:p w14:paraId="629730FC" w14:textId="0E85E0F7" w:rsidR="00416263" w:rsidRPr="002E3460" w:rsidRDefault="00416263" w:rsidP="00112422">
            <w:pPr>
              <w:pStyle w:val="TableText"/>
            </w:pPr>
            <w:r w:rsidRPr="002E3460">
              <w:t>PROC_EUICC_INITIALIZATION_SEQUENCE</w:t>
            </w:r>
            <w:r>
              <w:t>_MEP_</w:t>
            </w:r>
            <w:r w:rsidR="008245CC" w:rsidRPr="008245CC">
              <w:t>ONE_LSI_FOR_ENABLED_PROFILE</w:t>
            </w:r>
          </w:p>
        </w:tc>
      </w:tr>
      <w:tr w:rsidR="00416263" w:rsidRPr="002E3460" w14:paraId="265979EB" w14:textId="77777777" w:rsidTr="00112422">
        <w:trPr>
          <w:trHeight w:val="314"/>
          <w:jc w:val="center"/>
        </w:trPr>
        <w:tc>
          <w:tcPr>
            <w:tcW w:w="865" w:type="dxa"/>
            <w:tcBorders>
              <w:top w:val="nil"/>
              <w:left w:val="nil"/>
              <w:bottom w:val="single" w:sz="6" w:space="0" w:color="auto"/>
              <w:right w:val="single" w:sz="6" w:space="0" w:color="auto"/>
            </w:tcBorders>
            <w:shd w:val="clear" w:color="auto" w:fill="auto"/>
            <w:vAlign w:val="center"/>
          </w:tcPr>
          <w:p w14:paraId="579AF901" w14:textId="77777777" w:rsidR="00416263" w:rsidRPr="002E3460" w:rsidRDefault="00416263" w:rsidP="00112422">
            <w:pPr>
              <w:pStyle w:val="TableHeader"/>
            </w:pPr>
          </w:p>
        </w:tc>
        <w:tc>
          <w:tcPr>
            <w:tcW w:w="2097" w:type="dxa"/>
            <w:tcBorders>
              <w:left w:val="single" w:sz="6" w:space="0" w:color="auto"/>
            </w:tcBorders>
            <w:shd w:val="clear" w:color="auto" w:fill="auto"/>
            <w:vAlign w:val="center"/>
          </w:tcPr>
          <w:p w14:paraId="6F4F8E27" w14:textId="77777777" w:rsidR="00416263" w:rsidRPr="002E3460" w:rsidRDefault="00416263" w:rsidP="00112422">
            <w:pPr>
              <w:pStyle w:val="TableHeaderGray"/>
            </w:pPr>
            <w:r w:rsidRPr="002E3460">
              <w:t>Description</w:t>
            </w:r>
          </w:p>
        </w:tc>
        <w:tc>
          <w:tcPr>
            <w:tcW w:w="7298" w:type="dxa"/>
            <w:gridSpan w:val="2"/>
            <w:shd w:val="clear" w:color="auto" w:fill="auto"/>
            <w:vAlign w:val="center"/>
          </w:tcPr>
          <w:p w14:paraId="5A0D527F" w14:textId="156E1C05" w:rsidR="00416263" w:rsidRPr="00EC4311" w:rsidRDefault="00416263" w:rsidP="00112422">
            <w:pPr>
              <w:pStyle w:val="TableText"/>
              <w:rPr>
                <w:sz w:val="18"/>
                <w:szCs w:val="18"/>
              </w:rPr>
            </w:pPr>
            <w:r w:rsidRPr="00EC4311">
              <w:rPr>
                <w:sz w:val="18"/>
                <w:szCs w:val="18"/>
              </w:rPr>
              <w:t>Initiali</w:t>
            </w:r>
            <w:r w:rsidR="008245CC" w:rsidRPr="00EC4311">
              <w:rPr>
                <w:sz w:val="18"/>
                <w:szCs w:val="18"/>
              </w:rPr>
              <w:t>s</w:t>
            </w:r>
            <w:r w:rsidRPr="00EC4311">
              <w:rPr>
                <w:sz w:val="18"/>
                <w:szCs w:val="18"/>
              </w:rPr>
              <w:t>e</w:t>
            </w:r>
            <w:r w:rsidR="008245CC" w:rsidRPr="00EC4311">
              <w:rPr>
                <w:sz w:val="18"/>
                <w:szCs w:val="18"/>
              </w:rPr>
              <w:t>s</w:t>
            </w:r>
            <w:r w:rsidRPr="00EC4311">
              <w:rPr>
                <w:sz w:val="18"/>
                <w:szCs w:val="18"/>
              </w:rPr>
              <w:t xml:space="preserve"> communication between the S_Device and the MEP capable eUICC </w:t>
            </w:r>
            <w:r w:rsidR="008E75C8" w:rsidRPr="00EC4311">
              <w:rPr>
                <w:sz w:val="18"/>
                <w:szCs w:val="18"/>
              </w:rPr>
              <w:t>with only one LSI out of the two or more LSIs configured for Enabled Profiles</w:t>
            </w:r>
            <w:r w:rsidRPr="00EC4311">
              <w:rPr>
                <w:sz w:val="18"/>
                <w:szCs w:val="18"/>
              </w:rPr>
              <w:t xml:space="preserve"> </w:t>
            </w:r>
            <w:r w:rsidR="00CC0508" w:rsidRPr="00EC4311">
              <w:rPr>
                <w:sz w:val="18"/>
                <w:szCs w:val="18"/>
              </w:rPr>
              <w:t>by a previous</w:t>
            </w:r>
            <w:r w:rsidR="00EC4311" w:rsidRPr="00EC4311">
              <w:rPr>
                <w:sz w:val="18"/>
                <w:szCs w:val="18"/>
              </w:rPr>
              <w:t xml:space="preserve"> </w:t>
            </w:r>
            <w:r w:rsidRPr="00EC4311">
              <w:rPr>
                <w:sz w:val="18"/>
                <w:szCs w:val="18"/>
              </w:rPr>
              <w:t>MAN</w:t>
            </w:r>
            <w:r w:rsidR="00CC0508" w:rsidRPr="00EC4311">
              <w:rPr>
                <w:sz w:val="18"/>
                <w:szCs w:val="18"/>
              </w:rPr>
              <w:t>A</w:t>
            </w:r>
            <w:r w:rsidRPr="00EC4311">
              <w:rPr>
                <w:sz w:val="18"/>
                <w:szCs w:val="18"/>
              </w:rPr>
              <w:t xml:space="preserve">GE LSI(Configure LSI) command. </w:t>
            </w:r>
          </w:p>
          <w:p w14:paraId="4C22B45E" w14:textId="77777777" w:rsidR="00416263" w:rsidRPr="00EC4311" w:rsidRDefault="00416263" w:rsidP="00112422">
            <w:pPr>
              <w:pStyle w:val="TableText"/>
              <w:rPr>
                <w:sz w:val="18"/>
                <w:szCs w:val="18"/>
              </w:rPr>
            </w:pPr>
          </w:p>
          <w:p w14:paraId="6A6E5901" w14:textId="33CC8102" w:rsidR="00416263" w:rsidRPr="00EC4311" w:rsidRDefault="00416263" w:rsidP="00112422">
            <w:pPr>
              <w:pStyle w:val="TableText"/>
              <w:rPr>
                <w:sz w:val="18"/>
                <w:szCs w:val="18"/>
              </w:rPr>
            </w:pPr>
            <w:r w:rsidRPr="00EC4311">
              <w:rPr>
                <w:sz w:val="18"/>
                <w:szCs w:val="18"/>
              </w:rPr>
              <w:t xml:space="preserve">Expects TCs to have the steps for RESET and the </w:t>
            </w:r>
            <w:r w:rsidR="00FA0C70">
              <w:rPr>
                <w:sz w:val="18"/>
                <w:szCs w:val="18"/>
              </w:rPr>
              <w:t>PROC_EUICC_CONFIGURE_LSIS_FOR_MEP</w:t>
            </w:r>
            <w:r w:rsidR="004A2FDE">
              <w:rPr>
                <w:sz w:val="18"/>
                <w:szCs w:val="18"/>
              </w:rPr>
              <w:t xml:space="preserve"> </w:t>
            </w:r>
            <w:r w:rsidRPr="00EC4311">
              <w:rPr>
                <w:sz w:val="18"/>
                <w:szCs w:val="18"/>
              </w:rPr>
              <w:t>before calling this PROC.</w:t>
            </w:r>
          </w:p>
        </w:tc>
      </w:tr>
      <w:tr w:rsidR="00416263" w:rsidRPr="005376DA" w14:paraId="29B6164E" w14:textId="77777777" w:rsidTr="00112422">
        <w:trPr>
          <w:trHeight w:val="314"/>
          <w:jc w:val="center"/>
        </w:trPr>
        <w:tc>
          <w:tcPr>
            <w:tcW w:w="865" w:type="dxa"/>
            <w:tcBorders>
              <w:top w:val="single" w:sz="6" w:space="0" w:color="auto"/>
            </w:tcBorders>
            <w:shd w:val="clear" w:color="auto" w:fill="C00000"/>
            <w:vAlign w:val="center"/>
          </w:tcPr>
          <w:p w14:paraId="51A6FE31" w14:textId="77777777" w:rsidR="00416263" w:rsidRPr="002E3460" w:rsidRDefault="00416263" w:rsidP="00112422">
            <w:pPr>
              <w:pStyle w:val="TableHeader"/>
              <w:rPr>
                <w:lang w:val="en-GB"/>
              </w:rPr>
            </w:pPr>
            <w:r w:rsidRPr="002E3460">
              <w:rPr>
                <w:lang w:val="en-GB"/>
              </w:rPr>
              <w:t>Step</w:t>
            </w:r>
          </w:p>
        </w:tc>
        <w:tc>
          <w:tcPr>
            <w:tcW w:w="2097" w:type="dxa"/>
            <w:shd w:val="clear" w:color="auto" w:fill="C00000"/>
            <w:vAlign w:val="center"/>
          </w:tcPr>
          <w:p w14:paraId="0E728521" w14:textId="77777777" w:rsidR="00416263" w:rsidRPr="002E3460" w:rsidRDefault="00416263" w:rsidP="00112422">
            <w:pPr>
              <w:pStyle w:val="TableHeader"/>
              <w:rPr>
                <w:lang w:val="en-GB"/>
              </w:rPr>
            </w:pPr>
            <w:r w:rsidRPr="002E3460">
              <w:rPr>
                <w:lang w:val="en-GB"/>
              </w:rPr>
              <w:t>Direction</w:t>
            </w:r>
          </w:p>
        </w:tc>
        <w:tc>
          <w:tcPr>
            <w:tcW w:w="3518" w:type="dxa"/>
            <w:shd w:val="clear" w:color="auto" w:fill="C00000"/>
            <w:vAlign w:val="center"/>
          </w:tcPr>
          <w:p w14:paraId="5A6A08F8" w14:textId="77777777" w:rsidR="00416263" w:rsidRPr="002E3460" w:rsidRDefault="00416263" w:rsidP="00112422">
            <w:pPr>
              <w:pStyle w:val="TableHeader"/>
              <w:rPr>
                <w:lang w:val="en-GB"/>
              </w:rPr>
            </w:pPr>
            <w:r w:rsidRPr="002E3460">
              <w:rPr>
                <w:lang w:val="en-GB"/>
              </w:rPr>
              <w:t>Sequence / Description</w:t>
            </w:r>
          </w:p>
        </w:tc>
        <w:tc>
          <w:tcPr>
            <w:tcW w:w="3780" w:type="dxa"/>
            <w:shd w:val="clear" w:color="auto" w:fill="C00000"/>
            <w:vAlign w:val="center"/>
          </w:tcPr>
          <w:p w14:paraId="30E704F6" w14:textId="77777777" w:rsidR="00416263" w:rsidRPr="002E3460" w:rsidRDefault="00416263" w:rsidP="00112422">
            <w:pPr>
              <w:pStyle w:val="TableHeader"/>
              <w:rPr>
                <w:lang w:val="en-GB"/>
              </w:rPr>
            </w:pPr>
            <w:r w:rsidRPr="002E3460">
              <w:rPr>
                <w:lang w:val="en-GB"/>
              </w:rPr>
              <w:t>Expected result</w:t>
            </w:r>
          </w:p>
        </w:tc>
      </w:tr>
      <w:tr w:rsidR="00416263" w:rsidRPr="003320D5" w14:paraId="2E4FF62D" w14:textId="77777777" w:rsidTr="00112422">
        <w:trPr>
          <w:trHeight w:val="314"/>
          <w:jc w:val="center"/>
        </w:trPr>
        <w:tc>
          <w:tcPr>
            <w:tcW w:w="865" w:type="dxa"/>
            <w:shd w:val="clear" w:color="auto" w:fill="auto"/>
            <w:vAlign w:val="center"/>
          </w:tcPr>
          <w:p w14:paraId="49826602" w14:textId="77777777" w:rsidR="00416263" w:rsidRPr="003320D5" w:rsidRDefault="00416263" w:rsidP="00112422">
            <w:pPr>
              <w:pStyle w:val="TableText"/>
              <w:rPr>
                <w:sz w:val="18"/>
                <w:szCs w:val="18"/>
              </w:rPr>
            </w:pPr>
            <w:r w:rsidRPr="003320D5">
              <w:rPr>
                <w:sz w:val="18"/>
                <w:szCs w:val="18"/>
              </w:rPr>
              <w:t>1</w:t>
            </w:r>
          </w:p>
        </w:tc>
        <w:tc>
          <w:tcPr>
            <w:tcW w:w="2097" w:type="dxa"/>
            <w:shd w:val="clear" w:color="auto" w:fill="auto"/>
            <w:vAlign w:val="center"/>
          </w:tcPr>
          <w:p w14:paraId="2A9032FE" w14:textId="77777777" w:rsidR="00416263" w:rsidRPr="003320D5" w:rsidRDefault="00416263" w:rsidP="00112422">
            <w:pPr>
              <w:pStyle w:val="TableText"/>
              <w:rPr>
                <w:sz w:val="18"/>
                <w:szCs w:val="18"/>
              </w:rPr>
            </w:pPr>
            <w:r w:rsidRPr="003320D5">
              <w:rPr>
                <w:sz w:val="18"/>
                <w:szCs w:val="18"/>
              </w:rPr>
              <w:t>S_Device</w:t>
            </w:r>
          </w:p>
        </w:tc>
        <w:tc>
          <w:tcPr>
            <w:tcW w:w="3518" w:type="dxa"/>
            <w:shd w:val="clear" w:color="auto" w:fill="auto"/>
            <w:vAlign w:val="center"/>
          </w:tcPr>
          <w:p w14:paraId="7901130F" w14:textId="477DF5B4" w:rsidR="00416263" w:rsidRPr="003320D5" w:rsidRDefault="00F3590D" w:rsidP="00112422">
            <w:pPr>
              <w:pStyle w:val="TableText"/>
              <w:rPr>
                <w:sz w:val="18"/>
                <w:szCs w:val="18"/>
              </w:rPr>
            </w:pPr>
            <w:r>
              <w:rPr>
                <w:sz w:val="18"/>
                <w:szCs w:val="18"/>
              </w:rPr>
              <w:t>PROC</w:t>
            </w:r>
            <w:r w:rsidR="00416263" w:rsidRPr="003320D5">
              <w:rPr>
                <w:sz w:val="18"/>
                <w:szCs w:val="18"/>
              </w:rPr>
              <w:t>_MEP_LSI_MULTIPLEXING(0)</w:t>
            </w:r>
          </w:p>
        </w:tc>
        <w:tc>
          <w:tcPr>
            <w:tcW w:w="3780" w:type="dxa"/>
            <w:shd w:val="clear" w:color="auto" w:fill="auto"/>
            <w:vAlign w:val="center"/>
          </w:tcPr>
          <w:p w14:paraId="39453005" w14:textId="77777777" w:rsidR="00416263" w:rsidRPr="003320D5" w:rsidRDefault="00416263" w:rsidP="00112422">
            <w:pPr>
              <w:pStyle w:val="TableText"/>
              <w:rPr>
                <w:sz w:val="18"/>
                <w:szCs w:val="18"/>
              </w:rPr>
            </w:pPr>
          </w:p>
        </w:tc>
      </w:tr>
      <w:tr w:rsidR="00416263" w:rsidRPr="003320D5" w14:paraId="1CB1517F" w14:textId="77777777" w:rsidTr="00112422">
        <w:trPr>
          <w:trHeight w:val="314"/>
          <w:jc w:val="center"/>
        </w:trPr>
        <w:tc>
          <w:tcPr>
            <w:tcW w:w="865" w:type="dxa"/>
            <w:shd w:val="clear" w:color="auto" w:fill="auto"/>
            <w:vAlign w:val="center"/>
          </w:tcPr>
          <w:p w14:paraId="4CA3E554" w14:textId="77777777" w:rsidR="00416263" w:rsidRPr="003320D5" w:rsidRDefault="00416263" w:rsidP="00112422">
            <w:pPr>
              <w:pStyle w:val="TableText"/>
              <w:rPr>
                <w:sz w:val="18"/>
                <w:szCs w:val="18"/>
              </w:rPr>
            </w:pPr>
            <w:r w:rsidRPr="003320D5">
              <w:rPr>
                <w:sz w:val="18"/>
                <w:szCs w:val="18"/>
              </w:rPr>
              <w:t>2</w:t>
            </w:r>
          </w:p>
        </w:tc>
        <w:tc>
          <w:tcPr>
            <w:tcW w:w="2097" w:type="dxa"/>
            <w:shd w:val="clear" w:color="auto" w:fill="auto"/>
            <w:vAlign w:val="center"/>
          </w:tcPr>
          <w:p w14:paraId="46A19E35" w14:textId="77777777" w:rsidR="00416263" w:rsidRPr="003320D5" w:rsidRDefault="00416263" w:rsidP="00112422">
            <w:pPr>
              <w:pStyle w:val="TableText"/>
              <w:rPr>
                <w:sz w:val="18"/>
                <w:szCs w:val="18"/>
              </w:rPr>
            </w:pPr>
            <w:r w:rsidRPr="003320D5">
              <w:rPr>
                <w:sz w:val="18"/>
                <w:szCs w:val="18"/>
              </w:rPr>
              <w:t>S_Device → eUICC</w:t>
            </w:r>
          </w:p>
        </w:tc>
        <w:tc>
          <w:tcPr>
            <w:tcW w:w="3518" w:type="dxa"/>
            <w:shd w:val="clear" w:color="auto" w:fill="auto"/>
            <w:vAlign w:val="center"/>
          </w:tcPr>
          <w:p w14:paraId="413F372A" w14:textId="77777777" w:rsidR="00416263" w:rsidRPr="003320D5" w:rsidRDefault="00416263" w:rsidP="00112422">
            <w:pPr>
              <w:pStyle w:val="TableText"/>
              <w:rPr>
                <w:sz w:val="18"/>
                <w:szCs w:val="18"/>
              </w:rPr>
            </w:pPr>
            <w:r w:rsidRPr="003320D5">
              <w:rPr>
                <w:sz w:val="18"/>
                <w:szCs w:val="18"/>
              </w:rPr>
              <w:t>[SELECT_MF]</w:t>
            </w:r>
          </w:p>
        </w:tc>
        <w:tc>
          <w:tcPr>
            <w:tcW w:w="3780" w:type="dxa"/>
            <w:shd w:val="clear" w:color="auto" w:fill="auto"/>
            <w:vAlign w:val="center"/>
          </w:tcPr>
          <w:p w14:paraId="31340CEB" w14:textId="77777777" w:rsidR="00416263" w:rsidRPr="003320D5" w:rsidRDefault="00416263" w:rsidP="00112422">
            <w:pPr>
              <w:pStyle w:val="TableText"/>
              <w:rPr>
                <w:sz w:val="18"/>
                <w:szCs w:val="18"/>
              </w:rPr>
            </w:pPr>
            <w:r w:rsidRPr="003320D5">
              <w:rPr>
                <w:sz w:val="18"/>
                <w:szCs w:val="18"/>
              </w:rPr>
              <w:t>FCP Template present</w:t>
            </w:r>
          </w:p>
          <w:p w14:paraId="34E051DD" w14:textId="77777777" w:rsidR="00416263" w:rsidRPr="003320D5" w:rsidDel="008C0D11" w:rsidRDefault="00416263" w:rsidP="00112422">
            <w:pPr>
              <w:pStyle w:val="TableText"/>
              <w:rPr>
                <w:sz w:val="18"/>
                <w:szCs w:val="18"/>
                <w:highlight w:val="yellow"/>
              </w:rPr>
            </w:pPr>
            <w:r w:rsidRPr="003320D5">
              <w:rPr>
                <w:sz w:val="18"/>
                <w:szCs w:val="18"/>
              </w:rPr>
              <w:t>SW=0x9000</w:t>
            </w:r>
          </w:p>
        </w:tc>
      </w:tr>
      <w:tr w:rsidR="00416263" w:rsidRPr="003320D5" w14:paraId="76F19A37" w14:textId="77777777" w:rsidTr="00112422">
        <w:trPr>
          <w:trHeight w:val="314"/>
          <w:jc w:val="center"/>
        </w:trPr>
        <w:tc>
          <w:tcPr>
            <w:tcW w:w="865" w:type="dxa"/>
            <w:shd w:val="clear" w:color="auto" w:fill="auto"/>
            <w:vAlign w:val="center"/>
          </w:tcPr>
          <w:p w14:paraId="5990302E" w14:textId="77777777" w:rsidR="00416263" w:rsidRPr="003320D5" w:rsidRDefault="00416263" w:rsidP="00112422">
            <w:pPr>
              <w:pStyle w:val="TableText"/>
              <w:rPr>
                <w:sz w:val="18"/>
                <w:szCs w:val="18"/>
              </w:rPr>
            </w:pPr>
            <w:r w:rsidRPr="003320D5">
              <w:rPr>
                <w:sz w:val="18"/>
                <w:szCs w:val="18"/>
              </w:rPr>
              <w:t>3</w:t>
            </w:r>
          </w:p>
        </w:tc>
        <w:tc>
          <w:tcPr>
            <w:tcW w:w="2097" w:type="dxa"/>
            <w:shd w:val="clear" w:color="auto" w:fill="auto"/>
            <w:vAlign w:val="center"/>
          </w:tcPr>
          <w:p w14:paraId="0B9533A6" w14:textId="77777777" w:rsidR="00416263" w:rsidRPr="003320D5" w:rsidRDefault="00416263" w:rsidP="00112422">
            <w:pPr>
              <w:pStyle w:val="TableText"/>
              <w:rPr>
                <w:sz w:val="18"/>
                <w:szCs w:val="18"/>
              </w:rPr>
            </w:pPr>
            <w:r w:rsidRPr="003320D5">
              <w:rPr>
                <w:sz w:val="18"/>
                <w:szCs w:val="18"/>
              </w:rPr>
              <w:t>S_Device → eUICC</w:t>
            </w:r>
          </w:p>
        </w:tc>
        <w:tc>
          <w:tcPr>
            <w:tcW w:w="3518" w:type="dxa"/>
            <w:shd w:val="clear" w:color="auto" w:fill="auto"/>
            <w:vAlign w:val="center"/>
          </w:tcPr>
          <w:p w14:paraId="75EB2019" w14:textId="77777777" w:rsidR="00416263" w:rsidRPr="003320D5" w:rsidRDefault="00416263" w:rsidP="00112422">
            <w:pPr>
              <w:pStyle w:val="TableText"/>
              <w:rPr>
                <w:sz w:val="18"/>
                <w:szCs w:val="18"/>
                <w:highlight w:val="yellow"/>
              </w:rPr>
            </w:pPr>
            <w:r w:rsidRPr="003320D5">
              <w:rPr>
                <w:sz w:val="18"/>
                <w:szCs w:val="18"/>
              </w:rPr>
              <w:t>[TERMINAL_CAPABILITY_LPAd]</w:t>
            </w:r>
          </w:p>
        </w:tc>
        <w:tc>
          <w:tcPr>
            <w:tcW w:w="3780" w:type="dxa"/>
            <w:shd w:val="clear" w:color="auto" w:fill="auto"/>
            <w:vAlign w:val="center"/>
          </w:tcPr>
          <w:p w14:paraId="583B5325" w14:textId="77777777" w:rsidR="00416263" w:rsidRPr="003320D5" w:rsidRDefault="00416263" w:rsidP="00112422">
            <w:pPr>
              <w:pStyle w:val="TableText"/>
              <w:rPr>
                <w:sz w:val="18"/>
                <w:szCs w:val="18"/>
                <w:highlight w:val="yellow"/>
              </w:rPr>
            </w:pPr>
            <w:r w:rsidRPr="003320D5">
              <w:rPr>
                <w:sz w:val="18"/>
                <w:szCs w:val="18"/>
              </w:rPr>
              <w:t>SW=</w:t>
            </w:r>
            <w:r w:rsidRPr="003320D5" w:rsidDel="0085769D">
              <w:rPr>
                <w:sz w:val="18"/>
                <w:szCs w:val="18"/>
              </w:rPr>
              <w:t>0x9000</w:t>
            </w:r>
          </w:p>
        </w:tc>
      </w:tr>
      <w:tr w:rsidR="00416263" w:rsidRPr="003320D5" w14:paraId="193C5043" w14:textId="77777777" w:rsidTr="00112422">
        <w:trPr>
          <w:trHeight w:val="314"/>
          <w:jc w:val="center"/>
        </w:trPr>
        <w:tc>
          <w:tcPr>
            <w:tcW w:w="865" w:type="dxa"/>
            <w:shd w:val="clear" w:color="auto" w:fill="auto"/>
            <w:vAlign w:val="center"/>
          </w:tcPr>
          <w:p w14:paraId="2DB61FC6" w14:textId="77777777" w:rsidR="00416263" w:rsidRPr="003320D5" w:rsidRDefault="00416263" w:rsidP="00112422">
            <w:pPr>
              <w:pStyle w:val="TableText"/>
              <w:rPr>
                <w:sz w:val="18"/>
                <w:szCs w:val="18"/>
              </w:rPr>
            </w:pPr>
            <w:r w:rsidRPr="003320D5">
              <w:rPr>
                <w:sz w:val="18"/>
                <w:szCs w:val="18"/>
              </w:rPr>
              <w:t>4</w:t>
            </w:r>
          </w:p>
        </w:tc>
        <w:tc>
          <w:tcPr>
            <w:tcW w:w="2097" w:type="dxa"/>
            <w:shd w:val="clear" w:color="auto" w:fill="auto"/>
            <w:vAlign w:val="center"/>
          </w:tcPr>
          <w:p w14:paraId="3EEDC912" w14:textId="77777777" w:rsidR="00416263" w:rsidRPr="003320D5" w:rsidRDefault="00416263" w:rsidP="00112422">
            <w:pPr>
              <w:pStyle w:val="TableText"/>
              <w:rPr>
                <w:sz w:val="18"/>
                <w:szCs w:val="18"/>
              </w:rPr>
            </w:pPr>
            <w:r w:rsidRPr="003320D5">
              <w:rPr>
                <w:sz w:val="18"/>
                <w:szCs w:val="18"/>
              </w:rPr>
              <w:t xml:space="preserve">S_Device → eUICC  </w:t>
            </w:r>
          </w:p>
        </w:tc>
        <w:tc>
          <w:tcPr>
            <w:tcW w:w="3518" w:type="dxa"/>
            <w:shd w:val="clear" w:color="auto" w:fill="auto"/>
            <w:vAlign w:val="center"/>
          </w:tcPr>
          <w:p w14:paraId="43477EB9" w14:textId="4647DB46" w:rsidR="00416263" w:rsidRPr="003320D5" w:rsidRDefault="00F377E9" w:rsidP="00112422">
            <w:pPr>
              <w:pStyle w:val="TableText"/>
              <w:rPr>
                <w:sz w:val="18"/>
                <w:szCs w:val="18"/>
                <w:lang w:val="fr-FR"/>
              </w:rPr>
            </w:pPr>
            <w:r w:rsidRPr="00F377E9">
              <w:rPr>
                <w:sz w:val="18"/>
                <w:szCs w:val="18"/>
                <w:lang w:val="fr-FR"/>
              </w:rPr>
              <w:t>[TERMINAL_PROFILE_LSI_COMMAND]</w:t>
            </w:r>
          </w:p>
        </w:tc>
        <w:tc>
          <w:tcPr>
            <w:tcW w:w="3780" w:type="dxa"/>
            <w:shd w:val="clear" w:color="auto" w:fill="auto"/>
            <w:vAlign w:val="center"/>
          </w:tcPr>
          <w:p w14:paraId="28D5481D" w14:textId="77777777" w:rsidR="00416263" w:rsidRPr="003320D5" w:rsidRDefault="00416263" w:rsidP="00112422">
            <w:pPr>
              <w:pStyle w:val="TableText"/>
              <w:rPr>
                <w:sz w:val="18"/>
                <w:szCs w:val="18"/>
                <w:highlight w:val="yellow"/>
              </w:rPr>
            </w:pPr>
            <w:r w:rsidRPr="003320D5">
              <w:rPr>
                <w:sz w:val="18"/>
                <w:szCs w:val="18"/>
              </w:rPr>
              <w:t>Toolkit initialization THEN SW=0x9000</w:t>
            </w:r>
          </w:p>
        </w:tc>
      </w:tr>
      <w:tr w:rsidR="00416263" w:rsidRPr="003320D5" w14:paraId="5B6E8B02" w14:textId="77777777" w:rsidTr="00112422">
        <w:trPr>
          <w:trHeight w:val="314"/>
          <w:jc w:val="center"/>
        </w:trPr>
        <w:tc>
          <w:tcPr>
            <w:tcW w:w="10260" w:type="dxa"/>
            <w:gridSpan w:val="4"/>
            <w:shd w:val="clear" w:color="auto" w:fill="auto"/>
            <w:vAlign w:val="center"/>
          </w:tcPr>
          <w:p w14:paraId="39DFD802" w14:textId="4DB3E0F3" w:rsidR="00416263" w:rsidRPr="003320D5" w:rsidRDefault="00A06B15" w:rsidP="00112422">
            <w:pPr>
              <w:pStyle w:val="TableText"/>
              <w:rPr>
                <w:sz w:val="18"/>
                <w:szCs w:val="18"/>
              </w:rPr>
            </w:pPr>
            <w:r w:rsidRPr="00A06B15">
              <w:rPr>
                <w:sz w:val="18"/>
                <w:szCs w:val="18"/>
              </w:rPr>
              <w:t>IF (NOT(&lt;MEP_MODE&gt; = MEP-B))</w:t>
            </w:r>
          </w:p>
        </w:tc>
      </w:tr>
      <w:tr w:rsidR="00416263" w:rsidRPr="003320D5" w14:paraId="0683150D" w14:textId="77777777" w:rsidTr="00112422">
        <w:trPr>
          <w:trHeight w:val="314"/>
          <w:jc w:val="center"/>
        </w:trPr>
        <w:tc>
          <w:tcPr>
            <w:tcW w:w="865" w:type="dxa"/>
            <w:shd w:val="clear" w:color="auto" w:fill="auto"/>
            <w:vAlign w:val="center"/>
          </w:tcPr>
          <w:p w14:paraId="3AD7B41A" w14:textId="77777777" w:rsidR="00416263" w:rsidRPr="003320D5" w:rsidRDefault="00416263" w:rsidP="00112422">
            <w:pPr>
              <w:pStyle w:val="TableText"/>
              <w:rPr>
                <w:sz w:val="18"/>
                <w:szCs w:val="18"/>
              </w:rPr>
            </w:pPr>
            <w:r w:rsidRPr="003320D5">
              <w:rPr>
                <w:sz w:val="18"/>
                <w:szCs w:val="18"/>
              </w:rPr>
              <w:t>5</w:t>
            </w:r>
          </w:p>
        </w:tc>
        <w:tc>
          <w:tcPr>
            <w:tcW w:w="2097" w:type="dxa"/>
            <w:shd w:val="clear" w:color="auto" w:fill="auto"/>
            <w:vAlign w:val="center"/>
          </w:tcPr>
          <w:p w14:paraId="00252443" w14:textId="77777777" w:rsidR="00416263" w:rsidRPr="003320D5" w:rsidRDefault="00416263" w:rsidP="00112422">
            <w:pPr>
              <w:pStyle w:val="TableText"/>
              <w:rPr>
                <w:sz w:val="18"/>
                <w:szCs w:val="18"/>
              </w:rPr>
            </w:pPr>
            <w:r w:rsidRPr="003320D5">
              <w:rPr>
                <w:sz w:val="18"/>
                <w:szCs w:val="18"/>
              </w:rPr>
              <w:t xml:space="preserve">S_Device </w:t>
            </w:r>
          </w:p>
        </w:tc>
        <w:tc>
          <w:tcPr>
            <w:tcW w:w="3518" w:type="dxa"/>
            <w:shd w:val="clear" w:color="auto" w:fill="auto"/>
            <w:vAlign w:val="center"/>
          </w:tcPr>
          <w:p w14:paraId="2BECD783" w14:textId="08C99FED" w:rsidR="00416263" w:rsidRPr="003320D5" w:rsidRDefault="008C26E3" w:rsidP="00112422">
            <w:pPr>
              <w:pStyle w:val="TableText"/>
              <w:rPr>
                <w:sz w:val="18"/>
                <w:szCs w:val="18"/>
              </w:rPr>
            </w:pPr>
            <w:r>
              <w:rPr>
                <w:sz w:val="18"/>
                <w:szCs w:val="18"/>
              </w:rPr>
              <w:t>PROC</w:t>
            </w:r>
            <w:r w:rsidR="00416263" w:rsidRPr="003320D5">
              <w:rPr>
                <w:sz w:val="18"/>
                <w:szCs w:val="18"/>
              </w:rPr>
              <w:t>_MEP_LSI_MULTIPLEXING(1)</w:t>
            </w:r>
          </w:p>
        </w:tc>
        <w:tc>
          <w:tcPr>
            <w:tcW w:w="3780" w:type="dxa"/>
            <w:shd w:val="clear" w:color="auto" w:fill="auto"/>
            <w:vAlign w:val="center"/>
          </w:tcPr>
          <w:p w14:paraId="381486C5" w14:textId="77777777" w:rsidR="00416263" w:rsidRPr="003320D5" w:rsidRDefault="00416263" w:rsidP="00112422">
            <w:pPr>
              <w:pStyle w:val="TableText"/>
              <w:rPr>
                <w:sz w:val="18"/>
                <w:szCs w:val="18"/>
              </w:rPr>
            </w:pPr>
          </w:p>
        </w:tc>
      </w:tr>
      <w:tr w:rsidR="00416263" w:rsidRPr="003320D5" w14:paraId="2C460C61" w14:textId="77777777" w:rsidTr="00112422">
        <w:trPr>
          <w:trHeight w:val="314"/>
          <w:jc w:val="center"/>
        </w:trPr>
        <w:tc>
          <w:tcPr>
            <w:tcW w:w="10260" w:type="dxa"/>
            <w:gridSpan w:val="4"/>
            <w:shd w:val="clear" w:color="auto" w:fill="auto"/>
            <w:vAlign w:val="center"/>
          </w:tcPr>
          <w:p w14:paraId="6DCB5342" w14:textId="77777777" w:rsidR="00416263" w:rsidRPr="003320D5" w:rsidRDefault="00416263" w:rsidP="00112422">
            <w:pPr>
              <w:pStyle w:val="TableText"/>
              <w:rPr>
                <w:sz w:val="18"/>
                <w:szCs w:val="18"/>
              </w:rPr>
            </w:pPr>
            <w:r w:rsidRPr="003320D5">
              <w:rPr>
                <w:sz w:val="18"/>
                <w:szCs w:val="18"/>
              </w:rPr>
              <w:t>Repeat steps 2-4</w:t>
            </w:r>
          </w:p>
        </w:tc>
      </w:tr>
      <w:tr w:rsidR="008C26E3" w:rsidRPr="003320D5" w14:paraId="2806CCD2" w14:textId="77777777" w:rsidTr="00112422">
        <w:trPr>
          <w:trHeight w:val="314"/>
          <w:jc w:val="center"/>
        </w:trPr>
        <w:tc>
          <w:tcPr>
            <w:tcW w:w="10260" w:type="dxa"/>
            <w:gridSpan w:val="4"/>
            <w:shd w:val="clear" w:color="auto" w:fill="auto"/>
            <w:vAlign w:val="center"/>
          </w:tcPr>
          <w:p w14:paraId="2E810E1A" w14:textId="12EF008D" w:rsidR="008C26E3" w:rsidRPr="003320D5" w:rsidRDefault="008C26E3" w:rsidP="00112422">
            <w:pPr>
              <w:pStyle w:val="TableText"/>
              <w:rPr>
                <w:sz w:val="18"/>
                <w:szCs w:val="18"/>
              </w:rPr>
            </w:pPr>
            <w:r>
              <w:rPr>
                <w:sz w:val="18"/>
                <w:szCs w:val="18"/>
              </w:rPr>
              <w:t>ENDIF</w:t>
            </w:r>
          </w:p>
        </w:tc>
      </w:tr>
      <w:tr w:rsidR="00416263" w:rsidRPr="003320D5" w14:paraId="1EB5FC69" w14:textId="77777777" w:rsidTr="00112422">
        <w:trPr>
          <w:trHeight w:val="314"/>
          <w:jc w:val="center"/>
        </w:trPr>
        <w:tc>
          <w:tcPr>
            <w:tcW w:w="865" w:type="dxa"/>
            <w:shd w:val="clear" w:color="auto" w:fill="auto"/>
            <w:vAlign w:val="center"/>
          </w:tcPr>
          <w:p w14:paraId="1655B364" w14:textId="77777777" w:rsidR="00416263" w:rsidRPr="003320D5" w:rsidRDefault="00416263" w:rsidP="00112422">
            <w:pPr>
              <w:pStyle w:val="TableText"/>
              <w:rPr>
                <w:sz w:val="18"/>
                <w:szCs w:val="18"/>
              </w:rPr>
            </w:pPr>
            <w:r w:rsidRPr="003320D5">
              <w:rPr>
                <w:sz w:val="18"/>
                <w:szCs w:val="18"/>
              </w:rPr>
              <w:t>6</w:t>
            </w:r>
          </w:p>
        </w:tc>
        <w:tc>
          <w:tcPr>
            <w:tcW w:w="2097" w:type="dxa"/>
            <w:shd w:val="clear" w:color="auto" w:fill="auto"/>
            <w:vAlign w:val="center"/>
          </w:tcPr>
          <w:p w14:paraId="70CFC81C" w14:textId="77777777" w:rsidR="00416263" w:rsidRPr="003320D5" w:rsidRDefault="00416263" w:rsidP="00112422">
            <w:pPr>
              <w:pStyle w:val="TableText"/>
              <w:rPr>
                <w:sz w:val="18"/>
                <w:szCs w:val="18"/>
              </w:rPr>
            </w:pPr>
            <w:r w:rsidRPr="003320D5">
              <w:rPr>
                <w:sz w:val="18"/>
                <w:szCs w:val="18"/>
              </w:rPr>
              <w:t xml:space="preserve">S_Device </w:t>
            </w:r>
          </w:p>
        </w:tc>
        <w:tc>
          <w:tcPr>
            <w:tcW w:w="3518" w:type="dxa"/>
            <w:shd w:val="clear" w:color="auto" w:fill="auto"/>
            <w:vAlign w:val="center"/>
          </w:tcPr>
          <w:p w14:paraId="6E3CD0A2" w14:textId="3A08EBD0" w:rsidR="00416263" w:rsidRPr="003320D5" w:rsidRDefault="008C26E3" w:rsidP="00112422">
            <w:pPr>
              <w:pStyle w:val="TableText"/>
              <w:rPr>
                <w:sz w:val="18"/>
                <w:szCs w:val="18"/>
              </w:rPr>
            </w:pPr>
            <w:r>
              <w:rPr>
                <w:sz w:val="18"/>
                <w:szCs w:val="18"/>
              </w:rPr>
              <w:t>PROC</w:t>
            </w:r>
            <w:r w:rsidR="00416263" w:rsidRPr="003320D5">
              <w:rPr>
                <w:sz w:val="18"/>
                <w:szCs w:val="18"/>
              </w:rPr>
              <w:t>_MEP_LSI_MULTIPLEXING(0)</w:t>
            </w:r>
          </w:p>
        </w:tc>
        <w:tc>
          <w:tcPr>
            <w:tcW w:w="3780" w:type="dxa"/>
            <w:shd w:val="clear" w:color="auto" w:fill="auto"/>
            <w:vAlign w:val="center"/>
          </w:tcPr>
          <w:p w14:paraId="2E1CB770" w14:textId="77777777" w:rsidR="00416263" w:rsidRPr="003320D5" w:rsidRDefault="00416263" w:rsidP="00112422">
            <w:pPr>
              <w:pStyle w:val="TableText"/>
              <w:rPr>
                <w:sz w:val="18"/>
                <w:szCs w:val="18"/>
              </w:rPr>
            </w:pPr>
          </w:p>
        </w:tc>
      </w:tr>
    </w:tbl>
    <w:p w14:paraId="46A10EE0" w14:textId="77777777" w:rsidR="00416263" w:rsidRDefault="00416263" w:rsidP="00416263"/>
    <w:tbl>
      <w:tblPr>
        <w:tblW w:w="503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4"/>
        <w:gridCol w:w="1883"/>
        <w:gridCol w:w="3081"/>
        <w:gridCol w:w="3367"/>
      </w:tblGrid>
      <w:tr w:rsidR="00FF5EA1" w:rsidRPr="00981E65" w14:paraId="3DAFDC2E" w14:textId="77777777" w:rsidTr="003E71D1">
        <w:trPr>
          <w:trHeight w:val="314"/>
          <w:jc w:val="center"/>
        </w:trPr>
        <w:tc>
          <w:tcPr>
            <w:tcW w:w="420" w:type="pct"/>
            <w:tcBorders>
              <w:top w:val="nil"/>
              <w:left w:val="nil"/>
              <w:bottom w:val="nil"/>
              <w:right w:val="single" w:sz="4" w:space="0" w:color="auto"/>
            </w:tcBorders>
            <w:shd w:val="clear" w:color="auto" w:fill="auto"/>
            <w:vAlign w:val="center"/>
          </w:tcPr>
          <w:p w14:paraId="3B01F4AA" w14:textId="77777777" w:rsidR="00FF5EA1" w:rsidRPr="00981E65" w:rsidRDefault="00FF5EA1" w:rsidP="00A90CC2">
            <w:pPr>
              <w:pStyle w:val="TableHeader"/>
            </w:pPr>
          </w:p>
        </w:tc>
        <w:tc>
          <w:tcPr>
            <w:tcW w:w="1035" w:type="pct"/>
            <w:tcBorders>
              <w:left w:val="single" w:sz="4" w:space="0" w:color="auto"/>
            </w:tcBorders>
            <w:shd w:val="clear" w:color="auto" w:fill="C00000"/>
            <w:vAlign w:val="center"/>
          </w:tcPr>
          <w:p w14:paraId="5513FF04" w14:textId="77777777" w:rsidR="00FF5EA1" w:rsidRPr="00981E65" w:rsidRDefault="00FF5EA1" w:rsidP="00A90CC2">
            <w:pPr>
              <w:pStyle w:val="TableHeader"/>
            </w:pPr>
            <w:r w:rsidRPr="00981E65">
              <w:t>Procedure</w:t>
            </w:r>
          </w:p>
        </w:tc>
        <w:tc>
          <w:tcPr>
            <w:tcW w:w="3545" w:type="pct"/>
            <w:gridSpan w:val="2"/>
            <w:tcBorders>
              <w:top w:val="nil"/>
              <w:right w:val="nil"/>
            </w:tcBorders>
            <w:shd w:val="clear" w:color="auto" w:fill="auto"/>
            <w:vAlign w:val="center"/>
          </w:tcPr>
          <w:p w14:paraId="7B2B0D73" w14:textId="77777777" w:rsidR="00FF5EA1" w:rsidRPr="00981E65" w:rsidRDefault="00FF5EA1" w:rsidP="00A90CC2">
            <w:pPr>
              <w:pStyle w:val="TableText"/>
            </w:pPr>
            <w:r>
              <w:t>PROC_MEP_LSI_MULTIPLEXING</w:t>
            </w:r>
          </w:p>
        </w:tc>
      </w:tr>
      <w:tr w:rsidR="00FF5EA1" w:rsidRPr="00981E65" w14:paraId="408D7F33" w14:textId="77777777" w:rsidTr="003E71D1">
        <w:trPr>
          <w:trHeight w:val="314"/>
          <w:jc w:val="center"/>
        </w:trPr>
        <w:tc>
          <w:tcPr>
            <w:tcW w:w="420" w:type="pct"/>
            <w:tcBorders>
              <w:top w:val="nil"/>
              <w:left w:val="nil"/>
              <w:bottom w:val="nil"/>
              <w:right w:val="single" w:sz="4" w:space="0" w:color="auto"/>
            </w:tcBorders>
            <w:shd w:val="clear" w:color="auto" w:fill="auto"/>
            <w:vAlign w:val="center"/>
          </w:tcPr>
          <w:p w14:paraId="1E9E9DAA" w14:textId="77777777" w:rsidR="00FF5EA1" w:rsidRPr="00981E65" w:rsidRDefault="00FF5EA1" w:rsidP="00A90CC2">
            <w:pPr>
              <w:pStyle w:val="TableHeader"/>
            </w:pPr>
          </w:p>
        </w:tc>
        <w:tc>
          <w:tcPr>
            <w:tcW w:w="1035" w:type="pct"/>
            <w:tcBorders>
              <w:left w:val="single" w:sz="4" w:space="0" w:color="auto"/>
            </w:tcBorders>
            <w:shd w:val="clear" w:color="auto" w:fill="auto"/>
            <w:vAlign w:val="center"/>
          </w:tcPr>
          <w:p w14:paraId="46134B23" w14:textId="77777777" w:rsidR="00FF5EA1" w:rsidRPr="00981E65" w:rsidRDefault="00FF5EA1" w:rsidP="00A90CC2">
            <w:pPr>
              <w:pStyle w:val="TableHeaderGray"/>
            </w:pPr>
            <w:r w:rsidRPr="00981E65">
              <w:t>Description</w:t>
            </w:r>
          </w:p>
        </w:tc>
        <w:tc>
          <w:tcPr>
            <w:tcW w:w="3545" w:type="pct"/>
            <w:gridSpan w:val="2"/>
            <w:shd w:val="clear" w:color="auto" w:fill="auto"/>
            <w:vAlign w:val="center"/>
          </w:tcPr>
          <w:p w14:paraId="6D366962" w14:textId="77777777" w:rsidR="00FF5EA1" w:rsidRPr="00E73563" w:rsidRDefault="00FF5EA1" w:rsidP="00A90CC2">
            <w:pPr>
              <w:pStyle w:val="TableText"/>
              <w:rPr>
                <w:sz w:val="18"/>
                <w:szCs w:val="18"/>
              </w:rPr>
            </w:pPr>
            <w:r w:rsidRPr="00E73563">
              <w:rPr>
                <w:sz w:val="18"/>
                <w:szCs w:val="18"/>
              </w:rPr>
              <w:t xml:space="preserve">Selects the LSI </w:t>
            </w:r>
            <w:r w:rsidRPr="00BA0C16">
              <w:rPr>
                <w:sz w:val="18"/>
                <w:szCs w:val="18"/>
              </w:rPr>
              <w:t>for the given eSIM Port number to be used for the next APDUs on an eUICC configured for MEP MEP-capable eUICC.</w:t>
            </w:r>
          </w:p>
          <w:p w14:paraId="5B75D57A" w14:textId="77777777" w:rsidR="00FF5EA1" w:rsidRPr="00E73563" w:rsidRDefault="00FF5EA1" w:rsidP="00A90CC2">
            <w:pPr>
              <w:pStyle w:val="TableText"/>
              <w:rPr>
                <w:sz w:val="18"/>
                <w:szCs w:val="18"/>
              </w:rPr>
            </w:pPr>
            <w:r w:rsidRPr="00E73563">
              <w:rPr>
                <w:sz w:val="18"/>
                <w:szCs w:val="18"/>
              </w:rPr>
              <w:t>The test tool SHALL use the LSI selection method indicated by the EUM in #IUT_EUICC_MULTIPLEXING_LSI_INDICATION.</w:t>
            </w:r>
          </w:p>
          <w:p w14:paraId="528B9358" w14:textId="77777777" w:rsidR="00FF5EA1" w:rsidRPr="00E73563" w:rsidRDefault="00FF5EA1" w:rsidP="00A90CC2">
            <w:pPr>
              <w:pStyle w:val="TableText"/>
              <w:rPr>
                <w:sz w:val="18"/>
                <w:szCs w:val="18"/>
              </w:rPr>
            </w:pPr>
          </w:p>
          <w:p w14:paraId="4FA071A2" w14:textId="01DD96F4" w:rsidR="00FF5EA1" w:rsidRPr="00E73563" w:rsidRDefault="00FF5EA1" w:rsidP="00A90CC2">
            <w:pPr>
              <w:pStyle w:val="TableText"/>
              <w:rPr>
                <w:sz w:val="18"/>
                <w:szCs w:val="18"/>
              </w:rPr>
            </w:pPr>
            <w:r w:rsidRPr="00E73563">
              <w:rPr>
                <w:sz w:val="18"/>
                <w:szCs w:val="18"/>
              </w:rPr>
              <w:t>All subsequent APDUs are sent on the indicated param</w:t>
            </w:r>
            <w:r w:rsidR="001C3806" w:rsidRPr="001C3806">
              <w:rPr>
                <w:sz w:val="18"/>
                <w:szCs w:val="18"/>
              </w:rPr>
              <w:t>PortForNext</w:t>
            </w:r>
            <w:r w:rsidRPr="00E73563">
              <w:rPr>
                <w:sz w:val="18"/>
                <w:szCs w:val="18"/>
              </w:rPr>
              <w:t>Command until the next call to this procedure.</w:t>
            </w:r>
          </w:p>
          <w:p w14:paraId="59342572" w14:textId="6ABB3B86" w:rsidR="00FF5EA1" w:rsidRPr="00E73563" w:rsidRDefault="00FF5EA1" w:rsidP="00A90CC2">
            <w:pPr>
              <w:pStyle w:val="TableText"/>
              <w:rPr>
                <w:sz w:val="18"/>
              </w:rPr>
            </w:pPr>
            <w:r w:rsidRPr="00E73563">
              <w:rPr>
                <w:sz w:val="18"/>
                <w:szCs w:val="18"/>
              </w:rPr>
              <w:t>This procedure does nothing if the current command Port is already the one specified in the parameter param</w:t>
            </w:r>
            <w:r w:rsidR="006E5191" w:rsidRPr="006E5191">
              <w:rPr>
                <w:sz w:val="18"/>
                <w:szCs w:val="18"/>
              </w:rPr>
              <w:t>PortForNext</w:t>
            </w:r>
            <w:r w:rsidRPr="00E73563">
              <w:rPr>
                <w:sz w:val="18"/>
                <w:szCs w:val="18"/>
              </w:rPr>
              <w:t>Command.</w:t>
            </w:r>
          </w:p>
        </w:tc>
      </w:tr>
      <w:tr w:rsidR="00FF5EA1" w:rsidRPr="00981E65" w14:paraId="27957E29" w14:textId="77777777" w:rsidTr="003E71D1">
        <w:trPr>
          <w:trHeight w:val="314"/>
          <w:jc w:val="center"/>
        </w:trPr>
        <w:tc>
          <w:tcPr>
            <w:tcW w:w="420" w:type="pct"/>
            <w:tcBorders>
              <w:top w:val="nil"/>
              <w:left w:val="nil"/>
              <w:bottom w:val="nil"/>
              <w:right w:val="single" w:sz="4" w:space="0" w:color="auto"/>
            </w:tcBorders>
            <w:shd w:val="clear" w:color="auto" w:fill="auto"/>
            <w:vAlign w:val="center"/>
          </w:tcPr>
          <w:p w14:paraId="0F5599E0" w14:textId="77777777" w:rsidR="00FF5EA1" w:rsidRPr="00981E65" w:rsidRDefault="00FF5EA1" w:rsidP="00A90CC2">
            <w:pPr>
              <w:pStyle w:val="TableHeader"/>
            </w:pPr>
          </w:p>
        </w:tc>
        <w:tc>
          <w:tcPr>
            <w:tcW w:w="1035" w:type="pct"/>
            <w:tcBorders>
              <w:left w:val="single" w:sz="4" w:space="0" w:color="auto"/>
            </w:tcBorders>
            <w:shd w:val="clear" w:color="auto" w:fill="auto"/>
            <w:vAlign w:val="center"/>
          </w:tcPr>
          <w:p w14:paraId="61FCF1C0" w14:textId="77777777" w:rsidR="00FF5EA1" w:rsidRPr="00981E65" w:rsidRDefault="00FF5EA1" w:rsidP="00A90CC2">
            <w:pPr>
              <w:pStyle w:val="TableHeaderGray"/>
            </w:pPr>
            <w:r>
              <w:t>Parameters</w:t>
            </w:r>
          </w:p>
        </w:tc>
        <w:tc>
          <w:tcPr>
            <w:tcW w:w="3545" w:type="pct"/>
            <w:gridSpan w:val="2"/>
            <w:shd w:val="clear" w:color="auto" w:fill="auto"/>
            <w:vAlign w:val="center"/>
          </w:tcPr>
          <w:p w14:paraId="3FD3489D" w14:textId="32A6C0D5" w:rsidR="00FF5EA1" w:rsidRPr="00E73563" w:rsidRDefault="00182AAB" w:rsidP="00A90CC2">
            <w:pPr>
              <w:pStyle w:val="TableText"/>
              <w:rPr>
                <w:sz w:val="18"/>
                <w:szCs w:val="18"/>
              </w:rPr>
            </w:pPr>
            <w:r w:rsidRPr="00E73563">
              <w:rPr>
                <w:sz w:val="18"/>
                <w:szCs w:val="18"/>
              </w:rPr>
              <w:t xml:space="preserve"> param</w:t>
            </w:r>
            <w:r w:rsidRPr="001C3806">
              <w:rPr>
                <w:sz w:val="18"/>
                <w:szCs w:val="18"/>
              </w:rPr>
              <w:t>PortForNext</w:t>
            </w:r>
            <w:r w:rsidRPr="00E73563">
              <w:rPr>
                <w:sz w:val="18"/>
                <w:szCs w:val="18"/>
              </w:rPr>
              <w:t>Command</w:t>
            </w:r>
            <w:r w:rsidR="00FF5EA1" w:rsidRPr="00E73563">
              <w:rPr>
                <w:sz w:val="18"/>
                <w:szCs w:val="18"/>
              </w:rPr>
              <w:t>: LSI number on which to send the subsequent APDUs</w:t>
            </w:r>
          </w:p>
        </w:tc>
      </w:tr>
      <w:tr w:rsidR="00FF5EA1" w:rsidRPr="005376DA" w14:paraId="4A70CCC2" w14:textId="77777777" w:rsidTr="003E71D1">
        <w:trPr>
          <w:trHeight w:val="314"/>
          <w:jc w:val="center"/>
        </w:trPr>
        <w:tc>
          <w:tcPr>
            <w:tcW w:w="420" w:type="pct"/>
            <w:tcBorders>
              <w:top w:val="nil"/>
            </w:tcBorders>
            <w:shd w:val="clear" w:color="auto" w:fill="C00000"/>
            <w:vAlign w:val="center"/>
          </w:tcPr>
          <w:p w14:paraId="2D15BD8B" w14:textId="77777777" w:rsidR="00FF5EA1" w:rsidRPr="002E3460" w:rsidRDefault="00FF5EA1" w:rsidP="00A90CC2">
            <w:pPr>
              <w:pStyle w:val="TableHeader"/>
              <w:rPr>
                <w:lang w:val="en-GB"/>
              </w:rPr>
            </w:pPr>
            <w:r w:rsidRPr="002E3460">
              <w:rPr>
                <w:lang w:val="en-GB"/>
              </w:rPr>
              <w:t>Step</w:t>
            </w:r>
          </w:p>
        </w:tc>
        <w:tc>
          <w:tcPr>
            <w:tcW w:w="1035" w:type="pct"/>
            <w:shd w:val="clear" w:color="auto" w:fill="C00000"/>
            <w:vAlign w:val="center"/>
          </w:tcPr>
          <w:p w14:paraId="36153E63" w14:textId="77777777" w:rsidR="00FF5EA1" w:rsidRPr="002E3460" w:rsidRDefault="00FF5EA1" w:rsidP="00A90CC2">
            <w:pPr>
              <w:pStyle w:val="TableHeader"/>
              <w:rPr>
                <w:lang w:val="en-GB"/>
              </w:rPr>
            </w:pPr>
            <w:r w:rsidRPr="002E3460">
              <w:rPr>
                <w:lang w:val="en-GB"/>
              </w:rPr>
              <w:t>Direction</w:t>
            </w:r>
          </w:p>
        </w:tc>
        <w:tc>
          <w:tcPr>
            <w:tcW w:w="1694" w:type="pct"/>
            <w:shd w:val="clear" w:color="auto" w:fill="C00000"/>
            <w:vAlign w:val="center"/>
          </w:tcPr>
          <w:p w14:paraId="68071AFA" w14:textId="77777777" w:rsidR="00FF5EA1" w:rsidRPr="002E3460" w:rsidRDefault="00FF5EA1" w:rsidP="00A90CC2">
            <w:pPr>
              <w:pStyle w:val="TableHeader"/>
              <w:rPr>
                <w:lang w:val="en-GB"/>
              </w:rPr>
            </w:pPr>
            <w:r w:rsidRPr="002E3460">
              <w:rPr>
                <w:lang w:val="en-GB"/>
              </w:rPr>
              <w:t>Sequence / Description</w:t>
            </w:r>
          </w:p>
        </w:tc>
        <w:tc>
          <w:tcPr>
            <w:tcW w:w="1851" w:type="pct"/>
            <w:shd w:val="clear" w:color="auto" w:fill="C00000"/>
            <w:vAlign w:val="center"/>
          </w:tcPr>
          <w:p w14:paraId="73A2DFCE" w14:textId="77777777" w:rsidR="00FF5EA1" w:rsidRPr="00E73563" w:rsidRDefault="00FF5EA1" w:rsidP="00A90CC2">
            <w:pPr>
              <w:pStyle w:val="TableHeader"/>
              <w:rPr>
                <w:lang w:val="en-GB"/>
              </w:rPr>
            </w:pPr>
            <w:r w:rsidRPr="00E73563">
              <w:rPr>
                <w:lang w:val="en-GB"/>
              </w:rPr>
              <w:t>Expected result</w:t>
            </w:r>
          </w:p>
        </w:tc>
      </w:tr>
      <w:tr w:rsidR="00FF5EA1" w:rsidRPr="005376DA" w14:paraId="20B2CFA6" w14:textId="77777777" w:rsidTr="00A90CC2">
        <w:trPr>
          <w:trHeight w:val="314"/>
          <w:jc w:val="center"/>
        </w:trPr>
        <w:tc>
          <w:tcPr>
            <w:tcW w:w="5000" w:type="pct"/>
            <w:gridSpan w:val="4"/>
            <w:shd w:val="clear" w:color="auto" w:fill="auto"/>
            <w:vAlign w:val="center"/>
          </w:tcPr>
          <w:p w14:paraId="646C101B" w14:textId="77777777" w:rsidR="00FF5EA1" w:rsidRPr="00E73563" w:rsidRDefault="00FF5EA1" w:rsidP="00A90CC2">
            <w:pPr>
              <w:pStyle w:val="TableText"/>
              <w:rPr>
                <w:sz w:val="18"/>
                <w:szCs w:val="18"/>
              </w:rPr>
            </w:pPr>
            <w:r w:rsidRPr="00E73563">
              <w:rPr>
                <w:sz w:val="18"/>
              </w:rPr>
              <w:t>IF (#IUT_EUICC_MULTIPLEXING_LSI_INDICATION = 'MANAGE LSI(Select LSI)')</w:t>
            </w:r>
          </w:p>
        </w:tc>
      </w:tr>
      <w:tr w:rsidR="00FF5EA1" w:rsidRPr="005376DA" w14:paraId="1FA4B839" w14:textId="77777777" w:rsidTr="00A90CC2">
        <w:trPr>
          <w:trHeight w:val="314"/>
          <w:jc w:val="center"/>
        </w:trPr>
        <w:tc>
          <w:tcPr>
            <w:tcW w:w="420" w:type="pct"/>
            <w:shd w:val="clear" w:color="auto" w:fill="auto"/>
            <w:vAlign w:val="center"/>
          </w:tcPr>
          <w:p w14:paraId="06D4E61B" w14:textId="77777777" w:rsidR="00FF5EA1" w:rsidRPr="00A64D93" w:rsidRDefault="00FF5EA1" w:rsidP="00A90CC2">
            <w:pPr>
              <w:pStyle w:val="TableText"/>
              <w:rPr>
                <w:sz w:val="18"/>
              </w:rPr>
            </w:pPr>
            <w:r>
              <w:rPr>
                <w:sz w:val="18"/>
              </w:rPr>
              <w:t>1</w:t>
            </w:r>
          </w:p>
        </w:tc>
        <w:tc>
          <w:tcPr>
            <w:tcW w:w="1035" w:type="pct"/>
            <w:shd w:val="clear" w:color="auto" w:fill="auto"/>
            <w:vAlign w:val="center"/>
          </w:tcPr>
          <w:p w14:paraId="308C4245" w14:textId="77777777" w:rsidR="00FF5EA1" w:rsidRPr="00BA0C16" w:rsidRDefault="00FF5EA1" w:rsidP="00A90CC2">
            <w:pPr>
              <w:pStyle w:val="TableText"/>
              <w:rPr>
                <w:sz w:val="18"/>
              </w:rPr>
            </w:pPr>
            <w:r w:rsidRPr="00BA0C16">
              <w:rPr>
                <w:sz w:val="18"/>
              </w:rPr>
              <w:t>S_Device → eUICC</w:t>
            </w:r>
          </w:p>
        </w:tc>
        <w:tc>
          <w:tcPr>
            <w:tcW w:w="1694" w:type="pct"/>
            <w:shd w:val="clear" w:color="auto" w:fill="auto"/>
            <w:vAlign w:val="center"/>
          </w:tcPr>
          <w:p w14:paraId="0FD72E35" w14:textId="5CCA9A0E" w:rsidR="00FF5EA1" w:rsidRPr="00BA0C16" w:rsidRDefault="00FF5EA1" w:rsidP="00A90CC2">
            <w:pPr>
              <w:pStyle w:val="TableText"/>
              <w:rPr>
                <w:sz w:val="18"/>
              </w:rPr>
            </w:pPr>
            <w:r w:rsidRPr="00BA0C16">
              <w:rPr>
                <w:sz w:val="18"/>
              </w:rPr>
              <w:t xml:space="preserve">Send </w:t>
            </w:r>
            <w:r w:rsidRPr="00BA0C16">
              <w:rPr>
                <w:sz w:val="18"/>
                <w:szCs w:val="18"/>
              </w:rPr>
              <w:t>'MANAGE LSI(Select LSI) with the LSI Number set to param</w:t>
            </w:r>
            <w:r w:rsidR="006E5191" w:rsidRPr="006E5191">
              <w:rPr>
                <w:sz w:val="18"/>
                <w:szCs w:val="18"/>
              </w:rPr>
              <w:t>PortForNext</w:t>
            </w:r>
            <w:r w:rsidRPr="00BA0C16">
              <w:rPr>
                <w:sz w:val="18"/>
                <w:szCs w:val="18"/>
              </w:rPr>
              <w:t>Command</w:t>
            </w:r>
          </w:p>
        </w:tc>
        <w:tc>
          <w:tcPr>
            <w:tcW w:w="1851" w:type="pct"/>
            <w:shd w:val="clear" w:color="auto" w:fill="auto"/>
            <w:vAlign w:val="center"/>
          </w:tcPr>
          <w:p w14:paraId="4D145243" w14:textId="77777777" w:rsidR="00FF5EA1" w:rsidRPr="00E73563" w:rsidRDefault="00FF5EA1" w:rsidP="00A90CC2">
            <w:pPr>
              <w:pStyle w:val="TableText"/>
              <w:rPr>
                <w:sz w:val="18"/>
              </w:rPr>
            </w:pPr>
            <w:r w:rsidRPr="00E73563">
              <w:rPr>
                <w:sz w:val="18"/>
              </w:rPr>
              <w:t>SW=9000</w:t>
            </w:r>
          </w:p>
        </w:tc>
      </w:tr>
      <w:tr w:rsidR="00FF5EA1" w:rsidRPr="005376DA" w14:paraId="5CCBBFB2" w14:textId="77777777" w:rsidTr="00A90CC2">
        <w:trPr>
          <w:trHeight w:val="314"/>
          <w:jc w:val="center"/>
        </w:trPr>
        <w:tc>
          <w:tcPr>
            <w:tcW w:w="420" w:type="pct"/>
            <w:shd w:val="clear" w:color="auto" w:fill="auto"/>
            <w:vAlign w:val="center"/>
          </w:tcPr>
          <w:p w14:paraId="0D3C1B0E" w14:textId="77777777" w:rsidR="00FF5EA1" w:rsidRDefault="00FF5EA1" w:rsidP="00A90CC2">
            <w:pPr>
              <w:pStyle w:val="TableText"/>
              <w:rPr>
                <w:sz w:val="18"/>
              </w:rPr>
            </w:pPr>
            <w:r>
              <w:rPr>
                <w:sz w:val="18"/>
              </w:rPr>
              <w:t>2</w:t>
            </w:r>
          </w:p>
        </w:tc>
        <w:tc>
          <w:tcPr>
            <w:tcW w:w="1035" w:type="pct"/>
            <w:shd w:val="clear" w:color="auto" w:fill="auto"/>
            <w:vAlign w:val="center"/>
          </w:tcPr>
          <w:p w14:paraId="55E6B257" w14:textId="77777777" w:rsidR="00FF5EA1" w:rsidRPr="00A64D93" w:rsidRDefault="00FF5EA1" w:rsidP="00A90CC2">
            <w:pPr>
              <w:pStyle w:val="TableText"/>
              <w:rPr>
                <w:sz w:val="18"/>
              </w:rPr>
            </w:pPr>
            <w:r w:rsidRPr="00A64D93">
              <w:rPr>
                <w:sz w:val="18"/>
              </w:rPr>
              <w:t>S_</w:t>
            </w:r>
            <w:r>
              <w:rPr>
                <w:sz w:val="18"/>
              </w:rPr>
              <w:t>Device</w:t>
            </w:r>
            <w:r w:rsidRPr="00A64D93">
              <w:rPr>
                <w:sz w:val="18"/>
              </w:rPr>
              <w:t xml:space="preserve"> → eUICC</w:t>
            </w:r>
          </w:p>
        </w:tc>
        <w:tc>
          <w:tcPr>
            <w:tcW w:w="3545" w:type="pct"/>
            <w:gridSpan w:val="2"/>
            <w:shd w:val="clear" w:color="auto" w:fill="auto"/>
            <w:vAlign w:val="center"/>
          </w:tcPr>
          <w:p w14:paraId="0E548DAC" w14:textId="77777777" w:rsidR="00FF5EA1" w:rsidRPr="00E73563" w:rsidRDefault="00FF5EA1" w:rsidP="00A90CC2">
            <w:pPr>
              <w:pStyle w:val="TableText"/>
              <w:rPr>
                <w:sz w:val="18"/>
              </w:rPr>
            </w:pPr>
            <w:r w:rsidRPr="00E73563">
              <w:rPr>
                <w:sz w:val="18"/>
                <w:szCs w:val="18"/>
              </w:rPr>
              <w:t>Send the subsequent commands specified by the Test Sequence unchanged, until the next call to this procedure.</w:t>
            </w:r>
          </w:p>
        </w:tc>
      </w:tr>
      <w:tr w:rsidR="00FF5EA1" w:rsidRPr="005376DA" w14:paraId="232FFF70" w14:textId="77777777" w:rsidTr="00A90CC2">
        <w:trPr>
          <w:trHeight w:val="314"/>
          <w:jc w:val="center"/>
        </w:trPr>
        <w:tc>
          <w:tcPr>
            <w:tcW w:w="5000" w:type="pct"/>
            <w:gridSpan w:val="4"/>
            <w:shd w:val="clear" w:color="auto" w:fill="auto"/>
            <w:vAlign w:val="center"/>
          </w:tcPr>
          <w:p w14:paraId="0F86030F" w14:textId="77777777" w:rsidR="00FF5EA1" w:rsidRPr="003E71D1" w:rsidRDefault="00FF5EA1" w:rsidP="00A90CC2">
            <w:pPr>
              <w:pStyle w:val="TableText"/>
              <w:rPr>
                <w:sz w:val="18"/>
              </w:rPr>
            </w:pPr>
            <w:r w:rsidRPr="003E71D1">
              <w:rPr>
                <w:sz w:val="18"/>
              </w:rPr>
              <w:t>ENDIF</w:t>
            </w:r>
          </w:p>
        </w:tc>
      </w:tr>
      <w:tr w:rsidR="00FF5EA1" w:rsidRPr="005376DA" w14:paraId="28316844" w14:textId="77777777" w:rsidTr="00A90CC2">
        <w:trPr>
          <w:trHeight w:val="314"/>
          <w:jc w:val="center"/>
        </w:trPr>
        <w:tc>
          <w:tcPr>
            <w:tcW w:w="5000" w:type="pct"/>
            <w:gridSpan w:val="4"/>
            <w:shd w:val="clear" w:color="auto" w:fill="auto"/>
            <w:vAlign w:val="center"/>
          </w:tcPr>
          <w:p w14:paraId="03672CE1" w14:textId="77777777" w:rsidR="00FF5EA1" w:rsidRPr="00E73563" w:rsidRDefault="00FF5EA1" w:rsidP="00A90CC2">
            <w:pPr>
              <w:pStyle w:val="TableText"/>
              <w:rPr>
                <w:sz w:val="18"/>
              </w:rPr>
            </w:pPr>
            <w:r w:rsidRPr="003E71D1">
              <w:rPr>
                <w:sz w:val="18"/>
              </w:rPr>
              <w:t>IF (</w:t>
            </w:r>
            <w:r w:rsidRPr="00E73563">
              <w:rPr>
                <w:sz w:val="18"/>
              </w:rPr>
              <w:t>#IUT_EUICC_MULTIPLEXING_LSI_INDICATION = ' T=1 + NAD byte')</w:t>
            </w:r>
          </w:p>
        </w:tc>
      </w:tr>
      <w:tr w:rsidR="00FF5EA1" w:rsidRPr="005376DA" w14:paraId="585C7AEA" w14:textId="77777777" w:rsidTr="00A90CC2">
        <w:trPr>
          <w:trHeight w:val="314"/>
          <w:jc w:val="center"/>
        </w:trPr>
        <w:tc>
          <w:tcPr>
            <w:tcW w:w="420" w:type="pct"/>
            <w:shd w:val="clear" w:color="auto" w:fill="auto"/>
            <w:vAlign w:val="center"/>
          </w:tcPr>
          <w:p w14:paraId="0A79B8D8" w14:textId="77777777" w:rsidR="00FF5EA1" w:rsidRDefault="00FF5EA1" w:rsidP="00A90CC2">
            <w:pPr>
              <w:pStyle w:val="TableText"/>
              <w:rPr>
                <w:sz w:val="18"/>
              </w:rPr>
            </w:pPr>
            <w:r>
              <w:rPr>
                <w:sz w:val="18"/>
              </w:rPr>
              <w:t>3</w:t>
            </w:r>
          </w:p>
        </w:tc>
        <w:tc>
          <w:tcPr>
            <w:tcW w:w="1035" w:type="pct"/>
            <w:shd w:val="clear" w:color="auto" w:fill="auto"/>
            <w:vAlign w:val="center"/>
          </w:tcPr>
          <w:p w14:paraId="7AB4FC86" w14:textId="77777777" w:rsidR="00FF5EA1" w:rsidRPr="00A64D93" w:rsidRDefault="00FF5EA1" w:rsidP="00A90CC2">
            <w:pPr>
              <w:pStyle w:val="TableText"/>
              <w:rPr>
                <w:sz w:val="18"/>
              </w:rPr>
            </w:pPr>
            <w:r w:rsidRPr="00A64D93">
              <w:rPr>
                <w:sz w:val="18"/>
              </w:rPr>
              <w:t>S_</w:t>
            </w:r>
            <w:r>
              <w:rPr>
                <w:sz w:val="18"/>
              </w:rPr>
              <w:t>Device</w:t>
            </w:r>
            <w:r w:rsidRPr="00A64D93">
              <w:rPr>
                <w:sz w:val="18"/>
              </w:rPr>
              <w:t xml:space="preserve"> → eUICC</w:t>
            </w:r>
          </w:p>
        </w:tc>
        <w:tc>
          <w:tcPr>
            <w:tcW w:w="3545" w:type="pct"/>
            <w:gridSpan w:val="2"/>
            <w:shd w:val="clear" w:color="auto" w:fill="auto"/>
            <w:vAlign w:val="center"/>
          </w:tcPr>
          <w:p w14:paraId="0C489A84" w14:textId="5200C26C" w:rsidR="00FF5EA1" w:rsidRPr="00E73563" w:rsidRDefault="00FF5EA1" w:rsidP="00A90CC2">
            <w:pPr>
              <w:pStyle w:val="TableText"/>
              <w:rPr>
                <w:sz w:val="18"/>
              </w:rPr>
            </w:pPr>
            <w:r w:rsidRPr="00E73563">
              <w:rPr>
                <w:sz w:val="18"/>
                <w:szCs w:val="18"/>
              </w:rPr>
              <w:t xml:space="preserve">Construct the transport for the subsequent commands specified by the Test Sequence by setting the LSI number </w:t>
            </w:r>
            <w:r w:rsidR="000554C9" w:rsidRPr="00BA0C16">
              <w:rPr>
                <w:sz w:val="18"/>
                <w:szCs w:val="18"/>
              </w:rPr>
              <w:t>param</w:t>
            </w:r>
            <w:r w:rsidR="000554C9" w:rsidRPr="006E5191">
              <w:rPr>
                <w:sz w:val="18"/>
                <w:szCs w:val="18"/>
              </w:rPr>
              <w:t>PortForNext</w:t>
            </w:r>
            <w:r w:rsidR="000554C9" w:rsidRPr="00BA0C16">
              <w:rPr>
                <w:sz w:val="18"/>
                <w:szCs w:val="18"/>
              </w:rPr>
              <w:t>Command</w:t>
            </w:r>
            <w:r w:rsidR="000554C9" w:rsidRPr="00E73563">
              <w:rPr>
                <w:sz w:val="18"/>
                <w:szCs w:val="18"/>
              </w:rPr>
              <w:t xml:space="preserve"> </w:t>
            </w:r>
            <w:r w:rsidRPr="00E73563">
              <w:rPr>
                <w:sz w:val="18"/>
                <w:szCs w:val="18"/>
              </w:rPr>
              <w:t>in the NAD byte, until the next call to this procedure.</w:t>
            </w:r>
          </w:p>
        </w:tc>
      </w:tr>
      <w:tr w:rsidR="00FF5EA1" w:rsidRPr="005376DA" w14:paraId="47C5228F" w14:textId="77777777" w:rsidTr="00A90CC2">
        <w:trPr>
          <w:trHeight w:val="314"/>
          <w:jc w:val="center"/>
        </w:trPr>
        <w:tc>
          <w:tcPr>
            <w:tcW w:w="5000" w:type="pct"/>
            <w:gridSpan w:val="4"/>
            <w:shd w:val="clear" w:color="auto" w:fill="auto"/>
            <w:vAlign w:val="center"/>
          </w:tcPr>
          <w:p w14:paraId="6EE44F5A" w14:textId="77777777" w:rsidR="00FF5EA1" w:rsidRPr="00E73563" w:rsidRDefault="00FF5EA1" w:rsidP="00A90CC2">
            <w:pPr>
              <w:pStyle w:val="TableText"/>
              <w:rPr>
                <w:sz w:val="18"/>
              </w:rPr>
            </w:pPr>
            <w:r w:rsidRPr="00E73563">
              <w:rPr>
                <w:sz w:val="18"/>
              </w:rPr>
              <w:t>ENDIF</w:t>
            </w:r>
          </w:p>
        </w:tc>
      </w:tr>
    </w:tbl>
    <w:p w14:paraId="70CBB352" w14:textId="77777777" w:rsidR="00FF5EA1" w:rsidRDefault="00FF5EA1" w:rsidP="00FF5EA1">
      <w:pPr>
        <w:pStyle w:val="NormalParagraph"/>
      </w:pPr>
    </w:p>
    <w:tbl>
      <w:tblPr>
        <w:tblW w:w="503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4"/>
        <w:gridCol w:w="1868"/>
        <w:gridCol w:w="15"/>
        <w:gridCol w:w="3030"/>
        <w:gridCol w:w="51"/>
        <w:gridCol w:w="3367"/>
      </w:tblGrid>
      <w:tr w:rsidR="00244D4F" w:rsidRPr="00E73563" w14:paraId="4569F19A" w14:textId="77777777" w:rsidTr="00A90CC2">
        <w:trPr>
          <w:trHeight w:val="314"/>
          <w:jc w:val="center"/>
        </w:trPr>
        <w:tc>
          <w:tcPr>
            <w:tcW w:w="420" w:type="pct"/>
            <w:tcBorders>
              <w:top w:val="nil"/>
              <w:left w:val="nil"/>
              <w:bottom w:val="nil"/>
              <w:right w:val="single" w:sz="6" w:space="0" w:color="auto"/>
            </w:tcBorders>
            <w:shd w:val="clear" w:color="auto" w:fill="auto"/>
            <w:vAlign w:val="center"/>
          </w:tcPr>
          <w:p w14:paraId="118AFD48" w14:textId="77777777" w:rsidR="00244D4F" w:rsidRPr="00981E65" w:rsidRDefault="00244D4F" w:rsidP="00A90CC2">
            <w:pPr>
              <w:pStyle w:val="TableHeader"/>
            </w:pPr>
          </w:p>
        </w:tc>
        <w:tc>
          <w:tcPr>
            <w:tcW w:w="1035" w:type="pct"/>
            <w:gridSpan w:val="2"/>
            <w:tcBorders>
              <w:left w:val="single" w:sz="6" w:space="0" w:color="auto"/>
            </w:tcBorders>
            <w:shd w:val="clear" w:color="auto" w:fill="C00000"/>
            <w:vAlign w:val="center"/>
          </w:tcPr>
          <w:p w14:paraId="1C236596" w14:textId="77777777" w:rsidR="00244D4F" w:rsidRPr="00981E65" w:rsidRDefault="00244D4F" w:rsidP="00A90CC2">
            <w:pPr>
              <w:pStyle w:val="TableHeader"/>
            </w:pPr>
            <w:r w:rsidRPr="00981E65">
              <w:t>Procedure</w:t>
            </w:r>
          </w:p>
        </w:tc>
        <w:tc>
          <w:tcPr>
            <w:tcW w:w="3545" w:type="pct"/>
            <w:gridSpan w:val="3"/>
            <w:tcBorders>
              <w:top w:val="nil"/>
              <w:right w:val="nil"/>
            </w:tcBorders>
            <w:shd w:val="clear" w:color="auto" w:fill="auto"/>
            <w:vAlign w:val="center"/>
          </w:tcPr>
          <w:p w14:paraId="14FCE856" w14:textId="77777777" w:rsidR="00244D4F" w:rsidRPr="003E71D1" w:rsidRDefault="00244D4F" w:rsidP="00A90CC2">
            <w:pPr>
              <w:pStyle w:val="TableText"/>
              <w:rPr>
                <w:rFonts w:cs="Arial"/>
                <w:lang w:val="nl-NL"/>
              </w:rPr>
            </w:pPr>
            <w:r w:rsidRPr="003E71D1">
              <w:rPr>
                <w:rStyle w:val="cf01"/>
                <w:rFonts w:ascii="Arial" w:hAnsi="Arial" w:cs="Arial"/>
                <w:lang w:val="nl-NL"/>
              </w:rPr>
              <w:t>PROC_MEP_REFRESH_EN_DS</w:t>
            </w:r>
          </w:p>
        </w:tc>
      </w:tr>
      <w:tr w:rsidR="00244D4F" w:rsidRPr="00981E65" w14:paraId="5DB32BE7" w14:textId="77777777" w:rsidTr="00A90CC2">
        <w:trPr>
          <w:trHeight w:val="314"/>
          <w:jc w:val="center"/>
        </w:trPr>
        <w:tc>
          <w:tcPr>
            <w:tcW w:w="420" w:type="pct"/>
            <w:tcBorders>
              <w:top w:val="nil"/>
              <w:left w:val="nil"/>
              <w:bottom w:val="single" w:sz="6" w:space="0" w:color="auto"/>
              <w:right w:val="single" w:sz="6" w:space="0" w:color="auto"/>
            </w:tcBorders>
            <w:shd w:val="clear" w:color="auto" w:fill="auto"/>
            <w:vAlign w:val="center"/>
          </w:tcPr>
          <w:p w14:paraId="0C6669EE" w14:textId="77777777" w:rsidR="00244D4F" w:rsidRPr="003E71D1" w:rsidRDefault="00244D4F" w:rsidP="00A90CC2">
            <w:pPr>
              <w:pStyle w:val="TableHeader"/>
              <w:rPr>
                <w:lang w:val="nl-NL"/>
              </w:rPr>
            </w:pPr>
          </w:p>
        </w:tc>
        <w:tc>
          <w:tcPr>
            <w:tcW w:w="1035" w:type="pct"/>
            <w:gridSpan w:val="2"/>
            <w:tcBorders>
              <w:left w:val="single" w:sz="6" w:space="0" w:color="auto"/>
            </w:tcBorders>
            <w:shd w:val="clear" w:color="auto" w:fill="auto"/>
            <w:vAlign w:val="center"/>
          </w:tcPr>
          <w:p w14:paraId="4FFA7FCA" w14:textId="77777777" w:rsidR="00244D4F" w:rsidRPr="00025995" w:rsidRDefault="00244D4F" w:rsidP="00A90CC2">
            <w:pPr>
              <w:pStyle w:val="TableHeaderGray"/>
            </w:pPr>
            <w:r w:rsidRPr="00025995">
              <w:t>Description</w:t>
            </w:r>
          </w:p>
        </w:tc>
        <w:tc>
          <w:tcPr>
            <w:tcW w:w="3545" w:type="pct"/>
            <w:gridSpan w:val="3"/>
            <w:shd w:val="clear" w:color="auto" w:fill="auto"/>
            <w:vAlign w:val="center"/>
          </w:tcPr>
          <w:p w14:paraId="5805484A" w14:textId="77777777" w:rsidR="00244D4F" w:rsidRPr="00025995" w:rsidRDefault="00244D4F" w:rsidP="00A90CC2">
            <w:pPr>
              <w:pStyle w:val="TableText"/>
              <w:rPr>
                <w:sz w:val="18"/>
                <w:szCs w:val="18"/>
              </w:rPr>
            </w:pPr>
            <w:r w:rsidRPr="00025995">
              <w:rPr>
                <w:sz w:val="18"/>
                <w:szCs w:val="18"/>
              </w:rPr>
              <w:t>Handles the REFRESH on an LSI and simulates the device processing it after enabling or disabling profiles.</w:t>
            </w:r>
          </w:p>
        </w:tc>
      </w:tr>
      <w:tr w:rsidR="00244D4F" w:rsidRPr="00981E65" w14:paraId="580C8538" w14:textId="77777777" w:rsidTr="00A90CC2">
        <w:trPr>
          <w:trHeight w:val="314"/>
          <w:jc w:val="center"/>
        </w:trPr>
        <w:tc>
          <w:tcPr>
            <w:tcW w:w="420" w:type="pct"/>
            <w:tcBorders>
              <w:top w:val="nil"/>
              <w:left w:val="nil"/>
              <w:bottom w:val="single" w:sz="6" w:space="0" w:color="auto"/>
              <w:right w:val="single" w:sz="6" w:space="0" w:color="auto"/>
            </w:tcBorders>
            <w:shd w:val="clear" w:color="auto" w:fill="auto"/>
            <w:vAlign w:val="center"/>
          </w:tcPr>
          <w:p w14:paraId="3DA821C6" w14:textId="77777777" w:rsidR="00244D4F" w:rsidRPr="00981E65" w:rsidRDefault="00244D4F" w:rsidP="00A90CC2">
            <w:pPr>
              <w:pStyle w:val="TableHeader"/>
            </w:pPr>
          </w:p>
        </w:tc>
        <w:tc>
          <w:tcPr>
            <w:tcW w:w="1035" w:type="pct"/>
            <w:gridSpan w:val="2"/>
            <w:tcBorders>
              <w:left w:val="single" w:sz="6" w:space="0" w:color="auto"/>
            </w:tcBorders>
            <w:shd w:val="clear" w:color="auto" w:fill="auto"/>
            <w:vAlign w:val="center"/>
          </w:tcPr>
          <w:p w14:paraId="76246F22" w14:textId="77777777" w:rsidR="00244D4F" w:rsidRPr="00025995" w:rsidRDefault="00244D4F" w:rsidP="00A90CC2">
            <w:pPr>
              <w:pStyle w:val="TableHeaderGray"/>
            </w:pPr>
            <w:r w:rsidRPr="00025995">
              <w:t>Parameters</w:t>
            </w:r>
          </w:p>
        </w:tc>
        <w:tc>
          <w:tcPr>
            <w:tcW w:w="3545" w:type="pct"/>
            <w:gridSpan w:val="3"/>
            <w:shd w:val="clear" w:color="auto" w:fill="auto"/>
            <w:vAlign w:val="center"/>
          </w:tcPr>
          <w:p w14:paraId="1AF54B33" w14:textId="2DAE3642" w:rsidR="00244D4F" w:rsidRPr="00025995" w:rsidRDefault="00244D4F" w:rsidP="00244D4F">
            <w:pPr>
              <w:pStyle w:val="TableBulletText"/>
              <w:tabs>
                <w:tab w:val="clear" w:pos="454"/>
                <w:tab w:val="left" w:pos="708"/>
              </w:tabs>
              <w:ind w:left="661"/>
              <w:rPr>
                <w:sz w:val="18"/>
                <w:szCs w:val="18"/>
              </w:rPr>
            </w:pPr>
            <w:r w:rsidRPr="00025995">
              <w:rPr>
                <w:sz w:val="18"/>
                <w:szCs w:val="18"/>
              </w:rPr>
              <w:t>paramTargetEsimPort: target eSIM port for ES10 calls (mandatory for MEP-A1</w:t>
            </w:r>
            <w:r w:rsidR="00A15261" w:rsidRPr="00A15261">
              <w:rPr>
                <w:sz w:val="18"/>
                <w:szCs w:val="18"/>
              </w:rPr>
              <w:t>, and for MEP-B when using “UICC Reset”</w:t>
            </w:r>
            <w:r w:rsidRPr="00025995">
              <w:rPr>
                <w:sz w:val="18"/>
                <w:szCs w:val="18"/>
              </w:rPr>
              <w:t>)</w:t>
            </w:r>
          </w:p>
          <w:p w14:paraId="49B5A1C9" w14:textId="7DA1695C" w:rsidR="00244D4F" w:rsidRPr="003E71D1" w:rsidRDefault="00244D4F" w:rsidP="003E71D1">
            <w:pPr>
              <w:pStyle w:val="TableBulletText"/>
              <w:tabs>
                <w:tab w:val="clear" w:pos="454"/>
                <w:tab w:val="left" w:pos="708"/>
              </w:tabs>
              <w:ind w:left="661"/>
              <w:rPr>
                <w:sz w:val="18"/>
                <w:szCs w:val="18"/>
              </w:rPr>
            </w:pPr>
            <w:r w:rsidRPr="00025995">
              <w:rPr>
                <w:sz w:val="18"/>
                <w:szCs w:val="18"/>
              </w:rPr>
              <w:t>paramRefreshMode: Refresh mode “eUICC Profile State Change" or “UICC Reset”(mandatory)</w:t>
            </w:r>
          </w:p>
        </w:tc>
      </w:tr>
      <w:tr w:rsidR="00244D4F" w:rsidRPr="005376DA" w14:paraId="556B0947" w14:textId="77777777" w:rsidTr="00A90CC2">
        <w:trPr>
          <w:trHeight w:val="314"/>
          <w:jc w:val="center"/>
        </w:trPr>
        <w:tc>
          <w:tcPr>
            <w:tcW w:w="420" w:type="pct"/>
            <w:tcBorders>
              <w:top w:val="single" w:sz="6" w:space="0" w:color="auto"/>
            </w:tcBorders>
            <w:shd w:val="clear" w:color="auto" w:fill="C00000"/>
            <w:vAlign w:val="center"/>
          </w:tcPr>
          <w:p w14:paraId="735F9014" w14:textId="77777777" w:rsidR="00244D4F" w:rsidRPr="002E3460" w:rsidRDefault="00244D4F" w:rsidP="00A90CC2">
            <w:pPr>
              <w:pStyle w:val="TableHeader"/>
              <w:rPr>
                <w:lang w:val="en-GB"/>
              </w:rPr>
            </w:pPr>
            <w:r w:rsidRPr="002E3460">
              <w:rPr>
                <w:lang w:val="en-GB"/>
              </w:rPr>
              <w:t>Step</w:t>
            </w:r>
          </w:p>
        </w:tc>
        <w:tc>
          <w:tcPr>
            <w:tcW w:w="1035" w:type="pct"/>
            <w:gridSpan w:val="2"/>
            <w:shd w:val="clear" w:color="auto" w:fill="C00000"/>
            <w:vAlign w:val="center"/>
          </w:tcPr>
          <w:p w14:paraId="34274E32" w14:textId="77777777" w:rsidR="00244D4F" w:rsidRPr="002E3460" w:rsidRDefault="00244D4F" w:rsidP="00A90CC2">
            <w:pPr>
              <w:pStyle w:val="TableHeader"/>
              <w:rPr>
                <w:lang w:val="en-GB"/>
              </w:rPr>
            </w:pPr>
            <w:r w:rsidRPr="002E3460">
              <w:rPr>
                <w:lang w:val="en-GB"/>
              </w:rPr>
              <w:t>Direction</w:t>
            </w:r>
          </w:p>
        </w:tc>
        <w:tc>
          <w:tcPr>
            <w:tcW w:w="1694" w:type="pct"/>
            <w:gridSpan w:val="2"/>
            <w:shd w:val="clear" w:color="auto" w:fill="C00000"/>
            <w:vAlign w:val="center"/>
          </w:tcPr>
          <w:p w14:paraId="62EFA29D" w14:textId="77777777" w:rsidR="00244D4F" w:rsidRPr="002E3460" w:rsidRDefault="00244D4F" w:rsidP="00A90CC2">
            <w:pPr>
              <w:pStyle w:val="TableHeader"/>
              <w:rPr>
                <w:lang w:val="en-GB"/>
              </w:rPr>
            </w:pPr>
            <w:r w:rsidRPr="002E3460">
              <w:rPr>
                <w:lang w:val="en-GB"/>
              </w:rPr>
              <w:t>Sequence / Description</w:t>
            </w:r>
          </w:p>
        </w:tc>
        <w:tc>
          <w:tcPr>
            <w:tcW w:w="1851" w:type="pct"/>
            <w:shd w:val="clear" w:color="auto" w:fill="C00000"/>
            <w:vAlign w:val="center"/>
          </w:tcPr>
          <w:p w14:paraId="1E3E41B2" w14:textId="77777777" w:rsidR="00244D4F" w:rsidRPr="002E3460" w:rsidRDefault="00244D4F" w:rsidP="00A90CC2">
            <w:pPr>
              <w:pStyle w:val="TableHeader"/>
              <w:rPr>
                <w:lang w:val="en-GB"/>
              </w:rPr>
            </w:pPr>
            <w:r w:rsidRPr="002E3460">
              <w:rPr>
                <w:lang w:val="en-GB"/>
              </w:rPr>
              <w:t>Expected result</w:t>
            </w:r>
          </w:p>
        </w:tc>
      </w:tr>
      <w:tr w:rsidR="00244D4F" w:rsidRPr="005376DA" w14:paraId="3E23E46D" w14:textId="77777777" w:rsidTr="00A90CC2">
        <w:trPr>
          <w:trHeight w:val="314"/>
          <w:jc w:val="center"/>
        </w:trPr>
        <w:tc>
          <w:tcPr>
            <w:tcW w:w="5000" w:type="pct"/>
            <w:gridSpan w:val="6"/>
            <w:shd w:val="clear" w:color="auto" w:fill="auto"/>
            <w:vAlign w:val="center"/>
          </w:tcPr>
          <w:p w14:paraId="064FCACE" w14:textId="77777777" w:rsidR="00244D4F" w:rsidRPr="00C226AF" w:rsidRDefault="00244D4F" w:rsidP="00A90CC2">
            <w:pPr>
              <w:pStyle w:val="TableText"/>
              <w:rPr>
                <w:sz w:val="18"/>
                <w:szCs w:val="18"/>
              </w:rPr>
            </w:pPr>
            <w:r w:rsidRPr="00C226AF">
              <w:rPr>
                <w:sz w:val="18"/>
              </w:rPr>
              <w:t xml:space="preserve">IF </w:t>
            </w:r>
            <w:r>
              <w:rPr>
                <w:sz w:val="18"/>
              </w:rPr>
              <w:t>(&lt;MEP_MODE&gt; = ‘MEP-A1’</w:t>
            </w:r>
            <w:r>
              <w:rPr>
                <w:sz w:val="18"/>
                <w:szCs w:val="18"/>
              </w:rPr>
              <w:t>)</w:t>
            </w:r>
          </w:p>
        </w:tc>
      </w:tr>
      <w:tr w:rsidR="00244D4F" w:rsidRPr="005376DA" w14:paraId="30CEBEDE" w14:textId="77777777" w:rsidTr="00A90CC2">
        <w:trPr>
          <w:trHeight w:val="314"/>
          <w:jc w:val="center"/>
        </w:trPr>
        <w:tc>
          <w:tcPr>
            <w:tcW w:w="5000" w:type="pct"/>
            <w:gridSpan w:val="6"/>
            <w:shd w:val="clear" w:color="auto" w:fill="auto"/>
            <w:vAlign w:val="center"/>
          </w:tcPr>
          <w:p w14:paraId="01FF0E28" w14:textId="77777777" w:rsidR="00244D4F" w:rsidRPr="00C226AF" w:rsidRDefault="00244D4F" w:rsidP="00A90CC2">
            <w:pPr>
              <w:pStyle w:val="TableText"/>
              <w:rPr>
                <w:sz w:val="18"/>
              </w:rPr>
            </w:pPr>
            <w:r>
              <w:rPr>
                <w:sz w:val="18"/>
              </w:rPr>
              <w:t>NOTE: in this case the enable or disable command was sent on port 0, and the resulting SW was 91YY</w:t>
            </w:r>
          </w:p>
        </w:tc>
      </w:tr>
      <w:tr w:rsidR="00244D4F" w:rsidRPr="005376DA" w14:paraId="45C66B3F" w14:textId="77777777" w:rsidTr="00A90CC2">
        <w:trPr>
          <w:trHeight w:val="314"/>
          <w:jc w:val="center"/>
        </w:trPr>
        <w:tc>
          <w:tcPr>
            <w:tcW w:w="420" w:type="pct"/>
            <w:shd w:val="clear" w:color="auto" w:fill="auto"/>
            <w:vAlign w:val="center"/>
          </w:tcPr>
          <w:p w14:paraId="067D162F" w14:textId="77777777" w:rsidR="00244D4F" w:rsidRPr="00A64D93" w:rsidRDefault="00244D4F" w:rsidP="00A90CC2">
            <w:pPr>
              <w:pStyle w:val="TableText"/>
              <w:rPr>
                <w:sz w:val="18"/>
              </w:rPr>
            </w:pPr>
            <w:r>
              <w:rPr>
                <w:sz w:val="18"/>
              </w:rPr>
              <w:t>1</w:t>
            </w:r>
          </w:p>
        </w:tc>
        <w:tc>
          <w:tcPr>
            <w:tcW w:w="1035" w:type="pct"/>
            <w:gridSpan w:val="2"/>
            <w:shd w:val="clear" w:color="auto" w:fill="auto"/>
            <w:vAlign w:val="center"/>
          </w:tcPr>
          <w:p w14:paraId="07C8B0CA" w14:textId="77777777" w:rsidR="00244D4F" w:rsidRPr="00A64D93" w:rsidRDefault="00244D4F" w:rsidP="00A90CC2">
            <w:pPr>
              <w:pStyle w:val="TableText"/>
              <w:rPr>
                <w:sz w:val="18"/>
              </w:rPr>
            </w:pPr>
            <w:r w:rsidRPr="00A64D93">
              <w:rPr>
                <w:sz w:val="18"/>
              </w:rPr>
              <w:t>S_</w:t>
            </w:r>
            <w:r>
              <w:rPr>
                <w:sz w:val="18"/>
              </w:rPr>
              <w:t>Device</w:t>
            </w:r>
            <w:r w:rsidRPr="00A64D93">
              <w:rPr>
                <w:sz w:val="18"/>
              </w:rPr>
              <w:t xml:space="preserve"> → eUICC</w:t>
            </w:r>
          </w:p>
        </w:tc>
        <w:tc>
          <w:tcPr>
            <w:tcW w:w="1694" w:type="pct"/>
            <w:gridSpan w:val="2"/>
            <w:shd w:val="clear" w:color="auto" w:fill="auto"/>
            <w:vAlign w:val="center"/>
          </w:tcPr>
          <w:p w14:paraId="3932F333" w14:textId="77777777" w:rsidR="00244D4F" w:rsidRPr="00A64D93" w:rsidRDefault="00244D4F" w:rsidP="00A90CC2">
            <w:pPr>
              <w:pStyle w:val="TableText"/>
              <w:rPr>
                <w:sz w:val="18"/>
                <w:highlight w:val="yellow"/>
              </w:rPr>
            </w:pPr>
            <w:r>
              <w:t>FETCH ‘YY’</w:t>
            </w:r>
          </w:p>
        </w:tc>
        <w:tc>
          <w:tcPr>
            <w:tcW w:w="1851" w:type="pct"/>
            <w:shd w:val="clear" w:color="auto" w:fill="auto"/>
            <w:vAlign w:val="center"/>
          </w:tcPr>
          <w:p w14:paraId="72A8BFBE" w14:textId="77777777" w:rsidR="00244D4F" w:rsidRDefault="00244D4F" w:rsidP="00A90CC2">
            <w:pPr>
              <w:pStyle w:val="TableText"/>
              <w:rPr>
                <w:sz w:val="18"/>
                <w:szCs w:val="18"/>
              </w:rPr>
            </w:pPr>
            <w:r>
              <w:rPr>
                <w:sz w:val="18"/>
                <w:szCs w:val="18"/>
              </w:rPr>
              <w:t>LSI COMMAND Proactive</w:t>
            </w:r>
            <w:r w:rsidRPr="006D4872">
              <w:rPr>
                <w:sz w:val="18"/>
                <w:szCs w:val="18"/>
              </w:rPr>
              <w:t xml:space="preserve"> Command</w:t>
            </w:r>
          </w:p>
          <w:p w14:paraId="4ED0E285" w14:textId="77777777" w:rsidR="00244D4F" w:rsidRDefault="00244D4F" w:rsidP="00A90CC2">
            <w:pPr>
              <w:pStyle w:val="TableText"/>
              <w:rPr>
                <w:sz w:val="18"/>
                <w:szCs w:val="18"/>
              </w:rPr>
            </w:pPr>
            <w:r>
              <w:rPr>
                <w:sz w:val="18"/>
                <w:szCs w:val="18"/>
              </w:rPr>
              <w:t>Extract ‘Action’ as &lt;LSI_COMMAND_ACTION&gt; from the command qualifier</w:t>
            </w:r>
          </w:p>
          <w:p w14:paraId="3E8EE3F4" w14:textId="77777777" w:rsidR="00244D4F" w:rsidRDefault="00244D4F" w:rsidP="00A90CC2">
            <w:pPr>
              <w:pStyle w:val="TableText"/>
              <w:rPr>
                <w:sz w:val="18"/>
                <w:szCs w:val="18"/>
              </w:rPr>
            </w:pPr>
            <w:r>
              <w:rPr>
                <w:sz w:val="18"/>
                <w:szCs w:val="18"/>
              </w:rPr>
              <w:t>Verify that &lt;LSI_COMMAND_ACTION&gt; is equal to “Proactive session request”</w:t>
            </w:r>
          </w:p>
          <w:p w14:paraId="0ACBE71A" w14:textId="77777777" w:rsidR="00244D4F" w:rsidRDefault="00244D4F" w:rsidP="00A90CC2">
            <w:pPr>
              <w:pStyle w:val="TableText"/>
              <w:rPr>
                <w:sz w:val="18"/>
                <w:szCs w:val="18"/>
              </w:rPr>
            </w:pPr>
            <w:r>
              <w:rPr>
                <w:sz w:val="18"/>
                <w:szCs w:val="18"/>
              </w:rPr>
              <w:t xml:space="preserve">Verify that </w:t>
            </w:r>
            <w:r w:rsidRPr="00165BA4">
              <w:rPr>
                <w:sz w:val="18"/>
                <w:szCs w:val="18"/>
              </w:rPr>
              <w:t xml:space="preserve">‘LSI numbers’ </w:t>
            </w:r>
            <w:r>
              <w:rPr>
                <w:sz w:val="18"/>
                <w:szCs w:val="18"/>
              </w:rPr>
              <w:t xml:space="preserve">contains a single number and extract it as </w:t>
            </w:r>
            <w:r w:rsidRPr="00165BA4">
              <w:rPr>
                <w:sz w:val="18"/>
                <w:szCs w:val="18"/>
              </w:rPr>
              <w:t>&lt;LSI_NUMBER&gt;</w:t>
            </w:r>
          </w:p>
          <w:p w14:paraId="4B6D93A8" w14:textId="77777777" w:rsidR="00244D4F" w:rsidRPr="003E71D1" w:rsidRDefault="00244D4F" w:rsidP="00A90CC2">
            <w:pPr>
              <w:pStyle w:val="TableText"/>
              <w:rPr>
                <w:sz w:val="18"/>
                <w:szCs w:val="18"/>
              </w:rPr>
            </w:pPr>
            <w:r>
              <w:rPr>
                <w:sz w:val="18"/>
                <w:szCs w:val="18"/>
              </w:rPr>
              <w:t>Verify that &lt;LSI_NUMBER&gt; is equal to paramTargetEsimPort</w:t>
            </w:r>
          </w:p>
        </w:tc>
      </w:tr>
      <w:tr w:rsidR="00244D4F" w:rsidRPr="005376DA" w14:paraId="15564ABB" w14:textId="77777777" w:rsidTr="00A90CC2">
        <w:trPr>
          <w:trHeight w:val="314"/>
          <w:jc w:val="center"/>
        </w:trPr>
        <w:tc>
          <w:tcPr>
            <w:tcW w:w="420" w:type="pct"/>
            <w:shd w:val="clear" w:color="auto" w:fill="auto"/>
            <w:vAlign w:val="center"/>
          </w:tcPr>
          <w:p w14:paraId="680D3A35" w14:textId="77777777" w:rsidR="00244D4F" w:rsidRDefault="00244D4F" w:rsidP="00A90CC2">
            <w:pPr>
              <w:pStyle w:val="TableText"/>
              <w:rPr>
                <w:sz w:val="18"/>
              </w:rPr>
            </w:pPr>
            <w:r>
              <w:rPr>
                <w:sz w:val="18"/>
              </w:rPr>
              <w:lastRenderedPageBreak/>
              <w:t>2</w:t>
            </w:r>
          </w:p>
        </w:tc>
        <w:tc>
          <w:tcPr>
            <w:tcW w:w="1035" w:type="pct"/>
            <w:gridSpan w:val="2"/>
            <w:shd w:val="clear" w:color="auto" w:fill="auto"/>
            <w:vAlign w:val="center"/>
          </w:tcPr>
          <w:p w14:paraId="5E7EF9CA" w14:textId="77777777" w:rsidR="00244D4F" w:rsidRPr="00A64D93" w:rsidRDefault="00244D4F" w:rsidP="00A90CC2">
            <w:pPr>
              <w:pStyle w:val="TableText"/>
              <w:rPr>
                <w:sz w:val="18"/>
              </w:rPr>
            </w:pPr>
            <w:r w:rsidRPr="00A64D93">
              <w:rPr>
                <w:sz w:val="18"/>
              </w:rPr>
              <w:t>S_</w:t>
            </w:r>
            <w:r>
              <w:rPr>
                <w:sz w:val="18"/>
              </w:rPr>
              <w:t>Device</w:t>
            </w:r>
            <w:r w:rsidRPr="00A64D93">
              <w:rPr>
                <w:sz w:val="18"/>
              </w:rPr>
              <w:t xml:space="preserve"> → eUICC</w:t>
            </w:r>
          </w:p>
        </w:tc>
        <w:tc>
          <w:tcPr>
            <w:tcW w:w="1694" w:type="pct"/>
            <w:gridSpan w:val="2"/>
            <w:shd w:val="clear" w:color="auto" w:fill="auto"/>
            <w:vAlign w:val="center"/>
          </w:tcPr>
          <w:p w14:paraId="4841A1DC" w14:textId="77777777" w:rsidR="00244D4F" w:rsidRPr="00E05515" w:rsidRDefault="00244D4F" w:rsidP="00A90CC2">
            <w:pPr>
              <w:pStyle w:val="TableText"/>
              <w:rPr>
                <w:sz w:val="18"/>
              </w:rPr>
            </w:pPr>
            <w:r>
              <w:rPr>
                <w:sz w:val="18"/>
              </w:rPr>
              <w:t>[</w:t>
            </w:r>
            <w:r w:rsidRPr="006D4872">
              <w:rPr>
                <w:sz w:val="18"/>
              </w:rPr>
              <w:t>TERMINAL RESPONSE</w:t>
            </w:r>
            <w:r>
              <w:rPr>
                <w:sz w:val="18"/>
              </w:rPr>
              <w:t>]</w:t>
            </w:r>
          </w:p>
        </w:tc>
        <w:tc>
          <w:tcPr>
            <w:tcW w:w="1851" w:type="pct"/>
            <w:shd w:val="clear" w:color="auto" w:fill="auto"/>
            <w:vAlign w:val="center"/>
          </w:tcPr>
          <w:p w14:paraId="18EB48D8" w14:textId="77777777" w:rsidR="00244D4F" w:rsidRPr="00E05515" w:rsidRDefault="00244D4F" w:rsidP="00A90CC2">
            <w:pPr>
              <w:pStyle w:val="TableText"/>
              <w:rPr>
                <w:sz w:val="18"/>
              </w:rPr>
            </w:pPr>
          </w:p>
        </w:tc>
      </w:tr>
      <w:tr w:rsidR="00244D4F" w:rsidRPr="005376DA" w14:paraId="1B5D9AC0" w14:textId="77777777" w:rsidTr="00A90CC2">
        <w:trPr>
          <w:trHeight w:val="314"/>
          <w:jc w:val="center"/>
        </w:trPr>
        <w:tc>
          <w:tcPr>
            <w:tcW w:w="420" w:type="pct"/>
            <w:shd w:val="clear" w:color="auto" w:fill="auto"/>
            <w:vAlign w:val="center"/>
          </w:tcPr>
          <w:p w14:paraId="2A7DAD9E" w14:textId="77777777" w:rsidR="00244D4F" w:rsidRDefault="00244D4F" w:rsidP="00A90CC2">
            <w:pPr>
              <w:pStyle w:val="TableText"/>
              <w:rPr>
                <w:sz w:val="18"/>
              </w:rPr>
            </w:pPr>
            <w:r>
              <w:rPr>
                <w:sz w:val="18"/>
              </w:rPr>
              <w:t>3</w:t>
            </w:r>
          </w:p>
        </w:tc>
        <w:tc>
          <w:tcPr>
            <w:tcW w:w="4580" w:type="pct"/>
            <w:gridSpan w:val="5"/>
            <w:shd w:val="clear" w:color="auto" w:fill="auto"/>
            <w:vAlign w:val="center"/>
          </w:tcPr>
          <w:p w14:paraId="327A5D64" w14:textId="77777777" w:rsidR="00244D4F" w:rsidRPr="00E05515" w:rsidRDefault="00244D4F" w:rsidP="00A90CC2">
            <w:pPr>
              <w:pStyle w:val="TableText"/>
              <w:rPr>
                <w:sz w:val="18"/>
              </w:rPr>
            </w:pPr>
            <w:r>
              <w:rPr>
                <w:sz w:val="18"/>
              </w:rPr>
              <w:t>PROC_MEP_LSI_MULTIPLEXING(</w:t>
            </w:r>
            <w:r>
              <w:rPr>
                <w:sz w:val="18"/>
                <w:szCs w:val="18"/>
              </w:rPr>
              <w:t>paramTargetEsimPort)</w:t>
            </w:r>
          </w:p>
        </w:tc>
      </w:tr>
      <w:tr w:rsidR="00244D4F" w:rsidRPr="005376DA" w14:paraId="07779A7C" w14:textId="77777777" w:rsidTr="003E71D1">
        <w:trPr>
          <w:trHeight w:val="314"/>
          <w:jc w:val="center"/>
        </w:trPr>
        <w:tc>
          <w:tcPr>
            <w:tcW w:w="420" w:type="pct"/>
            <w:shd w:val="clear" w:color="auto" w:fill="auto"/>
            <w:vAlign w:val="center"/>
          </w:tcPr>
          <w:p w14:paraId="71066DEC" w14:textId="77777777" w:rsidR="00244D4F" w:rsidRDefault="00244D4F" w:rsidP="00A90CC2">
            <w:pPr>
              <w:pStyle w:val="TableText"/>
              <w:rPr>
                <w:sz w:val="18"/>
              </w:rPr>
            </w:pPr>
            <w:r>
              <w:rPr>
                <w:sz w:val="18"/>
              </w:rPr>
              <w:t>4</w:t>
            </w:r>
          </w:p>
        </w:tc>
        <w:tc>
          <w:tcPr>
            <w:tcW w:w="1027" w:type="pct"/>
            <w:shd w:val="clear" w:color="auto" w:fill="auto"/>
            <w:vAlign w:val="center"/>
          </w:tcPr>
          <w:p w14:paraId="1EB3DD17" w14:textId="77777777" w:rsidR="00244D4F" w:rsidRDefault="00244D4F" w:rsidP="00A90CC2">
            <w:pPr>
              <w:pStyle w:val="TableText"/>
              <w:rPr>
                <w:sz w:val="18"/>
              </w:rPr>
            </w:pPr>
            <w:r w:rsidRPr="00A64D93">
              <w:rPr>
                <w:sz w:val="18"/>
              </w:rPr>
              <w:t>S_</w:t>
            </w:r>
            <w:r>
              <w:rPr>
                <w:sz w:val="18"/>
              </w:rPr>
              <w:t>Device</w:t>
            </w:r>
            <w:r w:rsidRPr="00A64D93">
              <w:rPr>
                <w:sz w:val="18"/>
              </w:rPr>
              <w:t xml:space="preserve"> → eUICC</w:t>
            </w:r>
          </w:p>
        </w:tc>
        <w:tc>
          <w:tcPr>
            <w:tcW w:w="1674" w:type="pct"/>
            <w:gridSpan w:val="2"/>
            <w:shd w:val="clear" w:color="auto" w:fill="auto"/>
            <w:vAlign w:val="center"/>
          </w:tcPr>
          <w:p w14:paraId="753573A0" w14:textId="77777777" w:rsidR="00244D4F" w:rsidRDefault="00244D4F" w:rsidP="00A90CC2">
            <w:pPr>
              <w:pStyle w:val="TableText"/>
              <w:rPr>
                <w:sz w:val="18"/>
              </w:rPr>
            </w:pPr>
            <w:r>
              <w:t>FETCH ‘Le=00’</w:t>
            </w:r>
            <w:r w:rsidDel="005B3DAE">
              <w:rPr>
                <w:sz w:val="18"/>
              </w:rPr>
              <w:t xml:space="preserve"> </w:t>
            </w:r>
          </w:p>
        </w:tc>
        <w:tc>
          <w:tcPr>
            <w:tcW w:w="1879" w:type="pct"/>
            <w:gridSpan w:val="2"/>
            <w:shd w:val="clear" w:color="auto" w:fill="auto"/>
            <w:vAlign w:val="center"/>
          </w:tcPr>
          <w:p w14:paraId="1EA1AAC7" w14:textId="77777777" w:rsidR="00244D4F" w:rsidRDefault="00244D4F" w:rsidP="00A90CC2">
            <w:pPr>
              <w:pStyle w:val="TableText"/>
              <w:rPr>
                <w:sz w:val="18"/>
                <w:szCs w:val="18"/>
              </w:rPr>
            </w:pPr>
            <w:r>
              <w:rPr>
                <w:sz w:val="18"/>
                <w:szCs w:val="18"/>
              </w:rPr>
              <w:t>REFRESH Proactive Command</w:t>
            </w:r>
          </w:p>
          <w:p w14:paraId="3B214C44" w14:textId="77777777" w:rsidR="00244D4F" w:rsidRDefault="00244D4F" w:rsidP="00A90CC2">
            <w:pPr>
              <w:pStyle w:val="TableText"/>
              <w:rPr>
                <w:sz w:val="18"/>
              </w:rPr>
            </w:pPr>
            <w:r>
              <w:rPr>
                <w:sz w:val="18"/>
                <w:szCs w:val="18"/>
              </w:rPr>
              <w:t>Verify that the Refresh Mode in the Proactive Command is equal to paramRefreshMode</w:t>
            </w:r>
            <w:r>
              <w:rPr>
                <w:sz w:val="18"/>
              </w:rPr>
              <w:t xml:space="preserve"> </w:t>
            </w:r>
          </w:p>
        </w:tc>
      </w:tr>
      <w:tr w:rsidR="00244D4F" w:rsidRPr="005376DA" w14:paraId="2727569E" w14:textId="77777777" w:rsidTr="00A90CC2">
        <w:trPr>
          <w:trHeight w:val="314"/>
          <w:jc w:val="center"/>
        </w:trPr>
        <w:tc>
          <w:tcPr>
            <w:tcW w:w="5000" w:type="pct"/>
            <w:gridSpan w:val="6"/>
            <w:shd w:val="clear" w:color="auto" w:fill="auto"/>
            <w:vAlign w:val="center"/>
          </w:tcPr>
          <w:p w14:paraId="126E28FE" w14:textId="77777777" w:rsidR="00244D4F" w:rsidRDefault="00244D4F" w:rsidP="00A90CC2">
            <w:pPr>
              <w:pStyle w:val="TableText"/>
              <w:rPr>
                <w:sz w:val="18"/>
                <w:szCs w:val="18"/>
              </w:rPr>
            </w:pPr>
            <w:r>
              <w:rPr>
                <w:sz w:val="18"/>
                <w:szCs w:val="18"/>
              </w:rPr>
              <w:t>ENDIF</w:t>
            </w:r>
          </w:p>
        </w:tc>
      </w:tr>
      <w:tr w:rsidR="00244D4F" w:rsidRPr="005376DA" w14:paraId="50BDC0C5" w14:textId="77777777" w:rsidTr="00A90CC2">
        <w:trPr>
          <w:trHeight w:val="314"/>
          <w:jc w:val="center"/>
        </w:trPr>
        <w:tc>
          <w:tcPr>
            <w:tcW w:w="5000" w:type="pct"/>
            <w:gridSpan w:val="6"/>
            <w:shd w:val="clear" w:color="auto" w:fill="auto"/>
            <w:vAlign w:val="center"/>
          </w:tcPr>
          <w:p w14:paraId="2B32A3AC" w14:textId="42407F60" w:rsidR="00244D4F" w:rsidRPr="00C226AF" w:rsidRDefault="00244D4F" w:rsidP="00A90CC2">
            <w:pPr>
              <w:pStyle w:val="TableText"/>
              <w:rPr>
                <w:sz w:val="18"/>
              </w:rPr>
            </w:pPr>
            <w:r>
              <w:rPr>
                <w:sz w:val="18"/>
              </w:rPr>
              <w:t xml:space="preserve">NOTE: if &lt;MEP_MODE&gt; = ‘MEP-B’, </w:t>
            </w:r>
            <w:r w:rsidR="000A7335" w:rsidRPr="000A7335">
              <w:rPr>
                <w:sz w:val="18"/>
              </w:rPr>
              <w:t xml:space="preserve">the REFRESH Proactive Command is pending on the port where </w:t>
            </w:r>
            <w:r>
              <w:rPr>
                <w:sz w:val="18"/>
              </w:rPr>
              <w:t>the enable or disable command was sent, and the resulting SW was 91XX</w:t>
            </w:r>
          </w:p>
        </w:tc>
      </w:tr>
      <w:tr w:rsidR="00244D4F" w:rsidRPr="005376DA" w14:paraId="064FFAE7" w14:textId="77777777" w:rsidTr="00A90CC2">
        <w:trPr>
          <w:trHeight w:val="314"/>
          <w:jc w:val="center"/>
        </w:trPr>
        <w:tc>
          <w:tcPr>
            <w:tcW w:w="420" w:type="pct"/>
            <w:shd w:val="clear" w:color="auto" w:fill="auto"/>
            <w:vAlign w:val="center"/>
          </w:tcPr>
          <w:p w14:paraId="1A9923C1" w14:textId="034B648E" w:rsidR="00244D4F" w:rsidRDefault="00244D4F" w:rsidP="00A90CC2">
            <w:pPr>
              <w:pStyle w:val="TableText"/>
              <w:rPr>
                <w:sz w:val="18"/>
              </w:rPr>
            </w:pPr>
            <w:r>
              <w:rPr>
                <w:sz w:val="18"/>
              </w:rPr>
              <w:t>5</w:t>
            </w:r>
          </w:p>
        </w:tc>
        <w:tc>
          <w:tcPr>
            <w:tcW w:w="1035" w:type="pct"/>
            <w:gridSpan w:val="2"/>
            <w:shd w:val="clear" w:color="auto" w:fill="auto"/>
            <w:vAlign w:val="center"/>
          </w:tcPr>
          <w:p w14:paraId="7FFD62F3" w14:textId="77777777" w:rsidR="00244D4F" w:rsidRPr="00A64D93" w:rsidRDefault="00244D4F" w:rsidP="00A90CC2">
            <w:pPr>
              <w:pStyle w:val="TableText"/>
              <w:rPr>
                <w:sz w:val="18"/>
              </w:rPr>
            </w:pPr>
            <w:r w:rsidRPr="00A64D93">
              <w:rPr>
                <w:sz w:val="18"/>
              </w:rPr>
              <w:t>S_</w:t>
            </w:r>
            <w:r>
              <w:rPr>
                <w:sz w:val="18"/>
              </w:rPr>
              <w:t>Device</w:t>
            </w:r>
            <w:r w:rsidRPr="00A64D93">
              <w:rPr>
                <w:sz w:val="18"/>
              </w:rPr>
              <w:t xml:space="preserve"> → eUICC</w:t>
            </w:r>
          </w:p>
        </w:tc>
        <w:tc>
          <w:tcPr>
            <w:tcW w:w="1694" w:type="pct"/>
            <w:gridSpan w:val="2"/>
            <w:shd w:val="clear" w:color="auto" w:fill="auto"/>
            <w:vAlign w:val="center"/>
          </w:tcPr>
          <w:p w14:paraId="36C9FB30" w14:textId="77777777" w:rsidR="00244D4F" w:rsidRPr="00E05515" w:rsidRDefault="00244D4F" w:rsidP="00A90CC2">
            <w:pPr>
              <w:pStyle w:val="TableText"/>
              <w:rPr>
                <w:sz w:val="18"/>
              </w:rPr>
            </w:pPr>
            <w:r>
              <w:t>FETCH ‘XX’</w:t>
            </w:r>
          </w:p>
        </w:tc>
        <w:tc>
          <w:tcPr>
            <w:tcW w:w="1851" w:type="pct"/>
            <w:shd w:val="clear" w:color="auto" w:fill="auto"/>
            <w:vAlign w:val="center"/>
          </w:tcPr>
          <w:p w14:paraId="7DB64477" w14:textId="77777777" w:rsidR="00244D4F" w:rsidRDefault="00244D4F" w:rsidP="00A90CC2">
            <w:pPr>
              <w:pStyle w:val="TableText"/>
              <w:rPr>
                <w:sz w:val="18"/>
                <w:szCs w:val="18"/>
              </w:rPr>
            </w:pPr>
            <w:r>
              <w:rPr>
                <w:sz w:val="18"/>
                <w:szCs w:val="18"/>
              </w:rPr>
              <w:t>REFRESH Proactive Command</w:t>
            </w:r>
          </w:p>
          <w:p w14:paraId="546D75E0" w14:textId="77777777" w:rsidR="00244D4F" w:rsidRDefault="00244D4F" w:rsidP="00A90CC2">
            <w:pPr>
              <w:pStyle w:val="TableText"/>
              <w:rPr>
                <w:sz w:val="18"/>
                <w:szCs w:val="18"/>
              </w:rPr>
            </w:pPr>
            <w:r>
              <w:rPr>
                <w:sz w:val="18"/>
                <w:szCs w:val="18"/>
              </w:rPr>
              <w:t>Verify that the Refresh Mode in the Proactive Command is equal to paramRefreshMode</w:t>
            </w:r>
          </w:p>
        </w:tc>
      </w:tr>
      <w:tr w:rsidR="00244D4F" w:rsidRPr="005376DA" w14:paraId="09EBB1A2" w14:textId="77777777" w:rsidTr="00A90CC2">
        <w:trPr>
          <w:trHeight w:val="314"/>
          <w:jc w:val="center"/>
        </w:trPr>
        <w:tc>
          <w:tcPr>
            <w:tcW w:w="5000" w:type="pct"/>
            <w:gridSpan w:val="6"/>
            <w:shd w:val="clear" w:color="auto" w:fill="auto"/>
            <w:vAlign w:val="center"/>
          </w:tcPr>
          <w:p w14:paraId="4559324E" w14:textId="77777777" w:rsidR="00244D4F" w:rsidRDefault="00244D4F" w:rsidP="00A90CC2">
            <w:pPr>
              <w:pStyle w:val="TableText"/>
              <w:rPr>
                <w:sz w:val="18"/>
                <w:szCs w:val="18"/>
              </w:rPr>
            </w:pPr>
            <w:r>
              <w:rPr>
                <w:sz w:val="18"/>
                <w:szCs w:val="18"/>
              </w:rPr>
              <w:t>ENDIF</w:t>
            </w:r>
          </w:p>
        </w:tc>
      </w:tr>
      <w:tr w:rsidR="00244D4F" w:rsidRPr="005376DA" w14:paraId="4D232CEC" w14:textId="77777777" w:rsidTr="00A90CC2">
        <w:trPr>
          <w:trHeight w:val="314"/>
          <w:jc w:val="center"/>
        </w:trPr>
        <w:tc>
          <w:tcPr>
            <w:tcW w:w="5000" w:type="pct"/>
            <w:gridSpan w:val="6"/>
            <w:shd w:val="clear" w:color="auto" w:fill="auto"/>
            <w:vAlign w:val="center"/>
          </w:tcPr>
          <w:p w14:paraId="320A386B" w14:textId="77777777" w:rsidR="00244D4F" w:rsidRDefault="00244D4F" w:rsidP="00A90CC2">
            <w:pPr>
              <w:pStyle w:val="TableText"/>
              <w:rPr>
                <w:sz w:val="18"/>
                <w:szCs w:val="18"/>
              </w:rPr>
            </w:pPr>
            <w:r>
              <w:rPr>
                <w:sz w:val="18"/>
                <w:szCs w:val="18"/>
              </w:rPr>
              <w:t>IF (paramRefreshMode = “eUICC Profile State Change")</w:t>
            </w:r>
          </w:p>
        </w:tc>
      </w:tr>
      <w:tr w:rsidR="00244D4F" w:rsidRPr="005376DA" w14:paraId="3A4AF7B7" w14:textId="77777777" w:rsidTr="00A90CC2">
        <w:trPr>
          <w:trHeight w:val="314"/>
          <w:jc w:val="center"/>
        </w:trPr>
        <w:tc>
          <w:tcPr>
            <w:tcW w:w="420" w:type="pct"/>
            <w:shd w:val="clear" w:color="auto" w:fill="auto"/>
            <w:vAlign w:val="center"/>
          </w:tcPr>
          <w:p w14:paraId="597F4195" w14:textId="7E5D54D4" w:rsidR="00244D4F" w:rsidRDefault="00244D4F" w:rsidP="00A90CC2">
            <w:pPr>
              <w:pStyle w:val="TableText"/>
              <w:rPr>
                <w:sz w:val="18"/>
              </w:rPr>
            </w:pPr>
            <w:r>
              <w:rPr>
                <w:sz w:val="18"/>
              </w:rPr>
              <w:t>6</w:t>
            </w:r>
          </w:p>
        </w:tc>
        <w:tc>
          <w:tcPr>
            <w:tcW w:w="1035" w:type="pct"/>
            <w:gridSpan w:val="2"/>
            <w:shd w:val="clear" w:color="auto" w:fill="auto"/>
            <w:vAlign w:val="center"/>
          </w:tcPr>
          <w:p w14:paraId="0203E7E5" w14:textId="77777777" w:rsidR="00244D4F" w:rsidRPr="00A64D93" w:rsidRDefault="00244D4F" w:rsidP="00A90CC2">
            <w:pPr>
              <w:pStyle w:val="TableText"/>
              <w:rPr>
                <w:sz w:val="18"/>
              </w:rPr>
            </w:pPr>
            <w:r w:rsidRPr="00A64D93">
              <w:rPr>
                <w:sz w:val="18"/>
              </w:rPr>
              <w:t>S_</w:t>
            </w:r>
            <w:r>
              <w:rPr>
                <w:sz w:val="18"/>
              </w:rPr>
              <w:t>Device</w:t>
            </w:r>
            <w:r w:rsidRPr="00A64D93">
              <w:rPr>
                <w:sz w:val="18"/>
              </w:rPr>
              <w:t xml:space="preserve"> → eUICC</w:t>
            </w:r>
          </w:p>
        </w:tc>
        <w:tc>
          <w:tcPr>
            <w:tcW w:w="1694" w:type="pct"/>
            <w:gridSpan w:val="2"/>
            <w:shd w:val="clear" w:color="auto" w:fill="auto"/>
            <w:vAlign w:val="center"/>
          </w:tcPr>
          <w:p w14:paraId="6AE3EBD8" w14:textId="77777777" w:rsidR="00244D4F" w:rsidRPr="00E05515" w:rsidRDefault="00244D4F" w:rsidP="00A90CC2">
            <w:pPr>
              <w:pStyle w:val="TableText"/>
              <w:rPr>
                <w:sz w:val="18"/>
              </w:rPr>
            </w:pPr>
            <w:r>
              <w:rPr>
                <w:sz w:val="18"/>
              </w:rPr>
              <w:t>[</w:t>
            </w:r>
            <w:r w:rsidRPr="006D4872">
              <w:rPr>
                <w:sz w:val="18"/>
              </w:rPr>
              <w:t>TERMINAL RESPONSE</w:t>
            </w:r>
            <w:r>
              <w:rPr>
                <w:sz w:val="18"/>
              </w:rPr>
              <w:t>]</w:t>
            </w:r>
          </w:p>
        </w:tc>
        <w:tc>
          <w:tcPr>
            <w:tcW w:w="1851" w:type="pct"/>
            <w:shd w:val="clear" w:color="auto" w:fill="auto"/>
            <w:vAlign w:val="center"/>
          </w:tcPr>
          <w:p w14:paraId="44DBAB64" w14:textId="77777777" w:rsidR="00244D4F" w:rsidRDefault="00244D4F" w:rsidP="00A90CC2">
            <w:pPr>
              <w:pStyle w:val="TableText"/>
              <w:rPr>
                <w:sz w:val="18"/>
                <w:szCs w:val="18"/>
              </w:rPr>
            </w:pPr>
          </w:p>
        </w:tc>
      </w:tr>
      <w:tr w:rsidR="00244D4F" w:rsidRPr="005376DA" w14:paraId="591EDAEB" w14:textId="77777777" w:rsidTr="00A90CC2">
        <w:trPr>
          <w:trHeight w:val="314"/>
          <w:jc w:val="center"/>
        </w:trPr>
        <w:tc>
          <w:tcPr>
            <w:tcW w:w="5000" w:type="pct"/>
            <w:gridSpan w:val="6"/>
            <w:shd w:val="clear" w:color="auto" w:fill="auto"/>
            <w:vAlign w:val="center"/>
          </w:tcPr>
          <w:p w14:paraId="690DFFE5" w14:textId="77777777" w:rsidR="00244D4F" w:rsidRDefault="00244D4F" w:rsidP="00A90CC2">
            <w:pPr>
              <w:pStyle w:val="TableText"/>
              <w:rPr>
                <w:sz w:val="18"/>
                <w:szCs w:val="18"/>
              </w:rPr>
            </w:pPr>
            <w:r>
              <w:rPr>
                <w:sz w:val="18"/>
                <w:szCs w:val="18"/>
              </w:rPr>
              <w:t>ENDIF</w:t>
            </w:r>
          </w:p>
        </w:tc>
      </w:tr>
      <w:tr w:rsidR="00244D4F" w:rsidRPr="005376DA" w14:paraId="04675E5A" w14:textId="77777777" w:rsidTr="00A90CC2">
        <w:trPr>
          <w:trHeight w:val="314"/>
          <w:jc w:val="center"/>
        </w:trPr>
        <w:tc>
          <w:tcPr>
            <w:tcW w:w="5000" w:type="pct"/>
            <w:gridSpan w:val="6"/>
            <w:shd w:val="clear" w:color="auto" w:fill="auto"/>
            <w:vAlign w:val="center"/>
          </w:tcPr>
          <w:p w14:paraId="0FC14456" w14:textId="77777777" w:rsidR="00244D4F" w:rsidRDefault="00244D4F" w:rsidP="00A90CC2">
            <w:pPr>
              <w:pStyle w:val="TableText"/>
              <w:rPr>
                <w:sz w:val="18"/>
                <w:szCs w:val="18"/>
              </w:rPr>
            </w:pPr>
            <w:r>
              <w:rPr>
                <w:sz w:val="18"/>
                <w:szCs w:val="18"/>
              </w:rPr>
              <w:t>IF (paramRefreshMode = “UICC Reset”)</w:t>
            </w:r>
          </w:p>
        </w:tc>
      </w:tr>
      <w:tr w:rsidR="00244D4F" w:rsidRPr="005376DA" w14:paraId="6593BAD5" w14:textId="77777777" w:rsidTr="00A90CC2">
        <w:trPr>
          <w:trHeight w:val="314"/>
          <w:jc w:val="center"/>
        </w:trPr>
        <w:tc>
          <w:tcPr>
            <w:tcW w:w="420" w:type="pct"/>
            <w:shd w:val="clear" w:color="auto" w:fill="auto"/>
            <w:vAlign w:val="center"/>
          </w:tcPr>
          <w:p w14:paraId="0C9B64A3" w14:textId="5D8C4087" w:rsidR="00244D4F" w:rsidRDefault="00244D4F" w:rsidP="00A90CC2">
            <w:pPr>
              <w:pStyle w:val="TableText"/>
              <w:rPr>
                <w:sz w:val="18"/>
              </w:rPr>
            </w:pPr>
            <w:r>
              <w:rPr>
                <w:sz w:val="18"/>
              </w:rPr>
              <w:t>7</w:t>
            </w:r>
          </w:p>
        </w:tc>
        <w:tc>
          <w:tcPr>
            <w:tcW w:w="1035" w:type="pct"/>
            <w:gridSpan w:val="2"/>
            <w:shd w:val="clear" w:color="auto" w:fill="auto"/>
            <w:vAlign w:val="center"/>
          </w:tcPr>
          <w:p w14:paraId="40706EB2" w14:textId="77777777" w:rsidR="00244D4F" w:rsidRPr="00A64D93" w:rsidRDefault="00244D4F" w:rsidP="00A90CC2">
            <w:pPr>
              <w:pStyle w:val="TableText"/>
              <w:rPr>
                <w:sz w:val="18"/>
              </w:rPr>
            </w:pPr>
            <w:r w:rsidRPr="00A64D93">
              <w:rPr>
                <w:sz w:val="18"/>
              </w:rPr>
              <w:t>S_</w:t>
            </w:r>
            <w:r>
              <w:rPr>
                <w:sz w:val="18"/>
              </w:rPr>
              <w:t>Device</w:t>
            </w:r>
            <w:r w:rsidRPr="00A64D93">
              <w:rPr>
                <w:sz w:val="18"/>
              </w:rPr>
              <w:t xml:space="preserve"> → eUICC</w:t>
            </w:r>
          </w:p>
        </w:tc>
        <w:tc>
          <w:tcPr>
            <w:tcW w:w="1694" w:type="pct"/>
            <w:gridSpan w:val="2"/>
            <w:shd w:val="clear" w:color="auto" w:fill="auto"/>
            <w:vAlign w:val="center"/>
          </w:tcPr>
          <w:p w14:paraId="34538652" w14:textId="77777777" w:rsidR="00244D4F" w:rsidRPr="00E05515" w:rsidRDefault="00244D4F" w:rsidP="00A90CC2">
            <w:pPr>
              <w:pStyle w:val="TableText"/>
              <w:rPr>
                <w:sz w:val="18"/>
              </w:rPr>
            </w:pPr>
            <w:r>
              <w:rPr>
                <w:sz w:val="18"/>
                <w:szCs w:val="18"/>
              </w:rPr>
              <w:t xml:space="preserve">MANAGE_LSI(Reset LSE, paramTargetEsimPort) </w:t>
            </w:r>
          </w:p>
        </w:tc>
        <w:tc>
          <w:tcPr>
            <w:tcW w:w="1851" w:type="pct"/>
            <w:shd w:val="clear" w:color="auto" w:fill="auto"/>
            <w:vAlign w:val="center"/>
          </w:tcPr>
          <w:p w14:paraId="0354C199" w14:textId="77777777" w:rsidR="00244D4F" w:rsidRDefault="00244D4F" w:rsidP="00A90CC2">
            <w:pPr>
              <w:pStyle w:val="TableText"/>
              <w:rPr>
                <w:sz w:val="18"/>
                <w:szCs w:val="18"/>
              </w:rPr>
            </w:pPr>
          </w:p>
        </w:tc>
      </w:tr>
      <w:tr w:rsidR="00244D4F" w:rsidRPr="005376DA" w14:paraId="3C83275B" w14:textId="77777777" w:rsidTr="00A90CC2">
        <w:trPr>
          <w:trHeight w:val="314"/>
          <w:jc w:val="center"/>
        </w:trPr>
        <w:tc>
          <w:tcPr>
            <w:tcW w:w="5000" w:type="pct"/>
            <w:gridSpan w:val="6"/>
            <w:shd w:val="clear" w:color="auto" w:fill="auto"/>
            <w:vAlign w:val="center"/>
          </w:tcPr>
          <w:p w14:paraId="6F737CAF" w14:textId="77777777" w:rsidR="00244D4F" w:rsidRPr="002F7F3B" w:rsidRDefault="00244D4F" w:rsidP="00A90CC2">
            <w:pPr>
              <w:pStyle w:val="TableText"/>
              <w:rPr>
                <w:sz w:val="18"/>
              </w:rPr>
            </w:pPr>
            <w:r w:rsidRPr="002F7F3B">
              <w:rPr>
                <w:sz w:val="18"/>
              </w:rPr>
              <w:t>ENDIF</w:t>
            </w:r>
          </w:p>
        </w:tc>
      </w:tr>
    </w:tbl>
    <w:p w14:paraId="17BC8C55" w14:textId="3F63511A" w:rsidR="008E6751" w:rsidRPr="005376DA" w:rsidRDefault="00244D4F" w:rsidP="00A46E14">
      <w:pPr>
        <w:pStyle w:val="NormalParagraph"/>
      </w:pPr>
      <w:r>
        <w:br/>
      </w:r>
    </w:p>
    <w:bookmarkEnd w:id="3987"/>
    <w:tbl>
      <w:tblPr>
        <w:tblW w:w="503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4"/>
        <w:gridCol w:w="1883"/>
        <w:gridCol w:w="3081"/>
        <w:gridCol w:w="3367"/>
      </w:tblGrid>
      <w:tr w:rsidR="00A46E14" w:rsidRPr="00981E65" w14:paraId="0D9ABD8C" w14:textId="77777777" w:rsidTr="00981E65">
        <w:trPr>
          <w:trHeight w:val="314"/>
          <w:jc w:val="center"/>
        </w:trPr>
        <w:tc>
          <w:tcPr>
            <w:tcW w:w="420" w:type="pct"/>
            <w:tcBorders>
              <w:top w:val="nil"/>
              <w:left w:val="nil"/>
              <w:bottom w:val="nil"/>
              <w:right w:val="single" w:sz="6" w:space="0" w:color="auto"/>
            </w:tcBorders>
            <w:shd w:val="clear" w:color="auto" w:fill="auto"/>
            <w:vAlign w:val="center"/>
          </w:tcPr>
          <w:p w14:paraId="1BD3F788" w14:textId="77777777" w:rsidR="00A46E14" w:rsidRPr="00981E65" w:rsidRDefault="00A46E14" w:rsidP="00DE698C">
            <w:pPr>
              <w:pStyle w:val="TableHeader"/>
            </w:pPr>
          </w:p>
        </w:tc>
        <w:tc>
          <w:tcPr>
            <w:tcW w:w="1035" w:type="pct"/>
            <w:tcBorders>
              <w:left w:val="single" w:sz="6" w:space="0" w:color="auto"/>
            </w:tcBorders>
            <w:shd w:val="clear" w:color="auto" w:fill="C00000"/>
            <w:vAlign w:val="center"/>
          </w:tcPr>
          <w:p w14:paraId="2DCBD953" w14:textId="77777777" w:rsidR="00A46E14" w:rsidRPr="00981E65" w:rsidRDefault="00A46E14" w:rsidP="00981E65">
            <w:pPr>
              <w:pStyle w:val="TableHeader"/>
            </w:pPr>
            <w:r w:rsidRPr="00981E65">
              <w:t>Procedure</w:t>
            </w:r>
          </w:p>
        </w:tc>
        <w:tc>
          <w:tcPr>
            <w:tcW w:w="3545" w:type="pct"/>
            <w:gridSpan w:val="2"/>
            <w:tcBorders>
              <w:top w:val="nil"/>
              <w:right w:val="nil"/>
            </w:tcBorders>
            <w:shd w:val="clear" w:color="auto" w:fill="auto"/>
            <w:vAlign w:val="center"/>
          </w:tcPr>
          <w:p w14:paraId="005D127C" w14:textId="77777777" w:rsidR="00A46E14" w:rsidRPr="00981E65" w:rsidRDefault="00A46E14" w:rsidP="00981E65">
            <w:pPr>
              <w:pStyle w:val="TableText"/>
            </w:pPr>
            <w:r w:rsidRPr="00981E65">
              <w:t>PROC_OPEN_LOGICAL_CHANNEL_AND_SELECT_ISDR</w:t>
            </w:r>
          </w:p>
        </w:tc>
      </w:tr>
      <w:tr w:rsidR="00A46E14" w:rsidRPr="00981E65" w14:paraId="03805956" w14:textId="77777777" w:rsidTr="00981E65">
        <w:trPr>
          <w:trHeight w:val="314"/>
          <w:jc w:val="center"/>
        </w:trPr>
        <w:tc>
          <w:tcPr>
            <w:tcW w:w="420" w:type="pct"/>
            <w:tcBorders>
              <w:top w:val="nil"/>
              <w:left w:val="nil"/>
              <w:bottom w:val="single" w:sz="6" w:space="0" w:color="auto"/>
              <w:right w:val="single" w:sz="6" w:space="0" w:color="auto"/>
            </w:tcBorders>
            <w:shd w:val="clear" w:color="auto" w:fill="auto"/>
            <w:vAlign w:val="center"/>
          </w:tcPr>
          <w:p w14:paraId="04665491" w14:textId="77777777" w:rsidR="00A46E14" w:rsidRPr="00981E65" w:rsidRDefault="00A46E14" w:rsidP="00DE698C">
            <w:pPr>
              <w:pStyle w:val="TableHeader"/>
            </w:pPr>
          </w:p>
        </w:tc>
        <w:tc>
          <w:tcPr>
            <w:tcW w:w="1035" w:type="pct"/>
            <w:tcBorders>
              <w:left w:val="single" w:sz="6" w:space="0" w:color="auto"/>
            </w:tcBorders>
            <w:shd w:val="clear" w:color="auto" w:fill="auto"/>
            <w:vAlign w:val="center"/>
          </w:tcPr>
          <w:p w14:paraId="64C70311" w14:textId="77777777" w:rsidR="00A46E14" w:rsidRPr="00981E65" w:rsidRDefault="00A46E14" w:rsidP="00A64D93">
            <w:pPr>
              <w:pStyle w:val="TableHeaderGray"/>
            </w:pPr>
            <w:r w:rsidRPr="00981E65">
              <w:t>Description</w:t>
            </w:r>
          </w:p>
        </w:tc>
        <w:tc>
          <w:tcPr>
            <w:tcW w:w="3545" w:type="pct"/>
            <w:gridSpan w:val="2"/>
            <w:shd w:val="clear" w:color="auto" w:fill="auto"/>
            <w:vAlign w:val="center"/>
          </w:tcPr>
          <w:p w14:paraId="638DA6F5" w14:textId="77777777" w:rsidR="00A46E14" w:rsidRDefault="00A46E14" w:rsidP="00981E65">
            <w:pPr>
              <w:pStyle w:val="TableText"/>
              <w:rPr>
                <w:sz w:val="18"/>
              </w:rPr>
            </w:pPr>
            <w:r w:rsidRPr="00981E65">
              <w:rPr>
                <w:sz w:val="18"/>
              </w:rPr>
              <w:t>The LPAd opens a logical channel and selects the ISD-R.</w:t>
            </w:r>
          </w:p>
          <w:p w14:paraId="41CD7EA5" w14:textId="4D18A547" w:rsidR="00F376A2" w:rsidRPr="00981E65" w:rsidRDefault="00F376A2" w:rsidP="00981E65">
            <w:pPr>
              <w:pStyle w:val="TableText"/>
              <w:rPr>
                <w:sz w:val="18"/>
              </w:rPr>
            </w:pPr>
            <w:r w:rsidRPr="00F376A2">
              <w:rPr>
                <w:sz w:val="18"/>
              </w:rPr>
              <w:t>Since the S_LPAd may have to do that on more than one LSI, the S_LPAd SHALL record one value of the &lt;CHANNEL NUMBER&gt; per LSI.</w:t>
            </w:r>
          </w:p>
        </w:tc>
      </w:tr>
      <w:tr w:rsidR="000A2267" w:rsidRPr="005376DA" w14:paraId="720BDBCB" w14:textId="77777777" w:rsidTr="00981E65">
        <w:trPr>
          <w:trHeight w:val="314"/>
          <w:jc w:val="center"/>
        </w:trPr>
        <w:tc>
          <w:tcPr>
            <w:tcW w:w="420" w:type="pct"/>
            <w:tcBorders>
              <w:top w:val="single" w:sz="6" w:space="0" w:color="auto"/>
            </w:tcBorders>
            <w:shd w:val="clear" w:color="auto" w:fill="C00000"/>
            <w:vAlign w:val="center"/>
          </w:tcPr>
          <w:p w14:paraId="6DEFE01A" w14:textId="77777777" w:rsidR="000A2267" w:rsidRPr="002E3460" w:rsidRDefault="000A2267" w:rsidP="00981E65">
            <w:pPr>
              <w:pStyle w:val="TableHeader"/>
              <w:rPr>
                <w:lang w:val="en-GB"/>
              </w:rPr>
            </w:pPr>
            <w:r w:rsidRPr="002E3460">
              <w:rPr>
                <w:lang w:val="en-GB"/>
              </w:rPr>
              <w:t>Step</w:t>
            </w:r>
          </w:p>
        </w:tc>
        <w:tc>
          <w:tcPr>
            <w:tcW w:w="1035" w:type="pct"/>
            <w:shd w:val="clear" w:color="auto" w:fill="C00000"/>
            <w:vAlign w:val="center"/>
          </w:tcPr>
          <w:p w14:paraId="26753790" w14:textId="77777777" w:rsidR="000A2267" w:rsidRPr="002E3460" w:rsidRDefault="000A2267" w:rsidP="00981E65">
            <w:pPr>
              <w:pStyle w:val="TableHeader"/>
              <w:rPr>
                <w:lang w:val="en-GB"/>
              </w:rPr>
            </w:pPr>
            <w:r w:rsidRPr="002E3460">
              <w:rPr>
                <w:lang w:val="en-GB"/>
              </w:rPr>
              <w:t>Direction</w:t>
            </w:r>
          </w:p>
        </w:tc>
        <w:tc>
          <w:tcPr>
            <w:tcW w:w="1694" w:type="pct"/>
            <w:shd w:val="clear" w:color="auto" w:fill="C00000"/>
            <w:vAlign w:val="center"/>
          </w:tcPr>
          <w:p w14:paraId="79E15B5D" w14:textId="77777777" w:rsidR="000A2267" w:rsidRPr="002E3460" w:rsidRDefault="000A2267" w:rsidP="00981E65">
            <w:pPr>
              <w:pStyle w:val="TableHeader"/>
              <w:rPr>
                <w:lang w:val="en-GB"/>
              </w:rPr>
            </w:pPr>
            <w:r w:rsidRPr="002E3460">
              <w:rPr>
                <w:lang w:val="en-GB"/>
              </w:rPr>
              <w:t>Sequence / Description</w:t>
            </w:r>
          </w:p>
        </w:tc>
        <w:tc>
          <w:tcPr>
            <w:tcW w:w="1851" w:type="pct"/>
            <w:shd w:val="clear" w:color="auto" w:fill="C00000"/>
            <w:vAlign w:val="center"/>
          </w:tcPr>
          <w:p w14:paraId="66EECBC3" w14:textId="5ED4765B" w:rsidR="000A2267" w:rsidRPr="002E3460" w:rsidRDefault="000A2267" w:rsidP="00981E65">
            <w:pPr>
              <w:pStyle w:val="TableHeader"/>
              <w:rPr>
                <w:lang w:val="en-GB"/>
              </w:rPr>
            </w:pPr>
            <w:r w:rsidRPr="002E3460">
              <w:rPr>
                <w:lang w:val="en-GB"/>
              </w:rPr>
              <w:t>Expected result</w:t>
            </w:r>
          </w:p>
        </w:tc>
      </w:tr>
      <w:tr w:rsidR="000A2267" w:rsidRPr="005376DA" w14:paraId="6F500E75" w14:textId="77777777" w:rsidTr="00981E65">
        <w:trPr>
          <w:trHeight w:val="314"/>
          <w:jc w:val="center"/>
        </w:trPr>
        <w:tc>
          <w:tcPr>
            <w:tcW w:w="420" w:type="pct"/>
            <w:shd w:val="clear" w:color="auto" w:fill="auto"/>
            <w:vAlign w:val="center"/>
          </w:tcPr>
          <w:p w14:paraId="4BFBE06C" w14:textId="77777777" w:rsidR="000A2267" w:rsidRPr="00A64D93" w:rsidRDefault="000A2267" w:rsidP="00A64D93">
            <w:pPr>
              <w:pStyle w:val="TableText"/>
              <w:rPr>
                <w:sz w:val="18"/>
              </w:rPr>
            </w:pPr>
            <w:r w:rsidRPr="00A64D93">
              <w:rPr>
                <w:sz w:val="18"/>
              </w:rPr>
              <w:t>1</w:t>
            </w:r>
          </w:p>
        </w:tc>
        <w:tc>
          <w:tcPr>
            <w:tcW w:w="1035" w:type="pct"/>
            <w:shd w:val="clear" w:color="auto" w:fill="auto"/>
            <w:vAlign w:val="center"/>
          </w:tcPr>
          <w:p w14:paraId="18DD7BCF" w14:textId="77777777" w:rsidR="000A2267" w:rsidRPr="00A64D93" w:rsidRDefault="000A2267" w:rsidP="00A64D93">
            <w:pPr>
              <w:pStyle w:val="TableText"/>
              <w:rPr>
                <w:sz w:val="18"/>
              </w:rPr>
            </w:pPr>
            <w:r w:rsidRPr="00A64D93">
              <w:rPr>
                <w:sz w:val="18"/>
              </w:rPr>
              <w:t>S_LPAd → eUICC</w:t>
            </w:r>
          </w:p>
        </w:tc>
        <w:tc>
          <w:tcPr>
            <w:tcW w:w="1694" w:type="pct"/>
            <w:shd w:val="clear" w:color="auto" w:fill="auto"/>
            <w:vAlign w:val="center"/>
          </w:tcPr>
          <w:p w14:paraId="03E36F3F" w14:textId="77777777" w:rsidR="000A2267" w:rsidRPr="00A64D93" w:rsidRDefault="000A2267" w:rsidP="00A64D93">
            <w:pPr>
              <w:pStyle w:val="TableText"/>
              <w:rPr>
                <w:sz w:val="18"/>
              </w:rPr>
            </w:pPr>
            <w:r w:rsidRPr="00A64D93">
              <w:rPr>
                <w:sz w:val="18"/>
              </w:rPr>
              <w:t>[MANAGE_CHANNEL_OPEN]</w:t>
            </w:r>
          </w:p>
        </w:tc>
        <w:tc>
          <w:tcPr>
            <w:tcW w:w="1851" w:type="pct"/>
            <w:shd w:val="clear" w:color="auto" w:fill="auto"/>
            <w:vAlign w:val="center"/>
          </w:tcPr>
          <w:p w14:paraId="472F7C75" w14:textId="77777777" w:rsidR="000A2267" w:rsidRPr="00A64D93" w:rsidRDefault="000A2267" w:rsidP="00A64D93">
            <w:pPr>
              <w:pStyle w:val="TableText"/>
              <w:rPr>
                <w:sz w:val="18"/>
              </w:rPr>
            </w:pPr>
            <w:r w:rsidRPr="00A64D93">
              <w:rPr>
                <w:sz w:val="18"/>
              </w:rPr>
              <w:t>Extract the &lt;CHANNEL_NUMBER&gt; from response data</w:t>
            </w:r>
          </w:p>
          <w:p w14:paraId="03C673AB" w14:textId="5BB2EDB4" w:rsidR="000A2267" w:rsidRPr="00A64D93" w:rsidRDefault="000A2267" w:rsidP="00A64D93">
            <w:pPr>
              <w:pStyle w:val="TableText"/>
              <w:rPr>
                <w:sz w:val="18"/>
                <w:highlight w:val="yellow"/>
              </w:rPr>
            </w:pPr>
            <w:r w:rsidRPr="00A64D93">
              <w:rPr>
                <w:sz w:val="18"/>
              </w:rPr>
              <w:t>SW=0x9000</w:t>
            </w:r>
            <w:r w:rsidR="003503F9">
              <w:rPr>
                <w:sz w:val="18"/>
              </w:rPr>
              <w:t xml:space="preserve"> or 91XX</w:t>
            </w:r>
          </w:p>
        </w:tc>
      </w:tr>
      <w:tr w:rsidR="000A2267" w:rsidRPr="005376DA" w14:paraId="489DE391" w14:textId="77777777" w:rsidTr="00981E65">
        <w:trPr>
          <w:trHeight w:val="314"/>
          <w:jc w:val="center"/>
        </w:trPr>
        <w:tc>
          <w:tcPr>
            <w:tcW w:w="420" w:type="pct"/>
            <w:shd w:val="clear" w:color="auto" w:fill="auto"/>
            <w:vAlign w:val="center"/>
          </w:tcPr>
          <w:p w14:paraId="6D478634" w14:textId="77777777" w:rsidR="000A2267" w:rsidRPr="00A64D93" w:rsidRDefault="000A2267" w:rsidP="00A64D93">
            <w:pPr>
              <w:pStyle w:val="TableText"/>
              <w:rPr>
                <w:sz w:val="18"/>
              </w:rPr>
            </w:pPr>
            <w:r w:rsidRPr="00A64D93">
              <w:rPr>
                <w:sz w:val="18"/>
              </w:rPr>
              <w:t>2</w:t>
            </w:r>
          </w:p>
        </w:tc>
        <w:tc>
          <w:tcPr>
            <w:tcW w:w="1035" w:type="pct"/>
            <w:shd w:val="clear" w:color="auto" w:fill="auto"/>
            <w:vAlign w:val="center"/>
          </w:tcPr>
          <w:p w14:paraId="6BF461B7" w14:textId="77777777" w:rsidR="000A2267" w:rsidRPr="00A64D93" w:rsidRDefault="000A2267" w:rsidP="00A64D93">
            <w:pPr>
              <w:pStyle w:val="TableText"/>
              <w:rPr>
                <w:sz w:val="18"/>
              </w:rPr>
            </w:pPr>
            <w:r w:rsidRPr="00A64D93">
              <w:rPr>
                <w:sz w:val="18"/>
              </w:rPr>
              <w:t>S_LPAd → eUICC</w:t>
            </w:r>
          </w:p>
        </w:tc>
        <w:tc>
          <w:tcPr>
            <w:tcW w:w="1694" w:type="pct"/>
            <w:shd w:val="clear" w:color="auto" w:fill="auto"/>
            <w:vAlign w:val="center"/>
          </w:tcPr>
          <w:p w14:paraId="195587D1" w14:textId="77777777" w:rsidR="000A2267" w:rsidRPr="00A64D93" w:rsidRDefault="000A2267" w:rsidP="00A64D93">
            <w:pPr>
              <w:pStyle w:val="TableText"/>
              <w:rPr>
                <w:sz w:val="18"/>
                <w:highlight w:val="yellow"/>
              </w:rPr>
            </w:pPr>
            <w:r w:rsidRPr="00A64D93">
              <w:rPr>
                <w:sz w:val="18"/>
              </w:rPr>
              <w:t>MTD_SELECT(#ISD_R_AID)</w:t>
            </w:r>
          </w:p>
        </w:tc>
        <w:tc>
          <w:tcPr>
            <w:tcW w:w="1851" w:type="pct"/>
            <w:shd w:val="clear" w:color="auto" w:fill="auto"/>
            <w:vAlign w:val="center"/>
          </w:tcPr>
          <w:p w14:paraId="01482AC8" w14:textId="28DF0A8F" w:rsidR="000A2267" w:rsidRPr="00A64D93" w:rsidRDefault="000A2267" w:rsidP="00A64D93">
            <w:pPr>
              <w:pStyle w:val="TableText"/>
              <w:rPr>
                <w:sz w:val="18"/>
                <w:highlight w:val="yellow"/>
              </w:rPr>
            </w:pPr>
            <w:r w:rsidRPr="00A64D93">
              <w:rPr>
                <w:sz w:val="18"/>
              </w:rPr>
              <w:t>SW=0x9000</w:t>
            </w:r>
            <w:r w:rsidR="003503F9">
              <w:rPr>
                <w:sz w:val="18"/>
              </w:rPr>
              <w:t xml:space="preserve"> or 91XX</w:t>
            </w:r>
          </w:p>
        </w:tc>
      </w:tr>
    </w:tbl>
    <w:p w14:paraId="6C301242" w14:textId="77777777" w:rsidR="00A46E14"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861"/>
        <w:gridCol w:w="7"/>
        <w:gridCol w:w="3058"/>
        <w:gridCol w:w="3253"/>
        <w:gridCol w:w="88"/>
      </w:tblGrid>
      <w:tr w:rsidR="003355F7" w:rsidRPr="00981E65" w14:paraId="466C1359" w14:textId="77777777" w:rsidTr="005F446A">
        <w:trPr>
          <w:gridAfter w:val="1"/>
          <w:wAfter w:w="49" w:type="pct"/>
          <w:trHeight w:val="314"/>
          <w:jc w:val="center"/>
        </w:trPr>
        <w:tc>
          <w:tcPr>
            <w:tcW w:w="420" w:type="pct"/>
            <w:tcBorders>
              <w:top w:val="nil"/>
              <w:left w:val="nil"/>
              <w:bottom w:val="nil"/>
              <w:right w:val="single" w:sz="6" w:space="0" w:color="auto"/>
            </w:tcBorders>
            <w:shd w:val="clear" w:color="auto" w:fill="auto"/>
            <w:vAlign w:val="center"/>
          </w:tcPr>
          <w:p w14:paraId="53B23618" w14:textId="77777777" w:rsidR="003355F7" w:rsidRPr="00981E65" w:rsidRDefault="003355F7" w:rsidP="003355F7">
            <w:pPr>
              <w:pStyle w:val="RedTableHeader"/>
            </w:pPr>
          </w:p>
        </w:tc>
        <w:tc>
          <w:tcPr>
            <w:tcW w:w="1031" w:type="pct"/>
            <w:tcBorders>
              <w:top w:val="single" w:sz="6" w:space="0" w:color="auto"/>
              <w:left w:val="single" w:sz="6" w:space="0" w:color="auto"/>
              <w:bottom w:val="single" w:sz="6" w:space="0" w:color="auto"/>
              <w:right w:val="single" w:sz="6" w:space="0" w:color="auto"/>
            </w:tcBorders>
            <w:shd w:val="clear" w:color="auto" w:fill="C00000"/>
            <w:vAlign w:val="center"/>
          </w:tcPr>
          <w:p w14:paraId="76D22875" w14:textId="77777777" w:rsidR="003355F7" w:rsidRPr="00981E65" w:rsidRDefault="003355F7" w:rsidP="00215EE5">
            <w:pPr>
              <w:pStyle w:val="TableHeader"/>
            </w:pPr>
            <w:r w:rsidRPr="00981E65">
              <w:t>Procedure</w:t>
            </w:r>
          </w:p>
        </w:tc>
        <w:tc>
          <w:tcPr>
            <w:tcW w:w="3500" w:type="pct"/>
            <w:gridSpan w:val="3"/>
            <w:tcBorders>
              <w:top w:val="nil"/>
              <w:left w:val="single" w:sz="6" w:space="0" w:color="auto"/>
              <w:bottom w:val="single" w:sz="6" w:space="0" w:color="auto"/>
              <w:right w:val="nil"/>
            </w:tcBorders>
            <w:shd w:val="clear" w:color="auto" w:fill="auto"/>
            <w:vAlign w:val="center"/>
          </w:tcPr>
          <w:p w14:paraId="7767065D" w14:textId="77777777" w:rsidR="003355F7" w:rsidRPr="00981E65" w:rsidRDefault="003355F7" w:rsidP="00215EE5">
            <w:pPr>
              <w:pStyle w:val="TableText"/>
            </w:pPr>
            <w:r w:rsidRPr="009E791A">
              <w:t>PROC_RESELECT_ISDR</w:t>
            </w:r>
          </w:p>
        </w:tc>
      </w:tr>
      <w:tr w:rsidR="003355F7" w:rsidRPr="00981E65" w14:paraId="6ADE6F0D" w14:textId="77777777" w:rsidTr="005F446A">
        <w:trPr>
          <w:gridAfter w:val="1"/>
          <w:wAfter w:w="49" w:type="pct"/>
          <w:trHeight w:val="314"/>
          <w:jc w:val="center"/>
        </w:trPr>
        <w:tc>
          <w:tcPr>
            <w:tcW w:w="420" w:type="pct"/>
            <w:tcBorders>
              <w:top w:val="nil"/>
              <w:left w:val="nil"/>
              <w:bottom w:val="nil"/>
              <w:right w:val="single" w:sz="6" w:space="0" w:color="auto"/>
            </w:tcBorders>
            <w:shd w:val="clear" w:color="auto" w:fill="auto"/>
            <w:vAlign w:val="center"/>
          </w:tcPr>
          <w:p w14:paraId="3B2F1706" w14:textId="77777777" w:rsidR="003355F7" w:rsidRPr="00981E65" w:rsidRDefault="003355F7" w:rsidP="003355F7">
            <w:pPr>
              <w:pStyle w:val="RedTableHeader"/>
            </w:pPr>
          </w:p>
        </w:tc>
        <w:tc>
          <w:tcPr>
            <w:tcW w:w="1031" w:type="pct"/>
            <w:tcBorders>
              <w:top w:val="single" w:sz="6" w:space="0" w:color="auto"/>
              <w:left w:val="single" w:sz="6" w:space="0" w:color="auto"/>
              <w:bottom w:val="single" w:sz="6" w:space="0" w:color="auto"/>
              <w:right w:val="single" w:sz="6" w:space="0" w:color="auto"/>
            </w:tcBorders>
            <w:shd w:val="clear" w:color="auto" w:fill="C00000"/>
            <w:vAlign w:val="center"/>
          </w:tcPr>
          <w:p w14:paraId="189304EB" w14:textId="77777777" w:rsidR="003355F7" w:rsidRPr="00981E65" w:rsidRDefault="003355F7" w:rsidP="003355F7">
            <w:pPr>
              <w:pStyle w:val="TableHeader"/>
            </w:pPr>
            <w:r w:rsidRPr="00981E65">
              <w:t>Description</w:t>
            </w:r>
          </w:p>
        </w:tc>
        <w:tc>
          <w:tcPr>
            <w:tcW w:w="3500" w:type="pct"/>
            <w:gridSpan w:val="3"/>
            <w:tcBorders>
              <w:top w:val="nil"/>
              <w:left w:val="single" w:sz="6" w:space="0" w:color="auto"/>
              <w:bottom w:val="single" w:sz="6" w:space="0" w:color="auto"/>
              <w:right w:val="nil"/>
            </w:tcBorders>
            <w:shd w:val="clear" w:color="auto" w:fill="auto"/>
            <w:vAlign w:val="center"/>
          </w:tcPr>
          <w:p w14:paraId="5B3066A3" w14:textId="77777777" w:rsidR="003355F7" w:rsidRPr="003355F7" w:rsidRDefault="003355F7" w:rsidP="00215EE5">
            <w:pPr>
              <w:pStyle w:val="TableText"/>
            </w:pPr>
            <w:r w:rsidRPr="003355F7">
              <w:t>Select ISDR at &lt;CHANNEL_NUMBER&gt;.</w:t>
            </w:r>
          </w:p>
        </w:tc>
      </w:tr>
      <w:tr w:rsidR="003355F7" w:rsidRPr="005376DA" w14:paraId="055A6599" w14:textId="77777777" w:rsidTr="003355F7">
        <w:trPr>
          <w:trHeight w:val="314"/>
          <w:jc w:val="center"/>
        </w:trPr>
        <w:tc>
          <w:tcPr>
            <w:tcW w:w="420" w:type="pct"/>
            <w:tcBorders>
              <w:top w:val="single" w:sz="6" w:space="0" w:color="auto"/>
            </w:tcBorders>
            <w:shd w:val="clear" w:color="auto" w:fill="C00000"/>
            <w:vAlign w:val="center"/>
          </w:tcPr>
          <w:p w14:paraId="72573EE1" w14:textId="77777777" w:rsidR="003355F7" w:rsidRPr="002E3460" w:rsidRDefault="003355F7" w:rsidP="00215EE5">
            <w:pPr>
              <w:pStyle w:val="TableHeader"/>
              <w:rPr>
                <w:lang w:val="en-GB"/>
              </w:rPr>
            </w:pPr>
            <w:r w:rsidRPr="002E3460">
              <w:rPr>
                <w:lang w:val="en-GB"/>
              </w:rPr>
              <w:t>Step</w:t>
            </w:r>
          </w:p>
        </w:tc>
        <w:tc>
          <w:tcPr>
            <w:tcW w:w="1035" w:type="pct"/>
            <w:gridSpan w:val="2"/>
            <w:shd w:val="clear" w:color="auto" w:fill="C00000"/>
            <w:vAlign w:val="center"/>
          </w:tcPr>
          <w:p w14:paraId="18143301" w14:textId="77777777" w:rsidR="003355F7" w:rsidRPr="002E3460" w:rsidRDefault="003355F7" w:rsidP="00215EE5">
            <w:pPr>
              <w:pStyle w:val="TableHeader"/>
              <w:rPr>
                <w:lang w:val="en-GB"/>
              </w:rPr>
            </w:pPr>
            <w:r w:rsidRPr="002E3460">
              <w:rPr>
                <w:lang w:val="en-GB"/>
              </w:rPr>
              <w:t>Direction</w:t>
            </w:r>
          </w:p>
        </w:tc>
        <w:tc>
          <w:tcPr>
            <w:tcW w:w="1694" w:type="pct"/>
            <w:shd w:val="clear" w:color="auto" w:fill="C00000"/>
            <w:vAlign w:val="center"/>
          </w:tcPr>
          <w:p w14:paraId="59F56B2E" w14:textId="77777777" w:rsidR="003355F7" w:rsidRPr="002E3460" w:rsidRDefault="003355F7" w:rsidP="00215EE5">
            <w:pPr>
              <w:pStyle w:val="TableHeader"/>
              <w:rPr>
                <w:lang w:val="en-GB"/>
              </w:rPr>
            </w:pPr>
            <w:r w:rsidRPr="002E3460">
              <w:rPr>
                <w:lang w:val="en-GB"/>
              </w:rPr>
              <w:t>Sequence / Description</w:t>
            </w:r>
          </w:p>
        </w:tc>
        <w:tc>
          <w:tcPr>
            <w:tcW w:w="1851" w:type="pct"/>
            <w:gridSpan w:val="2"/>
            <w:shd w:val="clear" w:color="auto" w:fill="C00000"/>
            <w:vAlign w:val="center"/>
          </w:tcPr>
          <w:p w14:paraId="371D97EE" w14:textId="77777777" w:rsidR="003355F7" w:rsidRPr="002E3460" w:rsidRDefault="003355F7" w:rsidP="00215EE5">
            <w:pPr>
              <w:pStyle w:val="TableHeader"/>
              <w:rPr>
                <w:lang w:val="en-GB"/>
              </w:rPr>
            </w:pPr>
            <w:r w:rsidRPr="002E3460">
              <w:rPr>
                <w:lang w:val="en-GB"/>
              </w:rPr>
              <w:t>Expected result</w:t>
            </w:r>
          </w:p>
        </w:tc>
      </w:tr>
      <w:tr w:rsidR="003355F7" w:rsidRPr="005376DA" w14:paraId="0CB2F826" w14:textId="77777777" w:rsidTr="003355F7">
        <w:trPr>
          <w:trHeight w:val="314"/>
          <w:jc w:val="center"/>
        </w:trPr>
        <w:tc>
          <w:tcPr>
            <w:tcW w:w="5000" w:type="pct"/>
            <w:gridSpan w:val="6"/>
            <w:shd w:val="clear" w:color="auto" w:fill="auto"/>
            <w:vAlign w:val="center"/>
          </w:tcPr>
          <w:p w14:paraId="77F853C7" w14:textId="77777777" w:rsidR="003355F7" w:rsidRPr="00A64D93" w:rsidRDefault="003355F7" w:rsidP="00215EE5">
            <w:pPr>
              <w:pStyle w:val="TableText"/>
              <w:rPr>
                <w:sz w:val="18"/>
                <w:highlight w:val="yellow"/>
              </w:rPr>
            </w:pPr>
            <w:r w:rsidRPr="009D17FF">
              <w:rPr>
                <w:sz w:val="18"/>
              </w:rPr>
              <w:t>IF O_E_MEPB_ AUTO_DESELECTION_OF_ISDR = True</w:t>
            </w:r>
          </w:p>
        </w:tc>
      </w:tr>
      <w:tr w:rsidR="003355F7" w:rsidRPr="005376DA" w14:paraId="510856A2" w14:textId="77777777" w:rsidTr="003355F7">
        <w:trPr>
          <w:trHeight w:val="314"/>
          <w:jc w:val="center"/>
        </w:trPr>
        <w:tc>
          <w:tcPr>
            <w:tcW w:w="420" w:type="pct"/>
            <w:shd w:val="clear" w:color="auto" w:fill="auto"/>
            <w:vAlign w:val="center"/>
          </w:tcPr>
          <w:p w14:paraId="48E69136" w14:textId="77777777" w:rsidR="003355F7" w:rsidRPr="00A64D93" w:rsidRDefault="003355F7" w:rsidP="00215EE5">
            <w:pPr>
              <w:pStyle w:val="TableText"/>
              <w:rPr>
                <w:sz w:val="18"/>
              </w:rPr>
            </w:pPr>
            <w:r>
              <w:rPr>
                <w:sz w:val="18"/>
              </w:rPr>
              <w:t>1</w:t>
            </w:r>
          </w:p>
        </w:tc>
        <w:tc>
          <w:tcPr>
            <w:tcW w:w="1035" w:type="pct"/>
            <w:gridSpan w:val="2"/>
            <w:shd w:val="clear" w:color="auto" w:fill="auto"/>
            <w:vAlign w:val="center"/>
          </w:tcPr>
          <w:p w14:paraId="505DA26D" w14:textId="77777777" w:rsidR="003355F7" w:rsidRPr="00A64D93" w:rsidRDefault="003355F7" w:rsidP="00215EE5">
            <w:pPr>
              <w:pStyle w:val="TableText"/>
              <w:rPr>
                <w:sz w:val="18"/>
              </w:rPr>
            </w:pPr>
            <w:r w:rsidRPr="00A64D93">
              <w:rPr>
                <w:sz w:val="18"/>
              </w:rPr>
              <w:t>S_LPAd → eUICC</w:t>
            </w:r>
          </w:p>
        </w:tc>
        <w:tc>
          <w:tcPr>
            <w:tcW w:w="1694" w:type="pct"/>
            <w:shd w:val="clear" w:color="auto" w:fill="auto"/>
            <w:vAlign w:val="center"/>
          </w:tcPr>
          <w:p w14:paraId="332D1953" w14:textId="77777777" w:rsidR="003355F7" w:rsidRPr="00A64D93" w:rsidRDefault="003355F7" w:rsidP="00215EE5">
            <w:pPr>
              <w:pStyle w:val="TableText"/>
              <w:rPr>
                <w:sz w:val="18"/>
                <w:highlight w:val="yellow"/>
              </w:rPr>
            </w:pPr>
            <w:r w:rsidRPr="00A64D93">
              <w:rPr>
                <w:sz w:val="18"/>
              </w:rPr>
              <w:t>MTD_SELECT(#ISD_R_AID)</w:t>
            </w:r>
          </w:p>
        </w:tc>
        <w:tc>
          <w:tcPr>
            <w:tcW w:w="1851" w:type="pct"/>
            <w:gridSpan w:val="2"/>
            <w:shd w:val="clear" w:color="auto" w:fill="auto"/>
            <w:vAlign w:val="center"/>
          </w:tcPr>
          <w:p w14:paraId="643143F1" w14:textId="77777777" w:rsidR="003355F7" w:rsidRPr="00A64D93" w:rsidRDefault="003355F7" w:rsidP="00215EE5">
            <w:pPr>
              <w:pStyle w:val="TableText"/>
              <w:rPr>
                <w:sz w:val="18"/>
                <w:highlight w:val="yellow"/>
              </w:rPr>
            </w:pPr>
            <w:r w:rsidRPr="00A64D93">
              <w:rPr>
                <w:sz w:val="18"/>
              </w:rPr>
              <w:t>SW=0x9000</w:t>
            </w:r>
            <w:r>
              <w:rPr>
                <w:sz w:val="18"/>
              </w:rPr>
              <w:t xml:space="preserve"> or 0x91XX</w:t>
            </w:r>
          </w:p>
        </w:tc>
      </w:tr>
      <w:tr w:rsidR="003355F7" w:rsidRPr="005376DA" w14:paraId="6A176D5C" w14:textId="77777777" w:rsidTr="003355F7">
        <w:trPr>
          <w:trHeight w:val="314"/>
          <w:jc w:val="center"/>
        </w:trPr>
        <w:tc>
          <w:tcPr>
            <w:tcW w:w="5000" w:type="pct"/>
            <w:gridSpan w:val="6"/>
            <w:shd w:val="clear" w:color="auto" w:fill="auto"/>
            <w:vAlign w:val="center"/>
          </w:tcPr>
          <w:p w14:paraId="47F055C6" w14:textId="77777777" w:rsidR="003355F7" w:rsidRPr="00A64D93" w:rsidRDefault="003355F7" w:rsidP="00215EE5">
            <w:pPr>
              <w:pStyle w:val="TableText"/>
              <w:rPr>
                <w:sz w:val="18"/>
              </w:rPr>
            </w:pPr>
            <w:r>
              <w:rPr>
                <w:sz w:val="18"/>
              </w:rPr>
              <w:t>ENDIF</w:t>
            </w:r>
          </w:p>
        </w:tc>
      </w:tr>
      <w:tr w:rsidR="00A46E14" w:rsidRPr="00981E65" w14:paraId="4F56A333" w14:textId="77777777" w:rsidTr="005F446A">
        <w:trPr>
          <w:gridAfter w:val="1"/>
          <w:wAfter w:w="49" w:type="pct"/>
          <w:trHeight w:val="314"/>
          <w:jc w:val="center"/>
        </w:trPr>
        <w:tc>
          <w:tcPr>
            <w:tcW w:w="420" w:type="pct"/>
            <w:tcBorders>
              <w:top w:val="nil"/>
              <w:left w:val="nil"/>
              <w:bottom w:val="nil"/>
              <w:right w:val="single" w:sz="6" w:space="0" w:color="auto"/>
            </w:tcBorders>
            <w:shd w:val="clear" w:color="auto" w:fill="auto"/>
            <w:vAlign w:val="center"/>
          </w:tcPr>
          <w:p w14:paraId="52BAF25A" w14:textId="77777777" w:rsidR="00A46E14" w:rsidRPr="00981E65" w:rsidRDefault="00A46E14" w:rsidP="00DE698C">
            <w:pPr>
              <w:pStyle w:val="RedTableHeader"/>
            </w:pPr>
          </w:p>
        </w:tc>
        <w:tc>
          <w:tcPr>
            <w:tcW w:w="1031" w:type="pct"/>
            <w:tcBorders>
              <w:left w:val="single" w:sz="6" w:space="0" w:color="auto"/>
            </w:tcBorders>
            <w:shd w:val="clear" w:color="auto" w:fill="C00000"/>
            <w:vAlign w:val="center"/>
          </w:tcPr>
          <w:p w14:paraId="68F05284" w14:textId="77777777" w:rsidR="00A46E14" w:rsidRPr="00981E65" w:rsidRDefault="00A46E14" w:rsidP="00981E65">
            <w:pPr>
              <w:pStyle w:val="TableHeader"/>
            </w:pPr>
            <w:r w:rsidRPr="00981E65">
              <w:t>Procedure</w:t>
            </w:r>
          </w:p>
        </w:tc>
        <w:tc>
          <w:tcPr>
            <w:tcW w:w="3500" w:type="pct"/>
            <w:gridSpan w:val="3"/>
            <w:tcBorders>
              <w:top w:val="nil"/>
              <w:right w:val="nil"/>
            </w:tcBorders>
            <w:shd w:val="clear" w:color="auto" w:fill="auto"/>
            <w:vAlign w:val="center"/>
          </w:tcPr>
          <w:p w14:paraId="669A7A67" w14:textId="77777777" w:rsidR="00A46E14" w:rsidRPr="00981E65" w:rsidRDefault="00A46E14" w:rsidP="00981E65">
            <w:pPr>
              <w:pStyle w:val="TableText"/>
            </w:pPr>
            <w:r w:rsidRPr="00981E65">
              <w:t>PROC_VERIFY_SESSION_IS_CANCELLED</w:t>
            </w:r>
          </w:p>
        </w:tc>
      </w:tr>
      <w:tr w:rsidR="00A46E14" w:rsidRPr="005376DA" w14:paraId="3659CAB2" w14:textId="77777777" w:rsidTr="005F446A">
        <w:trPr>
          <w:gridAfter w:val="1"/>
          <w:wAfter w:w="49" w:type="pct"/>
          <w:trHeight w:val="314"/>
          <w:jc w:val="center"/>
        </w:trPr>
        <w:tc>
          <w:tcPr>
            <w:tcW w:w="420" w:type="pct"/>
            <w:tcBorders>
              <w:top w:val="nil"/>
              <w:left w:val="nil"/>
              <w:bottom w:val="single" w:sz="6" w:space="0" w:color="auto"/>
              <w:right w:val="single" w:sz="6" w:space="0" w:color="auto"/>
            </w:tcBorders>
            <w:shd w:val="clear" w:color="auto" w:fill="auto"/>
            <w:vAlign w:val="center"/>
          </w:tcPr>
          <w:p w14:paraId="49BFB6F1" w14:textId="77777777" w:rsidR="00A46E14" w:rsidRPr="002E3460" w:rsidRDefault="00A46E14" w:rsidP="00DE698C">
            <w:pPr>
              <w:pStyle w:val="RedTableHeader"/>
              <w:rPr>
                <w:sz w:val="20"/>
                <w:lang w:val="en-GB"/>
              </w:rPr>
            </w:pPr>
          </w:p>
        </w:tc>
        <w:tc>
          <w:tcPr>
            <w:tcW w:w="1031" w:type="pct"/>
            <w:tcBorders>
              <w:left w:val="single" w:sz="6" w:space="0" w:color="auto"/>
            </w:tcBorders>
            <w:shd w:val="clear" w:color="auto" w:fill="auto"/>
            <w:vAlign w:val="center"/>
          </w:tcPr>
          <w:p w14:paraId="5ADA061A" w14:textId="77777777" w:rsidR="00A46E14" w:rsidRPr="00981E65" w:rsidRDefault="00A46E14" w:rsidP="00A64D93">
            <w:pPr>
              <w:pStyle w:val="TableHeaderGray"/>
            </w:pPr>
            <w:r w:rsidRPr="00981E65">
              <w:t>Description</w:t>
            </w:r>
          </w:p>
        </w:tc>
        <w:tc>
          <w:tcPr>
            <w:tcW w:w="3500" w:type="pct"/>
            <w:gridSpan w:val="3"/>
            <w:shd w:val="clear" w:color="auto" w:fill="auto"/>
            <w:vAlign w:val="center"/>
          </w:tcPr>
          <w:p w14:paraId="79290961" w14:textId="77777777" w:rsidR="00A46E14" w:rsidRPr="00981E65" w:rsidRDefault="00A46E14" w:rsidP="00981E65">
            <w:pPr>
              <w:pStyle w:val="TableText"/>
              <w:rPr>
                <w:sz w:val="18"/>
              </w:rPr>
            </w:pPr>
            <w:r w:rsidRPr="00981E65">
              <w:rPr>
                <w:sz w:val="18"/>
              </w:rPr>
              <w:t>Verify that the RSP session identified by the TransactionID &lt;S_TRANSACTION_ID&gt; has been cancelled by the eUICC (i.e. Common Mutual Authentication and Profile Download procedures SHALL be rejected as long as no GetEUICCChallenge has been requested).</w:t>
            </w:r>
          </w:p>
        </w:tc>
      </w:tr>
      <w:tr w:rsidR="000A2267" w:rsidRPr="005376DA" w14:paraId="7F1988D3" w14:textId="77777777" w:rsidTr="005F446A">
        <w:trPr>
          <w:gridAfter w:val="1"/>
          <w:wAfter w:w="49" w:type="pct"/>
          <w:trHeight w:val="314"/>
          <w:jc w:val="center"/>
        </w:trPr>
        <w:tc>
          <w:tcPr>
            <w:tcW w:w="420" w:type="pct"/>
            <w:tcBorders>
              <w:top w:val="single" w:sz="6" w:space="0" w:color="auto"/>
            </w:tcBorders>
            <w:shd w:val="clear" w:color="auto" w:fill="C00000"/>
            <w:vAlign w:val="center"/>
          </w:tcPr>
          <w:p w14:paraId="2DC1DD44" w14:textId="77777777" w:rsidR="000A2267" w:rsidRPr="002E3460" w:rsidRDefault="000A2267" w:rsidP="00981E65">
            <w:pPr>
              <w:pStyle w:val="TableHeader"/>
              <w:rPr>
                <w:lang w:val="en-GB"/>
              </w:rPr>
            </w:pPr>
            <w:r w:rsidRPr="002E3460">
              <w:rPr>
                <w:lang w:val="en-GB"/>
              </w:rPr>
              <w:t>Step</w:t>
            </w:r>
          </w:p>
        </w:tc>
        <w:tc>
          <w:tcPr>
            <w:tcW w:w="1031" w:type="pct"/>
            <w:shd w:val="clear" w:color="auto" w:fill="C00000"/>
            <w:vAlign w:val="center"/>
          </w:tcPr>
          <w:p w14:paraId="015241F0" w14:textId="77777777" w:rsidR="000A2267" w:rsidRPr="002E3460" w:rsidRDefault="000A2267" w:rsidP="00981E65">
            <w:pPr>
              <w:pStyle w:val="TableHeader"/>
              <w:rPr>
                <w:lang w:val="en-GB"/>
              </w:rPr>
            </w:pPr>
            <w:r w:rsidRPr="002E3460">
              <w:rPr>
                <w:lang w:val="en-GB"/>
              </w:rPr>
              <w:t>Direction</w:t>
            </w:r>
          </w:p>
        </w:tc>
        <w:tc>
          <w:tcPr>
            <w:tcW w:w="1698" w:type="pct"/>
            <w:gridSpan w:val="2"/>
            <w:shd w:val="clear" w:color="auto" w:fill="C00000"/>
            <w:vAlign w:val="center"/>
          </w:tcPr>
          <w:p w14:paraId="4BB84B8F" w14:textId="77777777" w:rsidR="000A2267" w:rsidRPr="002E3460" w:rsidRDefault="000A2267" w:rsidP="00981E65">
            <w:pPr>
              <w:pStyle w:val="TableHeader"/>
              <w:rPr>
                <w:lang w:val="en-GB"/>
              </w:rPr>
            </w:pPr>
            <w:r w:rsidRPr="002E3460">
              <w:rPr>
                <w:lang w:val="en-GB"/>
              </w:rPr>
              <w:t>Sequence / Description</w:t>
            </w:r>
          </w:p>
        </w:tc>
        <w:tc>
          <w:tcPr>
            <w:tcW w:w="1802" w:type="pct"/>
            <w:shd w:val="clear" w:color="auto" w:fill="C00000"/>
            <w:vAlign w:val="center"/>
          </w:tcPr>
          <w:p w14:paraId="0690E122" w14:textId="3FDF504A" w:rsidR="000A2267" w:rsidRPr="002E3460" w:rsidRDefault="000A2267" w:rsidP="00981E65">
            <w:pPr>
              <w:pStyle w:val="TableHeader"/>
              <w:rPr>
                <w:lang w:val="en-GB"/>
              </w:rPr>
            </w:pPr>
            <w:r w:rsidRPr="002E3460">
              <w:rPr>
                <w:lang w:val="en-GB"/>
              </w:rPr>
              <w:t>Expected result</w:t>
            </w:r>
          </w:p>
        </w:tc>
      </w:tr>
      <w:tr w:rsidR="000A2267" w:rsidRPr="005376DA" w:rsidDel="008C0D11" w14:paraId="0DFCEC28" w14:textId="77777777" w:rsidTr="005F446A">
        <w:trPr>
          <w:gridAfter w:val="1"/>
          <w:wAfter w:w="49" w:type="pct"/>
          <w:trHeight w:val="314"/>
          <w:jc w:val="center"/>
        </w:trPr>
        <w:tc>
          <w:tcPr>
            <w:tcW w:w="420" w:type="pct"/>
            <w:shd w:val="clear" w:color="auto" w:fill="auto"/>
            <w:vAlign w:val="center"/>
          </w:tcPr>
          <w:p w14:paraId="11A2FEB1" w14:textId="77777777" w:rsidR="000A2267" w:rsidRPr="00A64D93" w:rsidRDefault="000A2267" w:rsidP="00A64D93">
            <w:pPr>
              <w:pStyle w:val="TableText"/>
              <w:rPr>
                <w:sz w:val="18"/>
              </w:rPr>
            </w:pPr>
            <w:r w:rsidRPr="00A64D93">
              <w:rPr>
                <w:sz w:val="18"/>
              </w:rPr>
              <w:t>1</w:t>
            </w:r>
          </w:p>
        </w:tc>
        <w:tc>
          <w:tcPr>
            <w:tcW w:w="1031" w:type="pct"/>
            <w:shd w:val="clear" w:color="auto" w:fill="auto"/>
            <w:vAlign w:val="center"/>
          </w:tcPr>
          <w:p w14:paraId="35117F7A" w14:textId="77777777" w:rsidR="000A2267" w:rsidRPr="00A64D93" w:rsidRDefault="000A2267" w:rsidP="00A64D93">
            <w:pPr>
              <w:pStyle w:val="TableText"/>
              <w:rPr>
                <w:sz w:val="18"/>
              </w:rPr>
            </w:pPr>
            <w:r w:rsidRPr="00A64D93">
              <w:rPr>
                <w:sz w:val="18"/>
              </w:rPr>
              <w:t>S_LPAd → eUICC</w:t>
            </w:r>
          </w:p>
        </w:tc>
        <w:tc>
          <w:tcPr>
            <w:tcW w:w="1698" w:type="pct"/>
            <w:gridSpan w:val="2"/>
            <w:shd w:val="clear" w:color="auto" w:fill="auto"/>
            <w:vAlign w:val="center"/>
          </w:tcPr>
          <w:p w14:paraId="7B54477B" w14:textId="77777777" w:rsidR="000A2267" w:rsidRPr="00A64D93" w:rsidRDefault="000A2267" w:rsidP="00A64D93">
            <w:pPr>
              <w:pStyle w:val="TableText"/>
              <w:rPr>
                <w:sz w:val="18"/>
              </w:rPr>
            </w:pPr>
            <w:r w:rsidRPr="00A64D93">
              <w:rPr>
                <w:sz w:val="18"/>
              </w:rPr>
              <w:t>MTD_STORE_DATA_SCRIPT(</w:t>
            </w:r>
          </w:p>
          <w:p w14:paraId="6B47238E" w14:textId="77777777" w:rsidR="000A2267" w:rsidRPr="00A64D93" w:rsidRDefault="000A2267" w:rsidP="00A64D93">
            <w:pPr>
              <w:pStyle w:val="TableText"/>
              <w:rPr>
                <w:sz w:val="18"/>
              </w:rPr>
            </w:pPr>
            <w:r w:rsidRPr="00A64D93">
              <w:rPr>
                <w:sz w:val="18"/>
              </w:rPr>
              <w:t xml:space="preserve">  #PREP_DOWNLOAD_NO_CC)</w:t>
            </w:r>
          </w:p>
        </w:tc>
        <w:tc>
          <w:tcPr>
            <w:tcW w:w="1802" w:type="pct"/>
            <w:shd w:val="clear" w:color="auto" w:fill="auto"/>
            <w:vAlign w:val="center"/>
          </w:tcPr>
          <w:p w14:paraId="232BF1C1" w14:textId="77777777" w:rsidR="000A2267" w:rsidRPr="00A64D93" w:rsidRDefault="000A2267" w:rsidP="00A64D93">
            <w:pPr>
              <w:pStyle w:val="TableText"/>
              <w:rPr>
                <w:sz w:val="18"/>
              </w:rPr>
            </w:pPr>
            <w:r w:rsidRPr="00A64D93">
              <w:rPr>
                <w:sz w:val="18"/>
              </w:rPr>
              <w:t>#R_PREP_DOWN_NO_SESSION</w:t>
            </w:r>
          </w:p>
          <w:p w14:paraId="67E633A1" w14:textId="77777777" w:rsidR="000A2267" w:rsidRPr="00A64D93" w:rsidRDefault="000A2267" w:rsidP="00A64D93">
            <w:pPr>
              <w:pStyle w:val="TableText"/>
              <w:rPr>
                <w:sz w:val="18"/>
              </w:rPr>
            </w:pPr>
            <w:r w:rsidRPr="00A64D93">
              <w:rPr>
                <w:sz w:val="18"/>
              </w:rPr>
              <w:t>SW=0x9000</w:t>
            </w:r>
          </w:p>
          <w:p w14:paraId="0557A260" w14:textId="3F586680" w:rsidR="000A2267" w:rsidRPr="00A64D93" w:rsidDel="008C0D11" w:rsidRDefault="000A2267" w:rsidP="00A64D93">
            <w:pPr>
              <w:pStyle w:val="TableText"/>
              <w:rPr>
                <w:sz w:val="18"/>
                <w:highlight w:val="yellow"/>
              </w:rPr>
            </w:pPr>
            <w:r w:rsidRPr="00A64D93">
              <w:rPr>
                <w:sz w:val="18"/>
              </w:rPr>
              <w:t xml:space="preserve">The </w:t>
            </w:r>
            <w:r w:rsidRPr="00A64D93">
              <w:rPr>
                <w:color w:val="000000" w:themeColor="text1"/>
                <w:sz w:val="18"/>
              </w:rPr>
              <w:t>transactionId returned in the response SHALL not be checked (any value SHALL be accepted)</w:t>
            </w:r>
            <w:r w:rsidR="00981E65" w:rsidRPr="00A64D93">
              <w:rPr>
                <w:sz w:val="18"/>
              </w:rPr>
              <w:t>.</w:t>
            </w:r>
          </w:p>
        </w:tc>
      </w:tr>
      <w:tr w:rsidR="009F0DF6" w:rsidRPr="005376DA" w:rsidDel="008C0D11" w14:paraId="6E64224C" w14:textId="77777777" w:rsidTr="005F446A">
        <w:trPr>
          <w:gridAfter w:val="1"/>
          <w:wAfter w:w="49" w:type="pct"/>
          <w:trHeight w:val="314"/>
          <w:jc w:val="center"/>
        </w:trPr>
        <w:tc>
          <w:tcPr>
            <w:tcW w:w="4951" w:type="pct"/>
            <w:gridSpan w:val="5"/>
            <w:shd w:val="clear" w:color="auto" w:fill="auto"/>
            <w:vAlign w:val="center"/>
          </w:tcPr>
          <w:p w14:paraId="1DE4D24A" w14:textId="1E199AFC" w:rsidR="009F0DF6" w:rsidRPr="00A64D93" w:rsidRDefault="009F0DF6" w:rsidP="009F0DF6">
            <w:pPr>
              <w:pStyle w:val="TableText"/>
              <w:rPr>
                <w:sz w:val="18"/>
              </w:rPr>
            </w:pPr>
            <w:r w:rsidRPr="00CB6B3B">
              <w:t>IF (#IUT_EUICC_CERT_CHAIN_VARIANT indicates the preferred Variant is Variant O)</w:t>
            </w:r>
          </w:p>
        </w:tc>
      </w:tr>
      <w:tr w:rsidR="000A2267" w:rsidRPr="005376DA" w14:paraId="45E47838" w14:textId="77777777" w:rsidTr="005F446A">
        <w:trPr>
          <w:gridAfter w:val="1"/>
          <w:wAfter w:w="49" w:type="pct"/>
          <w:trHeight w:val="314"/>
          <w:jc w:val="center"/>
        </w:trPr>
        <w:tc>
          <w:tcPr>
            <w:tcW w:w="420" w:type="pct"/>
            <w:shd w:val="clear" w:color="auto" w:fill="auto"/>
            <w:vAlign w:val="center"/>
          </w:tcPr>
          <w:p w14:paraId="3AFC859C" w14:textId="587EC9DB" w:rsidR="000A2267" w:rsidRPr="00A64D93" w:rsidRDefault="00217D39" w:rsidP="00A64D93">
            <w:pPr>
              <w:pStyle w:val="TableText"/>
              <w:rPr>
                <w:sz w:val="18"/>
              </w:rPr>
            </w:pPr>
            <w:r>
              <w:rPr>
                <w:sz w:val="18"/>
              </w:rPr>
              <w:t>2</w:t>
            </w:r>
          </w:p>
        </w:tc>
        <w:tc>
          <w:tcPr>
            <w:tcW w:w="1031" w:type="pct"/>
            <w:shd w:val="clear" w:color="auto" w:fill="auto"/>
            <w:vAlign w:val="center"/>
          </w:tcPr>
          <w:p w14:paraId="049E8BAA" w14:textId="77777777" w:rsidR="000A2267" w:rsidRPr="00A64D93" w:rsidRDefault="000A2267" w:rsidP="00A64D93">
            <w:pPr>
              <w:pStyle w:val="TableText"/>
              <w:rPr>
                <w:sz w:val="18"/>
              </w:rPr>
            </w:pPr>
            <w:r w:rsidRPr="00A64D93">
              <w:rPr>
                <w:sz w:val="18"/>
              </w:rPr>
              <w:t>S_LPAd → eUICC</w:t>
            </w:r>
          </w:p>
        </w:tc>
        <w:tc>
          <w:tcPr>
            <w:tcW w:w="1698" w:type="pct"/>
            <w:gridSpan w:val="2"/>
            <w:shd w:val="clear" w:color="auto" w:fill="auto"/>
            <w:vAlign w:val="center"/>
          </w:tcPr>
          <w:p w14:paraId="5160B201" w14:textId="77777777" w:rsidR="000A2267" w:rsidRPr="00A64D93" w:rsidRDefault="000A2267" w:rsidP="00A64D93">
            <w:pPr>
              <w:pStyle w:val="TableText"/>
              <w:rPr>
                <w:sz w:val="18"/>
              </w:rPr>
            </w:pPr>
            <w:r w:rsidRPr="00A64D93">
              <w:rPr>
                <w:sz w:val="18"/>
              </w:rPr>
              <w:t>MTD_STORE_DATA_SCRIPT(</w:t>
            </w:r>
          </w:p>
          <w:p w14:paraId="42A3BAB6" w14:textId="77777777" w:rsidR="00842EC9" w:rsidRPr="00E34B4D" w:rsidRDefault="000A2267" w:rsidP="00842EC9">
            <w:pPr>
              <w:pStyle w:val="TableText"/>
              <w:rPr>
                <w:sz w:val="18"/>
                <w:szCs w:val="18"/>
              </w:rPr>
            </w:pPr>
            <w:r w:rsidRPr="00A64D93">
              <w:rPr>
                <w:sz w:val="18"/>
              </w:rPr>
              <w:t xml:space="preserve">   </w:t>
            </w:r>
            <w:r w:rsidR="00842EC9" w:rsidRPr="00E34B4D">
              <w:rPr>
                <w:sz w:val="18"/>
                <w:szCs w:val="18"/>
              </w:rPr>
              <w:t>MTD_AUTHENTICATE_S</w:t>
            </w:r>
            <w:r w:rsidR="00842EC9">
              <w:rPr>
                <w:sz w:val="18"/>
                <w:szCs w:val="18"/>
              </w:rPr>
              <w:t>MDP</w:t>
            </w:r>
            <w:r w:rsidR="00842EC9" w:rsidRPr="00E34B4D">
              <w:rPr>
                <w:sz w:val="18"/>
                <w:szCs w:val="18"/>
              </w:rPr>
              <w:t>(</w:t>
            </w:r>
          </w:p>
          <w:p w14:paraId="1E3EB27C" w14:textId="77777777" w:rsidR="00842EC9" w:rsidRPr="00E34B4D" w:rsidRDefault="00842EC9" w:rsidP="00842EC9">
            <w:pPr>
              <w:pStyle w:val="TableText"/>
              <w:rPr>
                <w:sz w:val="18"/>
                <w:szCs w:val="18"/>
              </w:rPr>
            </w:pPr>
            <w:r w:rsidRPr="00E34B4D">
              <w:rPr>
                <w:sz w:val="18"/>
                <w:szCs w:val="18"/>
              </w:rPr>
              <w:t xml:space="preserve">    #TEST_DP_ADDRESS1,</w:t>
            </w:r>
          </w:p>
          <w:p w14:paraId="6651F4C5" w14:textId="77777777" w:rsidR="00842EC9" w:rsidRPr="00E34B4D" w:rsidRDefault="00842EC9" w:rsidP="00842EC9">
            <w:pPr>
              <w:pStyle w:val="TableText"/>
              <w:rPr>
                <w:sz w:val="18"/>
                <w:szCs w:val="18"/>
              </w:rPr>
            </w:pPr>
            <w:r w:rsidRPr="00E34B4D">
              <w:rPr>
                <w:sz w:val="18"/>
                <w:szCs w:val="18"/>
              </w:rPr>
              <w:t xml:space="preserve">    &lt;S_SMDP_CHALLENGE&gt;,</w:t>
            </w:r>
          </w:p>
          <w:p w14:paraId="71280C78" w14:textId="77777777" w:rsidR="00842EC9" w:rsidRPr="00E34B4D" w:rsidRDefault="00842EC9" w:rsidP="00842EC9">
            <w:pPr>
              <w:pStyle w:val="TableText"/>
              <w:rPr>
                <w:sz w:val="18"/>
                <w:szCs w:val="18"/>
              </w:rPr>
            </w:pPr>
            <w:r w:rsidRPr="00E34B4D">
              <w:rPr>
                <w:sz w:val="18"/>
                <w:szCs w:val="18"/>
              </w:rPr>
              <w:t xml:space="preserve">    #CTX_PARAMS1,</w:t>
            </w:r>
          </w:p>
          <w:p w14:paraId="28734ECE" w14:textId="77777777" w:rsidR="00842EC9" w:rsidRPr="00E34B4D" w:rsidRDefault="00842EC9" w:rsidP="00842EC9">
            <w:pPr>
              <w:pStyle w:val="TableText"/>
              <w:rPr>
                <w:sz w:val="18"/>
                <w:szCs w:val="18"/>
              </w:rPr>
            </w:pPr>
            <w:r w:rsidRPr="00E34B4D">
              <w:rPr>
                <w:sz w:val="18"/>
                <w:szCs w:val="18"/>
              </w:rPr>
              <w:t xml:space="preserve">    &lt;S_SMDP_SIGNATURE1&gt;,</w:t>
            </w:r>
          </w:p>
          <w:p w14:paraId="6AA30E5F" w14:textId="77777777" w:rsidR="00842EC9" w:rsidRPr="00E34B4D" w:rsidRDefault="00842EC9" w:rsidP="00842EC9">
            <w:pPr>
              <w:pStyle w:val="TableText"/>
              <w:rPr>
                <w:sz w:val="18"/>
                <w:szCs w:val="18"/>
              </w:rPr>
            </w:pPr>
            <w:r w:rsidRPr="00E34B4D">
              <w:rPr>
                <w:sz w:val="18"/>
                <w:szCs w:val="18"/>
              </w:rPr>
              <w:t xml:space="preserve">    #CERT_S_SM_DPauth_SIG,</w:t>
            </w:r>
          </w:p>
          <w:p w14:paraId="0C6B550A" w14:textId="77777777" w:rsidR="00842EC9" w:rsidRDefault="00842EC9" w:rsidP="00842EC9">
            <w:pPr>
              <w:pStyle w:val="TableText"/>
              <w:rPr>
                <w:sz w:val="18"/>
                <w:szCs w:val="18"/>
              </w:rPr>
            </w:pPr>
            <w:r w:rsidRPr="00E34B4D">
              <w:rPr>
                <w:sz w:val="18"/>
                <w:szCs w:val="18"/>
              </w:rPr>
              <w:t xml:space="preserve">    NO_PARAM</w:t>
            </w:r>
            <w:r>
              <w:rPr>
                <w:sz w:val="18"/>
                <w:szCs w:val="18"/>
              </w:rPr>
              <w:t>,</w:t>
            </w:r>
          </w:p>
          <w:p w14:paraId="0CAA2426" w14:textId="1312B259" w:rsidR="00842EC9" w:rsidRDefault="00842EC9" w:rsidP="00842EC9">
            <w:pPr>
              <w:pStyle w:val="TableText"/>
              <w:rPr>
                <w:sz w:val="18"/>
                <w:szCs w:val="18"/>
              </w:rPr>
            </w:pPr>
            <w:r>
              <w:rPr>
                <w:sz w:val="18"/>
                <w:szCs w:val="18"/>
              </w:rPr>
              <w:t xml:space="preserve">    #CRL_LIST</w:t>
            </w:r>
            <w:r w:rsidR="003A14BB" w:rsidRPr="00253892">
              <w:rPr>
                <w:sz w:val="18"/>
                <w:szCs w:val="18"/>
                <w:lang w:val="es-ES"/>
              </w:rPr>
              <w:t>_VARO_NIST</w:t>
            </w:r>
            <w:r w:rsidR="00E87DE4">
              <w:rPr>
                <w:sz w:val="18"/>
                <w:szCs w:val="18"/>
              </w:rPr>
              <w:t xml:space="preserve"> or #CRL_LIST</w:t>
            </w:r>
            <w:r w:rsidR="00516A40">
              <w:rPr>
                <w:sz w:val="18"/>
                <w:szCs w:val="18"/>
              </w:rPr>
              <w:t>_VARO_BRP,</w:t>
            </w:r>
          </w:p>
          <w:p w14:paraId="76396C2A" w14:textId="77777777" w:rsidR="00842EC9" w:rsidRPr="00E34B4D" w:rsidRDefault="00842EC9" w:rsidP="00842EC9">
            <w:pPr>
              <w:pStyle w:val="TableText"/>
              <w:rPr>
                <w:sz w:val="18"/>
                <w:szCs w:val="18"/>
              </w:rPr>
            </w:pPr>
            <w:r>
              <w:rPr>
                <w:sz w:val="18"/>
                <w:szCs w:val="18"/>
              </w:rPr>
              <w:t xml:space="preserve">    FALSE</w:t>
            </w:r>
          </w:p>
          <w:p w14:paraId="13F78777" w14:textId="77777777" w:rsidR="00842EC9" w:rsidRPr="00E34B4D" w:rsidRDefault="00842EC9" w:rsidP="00842EC9">
            <w:pPr>
              <w:pStyle w:val="TableText"/>
              <w:rPr>
                <w:sz w:val="18"/>
                <w:szCs w:val="18"/>
              </w:rPr>
            </w:pPr>
            <w:r w:rsidRPr="00E34B4D">
              <w:rPr>
                <w:sz w:val="18"/>
                <w:szCs w:val="18"/>
              </w:rPr>
              <w:t xml:space="preserve">  )</w:t>
            </w:r>
          </w:p>
          <w:p w14:paraId="0599A184" w14:textId="3D611F55" w:rsidR="000A2267" w:rsidRPr="00A64D93" w:rsidRDefault="000A2267" w:rsidP="00A64D93">
            <w:pPr>
              <w:pStyle w:val="TableText"/>
              <w:rPr>
                <w:sz w:val="18"/>
              </w:rPr>
            </w:pPr>
            <w:r w:rsidRPr="00A64D93">
              <w:rPr>
                <w:sz w:val="18"/>
              </w:rPr>
              <w:t>)</w:t>
            </w:r>
          </w:p>
        </w:tc>
        <w:tc>
          <w:tcPr>
            <w:tcW w:w="1802" w:type="pct"/>
            <w:shd w:val="clear" w:color="auto" w:fill="auto"/>
            <w:vAlign w:val="center"/>
          </w:tcPr>
          <w:p w14:paraId="71D5ED90" w14:textId="77777777" w:rsidR="000A2267" w:rsidRPr="00A64D93" w:rsidRDefault="000A2267" w:rsidP="00A64D93">
            <w:pPr>
              <w:pStyle w:val="TableText"/>
              <w:rPr>
                <w:sz w:val="18"/>
              </w:rPr>
            </w:pPr>
            <w:r w:rsidRPr="00A64D93">
              <w:rPr>
                <w:sz w:val="18"/>
              </w:rPr>
              <w:t>#R_AUTH_SERVER_NO_SESSION</w:t>
            </w:r>
          </w:p>
          <w:p w14:paraId="37079863" w14:textId="77777777" w:rsidR="000A2267" w:rsidRPr="00A64D93" w:rsidRDefault="000A2267" w:rsidP="00A64D93">
            <w:pPr>
              <w:pStyle w:val="TableText"/>
              <w:rPr>
                <w:sz w:val="18"/>
              </w:rPr>
            </w:pPr>
            <w:r w:rsidRPr="00A64D93">
              <w:rPr>
                <w:sz w:val="18"/>
              </w:rPr>
              <w:t>SW = 0x9000</w:t>
            </w:r>
          </w:p>
          <w:p w14:paraId="396DD72C" w14:textId="51FBC9C2" w:rsidR="000A2267" w:rsidRPr="00A64D93" w:rsidRDefault="000A2267" w:rsidP="00A64D93">
            <w:pPr>
              <w:pStyle w:val="TableText"/>
              <w:rPr>
                <w:sz w:val="18"/>
                <w:highlight w:val="yellow"/>
              </w:rPr>
            </w:pPr>
            <w:r w:rsidRPr="00A64D93">
              <w:rPr>
                <w:sz w:val="18"/>
              </w:rPr>
              <w:t xml:space="preserve">The </w:t>
            </w:r>
            <w:r w:rsidRPr="00A64D93">
              <w:rPr>
                <w:color w:val="000000" w:themeColor="text1"/>
                <w:sz w:val="18"/>
              </w:rPr>
              <w:t>transactionId returned in the response SHALL not be checked (any value SHALL be accepted)</w:t>
            </w:r>
            <w:r w:rsidR="00981E65" w:rsidRPr="00A64D93">
              <w:rPr>
                <w:sz w:val="18"/>
              </w:rPr>
              <w:t>.</w:t>
            </w:r>
          </w:p>
        </w:tc>
      </w:tr>
      <w:tr w:rsidR="00516A40" w:rsidRPr="005376DA" w14:paraId="5AF2A44C" w14:textId="77777777" w:rsidTr="00516A40">
        <w:trPr>
          <w:gridAfter w:val="1"/>
          <w:wAfter w:w="49" w:type="pct"/>
          <w:trHeight w:val="314"/>
          <w:jc w:val="center"/>
        </w:trPr>
        <w:tc>
          <w:tcPr>
            <w:tcW w:w="4951" w:type="pct"/>
            <w:gridSpan w:val="5"/>
            <w:shd w:val="clear" w:color="auto" w:fill="auto"/>
            <w:vAlign w:val="center"/>
          </w:tcPr>
          <w:p w14:paraId="5ADC92A5" w14:textId="6C1B1DC4" w:rsidR="00516A40" w:rsidRPr="00A64D93" w:rsidRDefault="00516A40" w:rsidP="00A64D93">
            <w:pPr>
              <w:pStyle w:val="TableText"/>
              <w:rPr>
                <w:sz w:val="18"/>
              </w:rPr>
            </w:pPr>
            <w:r>
              <w:rPr>
                <w:sz w:val="18"/>
              </w:rPr>
              <w:t>ENDIF</w:t>
            </w:r>
          </w:p>
        </w:tc>
      </w:tr>
      <w:tr w:rsidR="00516A40" w:rsidRPr="005376DA" w14:paraId="188344CB" w14:textId="77777777" w:rsidTr="00516A40">
        <w:trPr>
          <w:gridAfter w:val="1"/>
          <w:wAfter w:w="49" w:type="pct"/>
          <w:trHeight w:val="314"/>
          <w:jc w:val="center"/>
        </w:trPr>
        <w:tc>
          <w:tcPr>
            <w:tcW w:w="4951" w:type="pct"/>
            <w:gridSpan w:val="5"/>
            <w:shd w:val="clear" w:color="auto" w:fill="auto"/>
            <w:vAlign w:val="center"/>
          </w:tcPr>
          <w:p w14:paraId="1C021F9B" w14:textId="247FDCC9" w:rsidR="00516A40" w:rsidRDefault="00DF392E" w:rsidP="00A64D93">
            <w:pPr>
              <w:pStyle w:val="TableText"/>
              <w:rPr>
                <w:sz w:val="18"/>
              </w:rPr>
            </w:pPr>
            <w:r>
              <w:rPr>
                <w:sz w:val="18"/>
              </w:rPr>
              <w:t>IF (#IUT_EUICC_CERT_CHAIN_VARIANT indicatesthe preferred Variant is Variant OV3 or A)</w:t>
            </w:r>
          </w:p>
        </w:tc>
      </w:tr>
      <w:tr w:rsidR="00203801" w:rsidRPr="005376DA" w14:paraId="119C6598" w14:textId="77777777" w:rsidTr="00FA0C79">
        <w:trPr>
          <w:gridAfter w:val="1"/>
          <w:wAfter w:w="49" w:type="pct"/>
          <w:trHeight w:val="314"/>
          <w:jc w:val="center"/>
        </w:trPr>
        <w:tc>
          <w:tcPr>
            <w:tcW w:w="420" w:type="pct"/>
            <w:shd w:val="clear" w:color="auto" w:fill="auto"/>
            <w:vAlign w:val="center"/>
          </w:tcPr>
          <w:p w14:paraId="3E0054C9" w14:textId="537D1925" w:rsidR="00203801" w:rsidRPr="00A64D93" w:rsidRDefault="00203801" w:rsidP="00203801">
            <w:pPr>
              <w:pStyle w:val="TableText"/>
              <w:rPr>
                <w:sz w:val="18"/>
              </w:rPr>
            </w:pPr>
            <w:r>
              <w:rPr>
                <w:sz w:val="18"/>
              </w:rPr>
              <w:t>3</w:t>
            </w:r>
          </w:p>
        </w:tc>
        <w:tc>
          <w:tcPr>
            <w:tcW w:w="1031" w:type="pct"/>
            <w:shd w:val="clear" w:color="auto" w:fill="auto"/>
            <w:vAlign w:val="center"/>
          </w:tcPr>
          <w:p w14:paraId="2DC180C2" w14:textId="3D99D4FF" w:rsidR="00203801" w:rsidRPr="00A64D93" w:rsidRDefault="00203801" w:rsidP="00203801">
            <w:pPr>
              <w:pStyle w:val="TableText"/>
              <w:rPr>
                <w:sz w:val="18"/>
              </w:rPr>
            </w:pPr>
            <w:r w:rsidRPr="00A64D93">
              <w:rPr>
                <w:sz w:val="18"/>
              </w:rPr>
              <w:t>S_LPAd → eUICC</w:t>
            </w:r>
          </w:p>
        </w:tc>
        <w:tc>
          <w:tcPr>
            <w:tcW w:w="1698" w:type="pct"/>
            <w:gridSpan w:val="2"/>
            <w:shd w:val="clear" w:color="auto" w:fill="auto"/>
            <w:vAlign w:val="center"/>
          </w:tcPr>
          <w:p w14:paraId="3D2F675E" w14:textId="77777777" w:rsidR="00203801" w:rsidRPr="00A64D93" w:rsidRDefault="00203801" w:rsidP="00203801">
            <w:pPr>
              <w:pStyle w:val="TableText"/>
              <w:rPr>
                <w:sz w:val="18"/>
              </w:rPr>
            </w:pPr>
            <w:r w:rsidRPr="00A64D93">
              <w:rPr>
                <w:sz w:val="18"/>
              </w:rPr>
              <w:t>MTD_STORE_DATA_SCRIPT(</w:t>
            </w:r>
          </w:p>
          <w:p w14:paraId="5E9D499A" w14:textId="77777777" w:rsidR="00203801" w:rsidRPr="00E34B4D" w:rsidRDefault="00203801" w:rsidP="00203801">
            <w:pPr>
              <w:pStyle w:val="TableText"/>
              <w:rPr>
                <w:sz w:val="18"/>
                <w:szCs w:val="18"/>
              </w:rPr>
            </w:pPr>
            <w:r w:rsidRPr="00A64D93">
              <w:rPr>
                <w:sz w:val="18"/>
              </w:rPr>
              <w:t xml:space="preserve">   </w:t>
            </w:r>
            <w:r w:rsidRPr="00E34B4D">
              <w:rPr>
                <w:sz w:val="18"/>
                <w:szCs w:val="18"/>
              </w:rPr>
              <w:t>MTD_AUTHENTICATE_S</w:t>
            </w:r>
            <w:r>
              <w:rPr>
                <w:sz w:val="18"/>
                <w:szCs w:val="18"/>
              </w:rPr>
              <w:t>MDP</w:t>
            </w:r>
            <w:r w:rsidRPr="00E34B4D">
              <w:rPr>
                <w:sz w:val="18"/>
                <w:szCs w:val="18"/>
              </w:rPr>
              <w:t>(</w:t>
            </w:r>
          </w:p>
          <w:p w14:paraId="531D8B96" w14:textId="77777777" w:rsidR="00203801" w:rsidRPr="00E34B4D" w:rsidRDefault="00203801" w:rsidP="00203801">
            <w:pPr>
              <w:pStyle w:val="TableText"/>
              <w:rPr>
                <w:sz w:val="18"/>
                <w:szCs w:val="18"/>
              </w:rPr>
            </w:pPr>
            <w:r w:rsidRPr="00E34B4D">
              <w:rPr>
                <w:sz w:val="18"/>
                <w:szCs w:val="18"/>
              </w:rPr>
              <w:t xml:space="preserve">    #TEST_DP_ADDRESS1,</w:t>
            </w:r>
          </w:p>
          <w:p w14:paraId="2F80CFE3" w14:textId="77777777" w:rsidR="00203801" w:rsidRPr="00E34B4D" w:rsidRDefault="00203801" w:rsidP="00203801">
            <w:pPr>
              <w:pStyle w:val="TableText"/>
              <w:rPr>
                <w:sz w:val="18"/>
                <w:szCs w:val="18"/>
              </w:rPr>
            </w:pPr>
            <w:r w:rsidRPr="00E34B4D">
              <w:rPr>
                <w:sz w:val="18"/>
                <w:szCs w:val="18"/>
              </w:rPr>
              <w:t xml:space="preserve">    &lt;S_SMDP_CHALLENGE&gt;,</w:t>
            </w:r>
          </w:p>
          <w:p w14:paraId="7BB3FB7F" w14:textId="77777777" w:rsidR="00203801" w:rsidRPr="00E34B4D" w:rsidRDefault="00203801" w:rsidP="00203801">
            <w:pPr>
              <w:pStyle w:val="TableText"/>
              <w:rPr>
                <w:sz w:val="18"/>
                <w:szCs w:val="18"/>
              </w:rPr>
            </w:pPr>
            <w:r w:rsidRPr="00E34B4D">
              <w:rPr>
                <w:sz w:val="18"/>
                <w:szCs w:val="18"/>
              </w:rPr>
              <w:t xml:space="preserve">    #CTX_PARAMS1,</w:t>
            </w:r>
          </w:p>
          <w:p w14:paraId="42C434A4" w14:textId="77777777" w:rsidR="00203801" w:rsidRPr="00E34B4D" w:rsidRDefault="00203801" w:rsidP="00203801">
            <w:pPr>
              <w:pStyle w:val="TableText"/>
              <w:rPr>
                <w:sz w:val="18"/>
                <w:szCs w:val="18"/>
              </w:rPr>
            </w:pPr>
            <w:r w:rsidRPr="00E34B4D">
              <w:rPr>
                <w:sz w:val="18"/>
                <w:szCs w:val="18"/>
              </w:rPr>
              <w:t xml:space="preserve">    &lt;S_SMDP_SIGNATURE1&gt;,</w:t>
            </w:r>
          </w:p>
          <w:p w14:paraId="7C245B01" w14:textId="77777777" w:rsidR="00203801" w:rsidRPr="00E34B4D" w:rsidRDefault="00203801" w:rsidP="00203801">
            <w:pPr>
              <w:pStyle w:val="TableText"/>
              <w:rPr>
                <w:sz w:val="18"/>
                <w:szCs w:val="18"/>
              </w:rPr>
            </w:pPr>
            <w:r w:rsidRPr="00E34B4D">
              <w:rPr>
                <w:sz w:val="18"/>
                <w:szCs w:val="18"/>
              </w:rPr>
              <w:t xml:space="preserve">    #CERT_S_SM_DPauth_SIG,</w:t>
            </w:r>
          </w:p>
          <w:p w14:paraId="19C436FE" w14:textId="77777777" w:rsidR="00203801" w:rsidRDefault="00203801" w:rsidP="00203801">
            <w:pPr>
              <w:pStyle w:val="TableText"/>
              <w:rPr>
                <w:sz w:val="18"/>
                <w:szCs w:val="18"/>
              </w:rPr>
            </w:pPr>
            <w:r w:rsidRPr="00E34B4D">
              <w:rPr>
                <w:sz w:val="18"/>
                <w:szCs w:val="18"/>
              </w:rPr>
              <w:t xml:space="preserve">    </w:t>
            </w:r>
            <w:r>
              <w:rPr>
                <w:sz w:val="18"/>
                <w:szCs w:val="18"/>
              </w:rPr>
              <w:t>#</w:t>
            </w:r>
            <w:r w:rsidRPr="007F0726">
              <w:rPr>
                <w:sz w:val="18"/>
                <w:szCs w:val="18"/>
              </w:rPr>
              <w:t>CERT_S_SM_DP_SubCA_SIG</w:t>
            </w:r>
            <w:r>
              <w:rPr>
                <w:sz w:val="18"/>
                <w:szCs w:val="18"/>
              </w:rPr>
              <w:t xml:space="preserve">, </w:t>
            </w:r>
          </w:p>
          <w:p w14:paraId="177E6B0B" w14:textId="77777777" w:rsidR="00203801" w:rsidRDefault="00203801" w:rsidP="00203801">
            <w:pPr>
              <w:pStyle w:val="TableText"/>
              <w:rPr>
                <w:sz w:val="18"/>
                <w:szCs w:val="18"/>
              </w:rPr>
            </w:pPr>
            <w:r>
              <w:rPr>
                <w:sz w:val="18"/>
                <w:szCs w:val="18"/>
              </w:rPr>
              <w:t xml:space="preserve">    </w:t>
            </w:r>
            <w:r w:rsidRPr="00DA0A58">
              <w:rPr>
                <w:sz w:val="18"/>
                <w:szCs w:val="18"/>
              </w:rPr>
              <w:t>#CRL_LIST_VARA_NIST or #CRL_LIST_VARA_BRP</w:t>
            </w:r>
            <w:r>
              <w:rPr>
                <w:sz w:val="18"/>
              </w:rPr>
              <w:t>,</w:t>
            </w:r>
          </w:p>
          <w:p w14:paraId="67DD4462" w14:textId="77777777" w:rsidR="00203801" w:rsidRPr="00E34B4D" w:rsidRDefault="00203801" w:rsidP="00203801">
            <w:pPr>
              <w:pStyle w:val="TableText"/>
              <w:rPr>
                <w:sz w:val="18"/>
                <w:szCs w:val="18"/>
              </w:rPr>
            </w:pPr>
            <w:r>
              <w:rPr>
                <w:sz w:val="18"/>
                <w:szCs w:val="18"/>
              </w:rPr>
              <w:t xml:space="preserve">    TRUE</w:t>
            </w:r>
          </w:p>
          <w:p w14:paraId="2E955711" w14:textId="77777777" w:rsidR="00203801" w:rsidRPr="00E34B4D" w:rsidRDefault="00203801" w:rsidP="00203801">
            <w:pPr>
              <w:pStyle w:val="TableText"/>
              <w:rPr>
                <w:sz w:val="18"/>
                <w:szCs w:val="18"/>
              </w:rPr>
            </w:pPr>
            <w:r w:rsidRPr="00E34B4D">
              <w:rPr>
                <w:sz w:val="18"/>
                <w:szCs w:val="18"/>
              </w:rPr>
              <w:t xml:space="preserve">  )</w:t>
            </w:r>
          </w:p>
          <w:p w14:paraId="5F639940" w14:textId="3239FD7F" w:rsidR="00203801" w:rsidRPr="00A64D93" w:rsidRDefault="00203801" w:rsidP="00203801">
            <w:pPr>
              <w:pStyle w:val="TableText"/>
              <w:rPr>
                <w:sz w:val="18"/>
              </w:rPr>
            </w:pPr>
            <w:r w:rsidRPr="00A64D93">
              <w:rPr>
                <w:sz w:val="18"/>
              </w:rPr>
              <w:t>)</w:t>
            </w:r>
          </w:p>
        </w:tc>
        <w:tc>
          <w:tcPr>
            <w:tcW w:w="1802" w:type="pct"/>
            <w:shd w:val="clear" w:color="auto" w:fill="auto"/>
            <w:vAlign w:val="center"/>
          </w:tcPr>
          <w:p w14:paraId="4A636E16" w14:textId="77777777" w:rsidR="00203801" w:rsidRPr="00A64D93" w:rsidRDefault="00203801" w:rsidP="00203801">
            <w:pPr>
              <w:pStyle w:val="TableText"/>
              <w:rPr>
                <w:sz w:val="18"/>
              </w:rPr>
            </w:pPr>
            <w:r w:rsidRPr="00A64D93">
              <w:rPr>
                <w:sz w:val="18"/>
              </w:rPr>
              <w:t>#R_AUTH_SERVER_NO_SESSION</w:t>
            </w:r>
          </w:p>
          <w:p w14:paraId="63831D41" w14:textId="77777777" w:rsidR="00203801" w:rsidRPr="00A64D93" w:rsidRDefault="00203801" w:rsidP="00203801">
            <w:pPr>
              <w:pStyle w:val="TableText"/>
              <w:rPr>
                <w:sz w:val="18"/>
              </w:rPr>
            </w:pPr>
            <w:r w:rsidRPr="00A64D93">
              <w:rPr>
                <w:sz w:val="18"/>
              </w:rPr>
              <w:t>SW = 0x9000</w:t>
            </w:r>
          </w:p>
          <w:p w14:paraId="3FE6BAE3" w14:textId="38062998" w:rsidR="00203801" w:rsidRPr="00A64D93" w:rsidRDefault="00203801" w:rsidP="00203801">
            <w:pPr>
              <w:pStyle w:val="TableText"/>
              <w:rPr>
                <w:sz w:val="18"/>
                <w:highlight w:val="yellow"/>
              </w:rPr>
            </w:pPr>
            <w:r w:rsidRPr="00A64D93">
              <w:rPr>
                <w:sz w:val="18"/>
              </w:rPr>
              <w:t xml:space="preserve">The </w:t>
            </w:r>
            <w:r w:rsidRPr="00A64D93">
              <w:rPr>
                <w:color w:val="000000" w:themeColor="text1"/>
                <w:sz w:val="18"/>
              </w:rPr>
              <w:t>transactionId returned in the response SHALL not be checked (any value SHALL be accepted)</w:t>
            </w:r>
            <w:r w:rsidRPr="00A64D93">
              <w:rPr>
                <w:sz w:val="18"/>
              </w:rPr>
              <w:t>.</w:t>
            </w:r>
          </w:p>
        </w:tc>
      </w:tr>
      <w:tr w:rsidR="00A31DBD" w:rsidRPr="005376DA" w14:paraId="15D81FAD" w14:textId="77777777" w:rsidTr="006F4DD4">
        <w:trPr>
          <w:gridAfter w:val="1"/>
          <w:wAfter w:w="49" w:type="pct"/>
          <w:trHeight w:val="314"/>
          <w:jc w:val="center"/>
        </w:trPr>
        <w:tc>
          <w:tcPr>
            <w:tcW w:w="4951" w:type="pct"/>
            <w:gridSpan w:val="5"/>
            <w:shd w:val="clear" w:color="auto" w:fill="auto"/>
          </w:tcPr>
          <w:p w14:paraId="1231A6C9" w14:textId="385A55B6" w:rsidR="00A31DBD" w:rsidRPr="00A64D93" w:rsidRDefault="00A31DBD" w:rsidP="00A31DBD">
            <w:pPr>
              <w:pStyle w:val="TableText"/>
              <w:rPr>
                <w:sz w:val="18"/>
              </w:rPr>
            </w:pPr>
            <w:r w:rsidRPr="00C32DBA">
              <w:t>ENDIF</w:t>
            </w:r>
          </w:p>
        </w:tc>
      </w:tr>
      <w:tr w:rsidR="00A31DBD" w:rsidRPr="005376DA" w14:paraId="1B371EBB" w14:textId="77777777" w:rsidTr="006F4DD4">
        <w:trPr>
          <w:gridAfter w:val="1"/>
          <w:wAfter w:w="49" w:type="pct"/>
          <w:trHeight w:val="314"/>
          <w:jc w:val="center"/>
        </w:trPr>
        <w:tc>
          <w:tcPr>
            <w:tcW w:w="4951" w:type="pct"/>
            <w:gridSpan w:val="5"/>
            <w:shd w:val="clear" w:color="auto" w:fill="auto"/>
          </w:tcPr>
          <w:p w14:paraId="37B7A4B9" w14:textId="7C9702E7" w:rsidR="00A31DBD" w:rsidRPr="00A64D93" w:rsidRDefault="00A31DBD" w:rsidP="00A31DBD">
            <w:pPr>
              <w:pStyle w:val="TableText"/>
              <w:rPr>
                <w:sz w:val="18"/>
              </w:rPr>
            </w:pPr>
            <w:r w:rsidRPr="00C32DBA">
              <w:t xml:space="preserve">IF (#IUT_EUICC_CERT_CHAIN_VARIANT indicates the preferred Variant is Variant </w:t>
            </w:r>
            <w:r>
              <w:t>B</w:t>
            </w:r>
            <w:r w:rsidRPr="00C32DBA">
              <w:t>)</w:t>
            </w:r>
          </w:p>
        </w:tc>
      </w:tr>
      <w:tr w:rsidR="00666CF1" w:rsidRPr="005376DA" w14:paraId="76DEF3C5" w14:textId="77777777" w:rsidTr="00FA0C79">
        <w:trPr>
          <w:gridAfter w:val="1"/>
          <w:wAfter w:w="49" w:type="pct"/>
          <w:trHeight w:val="314"/>
          <w:jc w:val="center"/>
        </w:trPr>
        <w:tc>
          <w:tcPr>
            <w:tcW w:w="420" w:type="pct"/>
            <w:shd w:val="clear" w:color="auto" w:fill="auto"/>
            <w:vAlign w:val="center"/>
          </w:tcPr>
          <w:p w14:paraId="63F5A4B7" w14:textId="26FF659C" w:rsidR="00666CF1" w:rsidRDefault="00666CF1" w:rsidP="00666CF1">
            <w:pPr>
              <w:pStyle w:val="TableText"/>
              <w:rPr>
                <w:sz w:val="18"/>
              </w:rPr>
            </w:pPr>
            <w:r>
              <w:rPr>
                <w:sz w:val="18"/>
              </w:rPr>
              <w:t>4</w:t>
            </w:r>
          </w:p>
        </w:tc>
        <w:tc>
          <w:tcPr>
            <w:tcW w:w="1031" w:type="pct"/>
            <w:shd w:val="clear" w:color="auto" w:fill="auto"/>
            <w:vAlign w:val="center"/>
          </w:tcPr>
          <w:p w14:paraId="61BCFF7B" w14:textId="2EE9CF0A" w:rsidR="00666CF1" w:rsidRPr="00A64D93" w:rsidRDefault="00666CF1" w:rsidP="00666CF1">
            <w:pPr>
              <w:pStyle w:val="TableText"/>
              <w:rPr>
                <w:sz w:val="18"/>
              </w:rPr>
            </w:pPr>
            <w:r w:rsidRPr="00A64D93">
              <w:rPr>
                <w:sz w:val="18"/>
              </w:rPr>
              <w:t>S_LPAd → eUICC</w:t>
            </w:r>
          </w:p>
        </w:tc>
        <w:tc>
          <w:tcPr>
            <w:tcW w:w="1698" w:type="pct"/>
            <w:gridSpan w:val="2"/>
            <w:shd w:val="clear" w:color="auto" w:fill="auto"/>
            <w:vAlign w:val="center"/>
          </w:tcPr>
          <w:p w14:paraId="5AB88367" w14:textId="77777777" w:rsidR="00666CF1" w:rsidRPr="00A64D93" w:rsidRDefault="00666CF1" w:rsidP="00666CF1">
            <w:pPr>
              <w:pStyle w:val="TableText"/>
              <w:rPr>
                <w:sz w:val="18"/>
              </w:rPr>
            </w:pPr>
            <w:r w:rsidRPr="00A64D93">
              <w:rPr>
                <w:sz w:val="18"/>
              </w:rPr>
              <w:t>MTD_STORE_DATA_SCRIPT(</w:t>
            </w:r>
          </w:p>
          <w:p w14:paraId="7395FF46" w14:textId="77777777" w:rsidR="00666CF1" w:rsidRPr="00E34B4D" w:rsidRDefault="00666CF1" w:rsidP="00666CF1">
            <w:pPr>
              <w:pStyle w:val="TableText"/>
              <w:rPr>
                <w:sz w:val="18"/>
                <w:szCs w:val="18"/>
              </w:rPr>
            </w:pPr>
            <w:r w:rsidRPr="00A64D93">
              <w:rPr>
                <w:sz w:val="18"/>
              </w:rPr>
              <w:t xml:space="preserve">   </w:t>
            </w:r>
            <w:r w:rsidRPr="00E34B4D">
              <w:rPr>
                <w:sz w:val="18"/>
                <w:szCs w:val="18"/>
              </w:rPr>
              <w:t>MTD_AUTHENTICATE_S</w:t>
            </w:r>
            <w:r>
              <w:rPr>
                <w:sz w:val="18"/>
                <w:szCs w:val="18"/>
              </w:rPr>
              <w:t>MDP</w:t>
            </w:r>
            <w:r w:rsidRPr="00E34B4D">
              <w:rPr>
                <w:sz w:val="18"/>
                <w:szCs w:val="18"/>
              </w:rPr>
              <w:t>(</w:t>
            </w:r>
          </w:p>
          <w:p w14:paraId="5C6F201B" w14:textId="77777777" w:rsidR="00666CF1" w:rsidRPr="00E34B4D" w:rsidRDefault="00666CF1" w:rsidP="00666CF1">
            <w:pPr>
              <w:pStyle w:val="TableText"/>
              <w:rPr>
                <w:sz w:val="18"/>
                <w:szCs w:val="18"/>
              </w:rPr>
            </w:pPr>
            <w:r w:rsidRPr="00E34B4D">
              <w:rPr>
                <w:sz w:val="18"/>
                <w:szCs w:val="18"/>
              </w:rPr>
              <w:t xml:space="preserve">    #TEST_DP_ADDRESS1,</w:t>
            </w:r>
          </w:p>
          <w:p w14:paraId="2E2F996E" w14:textId="77777777" w:rsidR="00666CF1" w:rsidRPr="00E34B4D" w:rsidRDefault="00666CF1" w:rsidP="00666CF1">
            <w:pPr>
              <w:pStyle w:val="TableText"/>
              <w:rPr>
                <w:sz w:val="18"/>
                <w:szCs w:val="18"/>
              </w:rPr>
            </w:pPr>
            <w:r w:rsidRPr="00E34B4D">
              <w:rPr>
                <w:sz w:val="18"/>
                <w:szCs w:val="18"/>
              </w:rPr>
              <w:t xml:space="preserve">    &lt;S_SMDP_CHALLENGE&gt;,</w:t>
            </w:r>
          </w:p>
          <w:p w14:paraId="731DE0D5" w14:textId="77777777" w:rsidR="00666CF1" w:rsidRPr="00E34B4D" w:rsidRDefault="00666CF1" w:rsidP="00666CF1">
            <w:pPr>
              <w:pStyle w:val="TableText"/>
              <w:rPr>
                <w:sz w:val="18"/>
                <w:szCs w:val="18"/>
              </w:rPr>
            </w:pPr>
            <w:r w:rsidRPr="00E34B4D">
              <w:rPr>
                <w:sz w:val="18"/>
                <w:szCs w:val="18"/>
              </w:rPr>
              <w:t xml:space="preserve">    #CTX_PARAMS1,</w:t>
            </w:r>
          </w:p>
          <w:p w14:paraId="5C473D58" w14:textId="77777777" w:rsidR="00666CF1" w:rsidRPr="00E34B4D" w:rsidRDefault="00666CF1" w:rsidP="00666CF1">
            <w:pPr>
              <w:pStyle w:val="TableText"/>
              <w:rPr>
                <w:sz w:val="18"/>
                <w:szCs w:val="18"/>
              </w:rPr>
            </w:pPr>
            <w:r w:rsidRPr="00E34B4D">
              <w:rPr>
                <w:sz w:val="18"/>
                <w:szCs w:val="18"/>
              </w:rPr>
              <w:lastRenderedPageBreak/>
              <w:t xml:space="preserve">    &lt;S_SMDP_SIGNATURE1&gt;,</w:t>
            </w:r>
          </w:p>
          <w:p w14:paraId="34093D73" w14:textId="77777777" w:rsidR="00666CF1" w:rsidRPr="008C3848" w:rsidRDefault="00666CF1" w:rsidP="00666CF1">
            <w:pPr>
              <w:pStyle w:val="TableText"/>
              <w:rPr>
                <w:rFonts w:cs="Arial"/>
                <w:sz w:val="18"/>
                <w:szCs w:val="18"/>
              </w:rPr>
            </w:pPr>
            <w:r>
              <w:rPr>
                <w:rFonts w:cs="Arial"/>
                <w:sz w:val="18"/>
                <w:szCs w:val="18"/>
              </w:rPr>
              <w:t xml:space="preserve">    </w:t>
            </w:r>
            <w:r w:rsidRPr="008C3848">
              <w:rPr>
                <w:rFonts w:cs="Arial"/>
                <w:sz w:val="18"/>
                <w:szCs w:val="18"/>
              </w:rPr>
              <w:t>#CERT_S_SM_DPauth_SIG,</w:t>
            </w:r>
          </w:p>
          <w:p w14:paraId="61872E81" w14:textId="77777777" w:rsidR="00666CF1" w:rsidRPr="008C3848" w:rsidRDefault="00666CF1" w:rsidP="00666CF1">
            <w:pPr>
              <w:pStyle w:val="TableText"/>
              <w:rPr>
                <w:rFonts w:cs="Arial"/>
                <w:sz w:val="18"/>
                <w:szCs w:val="18"/>
                <w:lang w:val="es-US"/>
              </w:rPr>
            </w:pPr>
            <w:r w:rsidRPr="008C3848">
              <w:rPr>
                <w:rFonts w:cs="Arial"/>
                <w:sz w:val="18"/>
                <w:szCs w:val="18"/>
              </w:rPr>
              <w:t xml:space="preserve">    </w:t>
            </w:r>
            <w:r w:rsidRPr="008C3848">
              <w:rPr>
                <w:rFonts w:cs="Arial"/>
                <w:sz w:val="18"/>
                <w:szCs w:val="18"/>
                <w:lang w:val="es-US"/>
              </w:rPr>
              <w:t>#CERT_CI_SubCA_SIG,</w:t>
            </w:r>
          </w:p>
          <w:p w14:paraId="1A1000E1" w14:textId="77777777" w:rsidR="00666CF1" w:rsidRDefault="00666CF1" w:rsidP="00666CF1">
            <w:pPr>
              <w:pStyle w:val="TableText"/>
              <w:rPr>
                <w:sz w:val="18"/>
                <w:szCs w:val="18"/>
              </w:rPr>
            </w:pPr>
            <w:r>
              <w:rPr>
                <w:sz w:val="18"/>
                <w:szCs w:val="18"/>
              </w:rPr>
              <w:t xml:space="preserve">    </w:t>
            </w:r>
            <w:r w:rsidRPr="00DA0A58">
              <w:rPr>
                <w:sz w:val="18"/>
                <w:szCs w:val="18"/>
              </w:rPr>
              <w:t>#CRL_LIST_VAR</w:t>
            </w:r>
            <w:r>
              <w:rPr>
                <w:sz w:val="18"/>
                <w:szCs w:val="18"/>
              </w:rPr>
              <w:t>B</w:t>
            </w:r>
            <w:r w:rsidRPr="00DA0A58">
              <w:rPr>
                <w:sz w:val="18"/>
                <w:szCs w:val="18"/>
              </w:rPr>
              <w:t>_NIST or #CRL_LIST_VAR</w:t>
            </w:r>
            <w:r>
              <w:rPr>
                <w:sz w:val="18"/>
                <w:szCs w:val="18"/>
              </w:rPr>
              <w:t>B</w:t>
            </w:r>
            <w:r w:rsidRPr="00DA0A58">
              <w:rPr>
                <w:sz w:val="18"/>
                <w:szCs w:val="18"/>
              </w:rPr>
              <w:t>_BRP</w:t>
            </w:r>
            <w:r>
              <w:rPr>
                <w:sz w:val="18"/>
              </w:rPr>
              <w:t>,</w:t>
            </w:r>
          </w:p>
          <w:p w14:paraId="72FE6E6F" w14:textId="77777777" w:rsidR="00666CF1" w:rsidRPr="00E34B4D" w:rsidRDefault="00666CF1" w:rsidP="00666CF1">
            <w:pPr>
              <w:pStyle w:val="TableText"/>
              <w:rPr>
                <w:sz w:val="18"/>
                <w:szCs w:val="18"/>
              </w:rPr>
            </w:pPr>
            <w:r>
              <w:rPr>
                <w:sz w:val="18"/>
                <w:szCs w:val="18"/>
              </w:rPr>
              <w:t xml:space="preserve">    TRUE</w:t>
            </w:r>
          </w:p>
          <w:p w14:paraId="25DF8918" w14:textId="77777777" w:rsidR="00666CF1" w:rsidRPr="00E34B4D" w:rsidRDefault="00666CF1" w:rsidP="00666CF1">
            <w:pPr>
              <w:pStyle w:val="TableText"/>
              <w:rPr>
                <w:sz w:val="18"/>
                <w:szCs w:val="18"/>
              </w:rPr>
            </w:pPr>
            <w:r w:rsidRPr="00E34B4D">
              <w:rPr>
                <w:sz w:val="18"/>
                <w:szCs w:val="18"/>
              </w:rPr>
              <w:t xml:space="preserve">  )</w:t>
            </w:r>
          </w:p>
          <w:p w14:paraId="2AA20D51" w14:textId="0B9B1F6F" w:rsidR="00666CF1" w:rsidRPr="00A64D93" w:rsidRDefault="00666CF1" w:rsidP="00666CF1">
            <w:pPr>
              <w:pStyle w:val="TableText"/>
              <w:rPr>
                <w:sz w:val="18"/>
              </w:rPr>
            </w:pPr>
            <w:r w:rsidRPr="00A64D93">
              <w:rPr>
                <w:sz w:val="18"/>
              </w:rPr>
              <w:t>)</w:t>
            </w:r>
          </w:p>
        </w:tc>
        <w:tc>
          <w:tcPr>
            <w:tcW w:w="1802" w:type="pct"/>
            <w:shd w:val="clear" w:color="auto" w:fill="auto"/>
            <w:vAlign w:val="center"/>
          </w:tcPr>
          <w:p w14:paraId="5911A443" w14:textId="77777777" w:rsidR="00666CF1" w:rsidRPr="00A64D93" w:rsidRDefault="00666CF1" w:rsidP="00666CF1">
            <w:pPr>
              <w:pStyle w:val="TableText"/>
              <w:rPr>
                <w:sz w:val="18"/>
              </w:rPr>
            </w:pPr>
            <w:r w:rsidRPr="00A64D93">
              <w:rPr>
                <w:sz w:val="18"/>
              </w:rPr>
              <w:lastRenderedPageBreak/>
              <w:t>#R_AUTH_SERVER_NO_SESSION</w:t>
            </w:r>
          </w:p>
          <w:p w14:paraId="14D78E5C" w14:textId="77777777" w:rsidR="00666CF1" w:rsidRPr="00A64D93" w:rsidRDefault="00666CF1" w:rsidP="00666CF1">
            <w:pPr>
              <w:pStyle w:val="TableText"/>
              <w:rPr>
                <w:sz w:val="18"/>
              </w:rPr>
            </w:pPr>
            <w:r w:rsidRPr="00A64D93">
              <w:rPr>
                <w:sz w:val="18"/>
              </w:rPr>
              <w:t>SW = 0x9000</w:t>
            </w:r>
          </w:p>
          <w:p w14:paraId="25E5AB07" w14:textId="2C7D281B" w:rsidR="00666CF1" w:rsidRPr="00A64D93" w:rsidRDefault="00666CF1" w:rsidP="00666CF1">
            <w:pPr>
              <w:pStyle w:val="TableText"/>
              <w:rPr>
                <w:sz w:val="18"/>
              </w:rPr>
            </w:pPr>
            <w:r w:rsidRPr="00A64D93">
              <w:rPr>
                <w:sz w:val="18"/>
              </w:rPr>
              <w:t xml:space="preserve">The </w:t>
            </w:r>
            <w:r w:rsidRPr="00A64D93">
              <w:rPr>
                <w:color w:val="000000" w:themeColor="text1"/>
                <w:sz w:val="18"/>
              </w:rPr>
              <w:t>transactionId returned in the response SHALL not be checked (any value SHALL be accepted)</w:t>
            </w:r>
            <w:r w:rsidRPr="00A64D93">
              <w:rPr>
                <w:sz w:val="18"/>
              </w:rPr>
              <w:t>.</w:t>
            </w:r>
          </w:p>
        </w:tc>
      </w:tr>
      <w:tr w:rsidR="00A34176" w:rsidRPr="005376DA" w14:paraId="2E17025F" w14:textId="77777777" w:rsidTr="006F4DD4">
        <w:trPr>
          <w:gridAfter w:val="1"/>
          <w:wAfter w:w="49" w:type="pct"/>
          <w:trHeight w:val="314"/>
          <w:jc w:val="center"/>
        </w:trPr>
        <w:tc>
          <w:tcPr>
            <w:tcW w:w="4951" w:type="pct"/>
            <w:gridSpan w:val="5"/>
            <w:shd w:val="clear" w:color="auto" w:fill="auto"/>
          </w:tcPr>
          <w:p w14:paraId="575334A2" w14:textId="53CA8D9A" w:rsidR="00A34176" w:rsidRPr="00A64D93" w:rsidRDefault="00A34176" w:rsidP="00A34176">
            <w:pPr>
              <w:pStyle w:val="TableText"/>
              <w:rPr>
                <w:sz w:val="18"/>
              </w:rPr>
            </w:pPr>
            <w:r w:rsidRPr="00C32DBA">
              <w:t>ENDIF</w:t>
            </w:r>
          </w:p>
        </w:tc>
      </w:tr>
      <w:tr w:rsidR="00A34176" w:rsidRPr="005376DA" w14:paraId="15E05565" w14:textId="77777777" w:rsidTr="006F4DD4">
        <w:trPr>
          <w:gridAfter w:val="1"/>
          <w:wAfter w:w="49" w:type="pct"/>
          <w:trHeight w:val="314"/>
          <w:jc w:val="center"/>
        </w:trPr>
        <w:tc>
          <w:tcPr>
            <w:tcW w:w="4951" w:type="pct"/>
            <w:gridSpan w:val="5"/>
            <w:shd w:val="clear" w:color="auto" w:fill="auto"/>
          </w:tcPr>
          <w:p w14:paraId="661A3140" w14:textId="1CA728A9" w:rsidR="00A34176" w:rsidRPr="00A64D93" w:rsidRDefault="00A34176" w:rsidP="00A34176">
            <w:pPr>
              <w:pStyle w:val="TableText"/>
              <w:rPr>
                <w:sz w:val="18"/>
              </w:rPr>
            </w:pPr>
            <w:r w:rsidRPr="00C32DBA">
              <w:t xml:space="preserve">IF (#IUT_EUICC_CERT_CHAIN_VARIANT indicates the preferred Variant is Variant </w:t>
            </w:r>
            <w:r>
              <w:t>C</w:t>
            </w:r>
            <w:r w:rsidRPr="00C32DBA">
              <w:t>)</w:t>
            </w:r>
          </w:p>
        </w:tc>
      </w:tr>
      <w:tr w:rsidR="005F14D3" w:rsidRPr="005376DA" w14:paraId="79529160" w14:textId="77777777" w:rsidTr="00FA0C79">
        <w:trPr>
          <w:gridAfter w:val="1"/>
          <w:wAfter w:w="49" w:type="pct"/>
          <w:trHeight w:val="314"/>
          <w:jc w:val="center"/>
        </w:trPr>
        <w:tc>
          <w:tcPr>
            <w:tcW w:w="420" w:type="pct"/>
            <w:shd w:val="clear" w:color="auto" w:fill="auto"/>
            <w:vAlign w:val="center"/>
          </w:tcPr>
          <w:p w14:paraId="55D12563" w14:textId="1FA74BC3" w:rsidR="005F14D3" w:rsidRDefault="005F14D3" w:rsidP="005F14D3">
            <w:pPr>
              <w:pStyle w:val="TableText"/>
              <w:rPr>
                <w:sz w:val="18"/>
              </w:rPr>
            </w:pPr>
            <w:r>
              <w:rPr>
                <w:sz w:val="18"/>
              </w:rPr>
              <w:t>5</w:t>
            </w:r>
          </w:p>
        </w:tc>
        <w:tc>
          <w:tcPr>
            <w:tcW w:w="1031" w:type="pct"/>
            <w:shd w:val="clear" w:color="auto" w:fill="auto"/>
            <w:vAlign w:val="center"/>
          </w:tcPr>
          <w:p w14:paraId="53941B7C" w14:textId="70123FEB" w:rsidR="005F14D3" w:rsidRPr="00A64D93" w:rsidRDefault="005F14D3" w:rsidP="005F14D3">
            <w:pPr>
              <w:pStyle w:val="TableText"/>
              <w:rPr>
                <w:sz w:val="18"/>
              </w:rPr>
            </w:pPr>
            <w:r w:rsidRPr="00A64D93">
              <w:rPr>
                <w:sz w:val="18"/>
              </w:rPr>
              <w:t>S_LPAd → eUICC</w:t>
            </w:r>
          </w:p>
        </w:tc>
        <w:tc>
          <w:tcPr>
            <w:tcW w:w="1698" w:type="pct"/>
            <w:gridSpan w:val="2"/>
            <w:shd w:val="clear" w:color="auto" w:fill="auto"/>
            <w:vAlign w:val="center"/>
          </w:tcPr>
          <w:p w14:paraId="072B1089" w14:textId="77777777" w:rsidR="005F14D3" w:rsidRPr="00A64D93" w:rsidRDefault="005F14D3" w:rsidP="005F14D3">
            <w:pPr>
              <w:pStyle w:val="TableText"/>
              <w:rPr>
                <w:sz w:val="18"/>
              </w:rPr>
            </w:pPr>
            <w:r w:rsidRPr="00A64D93">
              <w:rPr>
                <w:sz w:val="18"/>
              </w:rPr>
              <w:t>MTD_STORE_DATA_SCRIPT(</w:t>
            </w:r>
          </w:p>
          <w:p w14:paraId="1A261C7B" w14:textId="77777777" w:rsidR="005F14D3" w:rsidRPr="00E34B4D" w:rsidRDefault="005F14D3" w:rsidP="005F14D3">
            <w:pPr>
              <w:pStyle w:val="TableText"/>
              <w:rPr>
                <w:sz w:val="18"/>
                <w:szCs w:val="18"/>
              </w:rPr>
            </w:pPr>
            <w:r w:rsidRPr="00A64D93">
              <w:rPr>
                <w:sz w:val="18"/>
              </w:rPr>
              <w:t xml:space="preserve">   </w:t>
            </w:r>
            <w:r w:rsidRPr="00E34B4D">
              <w:rPr>
                <w:sz w:val="18"/>
                <w:szCs w:val="18"/>
              </w:rPr>
              <w:t>MTD_AUTHENTICATE_S</w:t>
            </w:r>
            <w:r>
              <w:rPr>
                <w:sz w:val="18"/>
                <w:szCs w:val="18"/>
              </w:rPr>
              <w:t>MDP</w:t>
            </w:r>
            <w:r w:rsidRPr="00E34B4D">
              <w:rPr>
                <w:sz w:val="18"/>
                <w:szCs w:val="18"/>
              </w:rPr>
              <w:t>(</w:t>
            </w:r>
          </w:p>
          <w:p w14:paraId="431F63D0" w14:textId="77777777" w:rsidR="005F14D3" w:rsidRPr="00E34B4D" w:rsidRDefault="005F14D3" w:rsidP="005F14D3">
            <w:pPr>
              <w:pStyle w:val="TableText"/>
              <w:rPr>
                <w:sz w:val="18"/>
                <w:szCs w:val="18"/>
              </w:rPr>
            </w:pPr>
            <w:r w:rsidRPr="00E34B4D">
              <w:rPr>
                <w:sz w:val="18"/>
                <w:szCs w:val="18"/>
              </w:rPr>
              <w:t xml:space="preserve">    #TEST_DP_ADDRESS1,</w:t>
            </w:r>
          </w:p>
          <w:p w14:paraId="26450731" w14:textId="77777777" w:rsidR="005F14D3" w:rsidRPr="00E34B4D" w:rsidRDefault="005F14D3" w:rsidP="005F14D3">
            <w:pPr>
              <w:pStyle w:val="TableText"/>
              <w:rPr>
                <w:sz w:val="18"/>
                <w:szCs w:val="18"/>
              </w:rPr>
            </w:pPr>
            <w:r w:rsidRPr="00E34B4D">
              <w:rPr>
                <w:sz w:val="18"/>
                <w:szCs w:val="18"/>
              </w:rPr>
              <w:t xml:space="preserve">    &lt;S_SMDP_CHALLENGE&gt;,</w:t>
            </w:r>
          </w:p>
          <w:p w14:paraId="4131BA78" w14:textId="77777777" w:rsidR="005F14D3" w:rsidRPr="00E34B4D" w:rsidRDefault="005F14D3" w:rsidP="005F14D3">
            <w:pPr>
              <w:pStyle w:val="TableText"/>
              <w:rPr>
                <w:sz w:val="18"/>
                <w:szCs w:val="18"/>
              </w:rPr>
            </w:pPr>
            <w:r w:rsidRPr="00E34B4D">
              <w:rPr>
                <w:sz w:val="18"/>
                <w:szCs w:val="18"/>
              </w:rPr>
              <w:t xml:space="preserve">    #CTX_PARAMS1,</w:t>
            </w:r>
          </w:p>
          <w:p w14:paraId="2BCB5501" w14:textId="77777777" w:rsidR="005F14D3" w:rsidRPr="00E34B4D" w:rsidRDefault="005F14D3" w:rsidP="005F14D3">
            <w:pPr>
              <w:pStyle w:val="TableText"/>
              <w:rPr>
                <w:sz w:val="18"/>
                <w:szCs w:val="18"/>
              </w:rPr>
            </w:pPr>
            <w:r w:rsidRPr="00E34B4D">
              <w:rPr>
                <w:sz w:val="18"/>
                <w:szCs w:val="18"/>
              </w:rPr>
              <w:t xml:space="preserve">    &lt;S_SMDP_SIGNATURE1&gt;,</w:t>
            </w:r>
          </w:p>
          <w:p w14:paraId="3288BED0" w14:textId="77777777" w:rsidR="005F14D3" w:rsidRDefault="005F14D3" w:rsidP="005F14D3">
            <w:pPr>
              <w:pStyle w:val="TableText"/>
              <w:rPr>
                <w:sz w:val="18"/>
                <w:szCs w:val="18"/>
              </w:rPr>
            </w:pPr>
            <w:r>
              <w:rPr>
                <w:rFonts w:cs="Arial"/>
                <w:sz w:val="18"/>
                <w:szCs w:val="18"/>
              </w:rPr>
              <w:t xml:space="preserve">    </w:t>
            </w:r>
            <w:r w:rsidRPr="000F0D72">
              <w:rPr>
                <w:rFonts w:cs="Arial"/>
                <w:sz w:val="18"/>
                <w:szCs w:val="18"/>
              </w:rPr>
              <w:t>#CERT_S_SM_DPauth_SIG,</w:t>
            </w:r>
            <w:r>
              <w:rPr>
                <w:rFonts w:cs="Arial"/>
                <w:sz w:val="18"/>
                <w:szCs w:val="18"/>
              </w:rPr>
              <w:t xml:space="preserve"> </w:t>
            </w:r>
            <w:r w:rsidRPr="000F0D72">
              <w:rPr>
                <w:rFonts w:cs="Arial"/>
                <w:sz w:val="18"/>
                <w:szCs w:val="18"/>
              </w:rPr>
              <w:t xml:space="preserve">  </w:t>
            </w:r>
            <w:r w:rsidRPr="000F0D72">
              <w:rPr>
                <w:rFonts w:cs="Arial"/>
                <w:sz w:val="18"/>
              </w:rPr>
              <w:t>#CERT_S_SM_DP_SubCAList_SIG</w:t>
            </w:r>
            <w:r>
              <w:rPr>
                <w:sz w:val="18"/>
                <w:szCs w:val="18"/>
              </w:rPr>
              <w:t xml:space="preserve"> ,</w:t>
            </w:r>
          </w:p>
          <w:p w14:paraId="430CF4EC" w14:textId="77777777" w:rsidR="005F14D3" w:rsidRDefault="005F14D3" w:rsidP="005F14D3">
            <w:pPr>
              <w:pStyle w:val="TableText"/>
              <w:rPr>
                <w:sz w:val="18"/>
                <w:szCs w:val="18"/>
              </w:rPr>
            </w:pPr>
            <w:r>
              <w:rPr>
                <w:sz w:val="18"/>
                <w:szCs w:val="18"/>
              </w:rPr>
              <w:t xml:space="preserve">   </w:t>
            </w:r>
            <w:r w:rsidRPr="00DA0A58">
              <w:rPr>
                <w:sz w:val="18"/>
                <w:szCs w:val="18"/>
              </w:rPr>
              <w:t>#CRL_LIST_VAR</w:t>
            </w:r>
            <w:r>
              <w:rPr>
                <w:sz w:val="18"/>
                <w:szCs w:val="18"/>
              </w:rPr>
              <w:t>C</w:t>
            </w:r>
            <w:r w:rsidRPr="00DA0A58">
              <w:rPr>
                <w:sz w:val="18"/>
                <w:szCs w:val="18"/>
              </w:rPr>
              <w:t>_NIST or #CRL_LIST_VAR</w:t>
            </w:r>
            <w:r>
              <w:rPr>
                <w:sz w:val="18"/>
                <w:szCs w:val="18"/>
              </w:rPr>
              <w:t>C</w:t>
            </w:r>
            <w:r w:rsidRPr="00DA0A58">
              <w:rPr>
                <w:sz w:val="18"/>
                <w:szCs w:val="18"/>
              </w:rPr>
              <w:t>_BRP</w:t>
            </w:r>
            <w:r>
              <w:rPr>
                <w:sz w:val="18"/>
              </w:rPr>
              <w:t>,</w:t>
            </w:r>
          </w:p>
          <w:p w14:paraId="631CE6E3" w14:textId="77777777" w:rsidR="005F14D3" w:rsidRPr="00E34B4D" w:rsidRDefault="005F14D3" w:rsidP="005F14D3">
            <w:pPr>
              <w:pStyle w:val="TableText"/>
              <w:rPr>
                <w:sz w:val="18"/>
                <w:szCs w:val="18"/>
              </w:rPr>
            </w:pPr>
            <w:r>
              <w:rPr>
                <w:sz w:val="18"/>
                <w:szCs w:val="18"/>
              </w:rPr>
              <w:t xml:space="preserve">    TRUE</w:t>
            </w:r>
          </w:p>
          <w:p w14:paraId="66D2748B" w14:textId="77777777" w:rsidR="005F14D3" w:rsidRPr="00E34B4D" w:rsidRDefault="005F14D3" w:rsidP="005F14D3">
            <w:pPr>
              <w:pStyle w:val="TableText"/>
              <w:rPr>
                <w:sz w:val="18"/>
                <w:szCs w:val="18"/>
              </w:rPr>
            </w:pPr>
            <w:r w:rsidRPr="00E34B4D">
              <w:rPr>
                <w:sz w:val="18"/>
                <w:szCs w:val="18"/>
              </w:rPr>
              <w:t xml:space="preserve">  )</w:t>
            </w:r>
          </w:p>
          <w:p w14:paraId="73EF39B0" w14:textId="32CDEFC8" w:rsidR="005F14D3" w:rsidRPr="00A64D93" w:rsidRDefault="005F14D3" w:rsidP="005F14D3">
            <w:pPr>
              <w:pStyle w:val="TableText"/>
              <w:rPr>
                <w:sz w:val="18"/>
              </w:rPr>
            </w:pPr>
            <w:r w:rsidRPr="00A64D93">
              <w:rPr>
                <w:sz w:val="18"/>
              </w:rPr>
              <w:t>)</w:t>
            </w:r>
          </w:p>
        </w:tc>
        <w:tc>
          <w:tcPr>
            <w:tcW w:w="1802" w:type="pct"/>
            <w:shd w:val="clear" w:color="auto" w:fill="auto"/>
            <w:vAlign w:val="center"/>
          </w:tcPr>
          <w:p w14:paraId="2174AC17" w14:textId="77777777" w:rsidR="005F14D3" w:rsidRPr="00A64D93" w:rsidRDefault="005F14D3" w:rsidP="005F14D3">
            <w:pPr>
              <w:pStyle w:val="TableText"/>
              <w:rPr>
                <w:sz w:val="18"/>
              </w:rPr>
            </w:pPr>
            <w:r w:rsidRPr="00A64D93">
              <w:rPr>
                <w:sz w:val="18"/>
              </w:rPr>
              <w:t>#R_AUTH_SERVER_NO_SESSION</w:t>
            </w:r>
          </w:p>
          <w:p w14:paraId="13FABF6E" w14:textId="77777777" w:rsidR="005F14D3" w:rsidRPr="00A64D93" w:rsidRDefault="005F14D3" w:rsidP="005F14D3">
            <w:pPr>
              <w:pStyle w:val="TableText"/>
              <w:rPr>
                <w:sz w:val="18"/>
              </w:rPr>
            </w:pPr>
            <w:r w:rsidRPr="00A64D93">
              <w:rPr>
                <w:sz w:val="18"/>
              </w:rPr>
              <w:t>SW = 0x9000</w:t>
            </w:r>
          </w:p>
          <w:p w14:paraId="3B850661" w14:textId="158EA6F8" w:rsidR="005F14D3" w:rsidRPr="00A64D93" w:rsidRDefault="005F14D3" w:rsidP="005F14D3">
            <w:pPr>
              <w:pStyle w:val="TableText"/>
              <w:rPr>
                <w:sz w:val="18"/>
              </w:rPr>
            </w:pPr>
            <w:r w:rsidRPr="00A64D93">
              <w:rPr>
                <w:sz w:val="18"/>
              </w:rPr>
              <w:t xml:space="preserve">The </w:t>
            </w:r>
            <w:r w:rsidRPr="00A64D93">
              <w:rPr>
                <w:color w:val="000000" w:themeColor="text1"/>
                <w:sz w:val="18"/>
              </w:rPr>
              <w:t>transactionId returned in the response SHALL not be checked (any value SHALL be accepted)</w:t>
            </w:r>
            <w:r w:rsidRPr="00A64D93">
              <w:rPr>
                <w:sz w:val="18"/>
              </w:rPr>
              <w:t>.</w:t>
            </w:r>
          </w:p>
        </w:tc>
      </w:tr>
      <w:tr w:rsidR="00666CF1" w:rsidRPr="005376DA" w14:paraId="22356B6A" w14:textId="77777777" w:rsidTr="00666CF1">
        <w:trPr>
          <w:gridAfter w:val="1"/>
          <w:wAfter w:w="49" w:type="pct"/>
          <w:trHeight w:val="314"/>
          <w:jc w:val="center"/>
        </w:trPr>
        <w:tc>
          <w:tcPr>
            <w:tcW w:w="4951" w:type="pct"/>
            <w:gridSpan w:val="5"/>
            <w:shd w:val="clear" w:color="auto" w:fill="auto"/>
            <w:vAlign w:val="center"/>
          </w:tcPr>
          <w:p w14:paraId="51D63829" w14:textId="010934FF" w:rsidR="00666CF1" w:rsidRPr="00A64D93" w:rsidRDefault="00D3117D" w:rsidP="00203801">
            <w:pPr>
              <w:pStyle w:val="TableText"/>
              <w:rPr>
                <w:sz w:val="18"/>
              </w:rPr>
            </w:pPr>
            <w:r>
              <w:rPr>
                <w:sz w:val="18"/>
              </w:rPr>
              <w:t>ENDIF</w:t>
            </w:r>
          </w:p>
        </w:tc>
      </w:tr>
    </w:tbl>
    <w:p w14:paraId="68E4CFE3" w14:textId="1D8A145D" w:rsidR="00981E65" w:rsidRPr="006F4DD4" w:rsidRDefault="00981E65" w:rsidP="00A46E14">
      <w:pPr>
        <w:pStyle w:val="NormalParagraph"/>
        <w:rPr>
          <w:lang w:val="en-US"/>
        </w:rPr>
      </w:pPr>
    </w:p>
    <w:p w14:paraId="553BE670" w14:textId="77777777" w:rsidR="00981E65" w:rsidRDefault="00981E65">
      <w:pPr>
        <w:rPr>
          <w:rFonts w:ascii="Arial" w:eastAsia="SimSun" w:hAnsi="Arial"/>
          <w:sz w:val="22"/>
          <w:szCs w:val="22"/>
          <w:lang w:val="en-GB" w:eastAsia="en-GB"/>
        </w:rPr>
      </w:pPr>
      <w:r>
        <w:br w:type="page"/>
      </w:r>
    </w:p>
    <w:p w14:paraId="2A7865FC" w14:textId="77777777" w:rsidR="00A46E14" w:rsidRPr="0035700E" w:rsidRDefault="00A46E14" w:rsidP="00A46E14">
      <w:pPr>
        <w:pStyle w:val="Annex"/>
        <w:numPr>
          <w:ilvl w:val="0"/>
          <w:numId w:val="0"/>
        </w:numPr>
      </w:pPr>
      <w:bookmarkStart w:id="3988" w:name="_Toc471722140"/>
      <w:bookmarkStart w:id="3989" w:name="_Toc471822159"/>
      <w:bookmarkStart w:id="3990" w:name="_Toc471827495"/>
      <w:bookmarkStart w:id="3991" w:name="_Toc471828897"/>
      <w:bookmarkStart w:id="3992" w:name="_Toc471829872"/>
      <w:bookmarkStart w:id="3993" w:name="_Toc471896344"/>
      <w:bookmarkStart w:id="3994" w:name="_Toc472580277"/>
      <w:bookmarkStart w:id="3995" w:name="_Toc483841380"/>
      <w:bookmarkStart w:id="3996" w:name="_Toc14447890"/>
      <w:bookmarkStart w:id="3997" w:name="_Toc161239584"/>
      <w:bookmarkStart w:id="3998" w:name="_Toc188884966"/>
      <w:bookmarkEnd w:id="3988"/>
      <w:bookmarkEnd w:id="3989"/>
      <w:bookmarkEnd w:id="3990"/>
      <w:bookmarkEnd w:id="3991"/>
      <w:bookmarkEnd w:id="3992"/>
      <w:bookmarkEnd w:id="3993"/>
      <w:bookmarkEnd w:id="3994"/>
      <w:r w:rsidRPr="0035700E">
        <w:lastRenderedPageBreak/>
        <w:t>Annex D</w:t>
      </w:r>
      <w:r w:rsidRPr="0035700E">
        <w:tab/>
        <w:t>Commands And Responses</w:t>
      </w:r>
      <w:bookmarkEnd w:id="3995"/>
      <w:bookmarkEnd w:id="3996"/>
      <w:bookmarkEnd w:id="3997"/>
      <w:bookmarkEnd w:id="3998"/>
    </w:p>
    <w:p w14:paraId="67ED3BBA" w14:textId="77777777" w:rsidR="00A46E14" w:rsidRPr="00D77742" w:rsidRDefault="00A46E14" w:rsidP="00ED643C">
      <w:pPr>
        <w:pStyle w:val="ANNEX-heading1"/>
        <w:numPr>
          <w:ilvl w:val="0"/>
          <w:numId w:val="0"/>
        </w:numPr>
        <w:tabs>
          <w:tab w:val="left" w:pos="680"/>
        </w:tabs>
        <w:ind w:left="680" w:hanging="680"/>
      </w:pPr>
      <w:bookmarkStart w:id="3999" w:name="_Toc483841381"/>
      <w:bookmarkStart w:id="4000" w:name="_Toc14447891"/>
      <w:bookmarkStart w:id="4001" w:name="_Toc161239585"/>
      <w:bookmarkStart w:id="4002" w:name="_Toc188884967"/>
      <w:r w:rsidRPr="00D77742">
        <w:t>D.1</w:t>
      </w:r>
      <w:r w:rsidRPr="00D77742">
        <w:tab/>
        <w:t>ES8+ Requests And Responses</w:t>
      </w:r>
      <w:bookmarkEnd w:id="3999"/>
      <w:bookmarkEnd w:id="4000"/>
      <w:bookmarkEnd w:id="4001"/>
      <w:bookmarkEnd w:id="4002"/>
    </w:p>
    <w:p w14:paraId="13193DD8" w14:textId="77777777" w:rsidR="00A46E14" w:rsidRPr="005376DA" w:rsidRDefault="00A46E14" w:rsidP="00A45BEA">
      <w:pPr>
        <w:pStyle w:val="ANNEX-heading2"/>
        <w:numPr>
          <w:ilvl w:val="0"/>
          <w:numId w:val="0"/>
        </w:numPr>
        <w:ind w:left="907" w:hanging="907"/>
      </w:pPr>
      <w:bookmarkStart w:id="4003" w:name="_Toc481745847"/>
      <w:bookmarkStart w:id="4004" w:name="_Toc482058974"/>
      <w:bookmarkStart w:id="4005" w:name="_Toc483841382"/>
      <w:bookmarkStart w:id="4006" w:name="_Toc14447892"/>
      <w:bookmarkStart w:id="4007" w:name="_Toc161239586"/>
      <w:bookmarkStart w:id="4008" w:name="_Toc188884968"/>
      <w:bookmarkEnd w:id="4003"/>
      <w:bookmarkEnd w:id="4004"/>
      <w:r w:rsidRPr="005376DA">
        <w:t>D.1.1 ES8+ Requests</w:t>
      </w:r>
      <w:bookmarkEnd w:id="4005"/>
      <w:bookmarkEnd w:id="4006"/>
      <w:bookmarkEnd w:id="4007"/>
      <w:bookmarkEnd w:id="4008"/>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3592"/>
        <w:gridCol w:w="5420"/>
      </w:tblGrid>
      <w:tr w:rsidR="00981E65" w:rsidRPr="005376DA" w14:paraId="2D3FC8CD" w14:textId="77777777" w:rsidTr="006D4872">
        <w:trPr>
          <w:trHeight w:val="314"/>
          <w:tblHeader/>
          <w:jc w:val="center"/>
        </w:trPr>
        <w:tc>
          <w:tcPr>
            <w:tcW w:w="1993" w:type="pct"/>
            <w:shd w:val="clear" w:color="auto" w:fill="C00000"/>
            <w:vAlign w:val="center"/>
          </w:tcPr>
          <w:p w14:paraId="7F807FA0" w14:textId="77777777" w:rsidR="00981E65" w:rsidRPr="00981E65" w:rsidRDefault="00981E65" w:rsidP="002D1EA3">
            <w:pPr>
              <w:pStyle w:val="TableHeader"/>
            </w:pPr>
            <w:r w:rsidRPr="00981E65">
              <w:t>Name</w:t>
            </w:r>
          </w:p>
        </w:tc>
        <w:tc>
          <w:tcPr>
            <w:tcW w:w="3007" w:type="pct"/>
            <w:shd w:val="clear" w:color="auto" w:fill="C00000"/>
            <w:vAlign w:val="center"/>
          </w:tcPr>
          <w:p w14:paraId="7FAD0FB0" w14:textId="7367E4B4" w:rsidR="00981E65" w:rsidRPr="00A45BEA" w:rsidRDefault="00981E65" w:rsidP="002D1EA3">
            <w:pPr>
              <w:pStyle w:val="TableHeader"/>
              <w:rPr>
                <w:lang w:val="en-GB"/>
              </w:rPr>
            </w:pPr>
            <w:r w:rsidRPr="00A45BEA">
              <w:rPr>
                <w:lang w:val="en-GB"/>
              </w:rPr>
              <w:t>Content</w:t>
            </w:r>
          </w:p>
        </w:tc>
      </w:tr>
      <w:tr w:rsidR="00981E65" w:rsidRPr="005376DA" w14:paraId="732FA936" w14:textId="77777777" w:rsidTr="006D4872">
        <w:trPr>
          <w:trHeight w:val="314"/>
          <w:jc w:val="center"/>
        </w:trPr>
        <w:tc>
          <w:tcPr>
            <w:tcW w:w="1993" w:type="pct"/>
            <w:shd w:val="clear" w:color="auto" w:fill="auto"/>
            <w:vAlign w:val="center"/>
          </w:tcPr>
          <w:p w14:paraId="03072FAD" w14:textId="77777777" w:rsidR="00981E65" w:rsidRPr="00981E65" w:rsidRDefault="00981E65" w:rsidP="00981E65">
            <w:pPr>
              <w:pStyle w:val="TableText"/>
              <w:rPr>
                <w:sz w:val="18"/>
              </w:rPr>
            </w:pPr>
            <w:r w:rsidRPr="00981E65">
              <w:rPr>
                <w:sz w:val="18"/>
              </w:rPr>
              <w:t>CONF_ISDP_EMPTY</w:t>
            </w:r>
          </w:p>
        </w:tc>
        <w:tc>
          <w:tcPr>
            <w:tcW w:w="3007" w:type="pct"/>
            <w:shd w:val="clear" w:color="auto" w:fill="auto"/>
            <w:vAlign w:val="center"/>
          </w:tcPr>
          <w:p w14:paraId="45BCB319" w14:textId="77777777" w:rsidR="00981E65" w:rsidRPr="00981E65" w:rsidRDefault="00981E65" w:rsidP="00981E65">
            <w:pPr>
              <w:pStyle w:val="ASN1Code"/>
              <w:rPr>
                <w:sz w:val="18"/>
              </w:rPr>
            </w:pPr>
            <w:r w:rsidRPr="00981E65">
              <w:rPr>
                <w:sz w:val="18"/>
              </w:rPr>
              <w:t>req ConfigureISDPRequest ::={}</w:t>
            </w:r>
          </w:p>
        </w:tc>
      </w:tr>
      <w:tr w:rsidR="00981E65" w:rsidRPr="005376DA" w14:paraId="0C5A8949" w14:textId="77777777" w:rsidTr="006D4872">
        <w:trPr>
          <w:trHeight w:val="314"/>
          <w:jc w:val="center"/>
        </w:trPr>
        <w:tc>
          <w:tcPr>
            <w:tcW w:w="1993" w:type="pct"/>
            <w:shd w:val="clear" w:color="auto" w:fill="auto"/>
            <w:vAlign w:val="center"/>
          </w:tcPr>
          <w:p w14:paraId="067B7960" w14:textId="77777777" w:rsidR="00981E65" w:rsidRPr="00981E65" w:rsidRDefault="00981E65" w:rsidP="00981E65">
            <w:pPr>
              <w:pStyle w:val="TableText"/>
              <w:rPr>
                <w:sz w:val="18"/>
              </w:rPr>
            </w:pPr>
            <w:r w:rsidRPr="00981E65">
              <w:rPr>
                <w:sz w:val="18"/>
              </w:rPr>
              <w:t>CONF_ISDP_MAX_LENGTH</w:t>
            </w:r>
          </w:p>
        </w:tc>
        <w:tc>
          <w:tcPr>
            <w:tcW w:w="3007" w:type="pct"/>
            <w:shd w:val="clear" w:color="auto" w:fill="auto"/>
            <w:vAlign w:val="center"/>
          </w:tcPr>
          <w:p w14:paraId="49EC1BFC" w14:textId="1F5E145E" w:rsidR="00981E65" w:rsidRPr="00981E65" w:rsidRDefault="002B7F72" w:rsidP="00981E65">
            <w:pPr>
              <w:pStyle w:val="ASN1Code"/>
              <w:rPr>
                <w:sz w:val="18"/>
              </w:rPr>
            </w:pPr>
            <w:r>
              <w:rPr>
                <w:sz w:val="18"/>
              </w:rPr>
              <w:t>req ConfigureISDPRequest ::={</w:t>
            </w:r>
          </w:p>
          <w:p w14:paraId="01FA70A9" w14:textId="77777777" w:rsidR="00981E65" w:rsidRPr="00981E65" w:rsidRDefault="00981E65" w:rsidP="00981E65">
            <w:pPr>
              <w:pStyle w:val="ASN1Code"/>
              <w:rPr>
                <w:i/>
                <w:sz w:val="18"/>
              </w:rPr>
            </w:pPr>
            <w:r w:rsidRPr="00981E65">
              <w:rPr>
                <w:sz w:val="18"/>
              </w:rPr>
              <w:t xml:space="preserve">  dpProprietaryData { </w:t>
            </w:r>
            <w:r w:rsidRPr="00981E65">
              <w:rPr>
                <w:i/>
                <w:sz w:val="18"/>
              </w:rPr>
              <w:t>-- size=128 bytes</w:t>
            </w:r>
          </w:p>
          <w:p w14:paraId="7FC0BC43" w14:textId="77777777" w:rsidR="00981E65" w:rsidRPr="00981E65" w:rsidRDefault="00981E65" w:rsidP="00981E65">
            <w:pPr>
              <w:pStyle w:val="ASN1Code"/>
              <w:rPr>
                <w:sz w:val="18"/>
              </w:rPr>
            </w:pPr>
            <w:r w:rsidRPr="00981E65">
              <w:rPr>
                <w:sz w:val="18"/>
              </w:rPr>
              <w:t xml:space="preserve">    dpOid #S_SM_DP+_OID,</w:t>
            </w:r>
          </w:p>
          <w:p w14:paraId="20035160" w14:textId="77777777" w:rsidR="00981E65" w:rsidRPr="00981E65" w:rsidRDefault="00981E65" w:rsidP="00981E65">
            <w:pPr>
              <w:pStyle w:val="ASN1Code"/>
              <w:rPr>
                <w:sz w:val="18"/>
              </w:rPr>
            </w:pPr>
            <w:r w:rsidRPr="00981E65">
              <w:rPr>
                <w:rFonts w:cs="Arial"/>
                <w:sz w:val="18"/>
              </w:rPr>
              <w:t xml:space="preserve">additionalSmdpData </w:t>
            </w:r>
            <w:r w:rsidRPr="00981E65">
              <w:rPr>
                <w:sz w:val="18"/>
              </w:rPr>
              <w:t>#</w:t>
            </w:r>
            <w:r w:rsidRPr="00981E65">
              <w:rPr>
                <w:rFonts w:cs="Arial"/>
                <w:sz w:val="18"/>
              </w:rPr>
              <w:t>ADDITIONAL_SMDP_DATA_MAX_LENGTH</w:t>
            </w:r>
          </w:p>
          <w:p w14:paraId="3A55A42C" w14:textId="1D341926" w:rsidR="00981E65" w:rsidRPr="00981E65" w:rsidRDefault="002B7F72" w:rsidP="00981E65">
            <w:pPr>
              <w:pStyle w:val="ASN1Code"/>
              <w:rPr>
                <w:sz w:val="18"/>
              </w:rPr>
            </w:pPr>
            <w:r>
              <w:rPr>
                <w:sz w:val="18"/>
              </w:rPr>
              <w:t xml:space="preserve">  }</w:t>
            </w:r>
          </w:p>
          <w:p w14:paraId="0287ECBA" w14:textId="77777777" w:rsidR="00981E65" w:rsidRPr="00981E65" w:rsidRDefault="00981E65" w:rsidP="00981E65">
            <w:pPr>
              <w:pStyle w:val="ASN1Code"/>
              <w:rPr>
                <w:sz w:val="18"/>
              </w:rPr>
            </w:pPr>
            <w:r w:rsidRPr="00981E65">
              <w:rPr>
                <w:sz w:val="18"/>
              </w:rPr>
              <w:t>}</w:t>
            </w:r>
          </w:p>
          <w:p w14:paraId="33914CA6" w14:textId="29C19E2C" w:rsidR="00981E65" w:rsidRPr="00981E65" w:rsidRDefault="002B7F72" w:rsidP="00981E65">
            <w:pPr>
              <w:pStyle w:val="ASN1Code"/>
              <w:rPr>
                <w:sz w:val="18"/>
              </w:rPr>
            </w:pPr>
            <w:r>
              <w:rPr>
                <w:sz w:val="18"/>
              </w:rPr>
              <w:t>-- NOTE: Instead of</w:t>
            </w:r>
          </w:p>
          <w:p w14:paraId="6836552B" w14:textId="39153CA0" w:rsidR="00981E65" w:rsidRPr="00981E65" w:rsidRDefault="00981E65" w:rsidP="00981E65">
            <w:pPr>
              <w:pStyle w:val="ASN1Code"/>
              <w:rPr>
                <w:sz w:val="18"/>
              </w:rPr>
            </w:pPr>
            <w:r w:rsidRPr="00981E65">
              <w:rPr>
                <w:sz w:val="18"/>
              </w:rPr>
              <w:t>D</w:t>
            </w:r>
            <w:r w:rsidR="002B7F72">
              <w:rPr>
                <w:sz w:val="18"/>
              </w:rPr>
              <w:t>pProprietaryData ::= SEQUENCE {</w:t>
            </w:r>
          </w:p>
          <w:p w14:paraId="076E53CD" w14:textId="77777777" w:rsidR="00981E65" w:rsidRPr="00981E65" w:rsidRDefault="00981E65" w:rsidP="00981E65">
            <w:pPr>
              <w:pStyle w:val="ASN1Code"/>
              <w:rPr>
                <w:sz w:val="18"/>
              </w:rPr>
            </w:pPr>
            <w:r w:rsidRPr="00981E65">
              <w:rPr>
                <w:sz w:val="18"/>
              </w:rPr>
              <w:tab/>
              <w:t xml:space="preserve">dpOid OBJECT IDENTIFIER </w:t>
            </w:r>
          </w:p>
          <w:p w14:paraId="2E9198A5" w14:textId="73073997" w:rsidR="00981E65" w:rsidRPr="00981E65" w:rsidRDefault="00981E65" w:rsidP="00981E65">
            <w:pPr>
              <w:pStyle w:val="ASN1Code"/>
              <w:rPr>
                <w:sz w:val="18"/>
              </w:rPr>
            </w:pPr>
            <w:r w:rsidRPr="00981E65">
              <w:rPr>
                <w:sz w:val="18"/>
              </w:rPr>
              <w:t xml:space="preserve">   -- additio</w:t>
            </w:r>
            <w:r w:rsidR="002B7F72">
              <w:rPr>
                <w:sz w:val="18"/>
              </w:rPr>
              <w:t>nal data objects defined by the</w:t>
            </w:r>
          </w:p>
          <w:p w14:paraId="2299BC1F" w14:textId="77777777" w:rsidR="00981E65" w:rsidRPr="00981E65" w:rsidRDefault="00981E65" w:rsidP="00981E65">
            <w:pPr>
              <w:pStyle w:val="ASN1Code"/>
              <w:rPr>
                <w:sz w:val="18"/>
              </w:rPr>
            </w:pPr>
            <w:r w:rsidRPr="00981E65">
              <w:rPr>
                <w:sz w:val="18"/>
              </w:rPr>
              <w:t xml:space="preserve">   -- SM-DP+ MAY follow</w:t>
            </w:r>
          </w:p>
          <w:p w14:paraId="7ED2C45B" w14:textId="77777777" w:rsidR="00981E65" w:rsidRPr="00981E65" w:rsidRDefault="00981E65" w:rsidP="00981E65">
            <w:pPr>
              <w:pStyle w:val="ASN1Code"/>
              <w:rPr>
                <w:sz w:val="18"/>
              </w:rPr>
            </w:pPr>
            <w:r w:rsidRPr="00981E65">
              <w:rPr>
                <w:sz w:val="18"/>
              </w:rPr>
              <w:t>}</w:t>
            </w:r>
          </w:p>
          <w:p w14:paraId="76C3C1C1" w14:textId="77777777" w:rsidR="00981E65" w:rsidRPr="00981E65" w:rsidRDefault="00981E65" w:rsidP="00981E65">
            <w:pPr>
              <w:pStyle w:val="ASN1Code"/>
              <w:rPr>
                <w:sz w:val="18"/>
              </w:rPr>
            </w:pPr>
          </w:p>
          <w:p w14:paraId="4EECFC21" w14:textId="6AC2EFC0" w:rsidR="00981E65" w:rsidRPr="00981E65" w:rsidRDefault="00981E65" w:rsidP="00981E65">
            <w:pPr>
              <w:pStyle w:val="ASN1Code"/>
              <w:rPr>
                <w:sz w:val="18"/>
              </w:rPr>
            </w:pPr>
            <w:r w:rsidRPr="00981E65">
              <w:rPr>
                <w:sz w:val="18"/>
              </w:rPr>
              <w:t>-- the followin</w:t>
            </w:r>
            <w:r w:rsidR="002B7F72">
              <w:rPr>
                <w:sz w:val="18"/>
              </w:rPr>
              <w:t>g structure is used to test the</w:t>
            </w:r>
          </w:p>
          <w:p w14:paraId="749150EE" w14:textId="77777777" w:rsidR="00981E65" w:rsidRPr="00981E65" w:rsidRDefault="00981E65" w:rsidP="00981E65">
            <w:pPr>
              <w:pStyle w:val="ASN1Code"/>
              <w:rPr>
                <w:sz w:val="18"/>
              </w:rPr>
            </w:pPr>
            <w:r w:rsidRPr="00981E65">
              <w:rPr>
                <w:sz w:val="18"/>
              </w:rPr>
              <w:t>-- DpProprietaryData size:</w:t>
            </w:r>
          </w:p>
          <w:p w14:paraId="05DABD97" w14:textId="77777777" w:rsidR="00981E65" w:rsidRPr="00981E65" w:rsidRDefault="00981E65" w:rsidP="00981E65">
            <w:pPr>
              <w:pStyle w:val="ASN1Code"/>
              <w:rPr>
                <w:sz w:val="18"/>
              </w:rPr>
            </w:pPr>
            <w:r w:rsidRPr="00981E65">
              <w:rPr>
                <w:sz w:val="18"/>
              </w:rPr>
              <w:t xml:space="preserve">DpProprietaryData ::= SEQUENCE { </w:t>
            </w:r>
          </w:p>
          <w:p w14:paraId="33A7F889" w14:textId="77777777" w:rsidR="00981E65" w:rsidRPr="00981E65" w:rsidRDefault="00981E65" w:rsidP="00981E65">
            <w:pPr>
              <w:pStyle w:val="ASN1Code"/>
              <w:rPr>
                <w:sz w:val="18"/>
              </w:rPr>
            </w:pPr>
            <w:r w:rsidRPr="00981E65">
              <w:rPr>
                <w:sz w:val="18"/>
              </w:rPr>
              <w:t xml:space="preserve">  dpOid OBJECT IDENTIFIER, </w:t>
            </w:r>
          </w:p>
          <w:p w14:paraId="4DF67FD4" w14:textId="42E439B8" w:rsidR="00981E65" w:rsidRPr="00981E65" w:rsidRDefault="00981E65" w:rsidP="00981E65">
            <w:pPr>
              <w:pStyle w:val="ASN1Code"/>
              <w:rPr>
                <w:sz w:val="18"/>
              </w:rPr>
            </w:pPr>
            <w:r w:rsidRPr="00981E65">
              <w:rPr>
                <w:sz w:val="18"/>
              </w:rPr>
              <w:t xml:space="preserve">  additiona</w:t>
            </w:r>
            <w:r w:rsidR="002B7F72">
              <w:rPr>
                <w:sz w:val="18"/>
              </w:rPr>
              <w:t>lSmdpData OCTET STRING OPTIONAL</w:t>
            </w:r>
          </w:p>
          <w:p w14:paraId="0492BC9D" w14:textId="77777777" w:rsidR="00981E65" w:rsidRPr="00981E65" w:rsidRDefault="00981E65" w:rsidP="00981E65">
            <w:pPr>
              <w:pStyle w:val="ASN1Code"/>
              <w:rPr>
                <w:sz w:val="18"/>
              </w:rPr>
            </w:pPr>
            <w:r w:rsidRPr="00981E65">
              <w:rPr>
                <w:sz w:val="18"/>
              </w:rPr>
              <w:t>}</w:t>
            </w:r>
          </w:p>
        </w:tc>
      </w:tr>
      <w:tr w:rsidR="00981E65" w:rsidRPr="005376DA" w14:paraId="62A68140" w14:textId="77777777" w:rsidTr="006D4872">
        <w:trPr>
          <w:trHeight w:val="314"/>
          <w:jc w:val="center"/>
        </w:trPr>
        <w:tc>
          <w:tcPr>
            <w:tcW w:w="1993" w:type="pct"/>
            <w:shd w:val="clear" w:color="auto" w:fill="auto"/>
            <w:vAlign w:val="center"/>
          </w:tcPr>
          <w:p w14:paraId="08517C7B" w14:textId="77777777" w:rsidR="00981E65" w:rsidRPr="00981E65" w:rsidRDefault="00981E65" w:rsidP="00981E65">
            <w:pPr>
              <w:pStyle w:val="TableText"/>
              <w:rPr>
                <w:sz w:val="18"/>
              </w:rPr>
            </w:pPr>
            <w:r w:rsidRPr="00981E65">
              <w:rPr>
                <w:sz w:val="18"/>
              </w:rPr>
              <w:t>CONF_ISDP_PROF1</w:t>
            </w:r>
          </w:p>
        </w:tc>
        <w:tc>
          <w:tcPr>
            <w:tcW w:w="3007" w:type="pct"/>
            <w:shd w:val="clear" w:color="auto" w:fill="auto"/>
            <w:vAlign w:val="center"/>
          </w:tcPr>
          <w:p w14:paraId="39212EAF" w14:textId="589052D5" w:rsidR="00981E65" w:rsidRPr="00981E65" w:rsidRDefault="002B7F72" w:rsidP="00981E65">
            <w:pPr>
              <w:pStyle w:val="ASN1Code"/>
              <w:rPr>
                <w:sz w:val="18"/>
              </w:rPr>
            </w:pPr>
            <w:r>
              <w:rPr>
                <w:sz w:val="18"/>
              </w:rPr>
              <w:t>req ConfigureISDPRequest ::={</w:t>
            </w:r>
          </w:p>
          <w:p w14:paraId="4908CBA9" w14:textId="77777777" w:rsidR="00981E65" w:rsidRPr="00981E65" w:rsidRDefault="00981E65" w:rsidP="00981E65">
            <w:pPr>
              <w:pStyle w:val="ASN1Code"/>
              <w:rPr>
                <w:sz w:val="18"/>
              </w:rPr>
            </w:pPr>
            <w:r w:rsidRPr="00981E65">
              <w:rPr>
                <w:sz w:val="18"/>
              </w:rPr>
              <w:t xml:space="preserve">  dpProprietaryData {</w:t>
            </w:r>
          </w:p>
          <w:p w14:paraId="7179F54C" w14:textId="77777777" w:rsidR="00981E65" w:rsidRPr="00981E65" w:rsidRDefault="00981E65" w:rsidP="00981E65">
            <w:pPr>
              <w:pStyle w:val="ASN1Code"/>
              <w:rPr>
                <w:sz w:val="18"/>
              </w:rPr>
            </w:pPr>
            <w:r w:rsidRPr="00981E65">
              <w:rPr>
                <w:sz w:val="18"/>
              </w:rPr>
              <w:t xml:space="preserve">    dpOid #S_SM_DP+_OID</w:t>
            </w:r>
          </w:p>
          <w:p w14:paraId="6EC45BD1" w14:textId="3A1D0C33" w:rsidR="00981E65" w:rsidRPr="00981E65" w:rsidRDefault="002B7F72" w:rsidP="00981E65">
            <w:pPr>
              <w:pStyle w:val="ASN1Code"/>
              <w:rPr>
                <w:sz w:val="18"/>
              </w:rPr>
            </w:pPr>
            <w:r>
              <w:rPr>
                <w:sz w:val="18"/>
              </w:rPr>
              <w:t xml:space="preserve">  }</w:t>
            </w:r>
          </w:p>
          <w:p w14:paraId="7E0360D3" w14:textId="77777777" w:rsidR="00981E65" w:rsidRPr="00981E65" w:rsidRDefault="00981E65" w:rsidP="00981E65">
            <w:pPr>
              <w:pStyle w:val="ASN1Code"/>
              <w:rPr>
                <w:sz w:val="18"/>
              </w:rPr>
            </w:pPr>
            <w:r w:rsidRPr="00981E65">
              <w:rPr>
                <w:sz w:val="18"/>
              </w:rPr>
              <w:t>}</w:t>
            </w:r>
          </w:p>
        </w:tc>
      </w:tr>
      <w:tr w:rsidR="004F5EEB" w:rsidRPr="005376DA" w14:paraId="5C742A08" w14:textId="77777777" w:rsidTr="006D4872">
        <w:trPr>
          <w:trHeight w:val="314"/>
          <w:jc w:val="center"/>
        </w:trPr>
        <w:tc>
          <w:tcPr>
            <w:tcW w:w="1993" w:type="pct"/>
            <w:shd w:val="clear" w:color="auto" w:fill="auto"/>
            <w:vAlign w:val="center"/>
          </w:tcPr>
          <w:p w14:paraId="6C8BDF75" w14:textId="7A841966" w:rsidR="004F5EEB" w:rsidRPr="00981E65" w:rsidRDefault="004F5EEB" w:rsidP="004F5EEB">
            <w:pPr>
              <w:pStyle w:val="TableText"/>
              <w:rPr>
                <w:sz w:val="18"/>
              </w:rPr>
            </w:pPr>
            <w:r w:rsidRPr="00981E65">
              <w:rPr>
                <w:sz w:val="18"/>
              </w:rPr>
              <w:t>CONF_ISDP_PROF</w:t>
            </w:r>
            <w:r>
              <w:rPr>
                <w:sz w:val="18"/>
              </w:rPr>
              <w:t>2</w:t>
            </w:r>
          </w:p>
        </w:tc>
        <w:tc>
          <w:tcPr>
            <w:tcW w:w="3007" w:type="pct"/>
            <w:shd w:val="clear" w:color="auto" w:fill="auto"/>
            <w:vAlign w:val="center"/>
          </w:tcPr>
          <w:p w14:paraId="029B3C26" w14:textId="77777777" w:rsidR="004F5EEB" w:rsidRPr="004F5EEB" w:rsidRDefault="004F5EEB" w:rsidP="004F5EEB">
            <w:pPr>
              <w:pStyle w:val="ASN1Code"/>
              <w:rPr>
                <w:sz w:val="18"/>
              </w:rPr>
            </w:pPr>
            <w:r w:rsidRPr="004F5EEB">
              <w:rPr>
                <w:sz w:val="18"/>
              </w:rPr>
              <w:t>req ConfigureISDPRequest ::={</w:t>
            </w:r>
          </w:p>
          <w:p w14:paraId="185F2166" w14:textId="77777777" w:rsidR="004F5EEB" w:rsidRPr="004F5EEB" w:rsidRDefault="004F5EEB" w:rsidP="004F5EEB">
            <w:pPr>
              <w:pStyle w:val="ASN1Code"/>
              <w:rPr>
                <w:sz w:val="18"/>
              </w:rPr>
            </w:pPr>
            <w:r w:rsidRPr="004F5EEB">
              <w:rPr>
                <w:sz w:val="18"/>
              </w:rPr>
              <w:t xml:space="preserve">  dpProprietaryData {</w:t>
            </w:r>
          </w:p>
          <w:p w14:paraId="14910440" w14:textId="77777777" w:rsidR="004F5EEB" w:rsidRPr="004F5EEB" w:rsidRDefault="004F5EEB" w:rsidP="004F5EEB">
            <w:pPr>
              <w:pStyle w:val="ASN1Code"/>
              <w:rPr>
                <w:sz w:val="18"/>
              </w:rPr>
            </w:pPr>
            <w:r w:rsidRPr="004F5EEB">
              <w:rPr>
                <w:sz w:val="18"/>
              </w:rPr>
              <w:t xml:space="preserve">    dpOid #S_SM_DP+_OID</w:t>
            </w:r>
          </w:p>
          <w:p w14:paraId="1A5CCC97" w14:textId="77777777" w:rsidR="004F5EEB" w:rsidRPr="004F5EEB" w:rsidRDefault="004F5EEB" w:rsidP="004F5EEB">
            <w:pPr>
              <w:pStyle w:val="ASN1Code"/>
              <w:rPr>
                <w:sz w:val="18"/>
              </w:rPr>
            </w:pPr>
            <w:r w:rsidRPr="004F5EEB">
              <w:rPr>
                <w:sz w:val="18"/>
              </w:rPr>
              <w:t xml:space="preserve">  }</w:t>
            </w:r>
          </w:p>
          <w:p w14:paraId="4D088F74" w14:textId="75217F50" w:rsidR="004F5EEB" w:rsidRDefault="004F5EEB" w:rsidP="004F5EEB">
            <w:pPr>
              <w:pStyle w:val="ASN1Code"/>
              <w:rPr>
                <w:sz w:val="18"/>
              </w:rPr>
            </w:pPr>
            <w:r w:rsidRPr="004F5EEB">
              <w:rPr>
                <w:sz w:val="18"/>
              </w:rPr>
              <w:t>}</w:t>
            </w:r>
          </w:p>
        </w:tc>
      </w:tr>
      <w:tr w:rsidR="004F5EEB" w:rsidRPr="005376DA" w14:paraId="01330776" w14:textId="77777777" w:rsidTr="006D4872">
        <w:trPr>
          <w:trHeight w:val="314"/>
          <w:jc w:val="center"/>
        </w:trPr>
        <w:tc>
          <w:tcPr>
            <w:tcW w:w="1993" w:type="pct"/>
            <w:shd w:val="clear" w:color="auto" w:fill="auto"/>
            <w:vAlign w:val="center"/>
          </w:tcPr>
          <w:p w14:paraId="28B9652B" w14:textId="77777777" w:rsidR="004F5EEB" w:rsidRPr="00981E65" w:rsidRDefault="004F5EEB" w:rsidP="004F5EEB">
            <w:pPr>
              <w:pStyle w:val="TableText"/>
              <w:rPr>
                <w:sz w:val="18"/>
              </w:rPr>
            </w:pPr>
            <w:r w:rsidRPr="00981E65">
              <w:rPr>
                <w:sz w:val="18"/>
              </w:rPr>
              <w:t>CONF_ISDP_SIZE_EXCEEDED</w:t>
            </w:r>
          </w:p>
        </w:tc>
        <w:tc>
          <w:tcPr>
            <w:tcW w:w="3007" w:type="pct"/>
            <w:shd w:val="clear" w:color="auto" w:fill="auto"/>
            <w:vAlign w:val="center"/>
          </w:tcPr>
          <w:p w14:paraId="6B6AF231" w14:textId="1D23CBCF" w:rsidR="004F5EEB" w:rsidRPr="00981E65" w:rsidRDefault="004F5EEB" w:rsidP="004F5EEB">
            <w:pPr>
              <w:pStyle w:val="ASN1Code"/>
              <w:rPr>
                <w:sz w:val="18"/>
              </w:rPr>
            </w:pPr>
            <w:r w:rsidRPr="00981E65">
              <w:rPr>
                <w:sz w:val="18"/>
              </w:rPr>
              <w:t>req Configure</w:t>
            </w:r>
            <w:r>
              <w:rPr>
                <w:sz w:val="18"/>
              </w:rPr>
              <w:t>ISDPRequest ::={</w:t>
            </w:r>
          </w:p>
          <w:p w14:paraId="00DA3E43" w14:textId="77777777" w:rsidR="004F5EEB" w:rsidRPr="00981E65" w:rsidRDefault="004F5EEB" w:rsidP="004F5EEB">
            <w:pPr>
              <w:pStyle w:val="ASN1Code"/>
              <w:rPr>
                <w:i/>
                <w:sz w:val="18"/>
              </w:rPr>
            </w:pPr>
            <w:r w:rsidRPr="00981E65">
              <w:rPr>
                <w:sz w:val="18"/>
              </w:rPr>
              <w:t xml:space="preserve">  dpProprietaryData { </w:t>
            </w:r>
            <w:r w:rsidRPr="00981E65">
              <w:rPr>
                <w:i/>
                <w:sz w:val="18"/>
              </w:rPr>
              <w:t>-- size=129 bytes</w:t>
            </w:r>
          </w:p>
          <w:p w14:paraId="4F933893" w14:textId="77777777" w:rsidR="004F5EEB" w:rsidRPr="00981E65" w:rsidRDefault="004F5EEB" w:rsidP="004F5EEB">
            <w:pPr>
              <w:pStyle w:val="ASN1Code"/>
              <w:rPr>
                <w:sz w:val="18"/>
              </w:rPr>
            </w:pPr>
            <w:r w:rsidRPr="00981E65">
              <w:rPr>
                <w:sz w:val="18"/>
              </w:rPr>
              <w:t xml:space="preserve">    dpOid #S_SM_DP+_OID,</w:t>
            </w:r>
          </w:p>
          <w:p w14:paraId="5DEE4DFF" w14:textId="6A158DBE" w:rsidR="004F5EEB" w:rsidRPr="00981E65" w:rsidRDefault="004F5EEB" w:rsidP="004F5EEB">
            <w:pPr>
              <w:pStyle w:val="ASN1Code"/>
              <w:rPr>
                <w:sz w:val="18"/>
              </w:rPr>
            </w:pPr>
            <w:r>
              <w:rPr>
                <w:sz w:val="18"/>
              </w:rPr>
              <w:t xml:space="preserve">    additionalSmdpData</w:t>
            </w:r>
            <w:r w:rsidRPr="00981E65">
              <w:rPr>
                <w:sz w:val="18"/>
              </w:rPr>
              <w:br/>
              <w:t xml:space="preserve">    #ADDITIONAL_SMDP_DATA_EXCEEDED_MAX</w:t>
            </w:r>
          </w:p>
          <w:p w14:paraId="1A3318D7" w14:textId="77777777" w:rsidR="004F5EEB" w:rsidRPr="00981E65" w:rsidRDefault="004F5EEB" w:rsidP="004F5EEB">
            <w:pPr>
              <w:pStyle w:val="ASN1Code"/>
              <w:rPr>
                <w:sz w:val="18"/>
              </w:rPr>
            </w:pPr>
            <w:r w:rsidRPr="00981E65">
              <w:rPr>
                <w:sz w:val="18"/>
              </w:rPr>
              <w:t xml:space="preserve">  } </w:t>
            </w:r>
          </w:p>
          <w:p w14:paraId="354CA47B" w14:textId="77777777" w:rsidR="004F5EEB" w:rsidRPr="00981E65" w:rsidRDefault="004F5EEB" w:rsidP="004F5EEB">
            <w:pPr>
              <w:pStyle w:val="ASN1Code"/>
              <w:rPr>
                <w:sz w:val="18"/>
              </w:rPr>
            </w:pPr>
            <w:r w:rsidRPr="00981E65">
              <w:rPr>
                <w:sz w:val="18"/>
              </w:rPr>
              <w:t>}</w:t>
            </w:r>
          </w:p>
          <w:p w14:paraId="584EDB3F" w14:textId="77777777" w:rsidR="004F5EEB" w:rsidRPr="00981E65" w:rsidRDefault="004F5EEB" w:rsidP="004F5EEB">
            <w:pPr>
              <w:pStyle w:val="ASN1Code"/>
              <w:rPr>
                <w:sz w:val="18"/>
              </w:rPr>
            </w:pPr>
          </w:p>
          <w:p w14:paraId="643DF48C" w14:textId="65F4B70C" w:rsidR="004F5EEB" w:rsidRPr="00981E65" w:rsidRDefault="004F5EEB" w:rsidP="004F5EEB">
            <w:pPr>
              <w:pStyle w:val="ASN1Code"/>
              <w:rPr>
                <w:sz w:val="18"/>
              </w:rPr>
            </w:pPr>
            <w:r>
              <w:rPr>
                <w:sz w:val="18"/>
              </w:rPr>
              <w:t>-- NOTE: Instead of</w:t>
            </w:r>
          </w:p>
          <w:p w14:paraId="37DB97F2" w14:textId="2ED1E569" w:rsidR="004F5EEB" w:rsidRPr="00981E65" w:rsidRDefault="004F5EEB" w:rsidP="004F5EEB">
            <w:pPr>
              <w:pStyle w:val="ASN1Code"/>
              <w:rPr>
                <w:sz w:val="18"/>
              </w:rPr>
            </w:pPr>
            <w:r w:rsidRPr="00981E65">
              <w:rPr>
                <w:sz w:val="18"/>
              </w:rPr>
              <w:t>D</w:t>
            </w:r>
            <w:r>
              <w:rPr>
                <w:sz w:val="18"/>
              </w:rPr>
              <w:t>pProprietaryData ::= SEQUENCE {</w:t>
            </w:r>
          </w:p>
          <w:p w14:paraId="7E60E6C4" w14:textId="77777777" w:rsidR="004F5EEB" w:rsidRPr="00981E65" w:rsidRDefault="004F5EEB" w:rsidP="004F5EEB">
            <w:pPr>
              <w:pStyle w:val="ASN1Code"/>
              <w:rPr>
                <w:sz w:val="18"/>
              </w:rPr>
            </w:pPr>
            <w:r w:rsidRPr="00981E65">
              <w:rPr>
                <w:sz w:val="18"/>
              </w:rPr>
              <w:t xml:space="preserve">  dpOid OBJECT IDENTIFIER </w:t>
            </w:r>
          </w:p>
          <w:p w14:paraId="6681F4D2" w14:textId="77777777" w:rsidR="004F5EEB" w:rsidRPr="00981E65" w:rsidRDefault="004F5EEB" w:rsidP="004F5EEB">
            <w:pPr>
              <w:pStyle w:val="ASN1Code"/>
              <w:rPr>
                <w:sz w:val="18"/>
              </w:rPr>
            </w:pPr>
            <w:r w:rsidRPr="00981E65">
              <w:rPr>
                <w:sz w:val="18"/>
              </w:rPr>
              <w:t xml:space="preserve">  -- additional data objects defined by the </w:t>
            </w:r>
          </w:p>
          <w:p w14:paraId="229A13CD" w14:textId="77777777" w:rsidR="004F5EEB" w:rsidRPr="00981E65" w:rsidRDefault="004F5EEB" w:rsidP="004F5EEB">
            <w:pPr>
              <w:pStyle w:val="ASN1Code"/>
              <w:rPr>
                <w:sz w:val="18"/>
              </w:rPr>
            </w:pPr>
            <w:r w:rsidRPr="00981E65">
              <w:rPr>
                <w:sz w:val="18"/>
              </w:rPr>
              <w:t xml:space="preserve">  -- SM-DP+ MAY follow</w:t>
            </w:r>
          </w:p>
          <w:p w14:paraId="0BF66E73" w14:textId="77777777" w:rsidR="004F5EEB" w:rsidRPr="00981E65" w:rsidRDefault="004F5EEB" w:rsidP="004F5EEB">
            <w:pPr>
              <w:pStyle w:val="ASN1Code"/>
              <w:rPr>
                <w:sz w:val="18"/>
              </w:rPr>
            </w:pPr>
            <w:r w:rsidRPr="00981E65">
              <w:rPr>
                <w:sz w:val="18"/>
              </w:rPr>
              <w:t>}</w:t>
            </w:r>
          </w:p>
          <w:p w14:paraId="07F7F67E" w14:textId="77777777" w:rsidR="004F5EEB" w:rsidRPr="00981E65" w:rsidRDefault="004F5EEB" w:rsidP="004F5EEB">
            <w:pPr>
              <w:pStyle w:val="ASN1Code"/>
              <w:rPr>
                <w:sz w:val="18"/>
              </w:rPr>
            </w:pPr>
          </w:p>
          <w:p w14:paraId="4EB7E28A" w14:textId="77777777" w:rsidR="004F5EEB" w:rsidRPr="00981E65" w:rsidRDefault="004F5EEB" w:rsidP="004F5EEB">
            <w:pPr>
              <w:pStyle w:val="ASN1Code"/>
              <w:rPr>
                <w:sz w:val="18"/>
              </w:rPr>
            </w:pPr>
            <w:r w:rsidRPr="00981E65">
              <w:rPr>
                <w:sz w:val="18"/>
              </w:rPr>
              <w:t xml:space="preserve">-- the following structure is used to test the </w:t>
            </w:r>
          </w:p>
          <w:p w14:paraId="7F7AACC2" w14:textId="77777777" w:rsidR="004F5EEB" w:rsidRPr="00981E65" w:rsidRDefault="004F5EEB" w:rsidP="004F5EEB">
            <w:pPr>
              <w:pStyle w:val="ASN1Code"/>
              <w:rPr>
                <w:sz w:val="18"/>
              </w:rPr>
            </w:pPr>
            <w:r w:rsidRPr="00981E65">
              <w:rPr>
                <w:sz w:val="18"/>
              </w:rPr>
              <w:t>-- DpProprietaryData size:</w:t>
            </w:r>
          </w:p>
          <w:p w14:paraId="20428C82" w14:textId="77777777" w:rsidR="004F5EEB" w:rsidRPr="00981E65" w:rsidRDefault="004F5EEB" w:rsidP="004F5EEB">
            <w:pPr>
              <w:pStyle w:val="ASN1Code"/>
              <w:rPr>
                <w:sz w:val="18"/>
              </w:rPr>
            </w:pPr>
            <w:r w:rsidRPr="00981E65">
              <w:rPr>
                <w:sz w:val="18"/>
              </w:rPr>
              <w:t xml:space="preserve">DpProprietaryData ::= SEQUENCE { </w:t>
            </w:r>
          </w:p>
          <w:p w14:paraId="34151EC9" w14:textId="77777777" w:rsidR="004F5EEB" w:rsidRPr="00981E65" w:rsidRDefault="004F5EEB" w:rsidP="004F5EEB">
            <w:pPr>
              <w:pStyle w:val="ASN1Code"/>
              <w:rPr>
                <w:sz w:val="18"/>
              </w:rPr>
            </w:pPr>
            <w:r w:rsidRPr="00981E65">
              <w:rPr>
                <w:sz w:val="18"/>
              </w:rPr>
              <w:t xml:space="preserve">  dpOid OBJECT IDENTIFIER, </w:t>
            </w:r>
          </w:p>
          <w:p w14:paraId="294ACA68" w14:textId="77777777" w:rsidR="004F5EEB" w:rsidRPr="00981E65" w:rsidRDefault="004F5EEB" w:rsidP="004F5EEB">
            <w:pPr>
              <w:pStyle w:val="ASN1Code"/>
              <w:rPr>
                <w:sz w:val="18"/>
              </w:rPr>
            </w:pPr>
            <w:r w:rsidRPr="00981E65">
              <w:rPr>
                <w:sz w:val="18"/>
              </w:rPr>
              <w:lastRenderedPageBreak/>
              <w:t xml:space="preserve">  additionalSmdpData OCTET STRING OPTIONAL </w:t>
            </w:r>
          </w:p>
          <w:p w14:paraId="3543B2E7" w14:textId="77777777" w:rsidR="004F5EEB" w:rsidRPr="00981E65" w:rsidRDefault="004F5EEB" w:rsidP="004F5EEB">
            <w:pPr>
              <w:pStyle w:val="ASN1Code"/>
              <w:rPr>
                <w:sz w:val="18"/>
              </w:rPr>
            </w:pPr>
            <w:r w:rsidRPr="00981E65">
              <w:rPr>
                <w:sz w:val="18"/>
              </w:rPr>
              <w:t>}</w:t>
            </w:r>
          </w:p>
        </w:tc>
      </w:tr>
      <w:tr w:rsidR="004F5EEB" w:rsidRPr="005376DA" w14:paraId="045168D0" w14:textId="77777777" w:rsidTr="006D4872">
        <w:trPr>
          <w:trHeight w:val="314"/>
          <w:jc w:val="center"/>
        </w:trPr>
        <w:tc>
          <w:tcPr>
            <w:tcW w:w="1993" w:type="pct"/>
            <w:shd w:val="clear" w:color="auto" w:fill="auto"/>
            <w:vAlign w:val="center"/>
          </w:tcPr>
          <w:p w14:paraId="1DB1EE8B" w14:textId="77777777" w:rsidR="004F5EEB" w:rsidRPr="00981E65" w:rsidRDefault="004F5EEB" w:rsidP="004F5EEB">
            <w:pPr>
              <w:pStyle w:val="TableText"/>
              <w:rPr>
                <w:rFonts w:cs="Arial"/>
                <w:sz w:val="18"/>
                <w:szCs w:val="18"/>
              </w:rPr>
            </w:pPr>
            <w:r w:rsidRPr="00981E65">
              <w:rPr>
                <w:rFonts w:cs="Arial"/>
                <w:sz w:val="18"/>
                <w:szCs w:val="18"/>
              </w:rPr>
              <w:lastRenderedPageBreak/>
              <w:t>FULL_METADATA</w:t>
            </w:r>
          </w:p>
        </w:tc>
        <w:tc>
          <w:tcPr>
            <w:tcW w:w="3007" w:type="pct"/>
            <w:shd w:val="clear" w:color="auto" w:fill="auto"/>
            <w:vAlign w:val="center"/>
          </w:tcPr>
          <w:p w14:paraId="4E191892" w14:textId="77777777" w:rsidR="004F5EEB" w:rsidRPr="006D4872" w:rsidRDefault="004F5EEB" w:rsidP="004F5EEB">
            <w:pPr>
              <w:pStyle w:val="ASN1Code"/>
              <w:rPr>
                <w:sz w:val="18"/>
                <w:lang w:val="it-IT"/>
              </w:rPr>
            </w:pPr>
            <w:r w:rsidRPr="006D4872">
              <w:rPr>
                <w:sz w:val="18"/>
                <w:lang w:val="it-IT"/>
              </w:rPr>
              <w:t xml:space="preserve">metadataReq StoreMetadataRequest ::= { </w:t>
            </w:r>
          </w:p>
          <w:p w14:paraId="33D088B9" w14:textId="77777777" w:rsidR="004F5EEB" w:rsidRPr="006D4872" w:rsidRDefault="004F5EEB" w:rsidP="004F5EEB">
            <w:pPr>
              <w:pStyle w:val="ASN1Code"/>
              <w:rPr>
                <w:sz w:val="18"/>
                <w:lang w:val="it-IT"/>
              </w:rPr>
            </w:pPr>
            <w:r w:rsidRPr="006D4872">
              <w:rPr>
                <w:sz w:val="18"/>
                <w:lang w:val="it-IT"/>
              </w:rPr>
              <w:t xml:space="preserve">  iccid #ICCID_OP_PROF1,</w:t>
            </w:r>
          </w:p>
          <w:p w14:paraId="6219DDBF" w14:textId="77777777" w:rsidR="004F5EEB" w:rsidRPr="00981E65" w:rsidRDefault="004F5EEB" w:rsidP="004F5EEB">
            <w:pPr>
              <w:pStyle w:val="ASN1Code"/>
              <w:rPr>
                <w:sz w:val="18"/>
              </w:rPr>
            </w:pPr>
            <w:r w:rsidRPr="006D4872">
              <w:rPr>
                <w:sz w:val="18"/>
                <w:lang w:val="it-IT"/>
              </w:rPr>
              <w:t xml:space="preserve">  </w:t>
            </w:r>
            <w:r w:rsidRPr="00981E65">
              <w:rPr>
                <w:sz w:val="18"/>
              </w:rPr>
              <w:t>serviceProviderName #SP_NAME1,</w:t>
            </w:r>
          </w:p>
          <w:p w14:paraId="155CDF9A" w14:textId="77777777" w:rsidR="004F5EEB" w:rsidRPr="00981E65" w:rsidRDefault="004F5EEB" w:rsidP="004F5EEB">
            <w:pPr>
              <w:pStyle w:val="ASN1Code"/>
              <w:rPr>
                <w:sz w:val="18"/>
              </w:rPr>
            </w:pPr>
            <w:r w:rsidRPr="00981E65">
              <w:rPr>
                <w:sz w:val="18"/>
              </w:rPr>
              <w:t xml:space="preserve">  profileName #NAME_OP_PROF1, </w:t>
            </w:r>
          </w:p>
          <w:p w14:paraId="26FACA0C" w14:textId="77777777" w:rsidR="004F5EEB" w:rsidRPr="00981E65" w:rsidRDefault="004F5EEB" w:rsidP="004F5EEB">
            <w:pPr>
              <w:pStyle w:val="ASN1Code"/>
              <w:rPr>
                <w:sz w:val="18"/>
              </w:rPr>
            </w:pPr>
            <w:r w:rsidRPr="00981E65">
              <w:rPr>
                <w:sz w:val="18"/>
              </w:rPr>
              <w:t xml:space="preserve">  iconType png,</w:t>
            </w:r>
          </w:p>
          <w:p w14:paraId="7E26038D" w14:textId="77777777" w:rsidR="004F5EEB" w:rsidRPr="00981E65" w:rsidRDefault="004F5EEB" w:rsidP="004F5EEB">
            <w:pPr>
              <w:pStyle w:val="ASN1Code"/>
              <w:rPr>
                <w:sz w:val="18"/>
              </w:rPr>
            </w:pPr>
            <w:r w:rsidRPr="00981E65">
              <w:rPr>
                <w:sz w:val="18"/>
              </w:rPr>
              <w:t xml:space="preserve">  icon #ICON_OP_PROF1,</w:t>
            </w:r>
          </w:p>
          <w:p w14:paraId="13632638" w14:textId="77777777" w:rsidR="004F5EEB" w:rsidRPr="00981E65" w:rsidRDefault="004F5EEB" w:rsidP="004F5EEB">
            <w:pPr>
              <w:pStyle w:val="ASN1Code"/>
              <w:rPr>
                <w:sz w:val="18"/>
              </w:rPr>
            </w:pPr>
            <w:r w:rsidRPr="00981E65">
              <w:rPr>
                <w:sz w:val="18"/>
              </w:rPr>
              <w:t xml:space="preserve">  profileClass operational,</w:t>
            </w:r>
          </w:p>
          <w:p w14:paraId="5DBDFEB2" w14:textId="77777777" w:rsidR="004F5EEB" w:rsidRPr="00981E65" w:rsidRDefault="004F5EEB" w:rsidP="004F5EEB">
            <w:pPr>
              <w:pStyle w:val="ASN1Code"/>
              <w:rPr>
                <w:sz w:val="18"/>
              </w:rPr>
            </w:pPr>
            <w:r w:rsidRPr="00981E65">
              <w:rPr>
                <w:sz w:val="18"/>
              </w:rPr>
              <w:t xml:space="preserve">  notificationConfigurationInfo {</w:t>
            </w:r>
          </w:p>
          <w:p w14:paraId="5CE0D006" w14:textId="77777777" w:rsidR="004F5EEB" w:rsidRPr="00981E65" w:rsidRDefault="004F5EEB" w:rsidP="004F5EEB">
            <w:pPr>
              <w:pStyle w:val="ASN1Code"/>
              <w:rPr>
                <w:sz w:val="18"/>
              </w:rPr>
            </w:pPr>
            <w:r w:rsidRPr="00981E65">
              <w:rPr>
                <w:sz w:val="18"/>
              </w:rPr>
              <w:t xml:space="preserve">    { profileManagementOperation {</w:t>
            </w:r>
          </w:p>
          <w:p w14:paraId="37995C75" w14:textId="77777777" w:rsidR="004F5EEB" w:rsidRPr="00981E65" w:rsidRDefault="004F5EEB" w:rsidP="004F5EEB">
            <w:pPr>
              <w:pStyle w:val="ASN1Code"/>
              <w:rPr>
                <w:sz w:val="18"/>
              </w:rPr>
            </w:pPr>
            <w:r w:rsidRPr="00981E65">
              <w:rPr>
                <w:sz w:val="18"/>
              </w:rPr>
              <w:t xml:space="preserve">        notificationInstall,</w:t>
            </w:r>
          </w:p>
          <w:p w14:paraId="117CCC06" w14:textId="73BDC1E7" w:rsidR="004F5EEB" w:rsidRPr="00981E65" w:rsidRDefault="004F5EEB" w:rsidP="004F5EEB">
            <w:pPr>
              <w:pStyle w:val="ASN1Code"/>
              <w:rPr>
                <w:sz w:val="18"/>
              </w:rPr>
            </w:pPr>
            <w:r w:rsidRPr="00981E65">
              <w:rPr>
                <w:sz w:val="18"/>
              </w:rPr>
              <w:t xml:space="preserve">        notificationLocalEnable,</w:t>
            </w:r>
          </w:p>
          <w:p w14:paraId="7BABBBA5" w14:textId="51C4A624" w:rsidR="004F5EEB" w:rsidRPr="00981E65" w:rsidRDefault="004F5EEB" w:rsidP="004F5EEB">
            <w:pPr>
              <w:pStyle w:val="ASN1Code"/>
              <w:rPr>
                <w:sz w:val="18"/>
              </w:rPr>
            </w:pPr>
            <w:r w:rsidRPr="00981E65">
              <w:rPr>
                <w:sz w:val="18"/>
              </w:rPr>
              <w:t xml:space="preserve">        notificationLocalDisable,</w:t>
            </w:r>
          </w:p>
          <w:p w14:paraId="064AB55C" w14:textId="00268A39" w:rsidR="004F5EEB" w:rsidRPr="00981E65" w:rsidRDefault="004F5EEB" w:rsidP="004F5EEB">
            <w:pPr>
              <w:pStyle w:val="ASN1Code"/>
              <w:rPr>
                <w:sz w:val="18"/>
              </w:rPr>
            </w:pPr>
            <w:r w:rsidRPr="00981E65">
              <w:rPr>
                <w:sz w:val="18"/>
              </w:rPr>
              <w:t xml:space="preserve">        notificationLocalDelete</w:t>
            </w:r>
          </w:p>
          <w:p w14:paraId="7B1C4D2E" w14:textId="77777777" w:rsidR="004F5EEB" w:rsidRPr="00981E65" w:rsidRDefault="004F5EEB" w:rsidP="004F5EEB">
            <w:pPr>
              <w:pStyle w:val="ASN1Code"/>
              <w:rPr>
                <w:sz w:val="18"/>
              </w:rPr>
            </w:pPr>
            <w:r w:rsidRPr="00981E65">
              <w:rPr>
                <w:sz w:val="18"/>
              </w:rPr>
              <w:t xml:space="preserve">    },</w:t>
            </w:r>
          </w:p>
          <w:p w14:paraId="07C9D7D9" w14:textId="77777777" w:rsidR="004F5EEB" w:rsidRPr="00981E65" w:rsidRDefault="004F5EEB" w:rsidP="004F5EEB">
            <w:pPr>
              <w:pStyle w:val="ASN1Code"/>
              <w:rPr>
                <w:sz w:val="18"/>
              </w:rPr>
            </w:pPr>
            <w:r w:rsidRPr="00981E65">
              <w:rPr>
                <w:sz w:val="18"/>
              </w:rPr>
              <w:t xml:space="preserve">    notificationAddress #TEST_DP_ADDRESS1 </w:t>
            </w:r>
          </w:p>
          <w:p w14:paraId="656A564E" w14:textId="77777777" w:rsidR="004F5EEB" w:rsidRPr="00981E65" w:rsidRDefault="004F5EEB" w:rsidP="004F5EEB">
            <w:pPr>
              <w:pStyle w:val="ASN1Code"/>
              <w:rPr>
                <w:sz w:val="18"/>
              </w:rPr>
            </w:pPr>
            <w:r w:rsidRPr="00981E65">
              <w:rPr>
                <w:sz w:val="18"/>
              </w:rPr>
              <w:t xml:space="preserve">    }</w:t>
            </w:r>
          </w:p>
          <w:p w14:paraId="3B7DCA33" w14:textId="77777777" w:rsidR="004F5EEB" w:rsidRPr="00981E65" w:rsidRDefault="004F5EEB" w:rsidP="004F5EEB">
            <w:pPr>
              <w:pStyle w:val="ASN1Code"/>
              <w:rPr>
                <w:sz w:val="18"/>
              </w:rPr>
            </w:pPr>
            <w:r w:rsidRPr="00981E65">
              <w:rPr>
                <w:sz w:val="18"/>
              </w:rPr>
              <w:t xml:space="preserve">  },</w:t>
            </w:r>
          </w:p>
          <w:p w14:paraId="63C2D487" w14:textId="77777777" w:rsidR="004F5EEB" w:rsidRPr="00981E65" w:rsidRDefault="004F5EEB" w:rsidP="004F5EEB">
            <w:pPr>
              <w:pStyle w:val="ASN1Code"/>
              <w:rPr>
                <w:sz w:val="18"/>
              </w:rPr>
            </w:pPr>
            <w:r w:rsidRPr="00981E65">
              <w:rPr>
                <w:sz w:val="18"/>
              </w:rPr>
              <w:t xml:space="preserve">  profileOwner {</w:t>
            </w:r>
          </w:p>
          <w:p w14:paraId="44601C41" w14:textId="77777777" w:rsidR="004F5EEB" w:rsidRPr="00981E65" w:rsidRDefault="004F5EEB" w:rsidP="004F5EEB">
            <w:pPr>
              <w:pStyle w:val="ASN1Code"/>
              <w:rPr>
                <w:sz w:val="18"/>
              </w:rPr>
            </w:pPr>
            <w:r w:rsidRPr="00981E65">
              <w:rPr>
                <w:sz w:val="18"/>
              </w:rPr>
              <w:t xml:space="preserve">    mccMnc #MCC_MNC1</w:t>
            </w:r>
          </w:p>
          <w:p w14:paraId="3628C1F4" w14:textId="77777777" w:rsidR="004F5EEB" w:rsidRPr="00981E65" w:rsidRDefault="004F5EEB" w:rsidP="004F5EEB">
            <w:pPr>
              <w:pStyle w:val="ASN1Code"/>
              <w:rPr>
                <w:sz w:val="18"/>
              </w:rPr>
            </w:pPr>
            <w:r w:rsidRPr="00981E65">
              <w:rPr>
                <w:sz w:val="18"/>
              </w:rPr>
              <w:t xml:space="preserve">  },</w:t>
            </w:r>
          </w:p>
          <w:p w14:paraId="54A58D66" w14:textId="77777777" w:rsidR="004F5EEB" w:rsidRPr="00981E65" w:rsidRDefault="004F5EEB" w:rsidP="004F5EEB">
            <w:pPr>
              <w:pStyle w:val="ASN1Code"/>
              <w:rPr>
                <w:sz w:val="18"/>
              </w:rPr>
            </w:pPr>
            <w:r w:rsidRPr="00981E65">
              <w:rPr>
                <w:sz w:val="18"/>
              </w:rPr>
              <w:t xml:space="preserve">  profilePolicyRules {ppr1}</w:t>
            </w:r>
          </w:p>
          <w:p w14:paraId="6E2E6123" w14:textId="77777777" w:rsidR="004F5EEB" w:rsidRPr="00981E65" w:rsidRDefault="004F5EEB" w:rsidP="004F5EEB">
            <w:pPr>
              <w:pStyle w:val="ASN1Code"/>
              <w:rPr>
                <w:sz w:val="18"/>
              </w:rPr>
            </w:pPr>
            <w:r w:rsidRPr="00981E65">
              <w:rPr>
                <w:sz w:val="18"/>
              </w:rPr>
              <w:t>}</w:t>
            </w:r>
          </w:p>
        </w:tc>
      </w:tr>
      <w:tr w:rsidR="004F5EEB" w:rsidRPr="005376DA" w14:paraId="64AFDAF5" w14:textId="77777777" w:rsidTr="006D4872">
        <w:trPr>
          <w:trHeight w:val="314"/>
          <w:jc w:val="center"/>
        </w:trPr>
        <w:tc>
          <w:tcPr>
            <w:tcW w:w="1993" w:type="pct"/>
            <w:shd w:val="clear" w:color="auto" w:fill="auto"/>
            <w:vAlign w:val="center"/>
          </w:tcPr>
          <w:p w14:paraId="422EB905" w14:textId="77777777" w:rsidR="004F5EEB" w:rsidRPr="00981E65" w:rsidRDefault="004F5EEB" w:rsidP="004F5EEB">
            <w:pPr>
              <w:pStyle w:val="TableText"/>
              <w:rPr>
                <w:sz w:val="18"/>
              </w:rPr>
            </w:pPr>
            <w:r w:rsidRPr="00981E65">
              <w:rPr>
                <w:sz w:val="18"/>
              </w:rPr>
              <w:t>INIT_SC_INVALID_CRT</w:t>
            </w:r>
          </w:p>
        </w:tc>
        <w:tc>
          <w:tcPr>
            <w:tcW w:w="3007" w:type="pct"/>
            <w:shd w:val="clear" w:color="auto" w:fill="auto"/>
            <w:vAlign w:val="center"/>
          </w:tcPr>
          <w:p w14:paraId="157CDD45" w14:textId="77777777" w:rsidR="004F5EEB" w:rsidRPr="00981E65" w:rsidRDefault="004F5EEB" w:rsidP="004F5EEB">
            <w:pPr>
              <w:pStyle w:val="ASN1Code"/>
              <w:rPr>
                <w:sz w:val="18"/>
              </w:rPr>
            </w:pPr>
            <w:r w:rsidRPr="00981E65">
              <w:rPr>
                <w:sz w:val="18"/>
              </w:rPr>
              <w:t>req InitialiseSecureChannelRequest ::={</w:t>
            </w:r>
          </w:p>
          <w:p w14:paraId="72415B7B" w14:textId="77777777" w:rsidR="004F5EEB" w:rsidRPr="00981E65" w:rsidRDefault="004F5EEB" w:rsidP="004F5EEB">
            <w:pPr>
              <w:pStyle w:val="ASN1Code"/>
              <w:rPr>
                <w:sz w:val="18"/>
              </w:rPr>
            </w:pPr>
            <w:r w:rsidRPr="00981E65">
              <w:rPr>
                <w:sz w:val="18"/>
              </w:rPr>
              <w:t xml:space="preserve">  remoteOpId #REMOTE_OP_ID_INSTALL,</w:t>
            </w:r>
          </w:p>
          <w:p w14:paraId="505F7F75" w14:textId="77777777" w:rsidR="004F5EEB" w:rsidRPr="00981E65" w:rsidRDefault="004F5EEB" w:rsidP="004F5EEB">
            <w:pPr>
              <w:pStyle w:val="ASN1Code"/>
              <w:rPr>
                <w:sz w:val="18"/>
              </w:rPr>
            </w:pPr>
            <w:r w:rsidRPr="00981E65">
              <w:rPr>
                <w:sz w:val="18"/>
              </w:rPr>
              <w:t xml:space="preserve">  transactionId &lt;S_TRANSACTION_ID&gt;,</w:t>
            </w:r>
          </w:p>
          <w:p w14:paraId="7AA99C6B" w14:textId="77777777" w:rsidR="004F5EEB" w:rsidRPr="00981E65" w:rsidRDefault="004F5EEB" w:rsidP="004F5EEB">
            <w:pPr>
              <w:pStyle w:val="ASN1Code"/>
              <w:rPr>
                <w:sz w:val="18"/>
              </w:rPr>
            </w:pPr>
            <w:r w:rsidRPr="00981E65">
              <w:rPr>
                <w:sz w:val="18"/>
              </w:rPr>
              <w:t xml:space="preserve">  controlRefTemplate {</w:t>
            </w:r>
          </w:p>
          <w:p w14:paraId="57E2AACF" w14:textId="77777777" w:rsidR="004F5EEB" w:rsidRPr="00981E65" w:rsidRDefault="004F5EEB" w:rsidP="004F5EEB">
            <w:pPr>
              <w:pStyle w:val="ASN1Code"/>
              <w:rPr>
                <w:sz w:val="18"/>
              </w:rPr>
            </w:pPr>
            <w:r w:rsidRPr="00981E65">
              <w:rPr>
                <w:sz w:val="18"/>
              </w:rPr>
              <w:t xml:space="preserve">    keyType #INVALID_KEY_TYPE, </w:t>
            </w:r>
          </w:p>
          <w:p w14:paraId="2DBF9D71" w14:textId="77777777" w:rsidR="004F5EEB" w:rsidRPr="00981E65" w:rsidRDefault="004F5EEB" w:rsidP="004F5EEB">
            <w:pPr>
              <w:pStyle w:val="ASN1Code"/>
              <w:rPr>
                <w:sz w:val="18"/>
              </w:rPr>
            </w:pPr>
            <w:r w:rsidRPr="00981E65">
              <w:rPr>
                <w:sz w:val="18"/>
              </w:rPr>
              <w:t xml:space="preserve">    keyLen #KEY_LENGTH, </w:t>
            </w:r>
          </w:p>
          <w:p w14:paraId="2B07D484" w14:textId="77777777" w:rsidR="004F5EEB" w:rsidRPr="00981E65" w:rsidRDefault="004F5EEB" w:rsidP="004F5EEB">
            <w:pPr>
              <w:pStyle w:val="ASN1Code"/>
              <w:rPr>
                <w:sz w:val="18"/>
              </w:rPr>
            </w:pPr>
            <w:r w:rsidRPr="00981E65">
              <w:rPr>
                <w:sz w:val="18"/>
              </w:rPr>
              <w:t xml:space="preserve">    hostId #HOST_ID </w:t>
            </w:r>
          </w:p>
          <w:p w14:paraId="667084F9" w14:textId="77777777" w:rsidR="004F5EEB" w:rsidRPr="00981E65" w:rsidRDefault="004F5EEB" w:rsidP="004F5EEB">
            <w:pPr>
              <w:pStyle w:val="ASN1Code"/>
              <w:rPr>
                <w:sz w:val="18"/>
              </w:rPr>
            </w:pPr>
            <w:r w:rsidRPr="00981E65">
              <w:rPr>
                <w:sz w:val="18"/>
              </w:rPr>
              <w:t xml:space="preserve">  },</w:t>
            </w:r>
          </w:p>
          <w:p w14:paraId="05AA2711" w14:textId="77777777" w:rsidR="004F5EEB" w:rsidRPr="00981E65" w:rsidRDefault="004F5EEB" w:rsidP="004F5EEB">
            <w:pPr>
              <w:pStyle w:val="ASN1Code"/>
              <w:rPr>
                <w:sz w:val="18"/>
              </w:rPr>
            </w:pPr>
            <w:r w:rsidRPr="00981E65">
              <w:rPr>
                <w:sz w:val="18"/>
              </w:rPr>
              <w:t xml:space="preserve">  smdpOtpk &lt;OTPK_S_SM_DP+_ECKA&gt;, </w:t>
            </w:r>
          </w:p>
          <w:p w14:paraId="6BA96C26" w14:textId="77777777" w:rsidR="004F5EEB" w:rsidRPr="00981E65" w:rsidRDefault="004F5EEB" w:rsidP="004F5EEB">
            <w:pPr>
              <w:pStyle w:val="ASN1Code"/>
              <w:rPr>
                <w:sz w:val="18"/>
              </w:rPr>
            </w:pPr>
            <w:r w:rsidRPr="00981E65">
              <w:rPr>
                <w:sz w:val="18"/>
              </w:rPr>
              <w:t xml:space="preserve">  smdpSign &lt;S_SM_DP+_SIGN&gt; </w:t>
            </w:r>
          </w:p>
          <w:p w14:paraId="5DA6D7C0" w14:textId="77777777" w:rsidR="004F5EEB" w:rsidRPr="00981E65" w:rsidRDefault="004F5EEB" w:rsidP="004F5EEB">
            <w:pPr>
              <w:pStyle w:val="ASN1Code"/>
              <w:rPr>
                <w:sz w:val="18"/>
              </w:rPr>
            </w:pPr>
            <w:r w:rsidRPr="00981E65">
              <w:rPr>
                <w:sz w:val="18"/>
              </w:rPr>
              <w:t>}</w:t>
            </w:r>
          </w:p>
        </w:tc>
      </w:tr>
      <w:tr w:rsidR="004F5EEB" w:rsidRPr="005376DA" w14:paraId="78EE6BDD" w14:textId="77777777" w:rsidTr="006D4872">
        <w:trPr>
          <w:trHeight w:val="314"/>
          <w:jc w:val="center"/>
        </w:trPr>
        <w:tc>
          <w:tcPr>
            <w:tcW w:w="1993" w:type="pct"/>
            <w:shd w:val="clear" w:color="auto" w:fill="auto"/>
            <w:vAlign w:val="center"/>
          </w:tcPr>
          <w:p w14:paraId="496FCCA9" w14:textId="77777777" w:rsidR="004F5EEB" w:rsidRPr="00981E65" w:rsidRDefault="004F5EEB" w:rsidP="004F5EEB">
            <w:pPr>
              <w:pStyle w:val="TableText"/>
              <w:rPr>
                <w:sz w:val="18"/>
              </w:rPr>
            </w:pPr>
            <w:r w:rsidRPr="00981E65">
              <w:rPr>
                <w:sz w:val="18"/>
              </w:rPr>
              <w:t>INIT_SC_INVALID_OP_ID</w:t>
            </w:r>
          </w:p>
        </w:tc>
        <w:tc>
          <w:tcPr>
            <w:tcW w:w="3007" w:type="pct"/>
            <w:shd w:val="clear" w:color="auto" w:fill="auto"/>
            <w:vAlign w:val="center"/>
          </w:tcPr>
          <w:p w14:paraId="610B3932" w14:textId="77777777" w:rsidR="004F5EEB" w:rsidRPr="00981E65" w:rsidRDefault="004F5EEB" w:rsidP="004F5EEB">
            <w:pPr>
              <w:pStyle w:val="ASN1Code"/>
              <w:rPr>
                <w:sz w:val="18"/>
              </w:rPr>
            </w:pPr>
            <w:r w:rsidRPr="00981E65">
              <w:rPr>
                <w:sz w:val="18"/>
              </w:rPr>
              <w:t>req InitialiseSecureChannelRequest ::={</w:t>
            </w:r>
          </w:p>
          <w:p w14:paraId="069E3026" w14:textId="77777777" w:rsidR="004F5EEB" w:rsidRPr="00981E65" w:rsidRDefault="004F5EEB" w:rsidP="004F5EEB">
            <w:pPr>
              <w:pStyle w:val="ASN1Code"/>
              <w:rPr>
                <w:sz w:val="18"/>
              </w:rPr>
            </w:pPr>
            <w:r w:rsidRPr="00981E65">
              <w:rPr>
                <w:sz w:val="18"/>
              </w:rPr>
              <w:t xml:space="preserve">  remoteOpId #INVALID_REMOTE_OP_ID,</w:t>
            </w:r>
          </w:p>
          <w:p w14:paraId="7DA9D461" w14:textId="77777777" w:rsidR="004F5EEB" w:rsidRPr="00981E65" w:rsidRDefault="004F5EEB" w:rsidP="004F5EEB">
            <w:pPr>
              <w:pStyle w:val="ASN1Code"/>
              <w:rPr>
                <w:sz w:val="18"/>
              </w:rPr>
            </w:pPr>
            <w:r w:rsidRPr="00981E65">
              <w:rPr>
                <w:sz w:val="18"/>
              </w:rPr>
              <w:t xml:space="preserve">  transactionId &lt;S_TRANSACTION_ID&gt;,</w:t>
            </w:r>
          </w:p>
          <w:p w14:paraId="77457E61" w14:textId="77777777" w:rsidR="004F5EEB" w:rsidRPr="00981E65" w:rsidRDefault="004F5EEB" w:rsidP="004F5EEB">
            <w:pPr>
              <w:pStyle w:val="ASN1Code"/>
              <w:rPr>
                <w:sz w:val="18"/>
              </w:rPr>
            </w:pPr>
            <w:r w:rsidRPr="00981E65">
              <w:rPr>
                <w:sz w:val="18"/>
              </w:rPr>
              <w:t xml:space="preserve">  controlRefTemplate {</w:t>
            </w:r>
          </w:p>
          <w:p w14:paraId="400E33DE" w14:textId="77777777" w:rsidR="004F5EEB" w:rsidRPr="00981E65" w:rsidRDefault="004F5EEB" w:rsidP="004F5EEB">
            <w:pPr>
              <w:pStyle w:val="ASN1Code"/>
              <w:rPr>
                <w:sz w:val="18"/>
              </w:rPr>
            </w:pPr>
            <w:r w:rsidRPr="00981E65">
              <w:rPr>
                <w:sz w:val="18"/>
              </w:rPr>
              <w:t xml:space="preserve">    keyType #KEY_TYPE, </w:t>
            </w:r>
          </w:p>
          <w:p w14:paraId="7BE8A363" w14:textId="77777777" w:rsidR="004F5EEB" w:rsidRPr="00981E65" w:rsidRDefault="004F5EEB" w:rsidP="004F5EEB">
            <w:pPr>
              <w:pStyle w:val="ASN1Code"/>
              <w:rPr>
                <w:sz w:val="18"/>
              </w:rPr>
            </w:pPr>
            <w:r w:rsidRPr="00981E65">
              <w:rPr>
                <w:sz w:val="18"/>
              </w:rPr>
              <w:t xml:space="preserve">    keyLen #KEY_LENGTH, </w:t>
            </w:r>
          </w:p>
          <w:p w14:paraId="26D101B4" w14:textId="77777777" w:rsidR="004F5EEB" w:rsidRPr="00981E65" w:rsidRDefault="004F5EEB" w:rsidP="004F5EEB">
            <w:pPr>
              <w:pStyle w:val="ASN1Code"/>
              <w:rPr>
                <w:sz w:val="18"/>
              </w:rPr>
            </w:pPr>
            <w:r w:rsidRPr="00981E65">
              <w:rPr>
                <w:sz w:val="18"/>
              </w:rPr>
              <w:t xml:space="preserve">    hostId #HOST_ID </w:t>
            </w:r>
          </w:p>
          <w:p w14:paraId="3B3B303B" w14:textId="77777777" w:rsidR="004F5EEB" w:rsidRPr="00981E65" w:rsidRDefault="004F5EEB" w:rsidP="004F5EEB">
            <w:pPr>
              <w:pStyle w:val="ASN1Code"/>
              <w:rPr>
                <w:sz w:val="18"/>
              </w:rPr>
            </w:pPr>
            <w:r w:rsidRPr="00981E65">
              <w:rPr>
                <w:sz w:val="18"/>
              </w:rPr>
              <w:t xml:space="preserve">  },</w:t>
            </w:r>
          </w:p>
          <w:p w14:paraId="68B6191A" w14:textId="77777777" w:rsidR="004F5EEB" w:rsidRPr="00981E65" w:rsidRDefault="004F5EEB" w:rsidP="004F5EEB">
            <w:pPr>
              <w:pStyle w:val="ASN1Code"/>
              <w:rPr>
                <w:sz w:val="18"/>
              </w:rPr>
            </w:pPr>
            <w:r w:rsidRPr="00981E65">
              <w:rPr>
                <w:sz w:val="18"/>
              </w:rPr>
              <w:t xml:space="preserve">  smdpOtpk &lt;OTPK_S_SM_DP+_ECKA&gt;, </w:t>
            </w:r>
          </w:p>
          <w:p w14:paraId="2CEDFA33" w14:textId="77777777" w:rsidR="004F5EEB" w:rsidRPr="00981E65" w:rsidRDefault="004F5EEB" w:rsidP="004F5EEB">
            <w:pPr>
              <w:pStyle w:val="ASN1Code"/>
              <w:rPr>
                <w:sz w:val="18"/>
              </w:rPr>
            </w:pPr>
            <w:r w:rsidRPr="00981E65">
              <w:rPr>
                <w:sz w:val="18"/>
              </w:rPr>
              <w:t xml:space="preserve">  smdpSign &lt;S_SM_DP+_SIGN&gt; </w:t>
            </w:r>
          </w:p>
          <w:p w14:paraId="40A444C1" w14:textId="77777777" w:rsidR="004F5EEB" w:rsidRPr="00981E65" w:rsidRDefault="004F5EEB" w:rsidP="004F5EEB">
            <w:pPr>
              <w:pStyle w:val="ASN1Code"/>
              <w:rPr>
                <w:sz w:val="18"/>
              </w:rPr>
            </w:pPr>
            <w:r w:rsidRPr="00981E65">
              <w:rPr>
                <w:sz w:val="18"/>
              </w:rPr>
              <w:t>}</w:t>
            </w:r>
          </w:p>
        </w:tc>
      </w:tr>
      <w:tr w:rsidR="004F5EEB" w:rsidRPr="005376DA" w14:paraId="051E9421" w14:textId="77777777" w:rsidTr="006D4872">
        <w:trPr>
          <w:trHeight w:val="314"/>
          <w:jc w:val="center"/>
        </w:trPr>
        <w:tc>
          <w:tcPr>
            <w:tcW w:w="1993" w:type="pct"/>
            <w:shd w:val="clear" w:color="auto" w:fill="auto"/>
            <w:vAlign w:val="center"/>
          </w:tcPr>
          <w:p w14:paraId="6DACEFA0" w14:textId="77777777" w:rsidR="004F5EEB" w:rsidRPr="00981E65" w:rsidRDefault="004F5EEB" w:rsidP="004F5EEB">
            <w:pPr>
              <w:pStyle w:val="TableText"/>
              <w:rPr>
                <w:sz w:val="18"/>
              </w:rPr>
            </w:pPr>
            <w:r w:rsidRPr="00981E65">
              <w:rPr>
                <w:sz w:val="18"/>
              </w:rPr>
              <w:t>INIT_SC_INVALID_SIGN</w:t>
            </w:r>
          </w:p>
        </w:tc>
        <w:tc>
          <w:tcPr>
            <w:tcW w:w="3007" w:type="pct"/>
            <w:shd w:val="clear" w:color="auto" w:fill="auto"/>
            <w:vAlign w:val="center"/>
          </w:tcPr>
          <w:p w14:paraId="1E71AE29" w14:textId="77777777" w:rsidR="004F5EEB" w:rsidRPr="00981E65" w:rsidRDefault="004F5EEB" w:rsidP="004F5EEB">
            <w:pPr>
              <w:pStyle w:val="ASN1Code"/>
              <w:rPr>
                <w:sz w:val="18"/>
              </w:rPr>
            </w:pPr>
            <w:r w:rsidRPr="00981E65">
              <w:rPr>
                <w:sz w:val="18"/>
              </w:rPr>
              <w:t>req InitialiseSecureChannelRequest ::={</w:t>
            </w:r>
          </w:p>
          <w:p w14:paraId="0A331711" w14:textId="77777777" w:rsidR="004F5EEB" w:rsidRPr="00981E65" w:rsidRDefault="004F5EEB" w:rsidP="004F5EEB">
            <w:pPr>
              <w:pStyle w:val="ASN1Code"/>
              <w:rPr>
                <w:sz w:val="18"/>
              </w:rPr>
            </w:pPr>
            <w:r w:rsidRPr="00981E65">
              <w:rPr>
                <w:sz w:val="18"/>
              </w:rPr>
              <w:t xml:space="preserve">  remoteOpId #REMOTE_OP_ID_INSTALL,</w:t>
            </w:r>
          </w:p>
          <w:p w14:paraId="6508952E" w14:textId="77777777" w:rsidR="004F5EEB" w:rsidRPr="00981E65" w:rsidRDefault="004F5EEB" w:rsidP="004F5EEB">
            <w:pPr>
              <w:pStyle w:val="ASN1Code"/>
              <w:rPr>
                <w:sz w:val="18"/>
              </w:rPr>
            </w:pPr>
            <w:r w:rsidRPr="00981E65">
              <w:rPr>
                <w:sz w:val="18"/>
              </w:rPr>
              <w:t xml:space="preserve">  transactionId &lt;S_TRANSACTION_ID&gt;,</w:t>
            </w:r>
          </w:p>
          <w:p w14:paraId="154FF3C9" w14:textId="77777777" w:rsidR="004F5EEB" w:rsidRPr="00981E65" w:rsidRDefault="004F5EEB" w:rsidP="004F5EEB">
            <w:pPr>
              <w:pStyle w:val="ASN1Code"/>
              <w:rPr>
                <w:sz w:val="18"/>
              </w:rPr>
            </w:pPr>
            <w:r w:rsidRPr="00981E65">
              <w:rPr>
                <w:sz w:val="18"/>
              </w:rPr>
              <w:t xml:space="preserve">  controlRefTemplate {</w:t>
            </w:r>
          </w:p>
          <w:p w14:paraId="374812FA" w14:textId="77777777" w:rsidR="004F5EEB" w:rsidRPr="00981E65" w:rsidRDefault="004F5EEB" w:rsidP="004F5EEB">
            <w:pPr>
              <w:pStyle w:val="ASN1Code"/>
              <w:rPr>
                <w:sz w:val="18"/>
              </w:rPr>
            </w:pPr>
            <w:r w:rsidRPr="00981E65">
              <w:rPr>
                <w:sz w:val="18"/>
              </w:rPr>
              <w:t xml:space="preserve">    keyType #KEY_TYPE, </w:t>
            </w:r>
          </w:p>
          <w:p w14:paraId="630CDA0F" w14:textId="77777777" w:rsidR="004F5EEB" w:rsidRPr="00981E65" w:rsidRDefault="004F5EEB" w:rsidP="004F5EEB">
            <w:pPr>
              <w:pStyle w:val="ASN1Code"/>
              <w:rPr>
                <w:sz w:val="18"/>
              </w:rPr>
            </w:pPr>
            <w:r w:rsidRPr="00981E65">
              <w:rPr>
                <w:sz w:val="18"/>
              </w:rPr>
              <w:t xml:space="preserve">    keyLen #KEY_LENGTH, </w:t>
            </w:r>
          </w:p>
          <w:p w14:paraId="7F165819" w14:textId="77777777" w:rsidR="004F5EEB" w:rsidRPr="00981E65" w:rsidRDefault="004F5EEB" w:rsidP="004F5EEB">
            <w:pPr>
              <w:pStyle w:val="ASN1Code"/>
              <w:rPr>
                <w:sz w:val="18"/>
              </w:rPr>
            </w:pPr>
            <w:r w:rsidRPr="00981E65">
              <w:rPr>
                <w:sz w:val="18"/>
              </w:rPr>
              <w:t xml:space="preserve">    hostId #HOST_ID </w:t>
            </w:r>
          </w:p>
          <w:p w14:paraId="173EB171" w14:textId="77777777" w:rsidR="004F5EEB" w:rsidRPr="00981E65" w:rsidRDefault="004F5EEB" w:rsidP="004F5EEB">
            <w:pPr>
              <w:pStyle w:val="ASN1Code"/>
              <w:rPr>
                <w:sz w:val="18"/>
              </w:rPr>
            </w:pPr>
            <w:r w:rsidRPr="00981E65">
              <w:rPr>
                <w:sz w:val="18"/>
              </w:rPr>
              <w:t xml:space="preserve">  },</w:t>
            </w:r>
          </w:p>
          <w:p w14:paraId="5B2A075A" w14:textId="77777777" w:rsidR="004F5EEB" w:rsidRPr="00981E65" w:rsidRDefault="004F5EEB" w:rsidP="004F5EEB">
            <w:pPr>
              <w:pStyle w:val="ASN1Code"/>
              <w:rPr>
                <w:sz w:val="18"/>
              </w:rPr>
            </w:pPr>
            <w:r w:rsidRPr="00981E65">
              <w:rPr>
                <w:sz w:val="18"/>
              </w:rPr>
              <w:t xml:space="preserve">  smdpOtpk &lt;OTPK_S_SM_DP+_ECKA&gt;, </w:t>
            </w:r>
          </w:p>
          <w:p w14:paraId="7668F696" w14:textId="77777777" w:rsidR="004F5EEB" w:rsidRPr="00981E65" w:rsidRDefault="004F5EEB" w:rsidP="004F5EEB">
            <w:pPr>
              <w:pStyle w:val="ASN1Code"/>
              <w:rPr>
                <w:sz w:val="18"/>
              </w:rPr>
            </w:pPr>
            <w:r w:rsidRPr="00981E65">
              <w:rPr>
                <w:sz w:val="18"/>
              </w:rPr>
              <w:t xml:space="preserve">  smdpSign &lt;S_SM_DP+_SIGN&gt; </w:t>
            </w:r>
          </w:p>
          <w:p w14:paraId="33C8D21A" w14:textId="77777777" w:rsidR="004F5EEB" w:rsidRPr="00981E65" w:rsidRDefault="004F5EEB" w:rsidP="004F5EEB">
            <w:pPr>
              <w:pStyle w:val="ASN1Code"/>
              <w:rPr>
                <w:sz w:val="18"/>
              </w:rPr>
            </w:pPr>
            <w:r w:rsidRPr="00981E65">
              <w:rPr>
                <w:sz w:val="18"/>
              </w:rPr>
              <w:t>}</w:t>
            </w:r>
          </w:p>
          <w:p w14:paraId="3A3101CB" w14:textId="619169B2" w:rsidR="004F5EEB" w:rsidRPr="005376DA" w:rsidRDefault="004F5EEB" w:rsidP="004F5EEB">
            <w:pPr>
              <w:pStyle w:val="TableText"/>
            </w:pPr>
            <w:r w:rsidRPr="00981E65">
              <w:rPr>
                <w:sz w:val="18"/>
              </w:rPr>
              <w:lastRenderedPageBreak/>
              <w:t>The &lt;S_SM_DP+_SIGN&gt; SHALL NOT be computed using the #SK_S_SM_DPpb_</w:t>
            </w:r>
            <w:r>
              <w:rPr>
                <w:rFonts w:cs="Arial"/>
                <w:sz w:val="18"/>
                <w:szCs w:val="18"/>
              </w:rPr>
              <w:t>SIG</w:t>
            </w:r>
            <w:r w:rsidRPr="00981E65">
              <w:rPr>
                <w:sz w:val="18"/>
              </w:rPr>
              <w:t xml:space="preserve"> </w:t>
            </w:r>
            <w:r w:rsidRPr="00981E65">
              <w:rPr>
                <w:rFonts w:eastAsia="Times New Roman"/>
                <w:sz w:val="18"/>
              </w:rPr>
              <w:t>but SHALL have the same length as for a valid signature.</w:t>
            </w:r>
          </w:p>
        </w:tc>
      </w:tr>
      <w:tr w:rsidR="004F5EEB" w:rsidRPr="005376DA" w14:paraId="4708730E" w14:textId="77777777" w:rsidTr="006D4872">
        <w:trPr>
          <w:trHeight w:val="314"/>
          <w:jc w:val="center"/>
        </w:trPr>
        <w:tc>
          <w:tcPr>
            <w:tcW w:w="1993" w:type="pct"/>
            <w:shd w:val="clear" w:color="auto" w:fill="auto"/>
            <w:vAlign w:val="center"/>
          </w:tcPr>
          <w:p w14:paraId="01255F21" w14:textId="77777777" w:rsidR="004F5EEB" w:rsidRPr="00981E65" w:rsidRDefault="004F5EEB" w:rsidP="004F5EEB">
            <w:pPr>
              <w:pStyle w:val="TableText"/>
              <w:rPr>
                <w:sz w:val="18"/>
              </w:rPr>
            </w:pPr>
            <w:r w:rsidRPr="00981E65">
              <w:rPr>
                <w:sz w:val="18"/>
              </w:rPr>
              <w:lastRenderedPageBreak/>
              <w:t>INIT_SC_INVALID_TRANS_ID</w:t>
            </w:r>
          </w:p>
        </w:tc>
        <w:tc>
          <w:tcPr>
            <w:tcW w:w="3007" w:type="pct"/>
            <w:shd w:val="clear" w:color="auto" w:fill="auto"/>
            <w:vAlign w:val="center"/>
          </w:tcPr>
          <w:p w14:paraId="11BF1DC1" w14:textId="77777777" w:rsidR="004F5EEB" w:rsidRPr="00981E65" w:rsidRDefault="004F5EEB" w:rsidP="004F5EEB">
            <w:pPr>
              <w:pStyle w:val="ASN1Code"/>
              <w:rPr>
                <w:sz w:val="18"/>
              </w:rPr>
            </w:pPr>
            <w:r w:rsidRPr="00981E65">
              <w:rPr>
                <w:sz w:val="18"/>
              </w:rPr>
              <w:t>req InitialiseSecureChannelRequest ::={</w:t>
            </w:r>
          </w:p>
          <w:p w14:paraId="6BE52165" w14:textId="77777777" w:rsidR="004F5EEB" w:rsidRPr="00981E65" w:rsidRDefault="004F5EEB" w:rsidP="004F5EEB">
            <w:pPr>
              <w:pStyle w:val="ASN1Code"/>
              <w:rPr>
                <w:sz w:val="18"/>
              </w:rPr>
            </w:pPr>
            <w:r w:rsidRPr="00981E65">
              <w:rPr>
                <w:sz w:val="18"/>
              </w:rPr>
              <w:t xml:space="preserve">  remoteOpId #REMOTE_OP_ID_INSTALL,</w:t>
            </w:r>
          </w:p>
          <w:p w14:paraId="503F1272" w14:textId="77777777" w:rsidR="004F5EEB" w:rsidRPr="00981E65" w:rsidRDefault="004F5EEB" w:rsidP="004F5EEB">
            <w:pPr>
              <w:pStyle w:val="ASN1Code"/>
              <w:rPr>
                <w:sz w:val="18"/>
              </w:rPr>
            </w:pPr>
            <w:r w:rsidRPr="00981E65">
              <w:rPr>
                <w:sz w:val="18"/>
              </w:rPr>
              <w:t xml:space="preserve">  transactionId &lt;INVALID_TRANSACTION_ID&gt;,</w:t>
            </w:r>
          </w:p>
          <w:p w14:paraId="1EB36D1E" w14:textId="77777777" w:rsidR="004F5EEB" w:rsidRPr="00981E65" w:rsidRDefault="004F5EEB" w:rsidP="004F5EEB">
            <w:pPr>
              <w:pStyle w:val="ASN1Code"/>
              <w:rPr>
                <w:sz w:val="18"/>
              </w:rPr>
            </w:pPr>
            <w:r w:rsidRPr="00981E65">
              <w:rPr>
                <w:sz w:val="18"/>
              </w:rPr>
              <w:t xml:space="preserve">  controlRefTemplate {</w:t>
            </w:r>
          </w:p>
          <w:p w14:paraId="646DD93C" w14:textId="77777777" w:rsidR="004F5EEB" w:rsidRPr="00981E65" w:rsidRDefault="004F5EEB" w:rsidP="004F5EEB">
            <w:pPr>
              <w:pStyle w:val="ASN1Code"/>
              <w:rPr>
                <w:sz w:val="18"/>
              </w:rPr>
            </w:pPr>
            <w:r w:rsidRPr="00981E65">
              <w:rPr>
                <w:sz w:val="18"/>
              </w:rPr>
              <w:t xml:space="preserve">    keyType #KEY_TYPE, </w:t>
            </w:r>
          </w:p>
          <w:p w14:paraId="6533BB9F" w14:textId="77777777" w:rsidR="004F5EEB" w:rsidRPr="00981E65" w:rsidRDefault="004F5EEB" w:rsidP="004F5EEB">
            <w:pPr>
              <w:pStyle w:val="ASN1Code"/>
              <w:rPr>
                <w:sz w:val="18"/>
              </w:rPr>
            </w:pPr>
            <w:r w:rsidRPr="00981E65">
              <w:rPr>
                <w:sz w:val="18"/>
              </w:rPr>
              <w:t xml:space="preserve">    keyLen #KEY_LENGTH, </w:t>
            </w:r>
          </w:p>
          <w:p w14:paraId="0CB1A106" w14:textId="77777777" w:rsidR="004F5EEB" w:rsidRPr="00981E65" w:rsidRDefault="004F5EEB" w:rsidP="004F5EEB">
            <w:pPr>
              <w:pStyle w:val="ASN1Code"/>
              <w:rPr>
                <w:sz w:val="18"/>
              </w:rPr>
            </w:pPr>
            <w:r w:rsidRPr="00981E65">
              <w:rPr>
                <w:sz w:val="18"/>
              </w:rPr>
              <w:t xml:space="preserve">    hostId #HOST_ID </w:t>
            </w:r>
          </w:p>
          <w:p w14:paraId="157B29FD" w14:textId="77777777" w:rsidR="004F5EEB" w:rsidRPr="00981E65" w:rsidRDefault="004F5EEB" w:rsidP="004F5EEB">
            <w:pPr>
              <w:pStyle w:val="ASN1Code"/>
              <w:rPr>
                <w:sz w:val="18"/>
              </w:rPr>
            </w:pPr>
            <w:r w:rsidRPr="00981E65">
              <w:rPr>
                <w:sz w:val="18"/>
              </w:rPr>
              <w:t xml:space="preserve">  },</w:t>
            </w:r>
          </w:p>
          <w:p w14:paraId="31069B57" w14:textId="77777777" w:rsidR="004F5EEB" w:rsidRPr="00981E65" w:rsidRDefault="004F5EEB" w:rsidP="004F5EEB">
            <w:pPr>
              <w:pStyle w:val="ASN1Code"/>
              <w:rPr>
                <w:sz w:val="18"/>
              </w:rPr>
            </w:pPr>
            <w:r w:rsidRPr="00981E65">
              <w:rPr>
                <w:sz w:val="18"/>
              </w:rPr>
              <w:t xml:space="preserve">  smdpOtpk &lt;OTPK_S_SM_DP+_ECKA&gt;, </w:t>
            </w:r>
          </w:p>
          <w:p w14:paraId="65821692" w14:textId="77777777" w:rsidR="004F5EEB" w:rsidRPr="00981E65" w:rsidRDefault="004F5EEB" w:rsidP="004F5EEB">
            <w:pPr>
              <w:pStyle w:val="ASN1Code"/>
              <w:rPr>
                <w:sz w:val="18"/>
              </w:rPr>
            </w:pPr>
            <w:r w:rsidRPr="00981E65">
              <w:rPr>
                <w:sz w:val="18"/>
              </w:rPr>
              <w:t xml:space="preserve">  smdpSign &lt;S_SM_DP+_SIGN&gt; </w:t>
            </w:r>
          </w:p>
          <w:p w14:paraId="4AA8C132" w14:textId="77777777" w:rsidR="004F5EEB" w:rsidRPr="00981E65" w:rsidRDefault="004F5EEB" w:rsidP="004F5EEB">
            <w:pPr>
              <w:pStyle w:val="ASN1Code"/>
              <w:rPr>
                <w:sz w:val="18"/>
              </w:rPr>
            </w:pPr>
            <w:r w:rsidRPr="00981E65">
              <w:rPr>
                <w:sz w:val="18"/>
              </w:rPr>
              <w:t>}</w:t>
            </w:r>
          </w:p>
        </w:tc>
      </w:tr>
      <w:tr w:rsidR="004F5EEB" w:rsidRPr="005376DA" w14:paraId="48848FC8" w14:textId="77777777" w:rsidTr="006D4872">
        <w:trPr>
          <w:trHeight w:val="314"/>
          <w:jc w:val="center"/>
        </w:trPr>
        <w:tc>
          <w:tcPr>
            <w:tcW w:w="1993" w:type="pct"/>
            <w:shd w:val="clear" w:color="auto" w:fill="auto"/>
            <w:vAlign w:val="center"/>
          </w:tcPr>
          <w:p w14:paraId="2A32BC66" w14:textId="77777777" w:rsidR="004F5EEB" w:rsidRPr="00981E65" w:rsidRDefault="004F5EEB" w:rsidP="004F5EEB">
            <w:pPr>
              <w:pStyle w:val="TableText"/>
              <w:rPr>
                <w:sz w:val="18"/>
              </w:rPr>
            </w:pPr>
            <w:r w:rsidRPr="00981E65">
              <w:rPr>
                <w:sz w:val="18"/>
              </w:rPr>
              <w:t>METADATA_ICCID_MISMATCH</w:t>
            </w:r>
          </w:p>
        </w:tc>
        <w:tc>
          <w:tcPr>
            <w:tcW w:w="3007" w:type="pct"/>
            <w:shd w:val="clear" w:color="auto" w:fill="auto"/>
            <w:vAlign w:val="center"/>
          </w:tcPr>
          <w:p w14:paraId="77726680" w14:textId="77777777" w:rsidR="004F5EEB" w:rsidRPr="006D4872" w:rsidRDefault="004F5EEB" w:rsidP="004F5EEB">
            <w:pPr>
              <w:pStyle w:val="ASN1Code"/>
              <w:rPr>
                <w:sz w:val="18"/>
                <w:lang w:val="it-IT"/>
              </w:rPr>
            </w:pPr>
            <w:r w:rsidRPr="006D4872">
              <w:rPr>
                <w:sz w:val="18"/>
                <w:lang w:val="it-IT"/>
              </w:rPr>
              <w:t xml:space="preserve">metadataReq StoreMetadataRequest ::= { </w:t>
            </w:r>
          </w:p>
          <w:p w14:paraId="7AD32758" w14:textId="77777777" w:rsidR="004F5EEB" w:rsidRPr="006D4872" w:rsidRDefault="004F5EEB" w:rsidP="004F5EEB">
            <w:pPr>
              <w:pStyle w:val="ASN1Code"/>
              <w:rPr>
                <w:sz w:val="18"/>
                <w:lang w:val="it-IT"/>
              </w:rPr>
            </w:pPr>
            <w:r w:rsidRPr="006D4872">
              <w:rPr>
                <w:sz w:val="18"/>
                <w:lang w:val="it-IT"/>
              </w:rPr>
              <w:t xml:space="preserve">  iccid #ICCID_OP_PROF2,</w:t>
            </w:r>
          </w:p>
          <w:p w14:paraId="11995C13" w14:textId="77777777" w:rsidR="004F5EEB" w:rsidRPr="00981E65" w:rsidRDefault="004F5EEB" w:rsidP="004F5EEB">
            <w:pPr>
              <w:pStyle w:val="ASN1Code"/>
              <w:rPr>
                <w:sz w:val="18"/>
              </w:rPr>
            </w:pPr>
            <w:r w:rsidRPr="006D4872">
              <w:rPr>
                <w:sz w:val="18"/>
                <w:lang w:val="it-IT"/>
              </w:rPr>
              <w:t xml:space="preserve">  </w:t>
            </w:r>
            <w:r w:rsidRPr="00981E65">
              <w:rPr>
                <w:sz w:val="18"/>
              </w:rPr>
              <w:t>serviceProviderName #SP_NAME1,</w:t>
            </w:r>
          </w:p>
          <w:p w14:paraId="436DF72E" w14:textId="77777777" w:rsidR="004F5EEB" w:rsidRPr="00981E65" w:rsidRDefault="004F5EEB" w:rsidP="004F5EEB">
            <w:pPr>
              <w:pStyle w:val="ASN1Code"/>
              <w:rPr>
                <w:sz w:val="18"/>
              </w:rPr>
            </w:pPr>
            <w:r w:rsidRPr="00981E65">
              <w:rPr>
                <w:sz w:val="18"/>
              </w:rPr>
              <w:t xml:space="preserve">  profileName #NAME_OP_PROF1</w:t>
            </w:r>
          </w:p>
          <w:p w14:paraId="6CB074FA" w14:textId="77777777" w:rsidR="004F5EEB" w:rsidRPr="00981E65" w:rsidRDefault="004F5EEB" w:rsidP="004F5EEB">
            <w:pPr>
              <w:pStyle w:val="ASN1Code"/>
              <w:rPr>
                <w:sz w:val="18"/>
              </w:rPr>
            </w:pPr>
            <w:r w:rsidRPr="00981E65">
              <w:rPr>
                <w:sz w:val="18"/>
              </w:rPr>
              <w:t>}</w:t>
            </w:r>
          </w:p>
        </w:tc>
      </w:tr>
      <w:tr w:rsidR="004F5EEB" w:rsidRPr="005376DA" w14:paraId="774ED0D5" w14:textId="77777777" w:rsidTr="006D4872">
        <w:trPr>
          <w:trHeight w:val="314"/>
          <w:jc w:val="center"/>
        </w:trPr>
        <w:tc>
          <w:tcPr>
            <w:tcW w:w="1993" w:type="pct"/>
            <w:shd w:val="clear" w:color="auto" w:fill="auto"/>
            <w:vAlign w:val="center"/>
          </w:tcPr>
          <w:p w14:paraId="208CDA54" w14:textId="77777777" w:rsidR="004F5EEB" w:rsidRPr="00981E65" w:rsidRDefault="004F5EEB" w:rsidP="004F5EEB">
            <w:pPr>
              <w:pStyle w:val="TableText"/>
              <w:rPr>
                <w:sz w:val="18"/>
              </w:rPr>
            </w:pPr>
            <w:r w:rsidRPr="00981E65">
              <w:rPr>
                <w:sz w:val="18"/>
              </w:rPr>
              <w:t>METADATA_MCCMNC_MISMATCH</w:t>
            </w:r>
          </w:p>
        </w:tc>
        <w:tc>
          <w:tcPr>
            <w:tcW w:w="3007" w:type="pct"/>
            <w:shd w:val="clear" w:color="auto" w:fill="auto"/>
            <w:vAlign w:val="center"/>
          </w:tcPr>
          <w:p w14:paraId="56A086DB" w14:textId="77777777" w:rsidR="004F5EEB" w:rsidRPr="006D4872" w:rsidRDefault="004F5EEB" w:rsidP="004F5EEB">
            <w:pPr>
              <w:pStyle w:val="ASN1Code"/>
              <w:rPr>
                <w:sz w:val="18"/>
                <w:lang w:val="it-IT"/>
              </w:rPr>
            </w:pPr>
            <w:r w:rsidRPr="006D4872">
              <w:rPr>
                <w:sz w:val="18"/>
                <w:lang w:val="it-IT"/>
              </w:rPr>
              <w:t xml:space="preserve">metadataReq StoreMetadataRequest ::= { </w:t>
            </w:r>
          </w:p>
          <w:p w14:paraId="67625E31" w14:textId="77777777" w:rsidR="004F5EEB" w:rsidRPr="006D4872" w:rsidRDefault="004F5EEB" w:rsidP="004F5EEB">
            <w:pPr>
              <w:pStyle w:val="ASN1Code"/>
              <w:rPr>
                <w:sz w:val="18"/>
                <w:lang w:val="it-IT"/>
              </w:rPr>
            </w:pPr>
            <w:r w:rsidRPr="006D4872">
              <w:rPr>
                <w:sz w:val="18"/>
                <w:lang w:val="it-IT"/>
              </w:rPr>
              <w:t xml:space="preserve">  iccid #ICCID_OP_PROF1,</w:t>
            </w:r>
          </w:p>
          <w:p w14:paraId="43C46773" w14:textId="77777777" w:rsidR="004F5EEB" w:rsidRPr="00981E65" w:rsidRDefault="004F5EEB" w:rsidP="004F5EEB">
            <w:pPr>
              <w:pStyle w:val="ASN1Code"/>
              <w:rPr>
                <w:sz w:val="18"/>
              </w:rPr>
            </w:pPr>
            <w:r w:rsidRPr="006D4872">
              <w:rPr>
                <w:sz w:val="18"/>
                <w:lang w:val="it-IT"/>
              </w:rPr>
              <w:t xml:space="preserve">  </w:t>
            </w:r>
            <w:r w:rsidRPr="00981E65">
              <w:rPr>
                <w:sz w:val="18"/>
              </w:rPr>
              <w:t>serviceProviderName #SP_NAME1,</w:t>
            </w:r>
          </w:p>
          <w:p w14:paraId="60C184F6" w14:textId="77777777" w:rsidR="004F5EEB" w:rsidRPr="00981E65" w:rsidRDefault="004F5EEB" w:rsidP="004F5EEB">
            <w:pPr>
              <w:pStyle w:val="ASN1Code"/>
              <w:rPr>
                <w:sz w:val="18"/>
              </w:rPr>
            </w:pPr>
            <w:r w:rsidRPr="00981E65">
              <w:rPr>
                <w:sz w:val="18"/>
              </w:rPr>
              <w:t xml:space="preserve">  profileName #NAME_OP_PROF1, </w:t>
            </w:r>
          </w:p>
          <w:p w14:paraId="7B16B791" w14:textId="77777777" w:rsidR="004F5EEB" w:rsidRPr="00981E65" w:rsidRDefault="004F5EEB" w:rsidP="004F5EEB">
            <w:pPr>
              <w:pStyle w:val="ASN1Code"/>
              <w:rPr>
                <w:sz w:val="18"/>
              </w:rPr>
            </w:pPr>
            <w:r w:rsidRPr="00981E65">
              <w:rPr>
                <w:sz w:val="18"/>
              </w:rPr>
              <w:t xml:space="preserve">  profileOwner {</w:t>
            </w:r>
          </w:p>
          <w:p w14:paraId="318D2C97" w14:textId="77777777" w:rsidR="004F5EEB" w:rsidRPr="00981E65" w:rsidRDefault="004F5EEB" w:rsidP="004F5EEB">
            <w:pPr>
              <w:pStyle w:val="ASN1Code"/>
              <w:rPr>
                <w:sz w:val="18"/>
              </w:rPr>
            </w:pPr>
            <w:r w:rsidRPr="00981E65">
              <w:rPr>
                <w:sz w:val="18"/>
              </w:rPr>
              <w:t xml:space="preserve">    mccMnc #MCC_MNC2</w:t>
            </w:r>
          </w:p>
          <w:p w14:paraId="0FF45A86" w14:textId="77777777" w:rsidR="004F5EEB" w:rsidRPr="00981E65" w:rsidRDefault="004F5EEB" w:rsidP="004F5EEB">
            <w:pPr>
              <w:pStyle w:val="ASN1Code"/>
              <w:rPr>
                <w:sz w:val="18"/>
              </w:rPr>
            </w:pPr>
            <w:r w:rsidRPr="00981E65">
              <w:rPr>
                <w:sz w:val="18"/>
              </w:rPr>
              <w:t xml:space="preserve">  },</w:t>
            </w:r>
          </w:p>
          <w:p w14:paraId="2C418CF7" w14:textId="77777777" w:rsidR="004F5EEB" w:rsidRPr="00981E65" w:rsidRDefault="004F5EEB" w:rsidP="004F5EEB">
            <w:pPr>
              <w:pStyle w:val="ASN1Code"/>
              <w:rPr>
                <w:sz w:val="18"/>
              </w:rPr>
            </w:pPr>
            <w:r w:rsidRPr="00981E65">
              <w:rPr>
                <w:sz w:val="18"/>
              </w:rPr>
              <w:t xml:space="preserve">  profilePolicyRules {ppr2}</w:t>
            </w:r>
          </w:p>
          <w:p w14:paraId="69C9A1BD" w14:textId="77777777" w:rsidR="004F5EEB" w:rsidRPr="00981E65" w:rsidRDefault="004F5EEB" w:rsidP="004F5EEB">
            <w:pPr>
              <w:pStyle w:val="ASN1Code"/>
              <w:rPr>
                <w:sz w:val="18"/>
              </w:rPr>
            </w:pPr>
            <w:r w:rsidRPr="00981E65">
              <w:rPr>
                <w:sz w:val="18"/>
              </w:rPr>
              <w:t>}</w:t>
            </w:r>
          </w:p>
        </w:tc>
      </w:tr>
      <w:tr w:rsidR="004F5EEB" w:rsidRPr="005376DA" w14:paraId="4EBA2F18" w14:textId="77777777" w:rsidTr="006D4872">
        <w:trPr>
          <w:trHeight w:val="314"/>
          <w:jc w:val="center"/>
        </w:trPr>
        <w:tc>
          <w:tcPr>
            <w:tcW w:w="1993" w:type="pct"/>
            <w:shd w:val="clear" w:color="auto" w:fill="auto"/>
            <w:vAlign w:val="center"/>
          </w:tcPr>
          <w:p w14:paraId="25AE8147" w14:textId="77777777" w:rsidR="004F5EEB" w:rsidRPr="00981E65" w:rsidRDefault="004F5EEB" w:rsidP="004F5EEB">
            <w:pPr>
              <w:pStyle w:val="TableText"/>
              <w:rPr>
                <w:sz w:val="18"/>
              </w:rPr>
            </w:pPr>
            <w:r w:rsidRPr="00981E65">
              <w:rPr>
                <w:sz w:val="18"/>
              </w:rPr>
              <w:t>METADATA_NO_CLASS</w:t>
            </w:r>
          </w:p>
        </w:tc>
        <w:tc>
          <w:tcPr>
            <w:tcW w:w="3007" w:type="pct"/>
            <w:shd w:val="clear" w:color="auto" w:fill="auto"/>
            <w:vAlign w:val="center"/>
          </w:tcPr>
          <w:p w14:paraId="32A24B0C" w14:textId="77777777" w:rsidR="004F5EEB" w:rsidRPr="006D4872" w:rsidRDefault="004F5EEB" w:rsidP="004F5EEB">
            <w:pPr>
              <w:pStyle w:val="ASN1Code"/>
              <w:rPr>
                <w:sz w:val="18"/>
                <w:lang w:val="it-IT"/>
              </w:rPr>
            </w:pPr>
            <w:r w:rsidRPr="006D4872">
              <w:rPr>
                <w:sz w:val="18"/>
                <w:lang w:val="it-IT"/>
              </w:rPr>
              <w:t>metadataReq StoreMetadataRequest ::= {</w:t>
            </w:r>
          </w:p>
          <w:p w14:paraId="1725E56D" w14:textId="77777777" w:rsidR="004F5EEB" w:rsidRPr="006D4872" w:rsidRDefault="004F5EEB" w:rsidP="004F5EEB">
            <w:pPr>
              <w:pStyle w:val="ASN1Code"/>
              <w:rPr>
                <w:sz w:val="18"/>
                <w:lang w:val="it-IT"/>
              </w:rPr>
            </w:pPr>
            <w:r w:rsidRPr="006D4872">
              <w:rPr>
                <w:sz w:val="18"/>
                <w:lang w:val="it-IT"/>
              </w:rPr>
              <w:t xml:space="preserve">  iccid #ICCID_OP_PROF1, </w:t>
            </w:r>
          </w:p>
          <w:p w14:paraId="23DF46D0" w14:textId="77777777" w:rsidR="004F5EEB" w:rsidRPr="00981E65" w:rsidRDefault="004F5EEB" w:rsidP="004F5EEB">
            <w:pPr>
              <w:pStyle w:val="ASN1Code"/>
              <w:rPr>
                <w:sz w:val="18"/>
              </w:rPr>
            </w:pPr>
            <w:r w:rsidRPr="006D4872">
              <w:rPr>
                <w:sz w:val="18"/>
                <w:lang w:val="it-IT"/>
              </w:rPr>
              <w:t xml:space="preserve">  </w:t>
            </w:r>
            <w:r w:rsidRPr="00981E65">
              <w:rPr>
                <w:sz w:val="18"/>
              </w:rPr>
              <w:t>serviceProviderName #SP_NAME1,</w:t>
            </w:r>
          </w:p>
          <w:p w14:paraId="47AC6697" w14:textId="77777777" w:rsidR="004F5EEB" w:rsidRPr="00981E65" w:rsidRDefault="004F5EEB" w:rsidP="004F5EEB">
            <w:pPr>
              <w:pStyle w:val="ASN1Code"/>
              <w:rPr>
                <w:sz w:val="18"/>
              </w:rPr>
            </w:pPr>
            <w:r w:rsidRPr="00981E65">
              <w:rPr>
                <w:sz w:val="18"/>
              </w:rPr>
              <w:t xml:space="preserve">  profileName #NAME_OP_PROF1,</w:t>
            </w:r>
          </w:p>
          <w:p w14:paraId="3BE87E35" w14:textId="77777777" w:rsidR="004F5EEB" w:rsidRPr="00981E65" w:rsidRDefault="004F5EEB" w:rsidP="004F5EEB">
            <w:pPr>
              <w:pStyle w:val="ASN1Code"/>
              <w:rPr>
                <w:sz w:val="18"/>
              </w:rPr>
            </w:pPr>
            <w:r w:rsidRPr="00981E65">
              <w:rPr>
                <w:sz w:val="18"/>
              </w:rPr>
              <w:t xml:space="preserve">  notificationConfigurationInfo {</w:t>
            </w:r>
          </w:p>
          <w:p w14:paraId="613E7871" w14:textId="77777777" w:rsidR="004F5EEB" w:rsidRPr="00981E65" w:rsidRDefault="004F5EEB" w:rsidP="004F5EEB">
            <w:pPr>
              <w:pStyle w:val="ASN1Code"/>
              <w:rPr>
                <w:sz w:val="18"/>
              </w:rPr>
            </w:pPr>
            <w:r w:rsidRPr="00981E65">
              <w:rPr>
                <w:sz w:val="18"/>
              </w:rPr>
              <w:t xml:space="preserve">    { profileManagementOperation {</w:t>
            </w:r>
          </w:p>
          <w:p w14:paraId="349F61F1" w14:textId="77777777" w:rsidR="004F5EEB" w:rsidRPr="00981E65" w:rsidRDefault="004F5EEB" w:rsidP="004F5EEB">
            <w:pPr>
              <w:pStyle w:val="ASN1Code"/>
              <w:rPr>
                <w:sz w:val="18"/>
              </w:rPr>
            </w:pPr>
            <w:r w:rsidRPr="00981E65">
              <w:rPr>
                <w:sz w:val="18"/>
              </w:rPr>
              <w:t xml:space="preserve">        notificationInstall,</w:t>
            </w:r>
          </w:p>
          <w:p w14:paraId="617D1AB0" w14:textId="2290CC53" w:rsidR="004F5EEB" w:rsidRPr="00981E65" w:rsidRDefault="004F5EEB" w:rsidP="004F5EEB">
            <w:pPr>
              <w:pStyle w:val="ASN1Code"/>
              <w:rPr>
                <w:sz w:val="18"/>
              </w:rPr>
            </w:pPr>
            <w:r w:rsidRPr="00981E65">
              <w:rPr>
                <w:sz w:val="18"/>
              </w:rPr>
              <w:t xml:space="preserve">        notificationLocalEnable,</w:t>
            </w:r>
          </w:p>
          <w:p w14:paraId="1775BE5D" w14:textId="27FB5B47" w:rsidR="004F5EEB" w:rsidRPr="00981E65" w:rsidRDefault="004F5EEB" w:rsidP="004F5EEB">
            <w:pPr>
              <w:pStyle w:val="ASN1Code"/>
              <w:rPr>
                <w:sz w:val="18"/>
              </w:rPr>
            </w:pPr>
            <w:r w:rsidRPr="00981E65">
              <w:rPr>
                <w:sz w:val="18"/>
              </w:rPr>
              <w:t xml:space="preserve">        notificationLocalDisable,</w:t>
            </w:r>
          </w:p>
          <w:p w14:paraId="1B14A2E5" w14:textId="70E98570" w:rsidR="004F5EEB" w:rsidRPr="00981E65" w:rsidRDefault="004F5EEB" w:rsidP="004F5EEB">
            <w:pPr>
              <w:pStyle w:val="ASN1Code"/>
              <w:rPr>
                <w:sz w:val="18"/>
              </w:rPr>
            </w:pPr>
            <w:r w:rsidRPr="00981E65">
              <w:rPr>
                <w:sz w:val="18"/>
              </w:rPr>
              <w:t xml:space="preserve">        notificationLocalDelete</w:t>
            </w:r>
          </w:p>
          <w:p w14:paraId="01B9EC02" w14:textId="77777777" w:rsidR="004F5EEB" w:rsidRPr="00981E65" w:rsidRDefault="004F5EEB" w:rsidP="004F5EEB">
            <w:pPr>
              <w:pStyle w:val="ASN1Code"/>
              <w:rPr>
                <w:sz w:val="18"/>
              </w:rPr>
            </w:pPr>
            <w:r w:rsidRPr="00981E65">
              <w:rPr>
                <w:sz w:val="18"/>
              </w:rPr>
              <w:t xml:space="preserve">      },</w:t>
            </w:r>
          </w:p>
          <w:p w14:paraId="549FC0C6" w14:textId="77777777" w:rsidR="004F5EEB" w:rsidRPr="00981E65" w:rsidRDefault="004F5EEB" w:rsidP="004F5EEB">
            <w:pPr>
              <w:pStyle w:val="ASN1Code"/>
              <w:rPr>
                <w:sz w:val="18"/>
              </w:rPr>
            </w:pPr>
            <w:r w:rsidRPr="00981E65">
              <w:rPr>
                <w:sz w:val="18"/>
              </w:rPr>
              <w:t xml:space="preserve">      notificationAddress #TEST_DP_ADDRESS1</w:t>
            </w:r>
          </w:p>
          <w:p w14:paraId="0FB340AE" w14:textId="77777777" w:rsidR="004F5EEB" w:rsidRPr="00981E65" w:rsidRDefault="004F5EEB" w:rsidP="004F5EEB">
            <w:pPr>
              <w:pStyle w:val="ASN1Code"/>
              <w:rPr>
                <w:sz w:val="18"/>
              </w:rPr>
            </w:pPr>
            <w:r w:rsidRPr="00981E65">
              <w:rPr>
                <w:sz w:val="18"/>
              </w:rPr>
              <w:t xml:space="preserve">    }</w:t>
            </w:r>
          </w:p>
          <w:p w14:paraId="6AC50808" w14:textId="77777777" w:rsidR="004F5EEB" w:rsidRPr="00981E65" w:rsidRDefault="004F5EEB" w:rsidP="004F5EEB">
            <w:pPr>
              <w:pStyle w:val="ASN1Code"/>
              <w:rPr>
                <w:sz w:val="18"/>
              </w:rPr>
            </w:pPr>
            <w:r w:rsidRPr="00981E65">
              <w:rPr>
                <w:sz w:val="18"/>
              </w:rPr>
              <w:t xml:space="preserve">  }</w:t>
            </w:r>
          </w:p>
          <w:p w14:paraId="23D21D49" w14:textId="77777777" w:rsidR="004F5EEB" w:rsidRPr="00981E65" w:rsidRDefault="004F5EEB" w:rsidP="004F5EEB">
            <w:pPr>
              <w:pStyle w:val="ASN1Code"/>
              <w:rPr>
                <w:sz w:val="18"/>
              </w:rPr>
            </w:pPr>
            <w:r w:rsidRPr="00981E65">
              <w:rPr>
                <w:sz w:val="18"/>
              </w:rPr>
              <w:t>}</w:t>
            </w:r>
          </w:p>
        </w:tc>
      </w:tr>
      <w:tr w:rsidR="004F5EEB" w:rsidRPr="005376DA" w14:paraId="0D0795C3" w14:textId="77777777" w:rsidTr="006D4872">
        <w:trPr>
          <w:trHeight w:val="314"/>
          <w:jc w:val="center"/>
        </w:trPr>
        <w:tc>
          <w:tcPr>
            <w:tcW w:w="1993" w:type="pct"/>
            <w:shd w:val="clear" w:color="auto" w:fill="auto"/>
            <w:vAlign w:val="center"/>
          </w:tcPr>
          <w:p w14:paraId="57AD80B0" w14:textId="77777777" w:rsidR="004F5EEB" w:rsidRPr="00981E65" w:rsidRDefault="004F5EEB" w:rsidP="004F5EEB">
            <w:pPr>
              <w:pStyle w:val="TableText"/>
              <w:rPr>
                <w:sz w:val="18"/>
              </w:rPr>
            </w:pPr>
            <w:r w:rsidRPr="00981E65">
              <w:rPr>
                <w:sz w:val="18"/>
              </w:rPr>
              <w:t>METADATA_OP_PROF1</w:t>
            </w:r>
          </w:p>
        </w:tc>
        <w:tc>
          <w:tcPr>
            <w:tcW w:w="3007" w:type="pct"/>
            <w:shd w:val="clear" w:color="auto" w:fill="auto"/>
            <w:vAlign w:val="center"/>
          </w:tcPr>
          <w:p w14:paraId="362EB907" w14:textId="77777777" w:rsidR="004F5EEB" w:rsidRPr="006D4872" w:rsidRDefault="004F5EEB" w:rsidP="004F5EEB">
            <w:pPr>
              <w:pStyle w:val="ASN1Code"/>
              <w:rPr>
                <w:sz w:val="18"/>
                <w:lang w:val="it-IT"/>
              </w:rPr>
            </w:pPr>
            <w:r w:rsidRPr="006D4872">
              <w:rPr>
                <w:sz w:val="18"/>
                <w:lang w:val="it-IT"/>
              </w:rPr>
              <w:t>metadataReq StoreMetadataRequest ::= {</w:t>
            </w:r>
          </w:p>
          <w:p w14:paraId="397D1A42" w14:textId="77777777" w:rsidR="004F5EEB" w:rsidRPr="006D4872" w:rsidRDefault="004F5EEB" w:rsidP="004F5EEB">
            <w:pPr>
              <w:pStyle w:val="ASN1Code"/>
              <w:rPr>
                <w:sz w:val="18"/>
                <w:lang w:val="it-IT"/>
              </w:rPr>
            </w:pPr>
            <w:r w:rsidRPr="006D4872">
              <w:rPr>
                <w:sz w:val="18"/>
                <w:lang w:val="it-IT"/>
              </w:rPr>
              <w:t xml:space="preserve">  iccid #ICCID_OP_PROF1, </w:t>
            </w:r>
          </w:p>
          <w:p w14:paraId="0F653237" w14:textId="77777777" w:rsidR="004F5EEB" w:rsidRPr="00981E65" w:rsidRDefault="004F5EEB" w:rsidP="004F5EEB">
            <w:pPr>
              <w:pStyle w:val="ASN1Code"/>
              <w:rPr>
                <w:sz w:val="18"/>
              </w:rPr>
            </w:pPr>
            <w:r w:rsidRPr="006D4872">
              <w:rPr>
                <w:sz w:val="18"/>
                <w:lang w:val="it-IT"/>
              </w:rPr>
              <w:t xml:space="preserve">  </w:t>
            </w:r>
            <w:r w:rsidRPr="00981E65">
              <w:rPr>
                <w:sz w:val="18"/>
              </w:rPr>
              <w:t>serviceProviderName #SP_NAME1,</w:t>
            </w:r>
          </w:p>
          <w:p w14:paraId="38443276" w14:textId="77777777" w:rsidR="004F5EEB" w:rsidRPr="00981E65" w:rsidRDefault="004F5EEB" w:rsidP="004F5EEB">
            <w:pPr>
              <w:pStyle w:val="ASN1Code"/>
              <w:rPr>
                <w:sz w:val="18"/>
              </w:rPr>
            </w:pPr>
            <w:r w:rsidRPr="00981E65">
              <w:rPr>
                <w:sz w:val="18"/>
              </w:rPr>
              <w:t xml:space="preserve">  profileName #NAME_OP_PROF1,</w:t>
            </w:r>
          </w:p>
          <w:p w14:paraId="2B50A179" w14:textId="77777777" w:rsidR="004F5EEB" w:rsidRPr="00981E65" w:rsidRDefault="004F5EEB" w:rsidP="004F5EEB">
            <w:pPr>
              <w:pStyle w:val="ASN1Code"/>
              <w:rPr>
                <w:sz w:val="18"/>
              </w:rPr>
            </w:pPr>
            <w:r w:rsidRPr="00981E65">
              <w:rPr>
                <w:sz w:val="18"/>
              </w:rPr>
              <w:t xml:space="preserve">  iconType png,</w:t>
            </w:r>
          </w:p>
          <w:p w14:paraId="4F4F792C" w14:textId="77777777" w:rsidR="004F5EEB" w:rsidRPr="00981E65" w:rsidRDefault="004F5EEB" w:rsidP="004F5EEB">
            <w:pPr>
              <w:pStyle w:val="ASN1Code"/>
              <w:rPr>
                <w:sz w:val="18"/>
              </w:rPr>
            </w:pPr>
            <w:r w:rsidRPr="00981E65">
              <w:rPr>
                <w:sz w:val="18"/>
              </w:rPr>
              <w:t xml:space="preserve">  icon #ICON_OP_PROF1,</w:t>
            </w:r>
          </w:p>
          <w:p w14:paraId="36E85B23" w14:textId="77777777" w:rsidR="004F5EEB" w:rsidRPr="00981E65" w:rsidRDefault="004F5EEB" w:rsidP="004F5EEB">
            <w:pPr>
              <w:pStyle w:val="ASN1Code"/>
              <w:rPr>
                <w:sz w:val="18"/>
              </w:rPr>
            </w:pPr>
            <w:r w:rsidRPr="00981E65">
              <w:rPr>
                <w:sz w:val="18"/>
              </w:rPr>
              <w:t xml:space="preserve">  profileClass operational,</w:t>
            </w:r>
          </w:p>
          <w:p w14:paraId="0AFD1281" w14:textId="77777777" w:rsidR="004F5EEB" w:rsidRPr="00981E65" w:rsidRDefault="004F5EEB" w:rsidP="004F5EEB">
            <w:pPr>
              <w:pStyle w:val="ASN1Code"/>
              <w:rPr>
                <w:sz w:val="18"/>
              </w:rPr>
            </w:pPr>
            <w:r w:rsidRPr="00981E65">
              <w:rPr>
                <w:sz w:val="18"/>
              </w:rPr>
              <w:t xml:space="preserve">  notificationConfigurationInfo {</w:t>
            </w:r>
          </w:p>
          <w:p w14:paraId="29BB889A" w14:textId="77777777" w:rsidR="004F5EEB" w:rsidRPr="00981E65" w:rsidRDefault="004F5EEB" w:rsidP="004F5EEB">
            <w:pPr>
              <w:pStyle w:val="ASN1Code"/>
              <w:rPr>
                <w:sz w:val="18"/>
              </w:rPr>
            </w:pPr>
            <w:r w:rsidRPr="00981E65">
              <w:rPr>
                <w:sz w:val="18"/>
              </w:rPr>
              <w:t xml:space="preserve">    { profileManagementOperation {</w:t>
            </w:r>
          </w:p>
          <w:p w14:paraId="1A743618" w14:textId="77777777" w:rsidR="004F5EEB" w:rsidRPr="00981E65" w:rsidRDefault="004F5EEB" w:rsidP="004F5EEB">
            <w:pPr>
              <w:pStyle w:val="ASN1Code"/>
              <w:rPr>
                <w:sz w:val="18"/>
              </w:rPr>
            </w:pPr>
            <w:r w:rsidRPr="00981E65">
              <w:rPr>
                <w:sz w:val="18"/>
              </w:rPr>
              <w:t xml:space="preserve">        notificationInstall,</w:t>
            </w:r>
          </w:p>
          <w:p w14:paraId="774BE865" w14:textId="49B100F0" w:rsidR="004F5EEB" w:rsidRPr="00981E65" w:rsidRDefault="004F5EEB" w:rsidP="004F5EEB">
            <w:pPr>
              <w:pStyle w:val="ASN1Code"/>
              <w:rPr>
                <w:sz w:val="18"/>
              </w:rPr>
            </w:pPr>
            <w:r w:rsidRPr="00981E65">
              <w:rPr>
                <w:sz w:val="18"/>
              </w:rPr>
              <w:t xml:space="preserve">        notificationLocalEnable,</w:t>
            </w:r>
          </w:p>
          <w:p w14:paraId="361F54F1" w14:textId="267DDCB8" w:rsidR="004F5EEB" w:rsidRPr="00981E65" w:rsidRDefault="004F5EEB" w:rsidP="004F5EEB">
            <w:pPr>
              <w:pStyle w:val="ASN1Code"/>
              <w:rPr>
                <w:sz w:val="18"/>
              </w:rPr>
            </w:pPr>
            <w:r w:rsidRPr="00981E65">
              <w:rPr>
                <w:sz w:val="18"/>
              </w:rPr>
              <w:t xml:space="preserve">        notificationLocalDisable,</w:t>
            </w:r>
          </w:p>
          <w:p w14:paraId="6B0A6AE7" w14:textId="4589370A" w:rsidR="004F5EEB" w:rsidRPr="00981E65" w:rsidRDefault="004F5EEB" w:rsidP="004F5EEB">
            <w:pPr>
              <w:pStyle w:val="ASN1Code"/>
              <w:rPr>
                <w:sz w:val="18"/>
              </w:rPr>
            </w:pPr>
            <w:r w:rsidRPr="00981E65">
              <w:rPr>
                <w:sz w:val="18"/>
              </w:rPr>
              <w:t xml:space="preserve">        notificationLocalDelete</w:t>
            </w:r>
          </w:p>
          <w:p w14:paraId="09B41975" w14:textId="77777777" w:rsidR="004F5EEB" w:rsidRPr="00981E65" w:rsidRDefault="004F5EEB" w:rsidP="004F5EEB">
            <w:pPr>
              <w:pStyle w:val="ASN1Code"/>
              <w:rPr>
                <w:sz w:val="18"/>
              </w:rPr>
            </w:pPr>
            <w:r w:rsidRPr="00981E65">
              <w:rPr>
                <w:sz w:val="18"/>
              </w:rPr>
              <w:t xml:space="preserve">      },</w:t>
            </w:r>
          </w:p>
          <w:p w14:paraId="5D414298" w14:textId="77777777" w:rsidR="004F5EEB" w:rsidRPr="00981E65" w:rsidRDefault="004F5EEB" w:rsidP="004F5EEB">
            <w:pPr>
              <w:pStyle w:val="ASN1Code"/>
              <w:rPr>
                <w:sz w:val="18"/>
              </w:rPr>
            </w:pPr>
            <w:r w:rsidRPr="00981E65">
              <w:rPr>
                <w:sz w:val="18"/>
              </w:rPr>
              <w:lastRenderedPageBreak/>
              <w:t xml:space="preserve">      notificationAddress #TEST_DP_ADDRESS1</w:t>
            </w:r>
          </w:p>
          <w:p w14:paraId="2BA497B0" w14:textId="77777777" w:rsidR="004F5EEB" w:rsidRPr="00981E65" w:rsidRDefault="004F5EEB" w:rsidP="004F5EEB">
            <w:pPr>
              <w:pStyle w:val="ASN1Code"/>
              <w:rPr>
                <w:sz w:val="18"/>
              </w:rPr>
            </w:pPr>
            <w:r w:rsidRPr="00981E65">
              <w:rPr>
                <w:sz w:val="18"/>
              </w:rPr>
              <w:t xml:space="preserve">    }</w:t>
            </w:r>
          </w:p>
          <w:p w14:paraId="645C05F0" w14:textId="77777777" w:rsidR="004F5EEB" w:rsidRPr="00981E65" w:rsidRDefault="004F5EEB" w:rsidP="004F5EEB">
            <w:pPr>
              <w:pStyle w:val="ASN1Code"/>
              <w:rPr>
                <w:sz w:val="18"/>
              </w:rPr>
            </w:pPr>
            <w:r w:rsidRPr="00981E65">
              <w:rPr>
                <w:sz w:val="18"/>
              </w:rPr>
              <w:t xml:space="preserve">  },</w:t>
            </w:r>
          </w:p>
          <w:p w14:paraId="395CC192" w14:textId="77777777" w:rsidR="004F5EEB" w:rsidRPr="00981E65" w:rsidRDefault="004F5EEB" w:rsidP="004F5EEB">
            <w:pPr>
              <w:pStyle w:val="ASN1Code"/>
              <w:rPr>
                <w:sz w:val="18"/>
              </w:rPr>
            </w:pPr>
            <w:r w:rsidRPr="00981E65">
              <w:rPr>
                <w:sz w:val="18"/>
              </w:rPr>
              <w:t xml:space="preserve">  profileOwner  {</w:t>
            </w:r>
          </w:p>
          <w:p w14:paraId="367AE1C5" w14:textId="77777777" w:rsidR="004F5EEB" w:rsidRPr="00981E65" w:rsidRDefault="004F5EEB" w:rsidP="004F5EEB">
            <w:pPr>
              <w:pStyle w:val="ASN1Code"/>
              <w:rPr>
                <w:sz w:val="18"/>
              </w:rPr>
            </w:pPr>
            <w:r w:rsidRPr="00981E65">
              <w:rPr>
                <w:sz w:val="18"/>
              </w:rPr>
              <w:t xml:space="preserve">    mccMnc #MCC_MNC1</w:t>
            </w:r>
          </w:p>
          <w:p w14:paraId="23341357" w14:textId="77777777" w:rsidR="004F5EEB" w:rsidRPr="00981E65" w:rsidRDefault="004F5EEB" w:rsidP="004F5EEB">
            <w:pPr>
              <w:pStyle w:val="ASN1Code"/>
              <w:rPr>
                <w:sz w:val="18"/>
              </w:rPr>
            </w:pPr>
            <w:r w:rsidRPr="00981E65">
              <w:rPr>
                <w:sz w:val="18"/>
              </w:rPr>
              <w:t xml:space="preserve">  }</w:t>
            </w:r>
          </w:p>
          <w:p w14:paraId="1FD6C31B" w14:textId="77777777" w:rsidR="004F5EEB" w:rsidRPr="00981E65" w:rsidRDefault="004F5EEB" w:rsidP="004F5EEB">
            <w:pPr>
              <w:pStyle w:val="ASN1Code"/>
              <w:rPr>
                <w:sz w:val="18"/>
              </w:rPr>
            </w:pPr>
            <w:r w:rsidRPr="00981E65">
              <w:rPr>
                <w:sz w:val="18"/>
              </w:rPr>
              <w:t>}</w:t>
            </w:r>
          </w:p>
        </w:tc>
      </w:tr>
      <w:tr w:rsidR="004F5EEB" w:rsidRPr="005376DA" w14:paraId="0077A83B" w14:textId="77777777" w:rsidTr="006D4872">
        <w:trPr>
          <w:trHeight w:val="314"/>
          <w:jc w:val="center"/>
        </w:trPr>
        <w:tc>
          <w:tcPr>
            <w:tcW w:w="1993" w:type="pct"/>
            <w:shd w:val="clear" w:color="auto" w:fill="auto"/>
            <w:vAlign w:val="center"/>
          </w:tcPr>
          <w:p w14:paraId="1E47B44A" w14:textId="2E877DD6" w:rsidR="004F5EEB" w:rsidRPr="00EB4612" w:rsidRDefault="004F5EEB" w:rsidP="004F5EEB">
            <w:pPr>
              <w:pStyle w:val="TableText"/>
              <w:rPr>
                <w:sz w:val="18"/>
                <w:szCs w:val="18"/>
              </w:rPr>
            </w:pPr>
            <w:r w:rsidRPr="006D4872">
              <w:rPr>
                <w:sz w:val="18"/>
                <w:szCs w:val="18"/>
                <w:lang w:val="es-ES"/>
              </w:rPr>
              <w:lastRenderedPageBreak/>
              <w:t>METADATA_OP_PROF1_RPM_CONF_EN_OTHER_ENTERPRISE_PROF_UM_ENT_CONF</w:t>
            </w:r>
          </w:p>
        </w:tc>
        <w:tc>
          <w:tcPr>
            <w:tcW w:w="3007" w:type="pct"/>
            <w:shd w:val="clear" w:color="auto" w:fill="auto"/>
            <w:vAlign w:val="center"/>
          </w:tcPr>
          <w:p w14:paraId="1EF34A65" w14:textId="77777777" w:rsidR="004F5EEB" w:rsidRPr="006D4872" w:rsidRDefault="004F5EEB" w:rsidP="004F5EEB">
            <w:pPr>
              <w:pStyle w:val="TableCourier"/>
              <w:rPr>
                <w:lang w:val="it-IT" w:eastAsia="de-DE"/>
              </w:rPr>
            </w:pPr>
            <w:r w:rsidRPr="006D4872">
              <w:rPr>
                <w:lang w:val="it-IT" w:eastAsia="de-DE"/>
              </w:rPr>
              <w:t>metadataReq StoreMetadataRequest ::= {</w:t>
            </w:r>
          </w:p>
          <w:p w14:paraId="7679BB63" w14:textId="77777777" w:rsidR="004F5EEB" w:rsidRPr="006D4872" w:rsidRDefault="004F5EEB" w:rsidP="004F5EEB">
            <w:pPr>
              <w:pStyle w:val="TableCourier"/>
              <w:rPr>
                <w:lang w:val="it-IT" w:eastAsia="de-DE"/>
              </w:rPr>
            </w:pPr>
            <w:r w:rsidRPr="006D4872">
              <w:rPr>
                <w:lang w:val="it-IT" w:eastAsia="de-DE"/>
              </w:rPr>
              <w:t xml:space="preserve">  iccid #ICCID_OP_PROF1, </w:t>
            </w:r>
          </w:p>
          <w:p w14:paraId="3716B5BC" w14:textId="77777777" w:rsidR="004F5EEB" w:rsidRDefault="004F5EEB" w:rsidP="004F5EEB">
            <w:pPr>
              <w:pStyle w:val="TableCourier"/>
              <w:rPr>
                <w:lang w:eastAsia="de-DE"/>
              </w:rPr>
            </w:pPr>
            <w:r w:rsidRPr="006D4872">
              <w:rPr>
                <w:lang w:val="it-IT" w:eastAsia="de-DE"/>
              </w:rPr>
              <w:t xml:space="preserve">  </w:t>
            </w:r>
            <w:r>
              <w:rPr>
                <w:lang w:eastAsia="de-DE"/>
              </w:rPr>
              <w:t>serviceProviderName #SP_NAME1,</w:t>
            </w:r>
          </w:p>
          <w:p w14:paraId="7D46AF01" w14:textId="77777777" w:rsidR="004F5EEB" w:rsidRDefault="004F5EEB" w:rsidP="004F5EEB">
            <w:pPr>
              <w:pStyle w:val="TableCourier"/>
              <w:rPr>
                <w:lang w:eastAsia="de-DE"/>
              </w:rPr>
            </w:pPr>
            <w:r>
              <w:rPr>
                <w:lang w:eastAsia="de-DE"/>
              </w:rPr>
              <w:t xml:space="preserve">  profileName #NAME_OP_PROF1,</w:t>
            </w:r>
          </w:p>
          <w:p w14:paraId="1BB4C508" w14:textId="77777777" w:rsidR="004F5EEB" w:rsidRDefault="004F5EEB" w:rsidP="004F5EEB">
            <w:pPr>
              <w:pStyle w:val="TableCourier"/>
              <w:rPr>
                <w:lang w:eastAsia="de-DE"/>
              </w:rPr>
            </w:pPr>
            <w:r>
              <w:rPr>
                <w:lang w:eastAsia="de-DE"/>
              </w:rPr>
              <w:t xml:space="preserve">  iconType png,</w:t>
            </w:r>
          </w:p>
          <w:p w14:paraId="00F78D91" w14:textId="77777777" w:rsidR="004F5EEB" w:rsidRDefault="004F5EEB" w:rsidP="004F5EEB">
            <w:pPr>
              <w:pStyle w:val="TableCourier"/>
              <w:rPr>
                <w:lang w:eastAsia="de-DE"/>
              </w:rPr>
            </w:pPr>
            <w:r>
              <w:rPr>
                <w:lang w:eastAsia="de-DE"/>
              </w:rPr>
              <w:t xml:space="preserve">  icon #ICON_OP_PROF1,</w:t>
            </w:r>
          </w:p>
          <w:p w14:paraId="33FE95FE" w14:textId="77777777" w:rsidR="004F5EEB" w:rsidRDefault="004F5EEB" w:rsidP="004F5EEB">
            <w:pPr>
              <w:pStyle w:val="TableCourier"/>
              <w:rPr>
                <w:lang w:eastAsia="de-DE"/>
              </w:rPr>
            </w:pPr>
            <w:r>
              <w:rPr>
                <w:lang w:eastAsia="de-DE"/>
              </w:rPr>
              <w:t xml:space="preserve">  profileClass operational,</w:t>
            </w:r>
          </w:p>
          <w:p w14:paraId="48CD1275" w14:textId="77777777" w:rsidR="004F5EEB" w:rsidRDefault="004F5EEB" w:rsidP="004F5EEB">
            <w:pPr>
              <w:pStyle w:val="TableCourier"/>
              <w:rPr>
                <w:lang w:eastAsia="de-DE"/>
              </w:rPr>
            </w:pPr>
            <w:r>
              <w:rPr>
                <w:lang w:eastAsia="de-DE"/>
              </w:rPr>
              <w:t xml:space="preserve">  profileOwner {</w:t>
            </w:r>
          </w:p>
          <w:p w14:paraId="7E49E808" w14:textId="77777777" w:rsidR="004F5EEB" w:rsidRDefault="004F5EEB" w:rsidP="004F5EEB">
            <w:pPr>
              <w:pStyle w:val="TableCourier"/>
              <w:rPr>
                <w:lang w:eastAsia="de-DE"/>
              </w:rPr>
            </w:pPr>
            <w:r>
              <w:rPr>
                <w:lang w:eastAsia="de-DE"/>
              </w:rPr>
              <w:t xml:space="preserve">    mccMnc #MCC_MNC1</w:t>
            </w:r>
          </w:p>
          <w:p w14:paraId="74577509" w14:textId="77777777" w:rsidR="004F5EEB" w:rsidRDefault="004F5EEB" w:rsidP="004F5EEB">
            <w:pPr>
              <w:pStyle w:val="TableCourier"/>
              <w:rPr>
                <w:lang w:eastAsia="de-DE"/>
              </w:rPr>
            </w:pPr>
            <w:r>
              <w:rPr>
                <w:lang w:eastAsia="de-DE"/>
              </w:rPr>
              <w:t xml:space="preserve">  },</w:t>
            </w:r>
          </w:p>
          <w:p w14:paraId="5A31DD78" w14:textId="77777777" w:rsidR="004F5EEB" w:rsidRDefault="004F5EEB" w:rsidP="004F5EEB">
            <w:pPr>
              <w:pStyle w:val="TableCourier"/>
              <w:rPr>
                <w:lang w:eastAsia="de-DE"/>
              </w:rPr>
            </w:pPr>
            <w:r>
              <w:rPr>
                <w:lang w:eastAsia="de-DE"/>
              </w:rPr>
              <w:t xml:space="preserve">  rpmConfiguration {</w:t>
            </w:r>
          </w:p>
          <w:p w14:paraId="460A2088" w14:textId="77777777" w:rsidR="004F5EEB" w:rsidRDefault="004F5EEB" w:rsidP="004F5EEB">
            <w:pPr>
              <w:pStyle w:val="TableCourier"/>
              <w:rPr>
                <w:lang w:eastAsia="de-DE"/>
              </w:rPr>
            </w:pPr>
            <w:r>
              <w:rPr>
                <w:lang w:eastAsia="de-DE"/>
              </w:rPr>
              <w:t xml:space="preserve">    managingDpList {</w:t>
            </w:r>
          </w:p>
          <w:p w14:paraId="0D8ED661" w14:textId="77777777" w:rsidR="004F5EEB" w:rsidRDefault="004F5EEB" w:rsidP="004F5EEB">
            <w:pPr>
              <w:pStyle w:val="TableCourier"/>
              <w:rPr>
                <w:lang w:eastAsia="de-DE"/>
              </w:rPr>
            </w:pPr>
            <w:r>
              <w:rPr>
                <w:lang w:eastAsia="de-DE"/>
              </w:rPr>
              <w:t xml:space="preserve">      { managingDP #S_SM_DP+_OID, </w:t>
            </w:r>
          </w:p>
          <w:p w14:paraId="3BC2F9F7" w14:textId="77777777" w:rsidR="004F5EEB" w:rsidRDefault="004F5EEB" w:rsidP="004F5EEB">
            <w:pPr>
              <w:pStyle w:val="TableCourier"/>
              <w:rPr>
                <w:lang w:eastAsia="de-DE"/>
              </w:rPr>
            </w:pPr>
            <w:r>
              <w:rPr>
                <w:lang w:eastAsia="de-DE"/>
              </w:rPr>
              <w:tab/>
              <w:t xml:space="preserve"> rpmType {enable},</w:t>
            </w:r>
          </w:p>
          <w:p w14:paraId="41FC5172" w14:textId="77777777" w:rsidR="004F5EEB" w:rsidRDefault="004F5EEB" w:rsidP="004F5EEB">
            <w:pPr>
              <w:pStyle w:val="TableCourier"/>
              <w:rPr>
                <w:lang w:eastAsia="de-DE"/>
              </w:rPr>
            </w:pPr>
            <w:r>
              <w:rPr>
                <w:lang w:eastAsia="de-DE"/>
              </w:rPr>
              <w:t xml:space="preserve">        tagList ‘99BD’H –- Tag for PPR, EnterpriseConfig</w:t>
            </w:r>
          </w:p>
          <w:p w14:paraId="07CD5EA8" w14:textId="77777777" w:rsidR="004F5EEB" w:rsidRDefault="004F5EEB" w:rsidP="004F5EEB">
            <w:pPr>
              <w:pStyle w:val="TableCourier"/>
              <w:rPr>
                <w:lang w:eastAsia="de-DE"/>
              </w:rPr>
            </w:pPr>
            <w:r>
              <w:rPr>
                <w:lang w:eastAsia="de-DE"/>
              </w:rPr>
              <w:t xml:space="preserve">      }</w:t>
            </w:r>
            <w:r>
              <w:rPr>
                <w:lang w:eastAsia="de-DE"/>
              </w:rPr>
              <w:tab/>
            </w:r>
            <w:r>
              <w:rPr>
                <w:lang w:eastAsia="de-DE"/>
              </w:rPr>
              <w:tab/>
            </w:r>
          </w:p>
          <w:p w14:paraId="6CB4F725" w14:textId="77777777" w:rsidR="004F5EEB" w:rsidRDefault="004F5EEB" w:rsidP="004F5EEB">
            <w:pPr>
              <w:pStyle w:val="TableCourier"/>
              <w:rPr>
                <w:lang w:eastAsia="de-DE"/>
              </w:rPr>
            </w:pPr>
            <w:r>
              <w:rPr>
                <w:lang w:eastAsia="de-DE"/>
              </w:rPr>
              <w:t xml:space="preserve">    },</w:t>
            </w:r>
          </w:p>
          <w:p w14:paraId="757A3568" w14:textId="77777777" w:rsidR="004F5EEB" w:rsidRDefault="004F5EEB" w:rsidP="004F5EEB">
            <w:pPr>
              <w:pStyle w:val="TableCourier"/>
              <w:rPr>
                <w:lang w:eastAsia="de-DE"/>
              </w:rPr>
            </w:pPr>
            <w:r>
              <w:rPr>
                <w:lang w:eastAsia="de-DE"/>
              </w:rPr>
              <w:t xml:space="preserve">    pollingAddress #TEST_DP_ADDRESS1,</w:t>
            </w:r>
          </w:p>
          <w:p w14:paraId="6C5FD76E" w14:textId="77777777" w:rsidR="004F5EEB" w:rsidRDefault="004F5EEB" w:rsidP="004F5EEB">
            <w:pPr>
              <w:pStyle w:val="TableCourier"/>
              <w:rPr>
                <w:lang w:eastAsia="de-DE"/>
              </w:rPr>
            </w:pPr>
            <w:r>
              <w:rPr>
                <w:lang w:eastAsia="de-DE"/>
              </w:rPr>
              <w:t xml:space="preserve">    profileOwnerOid #S_PROFILE_OWNER_OID</w:t>
            </w:r>
          </w:p>
          <w:p w14:paraId="33D89285" w14:textId="77777777" w:rsidR="004F5EEB" w:rsidRDefault="004F5EEB" w:rsidP="004F5EEB">
            <w:pPr>
              <w:pStyle w:val="TableCourier"/>
              <w:rPr>
                <w:lang w:eastAsia="de-DE"/>
              </w:rPr>
            </w:pPr>
            <w:r>
              <w:rPr>
                <w:lang w:eastAsia="de-DE"/>
              </w:rPr>
              <w:t xml:space="preserve">  },</w:t>
            </w:r>
          </w:p>
          <w:p w14:paraId="1679C007" w14:textId="77777777" w:rsidR="004F5EEB" w:rsidRPr="000C2C48" w:rsidRDefault="004F5EEB" w:rsidP="004F5EEB">
            <w:pPr>
              <w:pStyle w:val="TableCourier"/>
              <w:rPr>
                <w:lang w:eastAsia="de-DE"/>
              </w:rPr>
            </w:pPr>
            <w:r>
              <w:rPr>
                <w:lang w:eastAsia="de-DE"/>
              </w:rPr>
              <w:t xml:space="preserve">  </w:t>
            </w:r>
            <w:r w:rsidRPr="000C2C48">
              <w:rPr>
                <w:lang w:eastAsia="de-DE"/>
              </w:rPr>
              <w:t>enterpriseConfiguration {</w:t>
            </w:r>
          </w:p>
          <w:p w14:paraId="57C87980" w14:textId="77777777" w:rsidR="004F5EEB" w:rsidRPr="000C2C48" w:rsidRDefault="004F5EEB" w:rsidP="004F5EEB">
            <w:pPr>
              <w:pStyle w:val="TableCourier"/>
              <w:rPr>
                <w:lang w:eastAsia="de-DE"/>
              </w:rPr>
            </w:pPr>
            <w:r w:rsidRPr="000C2C48">
              <w:rPr>
                <w:lang w:eastAsia="de-DE"/>
              </w:rPr>
              <w:t xml:space="preserve">    enterpriseOid #S_ENTERPRISE_OID,</w:t>
            </w:r>
          </w:p>
          <w:p w14:paraId="40E9FCBD" w14:textId="77777777" w:rsidR="004F5EEB" w:rsidRPr="000531FD" w:rsidRDefault="004F5EEB" w:rsidP="004F5EEB">
            <w:pPr>
              <w:pStyle w:val="TableCourier"/>
              <w:rPr>
                <w:lang w:eastAsia="de-DE"/>
              </w:rPr>
            </w:pPr>
            <w:r w:rsidRPr="000C2C48">
              <w:rPr>
                <w:lang w:eastAsia="de-DE"/>
              </w:rPr>
              <w:t xml:space="preserve">    enterpriseName #ENTERPRISE_NAME1,</w:t>
            </w:r>
          </w:p>
          <w:p w14:paraId="6B91C54F" w14:textId="77777777" w:rsidR="004F5EEB" w:rsidRDefault="004F5EEB" w:rsidP="004F5EEB">
            <w:pPr>
              <w:pStyle w:val="TableCourier"/>
              <w:rPr>
                <w:lang w:eastAsia="de-DE"/>
              </w:rPr>
            </w:pPr>
            <w:r w:rsidRPr="000C2C48">
              <w:rPr>
                <w:lang w:eastAsia="de-DE"/>
              </w:rPr>
              <w:t xml:space="preserve">  }</w:t>
            </w:r>
          </w:p>
          <w:p w14:paraId="3FDC4609" w14:textId="524B620E" w:rsidR="004F5EEB" w:rsidRPr="008663F8" w:rsidRDefault="004F5EEB" w:rsidP="004F5EEB">
            <w:pPr>
              <w:pStyle w:val="ASN1Code"/>
              <w:rPr>
                <w:sz w:val="18"/>
                <w:lang w:val="it-IT"/>
              </w:rPr>
            </w:pPr>
            <w:r>
              <w:rPr>
                <w:lang w:eastAsia="de-DE"/>
              </w:rPr>
              <w:t>}</w:t>
            </w:r>
          </w:p>
        </w:tc>
      </w:tr>
      <w:tr w:rsidR="004F5EEB" w:rsidRPr="00670CA0" w14:paraId="7D4DF3B9" w14:textId="77777777" w:rsidTr="006D4872">
        <w:trPr>
          <w:trHeight w:val="314"/>
          <w:jc w:val="center"/>
        </w:trPr>
        <w:tc>
          <w:tcPr>
            <w:tcW w:w="1993" w:type="pct"/>
            <w:shd w:val="clear" w:color="auto" w:fill="auto"/>
            <w:vAlign w:val="center"/>
          </w:tcPr>
          <w:p w14:paraId="31E6ED49" w14:textId="77777777" w:rsidR="004F5EEB" w:rsidRPr="00670CA0" w:rsidRDefault="004F5EEB" w:rsidP="004F5EEB">
            <w:pPr>
              <w:pStyle w:val="TableText"/>
              <w:rPr>
                <w:sz w:val="18"/>
                <w:szCs w:val="18"/>
              </w:rPr>
            </w:pPr>
            <w:r w:rsidRPr="00D33667">
              <w:rPr>
                <w:sz w:val="18"/>
                <w:szCs w:val="18"/>
                <w:lang w:val="es-ES"/>
              </w:rPr>
              <w:lastRenderedPageBreak/>
              <w:t>METADATA_OP_PROF1_RPM_CONF_ENTERPRISE_REF_RULE3</w:t>
            </w:r>
          </w:p>
        </w:tc>
        <w:tc>
          <w:tcPr>
            <w:tcW w:w="3007" w:type="pct"/>
            <w:shd w:val="clear" w:color="auto" w:fill="auto"/>
            <w:vAlign w:val="center"/>
          </w:tcPr>
          <w:p w14:paraId="0329E10A" w14:textId="77777777" w:rsidR="004F5EEB" w:rsidRPr="00D33667" w:rsidRDefault="004F5EEB" w:rsidP="004F5EEB">
            <w:pPr>
              <w:pStyle w:val="TableCourier"/>
              <w:rPr>
                <w:lang w:val="it-IT" w:eastAsia="de-DE"/>
              </w:rPr>
            </w:pPr>
            <w:r w:rsidRPr="00D33667">
              <w:rPr>
                <w:lang w:val="it-IT" w:eastAsia="de-DE"/>
              </w:rPr>
              <w:t>metadataReq StoreMetadataRequest ::= {</w:t>
            </w:r>
          </w:p>
          <w:p w14:paraId="78AAF61A" w14:textId="77777777" w:rsidR="004F5EEB" w:rsidRPr="00D33667" w:rsidRDefault="004F5EEB" w:rsidP="004F5EEB">
            <w:pPr>
              <w:pStyle w:val="TableCourier"/>
              <w:rPr>
                <w:lang w:val="it-IT" w:eastAsia="de-DE"/>
              </w:rPr>
            </w:pPr>
            <w:r w:rsidRPr="00D33667">
              <w:rPr>
                <w:lang w:val="it-IT" w:eastAsia="de-DE"/>
              </w:rPr>
              <w:t xml:space="preserve">  iccid #ICCID_OP_PROF1, </w:t>
            </w:r>
          </w:p>
          <w:p w14:paraId="51B02980" w14:textId="77777777" w:rsidR="004F5EEB" w:rsidRPr="004C30EB" w:rsidRDefault="004F5EEB" w:rsidP="004F5EEB">
            <w:pPr>
              <w:pStyle w:val="TableCourier"/>
              <w:rPr>
                <w:lang w:eastAsia="de-DE"/>
              </w:rPr>
            </w:pPr>
            <w:r w:rsidRPr="00D33667">
              <w:rPr>
                <w:lang w:val="it-IT" w:eastAsia="de-DE"/>
              </w:rPr>
              <w:t xml:space="preserve">  </w:t>
            </w:r>
            <w:r w:rsidRPr="004C30EB">
              <w:rPr>
                <w:lang w:eastAsia="de-DE"/>
              </w:rPr>
              <w:t>serviceProviderName #SP_NAME1,</w:t>
            </w:r>
          </w:p>
          <w:p w14:paraId="6E34ED30" w14:textId="77777777" w:rsidR="004F5EEB" w:rsidRDefault="004F5EEB" w:rsidP="004F5EEB">
            <w:pPr>
              <w:pStyle w:val="TableCourier"/>
              <w:rPr>
                <w:lang w:eastAsia="de-DE"/>
              </w:rPr>
            </w:pPr>
            <w:r w:rsidRPr="004C30EB">
              <w:rPr>
                <w:lang w:eastAsia="de-DE"/>
              </w:rPr>
              <w:t xml:space="preserve">  profileName #NAME_OP_PROF1,</w:t>
            </w:r>
          </w:p>
          <w:p w14:paraId="7F7C3488" w14:textId="77777777" w:rsidR="004F5EEB" w:rsidRPr="00CC244B" w:rsidRDefault="004F5EEB" w:rsidP="004F5EEB">
            <w:pPr>
              <w:pStyle w:val="TableCourier"/>
              <w:rPr>
                <w:lang w:eastAsia="de-DE"/>
              </w:rPr>
            </w:pPr>
            <w:r>
              <w:rPr>
                <w:lang w:eastAsia="de-DE"/>
              </w:rPr>
              <w:t xml:space="preserve">  </w:t>
            </w:r>
            <w:r w:rsidRPr="00CC244B">
              <w:rPr>
                <w:lang w:eastAsia="de-DE"/>
              </w:rPr>
              <w:t>iconType png,</w:t>
            </w:r>
          </w:p>
          <w:p w14:paraId="5AF84D66" w14:textId="77777777" w:rsidR="004F5EEB" w:rsidRPr="004C30EB" w:rsidRDefault="004F5EEB" w:rsidP="004F5EEB">
            <w:pPr>
              <w:pStyle w:val="TableCourier"/>
              <w:rPr>
                <w:lang w:eastAsia="de-DE"/>
              </w:rPr>
            </w:pPr>
            <w:r>
              <w:rPr>
                <w:lang w:eastAsia="de-DE"/>
              </w:rPr>
              <w:t xml:space="preserve">  icon #ICON_OP_PROF1</w:t>
            </w:r>
            <w:r w:rsidRPr="00CC244B">
              <w:rPr>
                <w:lang w:eastAsia="de-DE"/>
              </w:rPr>
              <w:t>,</w:t>
            </w:r>
          </w:p>
          <w:p w14:paraId="02BE35F9" w14:textId="77777777" w:rsidR="004F5EEB" w:rsidRDefault="004F5EEB" w:rsidP="004F5EEB">
            <w:pPr>
              <w:pStyle w:val="TableCourier"/>
              <w:rPr>
                <w:lang w:eastAsia="de-DE"/>
              </w:rPr>
            </w:pPr>
            <w:r w:rsidRPr="004C30EB">
              <w:rPr>
                <w:lang w:eastAsia="de-DE"/>
              </w:rPr>
              <w:t xml:space="preserve">  profileClass operational,</w:t>
            </w:r>
          </w:p>
          <w:p w14:paraId="562944DB" w14:textId="77777777" w:rsidR="004F5EEB" w:rsidRDefault="004F5EEB" w:rsidP="004F5EEB">
            <w:pPr>
              <w:pStyle w:val="TableCourier"/>
              <w:rPr>
                <w:lang w:eastAsia="de-DE"/>
              </w:rPr>
            </w:pPr>
            <w:r>
              <w:rPr>
                <w:lang w:eastAsia="de-DE"/>
              </w:rPr>
              <w:t xml:space="preserve">  profileOwner {</w:t>
            </w:r>
          </w:p>
          <w:p w14:paraId="084376A2" w14:textId="77777777" w:rsidR="004F5EEB" w:rsidRDefault="004F5EEB" w:rsidP="004F5EEB">
            <w:pPr>
              <w:pStyle w:val="TableCourier"/>
              <w:rPr>
                <w:lang w:eastAsia="de-DE"/>
              </w:rPr>
            </w:pPr>
            <w:r>
              <w:rPr>
                <w:lang w:eastAsia="de-DE"/>
              </w:rPr>
              <w:t xml:space="preserve">    mccMnc #MCC_MNC1</w:t>
            </w:r>
          </w:p>
          <w:p w14:paraId="1F2ACCA4" w14:textId="77777777" w:rsidR="004F5EEB" w:rsidRDefault="004F5EEB" w:rsidP="004F5EEB">
            <w:pPr>
              <w:pStyle w:val="TableCourier"/>
              <w:rPr>
                <w:lang w:eastAsia="de-DE"/>
              </w:rPr>
            </w:pPr>
            <w:r>
              <w:rPr>
                <w:lang w:eastAsia="de-DE"/>
              </w:rPr>
              <w:t xml:space="preserve">  },</w:t>
            </w:r>
          </w:p>
          <w:p w14:paraId="47F9745D" w14:textId="77777777" w:rsidR="004F5EEB" w:rsidRPr="004C30EB" w:rsidRDefault="004F5EEB" w:rsidP="004F5EEB">
            <w:pPr>
              <w:pStyle w:val="TableCourier"/>
              <w:rPr>
                <w:lang w:eastAsia="de-DE"/>
              </w:rPr>
            </w:pPr>
            <w:r>
              <w:rPr>
                <w:lang w:eastAsia="de-DE"/>
              </w:rPr>
              <w:t xml:space="preserve">  rpmConfiguration</w:t>
            </w:r>
            <w:r w:rsidRPr="004C30EB">
              <w:rPr>
                <w:lang w:eastAsia="de-DE"/>
              </w:rPr>
              <w:t xml:space="preserve"> {</w:t>
            </w:r>
          </w:p>
          <w:p w14:paraId="47F1E3E2" w14:textId="77777777" w:rsidR="004F5EEB" w:rsidRPr="00955A79" w:rsidRDefault="004F5EEB" w:rsidP="004F5EEB">
            <w:pPr>
              <w:pStyle w:val="TableCourier"/>
              <w:rPr>
                <w:lang w:eastAsia="de-DE"/>
              </w:rPr>
            </w:pPr>
            <w:r w:rsidRPr="004C30EB">
              <w:rPr>
                <w:lang w:eastAsia="de-DE"/>
              </w:rPr>
              <w:t xml:space="preserve">    </w:t>
            </w:r>
            <w:r w:rsidRPr="00955A79">
              <w:rPr>
                <w:rFonts w:hint="eastAsia"/>
                <w:lang w:eastAsia="de-DE"/>
              </w:rPr>
              <w:t>managingDpList {</w:t>
            </w:r>
          </w:p>
          <w:p w14:paraId="25C0359C" w14:textId="77777777" w:rsidR="004F5EEB" w:rsidRPr="00955A79" w:rsidRDefault="004F5EEB" w:rsidP="004F5EEB">
            <w:pPr>
              <w:pStyle w:val="TableCourier"/>
              <w:rPr>
                <w:lang w:eastAsia="de-DE"/>
              </w:rPr>
            </w:pPr>
            <w:r>
              <w:rPr>
                <w:lang w:eastAsia="de-DE"/>
              </w:rPr>
              <w:t xml:space="preserve">      { </w:t>
            </w:r>
            <w:r w:rsidRPr="00955A79">
              <w:rPr>
                <w:rFonts w:hint="eastAsia"/>
                <w:lang w:eastAsia="de-DE"/>
              </w:rPr>
              <w:t>managingDP</w:t>
            </w:r>
            <w:r>
              <w:rPr>
                <w:lang w:eastAsia="de-DE"/>
              </w:rPr>
              <w:t xml:space="preserve"> #</w:t>
            </w:r>
            <w:r w:rsidRPr="008E29FC">
              <w:rPr>
                <w:lang w:eastAsia="de-DE"/>
              </w:rPr>
              <w:t>S_SM_DP+_OID</w:t>
            </w:r>
            <w:r w:rsidRPr="00955A79">
              <w:rPr>
                <w:lang w:eastAsia="de-DE"/>
              </w:rPr>
              <w:t xml:space="preserve">, </w:t>
            </w:r>
          </w:p>
          <w:p w14:paraId="03ECADD1" w14:textId="77777777" w:rsidR="00031A7B" w:rsidRDefault="004F5EEB" w:rsidP="00031A7B">
            <w:pPr>
              <w:pStyle w:val="TableCourier"/>
              <w:rPr>
                <w:lang w:eastAsia="de-DE"/>
              </w:rPr>
            </w:pPr>
            <w:r w:rsidRPr="00955A79">
              <w:rPr>
                <w:rFonts w:hint="eastAsia"/>
                <w:lang w:eastAsia="de-DE"/>
              </w:rPr>
              <w:tab/>
            </w:r>
            <w:r>
              <w:rPr>
                <w:lang w:eastAsia="de-DE"/>
              </w:rPr>
              <w:t xml:space="preserve"> </w:t>
            </w:r>
            <w:r w:rsidRPr="00955A79">
              <w:rPr>
                <w:rFonts w:hint="eastAsia"/>
                <w:lang w:eastAsia="de-DE"/>
              </w:rPr>
              <w:t>rpmType</w:t>
            </w:r>
            <w:r>
              <w:rPr>
                <w:lang w:eastAsia="de-DE"/>
              </w:rPr>
              <w:t xml:space="preserve"> {enable}</w:t>
            </w:r>
            <w:r w:rsidR="00031A7B">
              <w:rPr>
                <w:lang w:eastAsia="de-DE"/>
              </w:rPr>
              <w:t>,</w:t>
            </w:r>
          </w:p>
          <w:p w14:paraId="59D579B6" w14:textId="29D4EFA3" w:rsidR="004F5EEB" w:rsidRDefault="00031A7B" w:rsidP="00031A7B">
            <w:pPr>
              <w:pStyle w:val="TableCourier"/>
              <w:rPr>
                <w:lang w:eastAsia="de-DE"/>
              </w:rPr>
            </w:pPr>
            <w:r>
              <w:rPr>
                <w:lang w:eastAsia="de-DE"/>
              </w:rPr>
              <w:t xml:space="preserve">        taglist 'BD'H</w:t>
            </w:r>
          </w:p>
          <w:p w14:paraId="6DAB255D" w14:textId="77777777" w:rsidR="004F5EEB" w:rsidRPr="00955A79" w:rsidRDefault="004F5EEB" w:rsidP="004F5EEB">
            <w:pPr>
              <w:pStyle w:val="TableCourier"/>
              <w:rPr>
                <w:lang w:eastAsia="de-DE"/>
              </w:rPr>
            </w:pPr>
            <w:r>
              <w:rPr>
                <w:lang w:eastAsia="de-DE"/>
              </w:rPr>
              <w:t xml:space="preserve">      }</w:t>
            </w:r>
            <w:r w:rsidRPr="00955A79">
              <w:rPr>
                <w:rFonts w:hint="eastAsia"/>
                <w:lang w:eastAsia="de-DE"/>
              </w:rPr>
              <w:tab/>
            </w:r>
            <w:r w:rsidRPr="00955A79">
              <w:rPr>
                <w:rFonts w:hint="eastAsia"/>
                <w:lang w:eastAsia="de-DE"/>
              </w:rPr>
              <w:tab/>
            </w:r>
          </w:p>
          <w:p w14:paraId="59C5505A" w14:textId="77777777" w:rsidR="004F5EEB" w:rsidRPr="004C30EB" w:rsidRDefault="004F5EEB" w:rsidP="004F5EEB">
            <w:pPr>
              <w:pStyle w:val="TableCourier"/>
              <w:rPr>
                <w:lang w:eastAsia="de-DE"/>
              </w:rPr>
            </w:pPr>
            <w:r>
              <w:rPr>
                <w:lang w:eastAsia="de-DE"/>
              </w:rPr>
              <w:t xml:space="preserve">    </w:t>
            </w:r>
            <w:r w:rsidRPr="00955A79">
              <w:rPr>
                <w:rFonts w:hint="eastAsia"/>
                <w:lang w:eastAsia="de-DE"/>
              </w:rPr>
              <w:t>}</w:t>
            </w:r>
            <w:r>
              <w:rPr>
                <w:lang w:eastAsia="de-DE"/>
              </w:rPr>
              <w:t>,</w:t>
            </w:r>
          </w:p>
          <w:p w14:paraId="01A8785F" w14:textId="77777777" w:rsidR="004F5EEB" w:rsidRDefault="004F5EEB" w:rsidP="004F5EEB">
            <w:pPr>
              <w:pStyle w:val="TableCourier"/>
              <w:rPr>
                <w:lang w:eastAsia="de-DE"/>
              </w:rPr>
            </w:pPr>
            <w:r>
              <w:rPr>
                <w:lang w:eastAsia="de-DE"/>
              </w:rPr>
              <w:t xml:space="preserve">    </w:t>
            </w:r>
            <w:r>
              <w:rPr>
                <w:rFonts w:hint="eastAsia"/>
                <w:lang w:eastAsia="de-DE"/>
              </w:rPr>
              <w:t>pollingAddress</w:t>
            </w:r>
            <w:r>
              <w:rPr>
                <w:lang w:eastAsia="de-DE"/>
              </w:rPr>
              <w:t xml:space="preserve"> #</w:t>
            </w:r>
            <w:r w:rsidRPr="008E29FC">
              <w:rPr>
                <w:lang w:eastAsia="de-DE"/>
              </w:rPr>
              <w:t>TEST_DP_ADDRESS1</w:t>
            </w:r>
            <w:r>
              <w:rPr>
                <w:lang w:eastAsia="de-DE"/>
              </w:rPr>
              <w:t>,</w:t>
            </w:r>
          </w:p>
          <w:p w14:paraId="371E88AA" w14:textId="77777777" w:rsidR="004F5EEB" w:rsidRPr="00A56328" w:rsidRDefault="004F5EEB" w:rsidP="004F5EEB">
            <w:pPr>
              <w:pStyle w:val="TableCourier"/>
              <w:rPr>
                <w:lang w:eastAsia="de-DE"/>
              </w:rPr>
            </w:pPr>
            <w:r>
              <w:rPr>
                <w:lang w:eastAsia="de-DE"/>
              </w:rPr>
              <w:t xml:space="preserve">    </w:t>
            </w:r>
            <w:r>
              <w:rPr>
                <w:rFonts w:hint="eastAsia"/>
                <w:lang w:eastAsia="de-DE"/>
              </w:rPr>
              <w:t xml:space="preserve">profileOwnerOid </w:t>
            </w:r>
            <w:r>
              <w:rPr>
                <w:lang w:eastAsia="de-DE"/>
              </w:rPr>
              <w:t>#S_</w:t>
            </w:r>
            <w:r w:rsidRPr="00131A0B">
              <w:rPr>
                <w:lang w:eastAsia="de-DE"/>
              </w:rPr>
              <w:t>PROFILE_OWNER_OID</w:t>
            </w:r>
          </w:p>
          <w:p w14:paraId="296DA56C" w14:textId="77777777" w:rsidR="004F5EEB" w:rsidRDefault="004F5EEB" w:rsidP="004F5EEB">
            <w:pPr>
              <w:pStyle w:val="TableCourier"/>
              <w:rPr>
                <w:lang w:eastAsia="de-DE"/>
              </w:rPr>
            </w:pPr>
            <w:r w:rsidRPr="00A56328">
              <w:rPr>
                <w:lang w:eastAsia="de-DE"/>
              </w:rPr>
              <w:t xml:space="preserve">  }</w:t>
            </w:r>
            <w:r>
              <w:rPr>
                <w:lang w:eastAsia="de-DE"/>
              </w:rPr>
              <w:t>,</w:t>
            </w:r>
          </w:p>
          <w:p w14:paraId="6E6FDFFF" w14:textId="77777777" w:rsidR="004F5EEB" w:rsidRDefault="004F5EEB" w:rsidP="004F5EEB">
            <w:pPr>
              <w:pStyle w:val="TableCourier"/>
              <w:rPr>
                <w:rFonts w:eastAsia="Malgun Gothic"/>
                <w:lang w:val="en-US" w:eastAsia="ko-KR"/>
              </w:rPr>
            </w:pPr>
            <w:r>
              <w:rPr>
                <w:lang w:eastAsia="de-DE"/>
              </w:rPr>
              <w:t xml:space="preserve">  </w:t>
            </w:r>
            <w:r>
              <w:rPr>
                <w:rFonts w:eastAsia="Malgun Gothic" w:hint="eastAsia"/>
                <w:lang w:val="en-US" w:eastAsia="ko-KR"/>
              </w:rPr>
              <w:t>enterpriseConfiguration</w:t>
            </w:r>
            <w:r>
              <w:rPr>
                <w:rFonts w:eastAsia="Malgun Gothic"/>
                <w:lang w:val="en-US" w:eastAsia="ko-KR"/>
              </w:rPr>
              <w:t xml:space="preserve"> {</w:t>
            </w:r>
          </w:p>
          <w:p w14:paraId="54F12994" w14:textId="77777777" w:rsidR="004F5EEB" w:rsidRPr="00D32E6E" w:rsidRDefault="004F5EEB" w:rsidP="004F5EEB">
            <w:pPr>
              <w:pStyle w:val="TableCourier"/>
              <w:rPr>
                <w:rFonts w:eastAsia="Malgun Gothic"/>
                <w:lang w:val="en-US" w:eastAsia="ko-KR"/>
              </w:rPr>
            </w:pPr>
            <w:r>
              <w:rPr>
                <w:rFonts w:eastAsia="Malgun Gothic"/>
                <w:lang w:val="en-US" w:eastAsia="ko-KR"/>
              </w:rPr>
              <w:t xml:space="preserve">    </w:t>
            </w:r>
            <w:r w:rsidRPr="00753CF7">
              <w:rPr>
                <w:rFonts w:eastAsia="Malgun Gothic"/>
                <w:lang w:val="en-US" w:eastAsia="ko-KR"/>
              </w:rPr>
              <w:t xml:space="preserve">enterpriseOid </w:t>
            </w:r>
            <w:r w:rsidRPr="00D32E6E">
              <w:rPr>
                <w:rFonts w:eastAsia="Malgun Gothic"/>
                <w:lang w:val="en-US" w:eastAsia="ko-KR"/>
              </w:rPr>
              <w:t>#S_ENTERPRISE_OID,</w:t>
            </w:r>
          </w:p>
          <w:p w14:paraId="42D4FAFE" w14:textId="77777777" w:rsidR="004F5EEB" w:rsidRPr="00753CF7" w:rsidRDefault="004F5EEB" w:rsidP="004F5EEB">
            <w:pPr>
              <w:pStyle w:val="TableCourier"/>
              <w:rPr>
                <w:rFonts w:eastAsia="Malgun Gothic"/>
                <w:lang w:val="en-US" w:eastAsia="ko-KR"/>
              </w:rPr>
            </w:pPr>
            <w:r w:rsidRPr="00D32E6E">
              <w:rPr>
                <w:rFonts w:eastAsia="Malgun Gothic"/>
                <w:lang w:val="en-US" w:eastAsia="ko-KR"/>
              </w:rPr>
              <w:t xml:space="preserve">    enterpriseName #ENTERPRISE_NAME1</w:t>
            </w:r>
            <w:r w:rsidRPr="00753CF7">
              <w:rPr>
                <w:rFonts w:eastAsia="Malgun Gothic"/>
                <w:lang w:val="en-US" w:eastAsia="ko-KR"/>
              </w:rPr>
              <w:t>,</w:t>
            </w:r>
          </w:p>
          <w:p w14:paraId="7FADAF25" w14:textId="77777777" w:rsidR="004F5EEB" w:rsidRPr="00753CF7" w:rsidRDefault="004F5EEB" w:rsidP="004F5EEB">
            <w:pPr>
              <w:pStyle w:val="TableCourier"/>
              <w:rPr>
                <w:rFonts w:eastAsia="Malgun Gothic"/>
                <w:lang w:val="en-US" w:eastAsia="ko-KR"/>
              </w:rPr>
            </w:pPr>
            <w:r>
              <w:rPr>
                <w:rFonts w:eastAsia="Malgun Gothic"/>
                <w:lang w:val="en-US" w:eastAsia="ko-KR"/>
              </w:rPr>
              <w:t xml:space="preserve">    </w:t>
            </w:r>
            <w:r w:rsidRPr="00753CF7">
              <w:rPr>
                <w:rFonts w:eastAsia="Malgun Gothic"/>
                <w:lang w:val="en-US" w:eastAsia="ko-KR"/>
              </w:rPr>
              <w:t>enterpriseRules {</w:t>
            </w:r>
          </w:p>
          <w:p w14:paraId="7F7FCEAA" w14:textId="77777777" w:rsidR="00EA3DF3" w:rsidRDefault="00EA3DF3" w:rsidP="004F5EEB">
            <w:pPr>
              <w:pStyle w:val="TableCourier"/>
              <w:rPr>
                <w:rFonts w:eastAsia="Malgun Gothic"/>
                <w:lang w:val="en-US" w:eastAsia="ko-KR"/>
              </w:rPr>
            </w:pPr>
            <w:r w:rsidRPr="00EA3DF3">
              <w:rPr>
                <w:rFonts w:eastAsia="Malgun Gothic"/>
                <w:lang w:val="en-US" w:eastAsia="ko-KR"/>
              </w:rPr>
              <w:t xml:space="preserve">     enterpriseRuleBits {</w:t>
            </w:r>
          </w:p>
          <w:p w14:paraId="45252C95" w14:textId="68CC44FF" w:rsidR="004F5EEB" w:rsidRPr="00753CF7" w:rsidRDefault="004F5EEB" w:rsidP="004F5EEB">
            <w:pPr>
              <w:pStyle w:val="TableCourier"/>
              <w:rPr>
                <w:rFonts w:eastAsia="Malgun Gothic"/>
                <w:lang w:val="en-US" w:eastAsia="ko-KR"/>
              </w:rPr>
            </w:pPr>
            <w:r w:rsidRPr="00753CF7">
              <w:rPr>
                <w:rFonts w:eastAsia="Malgun Gothic"/>
                <w:lang w:val="en-US" w:eastAsia="ko-KR"/>
              </w:rPr>
              <w:t xml:space="preserve">   </w:t>
            </w:r>
            <w:r>
              <w:rPr>
                <w:rFonts w:eastAsia="Malgun Gothic"/>
                <w:lang w:val="en-US" w:eastAsia="ko-KR"/>
              </w:rPr>
              <w:t xml:space="preserve">    </w:t>
            </w:r>
            <w:r w:rsidRPr="00753CF7">
              <w:rPr>
                <w:rFonts w:eastAsia="Malgun Gothic"/>
                <w:lang w:val="en-US" w:eastAsia="ko-KR"/>
              </w:rPr>
              <w:t>referenceEnterpriseRule,</w:t>
            </w:r>
          </w:p>
          <w:p w14:paraId="3E2C19A2" w14:textId="77777777" w:rsidR="004F5EEB" w:rsidRPr="00753CF7" w:rsidRDefault="004F5EEB" w:rsidP="004F5EEB">
            <w:pPr>
              <w:pStyle w:val="TableCourier"/>
              <w:rPr>
                <w:rFonts w:eastAsia="Malgun Gothic"/>
                <w:lang w:val="en-US" w:eastAsia="ko-KR"/>
              </w:rPr>
            </w:pPr>
            <w:r w:rsidRPr="00753CF7">
              <w:rPr>
                <w:rFonts w:eastAsia="Malgun Gothic"/>
                <w:lang w:val="en-US" w:eastAsia="ko-KR"/>
              </w:rPr>
              <w:t xml:space="preserve">   </w:t>
            </w:r>
            <w:r>
              <w:rPr>
                <w:rFonts w:eastAsia="Malgun Gothic"/>
                <w:lang w:val="en-US" w:eastAsia="ko-KR"/>
              </w:rPr>
              <w:t xml:space="preserve">    </w:t>
            </w:r>
            <w:r w:rsidRPr="00753CF7">
              <w:rPr>
                <w:rFonts w:eastAsia="Malgun Gothic"/>
                <w:lang w:val="en-US" w:eastAsia="ko-KR"/>
              </w:rPr>
              <w:t>onlyEnterpriseProfilesCanBeInstalled</w:t>
            </w:r>
          </w:p>
          <w:p w14:paraId="62C420F5" w14:textId="77777777" w:rsidR="00347273" w:rsidRPr="00347273" w:rsidRDefault="004F5EEB" w:rsidP="00347273">
            <w:pPr>
              <w:pStyle w:val="TableCourier"/>
              <w:rPr>
                <w:rFonts w:eastAsia="Malgun Gothic"/>
                <w:lang w:val="en-US" w:eastAsia="ko-KR"/>
              </w:rPr>
            </w:pPr>
            <w:r>
              <w:rPr>
                <w:rFonts w:eastAsia="Malgun Gothic"/>
                <w:lang w:val="en-US" w:eastAsia="ko-KR"/>
              </w:rPr>
              <w:t xml:space="preserve">    </w:t>
            </w:r>
            <w:r w:rsidR="00EA3DF3">
              <w:rPr>
                <w:rFonts w:eastAsia="Malgun Gothic"/>
                <w:lang w:val="en-US" w:eastAsia="ko-KR"/>
              </w:rPr>
              <w:t xml:space="preserve"> </w:t>
            </w:r>
            <w:r w:rsidRPr="00753CF7">
              <w:rPr>
                <w:rFonts w:eastAsia="Malgun Gothic"/>
                <w:lang w:val="en-US" w:eastAsia="ko-KR"/>
              </w:rPr>
              <w:t>}</w:t>
            </w:r>
            <w:r w:rsidR="00347273" w:rsidRPr="00347273">
              <w:rPr>
                <w:rFonts w:eastAsia="Malgun Gothic"/>
                <w:lang w:val="en-US" w:eastAsia="ko-KR"/>
              </w:rPr>
              <w:t>,</w:t>
            </w:r>
          </w:p>
          <w:p w14:paraId="193147C6" w14:textId="77777777" w:rsidR="00347273" w:rsidRPr="00347273" w:rsidRDefault="00347273" w:rsidP="00347273">
            <w:pPr>
              <w:pStyle w:val="TableCourier"/>
              <w:rPr>
                <w:rFonts w:eastAsia="Malgun Gothic"/>
                <w:lang w:val="en-US" w:eastAsia="ko-KR"/>
              </w:rPr>
            </w:pPr>
            <w:r w:rsidRPr="00347273">
              <w:rPr>
                <w:rFonts w:eastAsia="Malgun Gothic"/>
                <w:lang w:val="en-US" w:eastAsia="ko-KR"/>
              </w:rPr>
              <w:t xml:space="preserve">     numberOfNonEnterpriseProfiles 0</w:t>
            </w:r>
          </w:p>
          <w:p w14:paraId="3CE03CF6" w14:textId="129B3892" w:rsidR="004F5EEB" w:rsidRDefault="00347273" w:rsidP="00347273">
            <w:pPr>
              <w:pStyle w:val="TableCourier"/>
              <w:rPr>
                <w:rFonts w:eastAsia="Malgun Gothic"/>
                <w:lang w:val="en-US" w:eastAsia="ko-KR"/>
              </w:rPr>
            </w:pPr>
            <w:r w:rsidRPr="00347273">
              <w:rPr>
                <w:rFonts w:eastAsia="Malgun Gothic"/>
                <w:lang w:val="en-US" w:eastAsia="ko-KR"/>
              </w:rPr>
              <w:t xml:space="preserve">    }</w:t>
            </w:r>
          </w:p>
          <w:p w14:paraId="018F6C6F" w14:textId="77777777" w:rsidR="004F5EEB" w:rsidRPr="004C30EB" w:rsidRDefault="004F5EEB" w:rsidP="004F5EEB">
            <w:pPr>
              <w:pStyle w:val="TableCourier"/>
              <w:rPr>
                <w:lang w:eastAsia="de-DE"/>
              </w:rPr>
            </w:pPr>
            <w:r>
              <w:rPr>
                <w:rFonts w:eastAsia="Malgun Gothic"/>
                <w:lang w:val="en-US" w:eastAsia="ko-KR"/>
              </w:rPr>
              <w:t xml:space="preserve">  }</w:t>
            </w:r>
          </w:p>
          <w:p w14:paraId="763F813D" w14:textId="77777777" w:rsidR="004F5EEB" w:rsidRPr="00323986" w:rsidRDefault="004F5EEB" w:rsidP="004F5EEB">
            <w:pPr>
              <w:pStyle w:val="ASN1Code"/>
              <w:rPr>
                <w:sz w:val="18"/>
                <w:szCs w:val="18"/>
                <w:lang w:val="it-IT"/>
              </w:rPr>
            </w:pPr>
            <w:r w:rsidRPr="00606CE4">
              <w:rPr>
                <w:sz w:val="18"/>
                <w:szCs w:val="18"/>
                <w:lang w:eastAsia="de-DE"/>
              </w:rPr>
              <w:t>}</w:t>
            </w:r>
          </w:p>
        </w:tc>
      </w:tr>
      <w:tr w:rsidR="004F5EEB" w:rsidRPr="00670CA0" w14:paraId="4BC7196E" w14:textId="77777777" w:rsidTr="009328FB">
        <w:trPr>
          <w:trHeight w:val="314"/>
          <w:jc w:val="center"/>
        </w:trPr>
        <w:tc>
          <w:tcPr>
            <w:tcW w:w="1993" w:type="pct"/>
            <w:shd w:val="clear" w:color="auto" w:fill="auto"/>
            <w:vAlign w:val="center"/>
          </w:tcPr>
          <w:p w14:paraId="004E8187" w14:textId="6F326297" w:rsidR="004F5EEB" w:rsidRPr="00EB4612" w:rsidRDefault="004F5EEB" w:rsidP="004F5EEB">
            <w:pPr>
              <w:pStyle w:val="TableText"/>
              <w:rPr>
                <w:sz w:val="18"/>
                <w:szCs w:val="18"/>
                <w:lang w:val="es-ES"/>
              </w:rPr>
            </w:pPr>
            <w:r w:rsidRPr="006D4872">
              <w:rPr>
                <w:sz w:val="18"/>
                <w:szCs w:val="18"/>
                <w:lang w:val="es-ES"/>
              </w:rPr>
              <w:t>METADATA_OP_PROF1_RPM_CONF_NO_ENTERPRISE_CONF_TAGLIST_ENT_CONF</w:t>
            </w:r>
          </w:p>
        </w:tc>
        <w:tc>
          <w:tcPr>
            <w:tcW w:w="3007" w:type="pct"/>
            <w:shd w:val="clear" w:color="auto" w:fill="auto"/>
            <w:vAlign w:val="center"/>
          </w:tcPr>
          <w:p w14:paraId="2A5F441E" w14:textId="77777777" w:rsidR="004F5EEB" w:rsidRPr="006D4872" w:rsidRDefault="004F5EEB" w:rsidP="004F5EEB">
            <w:pPr>
              <w:pStyle w:val="TableCourier"/>
              <w:rPr>
                <w:lang w:val="it-IT" w:eastAsia="de-DE"/>
              </w:rPr>
            </w:pPr>
            <w:r w:rsidRPr="006D4872">
              <w:rPr>
                <w:lang w:val="it-IT" w:eastAsia="de-DE"/>
              </w:rPr>
              <w:t>metadataReq StoreMetadataRequest ::= {</w:t>
            </w:r>
          </w:p>
          <w:p w14:paraId="23C50625" w14:textId="77777777" w:rsidR="004F5EEB" w:rsidRPr="006D4872" w:rsidRDefault="004F5EEB" w:rsidP="004F5EEB">
            <w:pPr>
              <w:pStyle w:val="TableCourier"/>
              <w:rPr>
                <w:lang w:val="it-IT" w:eastAsia="de-DE"/>
              </w:rPr>
            </w:pPr>
            <w:r w:rsidRPr="006D4872">
              <w:rPr>
                <w:lang w:val="it-IT" w:eastAsia="de-DE"/>
              </w:rPr>
              <w:t xml:space="preserve">  iccid #ICCID_OP_PROF1, </w:t>
            </w:r>
          </w:p>
          <w:p w14:paraId="58898BB6" w14:textId="77777777" w:rsidR="004F5EEB" w:rsidRDefault="004F5EEB" w:rsidP="004F5EEB">
            <w:pPr>
              <w:pStyle w:val="TableCourier"/>
              <w:rPr>
                <w:lang w:eastAsia="de-DE"/>
              </w:rPr>
            </w:pPr>
            <w:r w:rsidRPr="006D4872">
              <w:rPr>
                <w:lang w:val="it-IT" w:eastAsia="de-DE"/>
              </w:rPr>
              <w:t xml:space="preserve">  </w:t>
            </w:r>
            <w:r>
              <w:rPr>
                <w:lang w:eastAsia="de-DE"/>
              </w:rPr>
              <w:t>serviceProviderName #SP_NAME1,</w:t>
            </w:r>
          </w:p>
          <w:p w14:paraId="2FC1AFE4" w14:textId="77777777" w:rsidR="004F5EEB" w:rsidRDefault="004F5EEB" w:rsidP="004F5EEB">
            <w:pPr>
              <w:pStyle w:val="TableCourier"/>
              <w:rPr>
                <w:lang w:eastAsia="de-DE"/>
              </w:rPr>
            </w:pPr>
            <w:r>
              <w:rPr>
                <w:lang w:eastAsia="de-DE"/>
              </w:rPr>
              <w:t xml:space="preserve">  profileName #NAME_OP_PROF1,</w:t>
            </w:r>
          </w:p>
          <w:p w14:paraId="34859173" w14:textId="77777777" w:rsidR="004F5EEB" w:rsidRDefault="004F5EEB" w:rsidP="004F5EEB">
            <w:pPr>
              <w:pStyle w:val="TableCourier"/>
              <w:rPr>
                <w:lang w:eastAsia="de-DE"/>
              </w:rPr>
            </w:pPr>
            <w:r>
              <w:rPr>
                <w:lang w:eastAsia="de-DE"/>
              </w:rPr>
              <w:t xml:space="preserve">  iconType png,</w:t>
            </w:r>
          </w:p>
          <w:p w14:paraId="0329B788" w14:textId="77777777" w:rsidR="004F5EEB" w:rsidRDefault="004F5EEB" w:rsidP="004F5EEB">
            <w:pPr>
              <w:pStyle w:val="TableCourier"/>
              <w:rPr>
                <w:lang w:eastAsia="de-DE"/>
              </w:rPr>
            </w:pPr>
            <w:r>
              <w:rPr>
                <w:lang w:eastAsia="de-DE"/>
              </w:rPr>
              <w:t xml:space="preserve">  icon #ICON_OP_PROF1,</w:t>
            </w:r>
          </w:p>
          <w:p w14:paraId="72728C35" w14:textId="77777777" w:rsidR="004F5EEB" w:rsidRDefault="004F5EEB" w:rsidP="004F5EEB">
            <w:pPr>
              <w:pStyle w:val="TableCourier"/>
              <w:rPr>
                <w:lang w:eastAsia="de-DE"/>
              </w:rPr>
            </w:pPr>
            <w:r>
              <w:rPr>
                <w:lang w:eastAsia="de-DE"/>
              </w:rPr>
              <w:t xml:space="preserve">  profileClass operational,</w:t>
            </w:r>
          </w:p>
          <w:p w14:paraId="2F79C91D" w14:textId="77777777" w:rsidR="004F5EEB" w:rsidRDefault="004F5EEB" w:rsidP="004F5EEB">
            <w:pPr>
              <w:pStyle w:val="TableCourier"/>
              <w:rPr>
                <w:lang w:eastAsia="de-DE"/>
              </w:rPr>
            </w:pPr>
            <w:r>
              <w:rPr>
                <w:lang w:eastAsia="de-DE"/>
              </w:rPr>
              <w:t xml:space="preserve">  profileOwner {</w:t>
            </w:r>
          </w:p>
          <w:p w14:paraId="6E2531AD" w14:textId="77777777" w:rsidR="004F5EEB" w:rsidRDefault="004F5EEB" w:rsidP="004F5EEB">
            <w:pPr>
              <w:pStyle w:val="TableCourier"/>
              <w:rPr>
                <w:lang w:eastAsia="de-DE"/>
              </w:rPr>
            </w:pPr>
            <w:r>
              <w:rPr>
                <w:lang w:eastAsia="de-DE"/>
              </w:rPr>
              <w:t xml:space="preserve">    mccMnc #MCC_MNC1</w:t>
            </w:r>
          </w:p>
          <w:p w14:paraId="23EFB961" w14:textId="77777777" w:rsidR="004F5EEB" w:rsidRDefault="004F5EEB" w:rsidP="004F5EEB">
            <w:pPr>
              <w:pStyle w:val="TableCourier"/>
              <w:rPr>
                <w:lang w:eastAsia="de-DE"/>
              </w:rPr>
            </w:pPr>
            <w:r>
              <w:rPr>
                <w:lang w:eastAsia="de-DE"/>
              </w:rPr>
              <w:t xml:space="preserve">  },</w:t>
            </w:r>
          </w:p>
          <w:p w14:paraId="3EA777B5" w14:textId="77777777" w:rsidR="004F5EEB" w:rsidRDefault="004F5EEB" w:rsidP="004F5EEB">
            <w:pPr>
              <w:pStyle w:val="TableCourier"/>
              <w:rPr>
                <w:lang w:eastAsia="de-DE"/>
              </w:rPr>
            </w:pPr>
            <w:r>
              <w:rPr>
                <w:lang w:eastAsia="de-DE"/>
              </w:rPr>
              <w:t xml:space="preserve">  rpmConfiguration {</w:t>
            </w:r>
          </w:p>
          <w:p w14:paraId="39A840CF" w14:textId="77777777" w:rsidR="004F5EEB" w:rsidRDefault="004F5EEB" w:rsidP="004F5EEB">
            <w:pPr>
              <w:pStyle w:val="TableCourier"/>
              <w:rPr>
                <w:lang w:eastAsia="de-DE"/>
              </w:rPr>
            </w:pPr>
            <w:r>
              <w:rPr>
                <w:lang w:eastAsia="de-DE"/>
              </w:rPr>
              <w:t xml:space="preserve">    managingDpList {</w:t>
            </w:r>
          </w:p>
          <w:p w14:paraId="06CB07D0" w14:textId="77777777" w:rsidR="004F5EEB" w:rsidRDefault="004F5EEB" w:rsidP="004F5EEB">
            <w:pPr>
              <w:pStyle w:val="TableCourier"/>
              <w:rPr>
                <w:lang w:eastAsia="de-DE"/>
              </w:rPr>
            </w:pPr>
            <w:r>
              <w:rPr>
                <w:lang w:eastAsia="de-DE"/>
              </w:rPr>
              <w:t xml:space="preserve">      { managingDP #S_SM_DP+_OID, </w:t>
            </w:r>
          </w:p>
          <w:p w14:paraId="35F77C66" w14:textId="77777777" w:rsidR="004F5EEB" w:rsidRDefault="004F5EEB" w:rsidP="004F5EEB">
            <w:pPr>
              <w:pStyle w:val="TableCourier"/>
              <w:rPr>
                <w:lang w:eastAsia="de-DE"/>
              </w:rPr>
            </w:pPr>
            <w:r>
              <w:rPr>
                <w:lang w:eastAsia="de-DE"/>
              </w:rPr>
              <w:tab/>
              <w:t xml:space="preserve"> rpmType {enable},</w:t>
            </w:r>
          </w:p>
          <w:p w14:paraId="726C139E" w14:textId="77777777" w:rsidR="004F5EEB" w:rsidRDefault="004F5EEB" w:rsidP="004F5EEB">
            <w:pPr>
              <w:pStyle w:val="TableCourier"/>
              <w:rPr>
                <w:lang w:eastAsia="de-DE"/>
              </w:rPr>
            </w:pPr>
            <w:r>
              <w:rPr>
                <w:lang w:eastAsia="de-DE"/>
              </w:rPr>
              <w:t xml:space="preserve">        tagList ‘BD’H –- Tag for EnterpriseConfig</w:t>
            </w:r>
          </w:p>
          <w:p w14:paraId="373987F0" w14:textId="77777777" w:rsidR="004F5EEB" w:rsidRDefault="004F5EEB" w:rsidP="004F5EEB">
            <w:pPr>
              <w:pStyle w:val="TableCourier"/>
              <w:rPr>
                <w:lang w:eastAsia="de-DE"/>
              </w:rPr>
            </w:pPr>
            <w:r>
              <w:rPr>
                <w:lang w:eastAsia="de-DE"/>
              </w:rPr>
              <w:t xml:space="preserve">      }</w:t>
            </w:r>
            <w:r>
              <w:rPr>
                <w:lang w:eastAsia="de-DE"/>
              </w:rPr>
              <w:tab/>
            </w:r>
            <w:r>
              <w:rPr>
                <w:lang w:eastAsia="de-DE"/>
              </w:rPr>
              <w:tab/>
            </w:r>
          </w:p>
          <w:p w14:paraId="3520DFA0" w14:textId="77777777" w:rsidR="004F5EEB" w:rsidRDefault="004F5EEB" w:rsidP="004F5EEB">
            <w:pPr>
              <w:pStyle w:val="TableCourier"/>
              <w:rPr>
                <w:lang w:eastAsia="de-DE"/>
              </w:rPr>
            </w:pPr>
            <w:r>
              <w:rPr>
                <w:lang w:eastAsia="de-DE"/>
              </w:rPr>
              <w:t xml:space="preserve">    },</w:t>
            </w:r>
          </w:p>
          <w:p w14:paraId="492FC402" w14:textId="77777777" w:rsidR="004F5EEB" w:rsidRDefault="004F5EEB" w:rsidP="004F5EEB">
            <w:pPr>
              <w:pStyle w:val="TableCourier"/>
              <w:rPr>
                <w:lang w:eastAsia="de-DE"/>
              </w:rPr>
            </w:pPr>
            <w:r>
              <w:rPr>
                <w:lang w:eastAsia="de-DE"/>
              </w:rPr>
              <w:t xml:space="preserve">    pollingAddress #TEST_DP_ADDRESS1,</w:t>
            </w:r>
          </w:p>
          <w:p w14:paraId="487F541F" w14:textId="77777777" w:rsidR="004F5EEB" w:rsidRDefault="004F5EEB" w:rsidP="004F5EEB">
            <w:pPr>
              <w:pStyle w:val="TableCourier"/>
              <w:rPr>
                <w:lang w:eastAsia="de-DE"/>
              </w:rPr>
            </w:pPr>
            <w:r>
              <w:rPr>
                <w:lang w:eastAsia="de-DE"/>
              </w:rPr>
              <w:t xml:space="preserve">    profileOwnerOid #S_PROFILE_OWNER_OID</w:t>
            </w:r>
          </w:p>
          <w:p w14:paraId="57CB0978" w14:textId="77777777" w:rsidR="004F5EEB" w:rsidRDefault="004F5EEB" w:rsidP="004F5EEB">
            <w:pPr>
              <w:pStyle w:val="TableCourier"/>
              <w:rPr>
                <w:lang w:eastAsia="de-DE"/>
              </w:rPr>
            </w:pPr>
            <w:r>
              <w:rPr>
                <w:lang w:eastAsia="de-DE"/>
              </w:rPr>
              <w:t xml:space="preserve">  }</w:t>
            </w:r>
          </w:p>
          <w:p w14:paraId="5ECBCEBD" w14:textId="23372320" w:rsidR="004F5EEB" w:rsidRPr="00D33667" w:rsidRDefault="004F5EEB" w:rsidP="004F5EEB">
            <w:pPr>
              <w:pStyle w:val="TableCourier"/>
              <w:rPr>
                <w:lang w:val="it-IT" w:eastAsia="de-DE"/>
              </w:rPr>
            </w:pPr>
            <w:r>
              <w:rPr>
                <w:lang w:eastAsia="de-DE"/>
              </w:rPr>
              <w:t>}</w:t>
            </w:r>
          </w:p>
        </w:tc>
      </w:tr>
      <w:tr w:rsidR="004F5EEB" w:rsidRPr="000D7473" w14:paraId="65391943" w14:textId="77777777" w:rsidTr="006D4872">
        <w:trPr>
          <w:trHeight w:val="314"/>
          <w:jc w:val="center"/>
        </w:trPr>
        <w:tc>
          <w:tcPr>
            <w:tcW w:w="1993" w:type="pct"/>
            <w:shd w:val="clear" w:color="auto" w:fill="auto"/>
            <w:vAlign w:val="center"/>
          </w:tcPr>
          <w:p w14:paraId="657DDE37" w14:textId="77777777" w:rsidR="004F5EEB" w:rsidRPr="00670CA0" w:rsidRDefault="004F5EEB" w:rsidP="004F5EEB">
            <w:pPr>
              <w:pStyle w:val="TableText"/>
              <w:rPr>
                <w:sz w:val="18"/>
                <w:szCs w:val="18"/>
              </w:rPr>
            </w:pPr>
            <w:r w:rsidRPr="00D33667">
              <w:rPr>
                <w:sz w:val="18"/>
                <w:szCs w:val="18"/>
              </w:rPr>
              <w:lastRenderedPageBreak/>
              <w:t>METADATA_OP_PROF1_RPM_CONF_REF_PROF_ONLY_THIS_EN</w:t>
            </w:r>
          </w:p>
        </w:tc>
        <w:tc>
          <w:tcPr>
            <w:tcW w:w="3007" w:type="pct"/>
            <w:shd w:val="clear" w:color="auto" w:fill="auto"/>
            <w:vAlign w:val="center"/>
          </w:tcPr>
          <w:p w14:paraId="28C2D2BA" w14:textId="77777777" w:rsidR="004F5EEB" w:rsidRPr="00D33667" w:rsidRDefault="004F5EEB" w:rsidP="004F5EEB">
            <w:pPr>
              <w:pStyle w:val="TableCourier"/>
              <w:rPr>
                <w:lang w:val="it-IT" w:eastAsia="de-DE"/>
              </w:rPr>
            </w:pPr>
            <w:r w:rsidRPr="00D33667">
              <w:rPr>
                <w:lang w:val="it-IT" w:eastAsia="de-DE"/>
              </w:rPr>
              <w:t>metadataReq StoreMetadataRequest ::= {</w:t>
            </w:r>
          </w:p>
          <w:p w14:paraId="551AEEE1" w14:textId="77777777" w:rsidR="004F5EEB" w:rsidRPr="00D33667" w:rsidRDefault="004F5EEB" w:rsidP="004F5EEB">
            <w:pPr>
              <w:pStyle w:val="TableCourier"/>
              <w:rPr>
                <w:lang w:val="it-IT" w:eastAsia="de-DE"/>
              </w:rPr>
            </w:pPr>
            <w:r w:rsidRPr="00D33667">
              <w:rPr>
                <w:lang w:val="it-IT" w:eastAsia="de-DE"/>
              </w:rPr>
              <w:t xml:space="preserve">  iccid #ICCID_OP_PROF1, </w:t>
            </w:r>
          </w:p>
          <w:p w14:paraId="054B0841" w14:textId="77777777" w:rsidR="004F5EEB" w:rsidRPr="004C30EB" w:rsidRDefault="004F5EEB" w:rsidP="004F5EEB">
            <w:pPr>
              <w:pStyle w:val="TableCourier"/>
              <w:rPr>
                <w:lang w:eastAsia="de-DE"/>
              </w:rPr>
            </w:pPr>
            <w:r w:rsidRPr="00D33667">
              <w:rPr>
                <w:lang w:val="it-IT" w:eastAsia="de-DE"/>
              </w:rPr>
              <w:t xml:space="preserve">  </w:t>
            </w:r>
            <w:r w:rsidRPr="004C30EB">
              <w:rPr>
                <w:lang w:eastAsia="de-DE"/>
              </w:rPr>
              <w:t>serviceProviderName #SP_NAME1,</w:t>
            </w:r>
          </w:p>
          <w:p w14:paraId="2A886946" w14:textId="77777777" w:rsidR="004F5EEB" w:rsidRDefault="004F5EEB" w:rsidP="004F5EEB">
            <w:pPr>
              <w:pStyle w:val="TableCourier"/>
              <w:rPr>
                <w:lang w:eastAsia="de-DE"/>
              </w:rPr>
            </w:pPr>
            <w:r w:rsidRPr="004C30EB">
              <w:rPr>
                <w:lang w:eastAsia="de-DE"/>
              </w:rPr>
              <w:t xml:space="preserve">  profileName #NAME_OP_PROF1,</w:t>
            </w:r>
          </w:p>
          <w:p w14:paraId="4E3B7D18" w14:textId="77777777" w:rsidR="004F5EEB" w:rsidRPr="00CC244B" w:rsidRDefault="004F5EEB" w:rsidP="004F5EEB">
            <w:pPr>
              <w:pStyle w:val="TableCourier"/>
              <w:rPr>
                <w:lang w:eastAsia="de-DE"/>
              </w:rPr>
            </w:pPr>
            <w:r>
              <w:rPr>
                <w:lang w:eastAsia="de-DE"/>
              </w:rPr>
              <w:t xml:space="preserve">  </w:t>
            </w:r>
            <w:r w:rsidRPr="00CC244B">
              <w:rPr>
                <w:lang w:eastAsia="de-DE"/>
              </w:rPr>
              <w:t>iconType png,</w:t>
            </w:r>
          </w:p>
          <w:p w14:paraId="5B3AD350" w14:textId="77777777" w:rsidR="004F5EEB" w:rsidRPr="004C30EB" w:rsidRDefault="004F5EEB" w:rsidP="004F5EEB">
            <w:pPr>
              <w:pStyle w:val="TableCourier"/>
              <w:rPr>
                <w:lang w:eastAsia="de-DE"/>
              </w:rPr>
            </w:pPr>
            <w:r>
              <w:rPr>
                <w:lang w:eastAsia="de-DE"/>
              </w:rPr>
              <w:t xml:space="preserve">  icon #ICON_OP_PROF1</w:t>
            </w:r>
            <w:r w:rsidRPr="00CC244B">
              <w:rPr>
                <w:lang w:eastAsia="de-DE"/>
              </w:rPr>
              <w:t>,</w:t>
            </w:r>
          </w:p>
          <w:p w14:paraId="7AC99CD8" w14:textId="77777777" w:rsidR="004F5EEB" w:rsidRDefault="004F5EEB" w:rsidP="004F5EEB">
            <w:pPr>
              <w:pStyle w:val="TableCourier"/>
              <w:rPr>
                <w:lang w:eastAsia="de-DE"/>
              </w:rPr>
            </w:pPr>
            <w:r w:rsidRPr="004C30EB">
              <w:rPr>
                <w:lang w:eastAsia="de-DE"/>
              </w:rPr>
              <w:t xml:space="preserve">  profileClass operational,</w:t>
            </w:r>
          </w:p>
          <w:p w14:paraId="2393032E" w14:textId="77777777" w:rsidR="004F5EEB" w:rsidRDefault="004F5EEB" w:rsidP="004F5EEB">
            <w:pPr>
              <w:pStyle w:val="TableCourier"/>
              <w:rPr>
                <w:lang w:eastAsia="de-DE"/>
              </w:rPr>
            </w:pPr>
            <w:r>
              <w:rPr>
                <w:lang w:eastAsia="de-DE"/>
              </w:rPr>
              <w:t xml:space="preserve">  profileOwner {</w:t>
            </w:r>
          </w:p>
          <w:p w14:paraId="59EDC72A" w14:textId="77777777" w:rsidR="004F5EEB" w:rsidRDefault="004F5EEB" w:rsidP="004F5EEB">
            <w:pPr>
              <w:pStyle w:val="TableCourier"/>
              <w:rPr>
                <w:lang w:eastAsia="de-DE"/>
              </w:rPr>
            </w:pPr>
            <w:r>
              <w:rPr>
                <w:lang w:eastAsia="de-DE"/>
              </w:rPr>
              <w:t xml:space="preserve">    mccMnc #MCC_MNC1</w:t>
            </w:r>
          </w:p>
          <w:p w14:paraId="11FE6CBA" w14:textId="77777777" w:rsidR="004F5EEB" w:rsidRDefault="004F5EEB" w:rsidP="004F5EEB">
            <w:pPr>
              <w:pStyle w:val="TableCourier"/>
              <w:rPr>
                <w:lang w:eastAsia="de-DE"/>
              </w:rPr>
            </w:pPr>
            <w:r>
              <w:rPr>
                <w:lang w:eastAsia="de-DE"/>
              </w:rPr>
              <w:t xml:space="preserve">  },</w:t>
            </w:r>
          </w:p>
          <w:p w14:paraId="689DE692" w14:textId="77777777" w:rsidR="004F5EEB" w:rsidRPr="004C30EB" w:rsidRDefault="004F5EEB" w:rsidP="004F5EEB">
            <w:pPr>
              <w:pStyle w:val="TableCourier"/>
              <w:rPr>
                <w:lang w:eastAsia="de-DE"/>
              </w:rPr>
            </w:pPr>
            <w:r>
              <w:rPr>
                <w:lang w:eastAsia="de-DE"/>
              </w:rPr>
              <w:t xml:space="preserve">  rpmConfiguration</w:t>
            </w:r>
            <w:r w:rsidRPr="004C30EB">
              <w:rPr>
                <w:lang w:eastAsia="de-DE"/>
              </w:rPr>
              <w:t xml:space="preserve"> {</w:t>
            </w:r>
          </w:p>
          <w:p w14:paraId="0CA3686D" w14:textId="77777777" w:rsidR="004F5EEB" w:rsidRPr="00955A79" w:rsidRDefault="004F5EEB" w:rsidP="004F5EEB">
            <w:pPr>
              <w:pStyle w:val="TableCourier"/>
              <w:rPr>
                <w:lang w:eastAsia="de-DE"/>
              </w:rPr>
            </w:pPr>
            <w:r w:rsidRPr="004C30EB">
              <w:rPr>
                <w:lang w:eastAsia="de-DE"/>
              </w:rPr>
              <w:t xml:space="preserve">    </w:t>
            </w:r>
            <w:r w:rsidRPr="00955A79">
              <w:rPr>
                <w:rFonts w:hint="eastAsia"/>
                <w:lang w:eastAsia="de-DE"/>
              </w:rPr>
              <w:t>managingDpList {</w:t>
            </w:r>
          </w:p>
          <w:p w14:paraId="73E9DAF6" w14:textId="77777777" w:rsidR="004F5EEB" w:rsidRPr="00955A79" w:rsidRDefault="004F5EEB" w:rsidP="004F5EEB">
            <w:pPr>
              <w:pStyle w:val="TableCourier"/>
              <w:rPr>
                <w:lang w:eastAsia="de-DE"/>
              </w:rPr>
            </w:pPr>
            <w:r>
              <w:rPr>
                <w:lang w:eastAsia="de-DE"/>
              </w:rPr>
              <w:t xml:space="preserve">      { </w:t>
            </w:r>
            <w:r w:rsidRPr="00955A79">
              <w:rPr>
                <w:rFonts w:hint="eastAsia"/>
                <w:lang w:eastAsia="de-DE"/>
              </w:rPr>
              <w:t>managingDP</w:t>
            </w:r>
            <w:r>
              <w:rPr>
                <w:lang w:eastAsia="de-DE"/>
              </w:rPr>
              <w:t xml:space="preserve"> #</w:t>
            </w:r>
            <w:r w:rsidRPr="008E29FC">
              <w:rPr>
                <w:lang w:eastAsia="de-DE"/>
              </w:rPr>
              <w:t>S_SM_DP+_OID</w:t>
            </w:r>
            <w:r w:rsidRPr="00955A79">
              <w:rPr>
                <w:lang w:eastAsia="de-DE"/>
              </w:rPr>
              <w:t xml:space="preserve">, </w:t>
            </w:r>
          </w:p>
          <w:p w14:paraId="6D820680" w14:textId="77777777" w:rsidR="004F5EEB" w:rsidRDefault="004F5EEB" w:rsidP="004F5EEB">
            <w:pPr>
              <w:pStyle w:val="TableCourier"/>
              <w:rPr>
                <w:lang w:eastAsia="de-DE"/>
              </w:rPr>
            </w:pPr>
            <w:r w:rsidRPr="00955A79">
              <w:rPr>
                <w:rFonts w:hint="eastAsia"/>
                <w:lang w:eastAsia="de-DE"/>
              </w:rPr>
              <w:tab/>
            </w:r>
            <w:r>
              <w:rPr>
                <w:lang w:eastAsia="de-DE"/>
              </w:rPr>
              <w:t xml:space="preserve"> </w:t>
            </w:r>
            <w:r w:rsidRPr="00955A79">
              <w:rPr>
                <w:rFonts w:hint="eastAsia"/>
                <w:lang w:eastAsia="de-DE"/>
              </w:rPr>
              <w:t>rpmType</w:t>
            </w:r>
            <w:r>
              <w:rPr>
                <w:lang w:eastAsia="de-DE"/>
              </w:rPr>
              <w:t xml:space="preserve"> {enable}</w:t>
            </w:r>
          </w:p>
          <w:p w14:paraId="30405583" w14:textId="77777777" w:rsidR="004F5EEB" w:rsidRPr="00955A79" w:rsidRDefault="004F5EEB" w:rsidP="004F5EEB">
            <w:pPr>
              <w:pStyle w:val="TableCourier"/>
              <w:rPr>
                <w:lang w:eastAsia="de-DE"/>
              </w:rPr>
            </w:pPr>
            <w:r>
              <w:rPr>
                <w:lang w:eastAsia="de-DE"/>
              </w:rPr>
              <w:t xml:space="preserve">      }</w:t>
            </w:r>
            <w:r w:rsidRPr="00955A79">
              <w:rPr>
                <w:rFonts w:hint="eastAsia"/>
                <w:lang w:eastAsia="de-DE"/>
              </w:rPr>
              <w:tab/>
            </w:r>
            <w:r w:rsidRPr="00955A79">
              <w:rPr>
                <w:rFonts w:hint="eastAsia"/>
                <w:lang w:eastAsia="de-DE"/>
              </w:rPr>
              <w:tab/>
            </w:r>
          </w:p>
          <w:p w14:paraId="2F1D438E" w14:textId="77777777" w:rsidR="004F5EEB" w:rsidRPr="004C30EB" w:rsidRDefault="004F5EEB" w:rsidP="004F5EEB">
            <w:pPr>
              <w:pStyle w:val="TableCourier"/>
              <w:rPr>
                <w:lang w:eastAsia="de-DE"/>
              </w:rPr>
            </w:pPr>
            <w:r>
              <w:rPr>
                <w:lang w:eastAsia="de-DE"/>
              </w:rPr>
              <w:t xml:space="preserve">    </w:t>
            </w:r>
            <w:r w:rsidRPr="00955A79">
              <w:rPr>
                <w:rFonts w:hint="eastAsia"/>
                <w:lang w:eastAsia="de-DE"/>
              </w:rPr>
              <w:t>}</w:t>
            </w:r>
            <w:r>
              <w:rPr>
                <w:lang w:eastAsia="de-DE"/>
              </w:rPr>
              <w:t>,</w:t>
            </w:r>
          </w:p>
          <w:p w14:paraId="10B56492" w14:textId="77777777" w:rsidR="004F5EEB" w:rsidRDefault="004F5EEB" w:rsidP="004F5EEB">
            <w:pPr>
              <w:pStyle w:val="TableCourier"/>
              <w:rPr>
                <w:lang w:eastAsia="de-DE"/>
              </w:rPr>
            </w:pPr>
            <w:r>
              <w:rPr>
                <w:lang w:eastAsia="de-DE"/>
              </w:rPr>
              <w:t xml:space="preserve">    </w:t>
            </w:r>
            <w:r>
              <w:rPr>
                <w:rFonts w:hint="eastAsia"/>
                <w:lang w:eastAsia="de-DE"/>
              </w:rPr>
              <w:t>pollingAddress</w:t>
            </w:r>
            <w:r>
              <w:rPr>
                <w:lang w:eastAsia="de-DE"/>
              </w:rPr>
              <w:t xml:space="preserve"> #</w:t>
            </w:r>
            <w:r w:rsidRPr="008E29FC">
              <w:rPr>
                <w:lang w:eastAsia="de-DE"/>
              </w:rPr>
              <w:t>TEST_DP_ADDRESS1</w:t>
            </w:r>
            <w:r>
              <w:rPr>
                <w:lang w:eastAsia="de-DE"/>
              </w:rPr>
              <w:t>,</w:t>
            </w:r>
          </w:p>
          <w:p w14:paraId="19E0018B" w14:textId="77777777" w:rsidR="004F5EEB" w:rsidRPr="00A56328" w:rsidRDefault="004F5EEB" w:rsidP="004F5EEB">
            <w:pPr>
              <w:pStyle w:val="TableCourier"/>
              <w:rPr>
                <w:lang w:eastAsia="de-DE"/>
              </w:rPr>
            </w:pPr>
            <w:r>
              <w:rPr>
                <w:lang w:eastAsia="de-DE"/>
              </w:rPr>
              <w:t xml:space="preserve">    </w:t>
            </w:r>
            <w:r>
              <w:rPr>
                <w:rFonts w:hint="eastAsia"/>
                <w:lang w:eastAsia="de-DE"/>
              </w:rPr>
              <w:t xml:space="preserve">profileOwnerOid </w:t>
            </w:r>
            <w:r>
              <w:rPr>
                <w:lang w:eastAsia="de-DE"/>
              </w:rPr>
              <w:t>#S_</w:t>
            </w:r>
            <w:r w:rsidRPr="00131A0B">
              <w:rPr>
                <w:lang w:eastAsia="de-DE"/>
              </w:rPr>
              <w:t>PROFILE_OWNER_OID</w:t>
            </w:r>
          </w:p>
          <w:p w14:paraId="41A7F66E" w14:textId="77777777" w:rsidR="004F5EEB" w:rsidRDefault="004F5EEB" w:rsidP="004F5EEB">
            <w:pPr>
              <w:pStyle w:val="TableCourier"/>
              <w:rPr>
                <w:lang w:eastAsia="de-DE"/>
              </w:rPr>
            </w:pPr>
            <w:r w:rsidRPr="00A56328">
              <w:rPr>
                <w:lang w:eastAsia="de-DE"/>
              </w:rPr>
              <w:t xml:space="preserve">  }</w:t>
            </w:r>
            <w:r>
              <w:rPr>
                <w:lang w:eastAsia="de-DE"/>
              </w:rPr>
              <w:t>,</w:t>
            </w:r>
          </w:p>
          <w:p w14:paraId="63A5B7FE" w14:textId="77777777" w:rsidR="004F5EEB" w:rsidRDefault="004F5EEB" w:rsidP="004F5EEB">
            <w:pPr>
              <w:pStyle w:val="TableCourier"/>
              <w:rPr>
                <w:rFonts w:eastAsia="Malgun Gothic"/>
                <w:lang w:val="en-US" w:eastAsia="ko-KR"/>
              </w:rPr>
            </w:pPr>
            <w:r>
              <w:rPr>
                <w:lang w:eastAsia="de-DE"/>
              </w:rPr>
              <w:t xml:space="preserve">  </w:t>
            </w:r>
            <w:r>
              <w:rPr>
                <w:rFonts w:eastAsia="Malgun Gothic" w:hint="eastAsia"/>
                <w:lang w:val="en-US" w:eastAsia="ko-KR"/>
              </w:rPr>
              <w:t>enterpriseConfiguration</w:t>
            </w:r>
            <w:r>
              <w:rPr>
                <w:rFonts w:eastAsia="Malgun Gothic"/>
                <w:lang w:val="en-US" w:eastAsia="ko-KR"/>
              </w:rPr>
              <w:t xml:space="preserve"> {</w:t>
            </w:r>
          </w:p>
          <w:p w14:paraId="679089E6" w14:textId="77777777" w:rsidR="004F5EEB" w:rsidRPr="00D32E6E" w:rsidRDefault="004F5EEB" w:rsidP="004F5EEB">
            <w:pPr>
              <w:pStyle w:val="TableCourier"/>
              <w:rPr>
                <w:rFonts w:eastAsia="Malgun Gothic"/>
                <w:lang w:val="en-US" w:eastAsia="ko-KR"/>
              </w:rPr>
            </w:pPr>
            <w:r>
              <w:rPr>
                <w:rFonts w:eastAsia="Malgun Gothic"/>
                <w:lang w:val="en-US" w:eastAsia="ko-KR"/>
              </w:rPr>
              <w:t xml:space="preserve">    </w:t>
            </w:r>
            <w:r w:rsidRPr="00753CF7">
              <w:rPr>
                <w:rFonts w:eastAsia="Malgun Gothic"/>
                <w:lang w:val="en-US" w:eastAsia="ko-KR"/>
              </w:rPr>
              <w:t xml:space="preserve">enterpriseOid </w:t>
            </w:r>
            <w:r w:rsidRPr="00D32E6E">
              <w:rPr>
                <w:rFonts w:eastAsia="Malgun Gothic"/>
                <w:lang w:val="en-US" w:eastAsia="ko-KR"/>
              </w:rPr>
              <w:t>#S_ENTERPRISE_OID,</w:t>
            </w:r>
          </w:p>
          <w:p w14:paraId="2F073BB6" w14:textId="77777777" w:rsidR="004F5EEB" w:rsidRPr="00753CF7" w:rsidRDefault="004F5EEB" w:rsidP="004F5EEB">
            <w:pPr>
              <w:pStyle w:val="TableCourier"/>
              <w:rPr>
                <w:rFonts w:eastAsia="Malgun Gothic"/>
                <w:lang w:val="en-US" w:eastAsia="ko-KR"/>
              </w:rPr>
            </w:pPr>
            <w:r w:rsidRPr="00D32E6E">
              <w:rPr>
                <w:rFonts w:eastAsia="Malgun Gothic"/>
                <w:lang w:val="en-US" w:eastAsia="ko-KR"/>
              </w:rPr>
              <w:t xml:space="preserve">    enterpriseName #ENTERPRISE_NAME1</w:t>
            </w:r>
            <w:r w:rsidRPr="00753CF7">
              <w:rPr>
                <w:rFonts w:eastAsia="Malgun Gothic"/>
                <w:lang w:val="en-US" w:eastAsia="ko-KR"/>
              </w:rPr>
              <w:t>,</w:t>
            </w:r>
          </w:p>
          <w:p w14:paraId="438A71F6" w14:textId="77777777" w:rsidR="004F5EEB" w:rsidRPr="00753CF7" w:rsidRDefault="004F5EEB" w:rsidP="004F5EEB">
            <w:pPr>
              <w:pStyle w:val="TableCourier"/>
              <w:rPr>
                <w:rFonts w:eastAsia="Malgun Gothic"/>
                <w:lang w:val="en-US" w:eastAsia="ko-KR"/>
              </w:rPr>
            </w:pPr>
            <w:r>
              <w:rPr>
                <w:rFonts w:eastAsia="Malgun Gothic"/>
                <w:lang w:val="en-US" w:eastAsia="ko-KR"/>
              </w:rPr>
              <w:t xml:space="preserve">    </w:t>
            </w:r>
            <w:r w:rsidRPr="00753CF7">
              <w:rPr>
                <w:rFonts w:eastAsia="Malgun Gothic"/>
                <w:lang w:val="en-US" w:eastAsia="ko-KR"/>
              </w:rPr>
              <w:t>enterpriseRules {</w:t>
            </w:r>
          </w:p>
          <w:p w14:paraId="0D7B5FFA" w14:textId="77777777" w:rsidR="00A05A61" w:rsidRDefault="001C26C2" w:rsidP="004F5EEB">
            <w:pPr>
              <w:pStyle w:val="TableCourier"/>
              <w:rPr>
                <w:rFonts w:eastAsia="Malgun Gothic"/>
                <w:lang w:val="en-US" w:eastAsia="ko-KR"/>
              </w:rPr>
            </w:pPr>
            <w:r w:rsidRPr="001C26C2">
              <w:rPr>
                <w:rFonts w:eastAsia="Malgun Gothic"/>
                <w:lang w:val="en-US" w:eastAsia="ko-KR"/>
              </w:rPr>
              <w:t xml:space="preserve">     enterpriseRuleBits {</w:t>
            </w:r>
          </w:p>
          <w:p w14:paraId="3142B0BA" w14:textId="7EC60359" w:rsidR="004F5EEB" w:rsidRPr="00753CF7" w:rsidRDefault="004F5EEB" w:rsidP="004F5EEB">
            <w:pPr>
              <w:pStyle w:val="TableCourier"/>
              <w:rPr>
                <w:rFonts w:eastAsia="Malgun Gothic"/>
                <w:lang w:val="en-US" w:eastAsia="ko-KR"/>
              </w:rPr>
            </w:pPr>
            <w:r w:rsidRPr="00753CF7">
              <w:rPr>
                <w:rFonts w:eastAsia="Malgun Gothic"/>
                <w:lang w:val="en-US" w:eastAsia="ko-KR"/>
              </w:rPr>
              <w:t xml:space="preserve">   </w:t>
            </w:r>
            <w:r>
              <w:rPr>
                <w:rFonts w:eastAsia="Malgun Gothic"/>
                <w:lang w:val="en-US" w:eastAsia="ko-KR"/>
              </w:rPr>
              <w:t xml:space="preserve">    </w:t>
            </w:r>
            <w:r w:rsidRPr="00753CF7">
              <w:rPr>
                <w:rFonts w:eastAsia="Malgun Gothic"/>
                <w:lang w:val="en-US" w:eastAsia="ko-KR"/>
              </w:rPr>
              <w:t>referenceEnterpriseRule,</w:t>
            </w:r>
          </w:p>
          <w:p w14:paraId="6682988C" w14:textId="18EE9A5D" w:rsidR="004F5EEB" w:rsidRPr="00753CF7" w:rsidRDefault="004F5EEB" w:rsidP="004F5EEB">
            <w:pPr>
              <w:pStyle w:val="TableCourier"/>
              <w:rPr>
                <w:rFonts w:eastAsia="Malgun Gothic"/>
                <w:lang w:val="en-US" w:eastAsia="ko-KR"/>
              </w:rPr>
            </w:pPr>
            <w:r w:rsidRPr="00753CF7">
              <w:rPr>
                <w:rFonts w:eastAsia="Malgun Gothic"/>
                <w:lang w:val="en-US" w:eastAsia="ko-KR"/>
              </w:rPr>
              <w:t xml:space="preserve">   </w:t>
            </w:r>
            <w:r>
              <w:rPr>
                <w:rFonts w:eastAsia="Malgun Gothic"/>
                <w:lang w:val="en-US" w:eastAsia="ko-KR"/>
              </w:rPr>
              <w:t xml:space="preserve">    </w:t>
            </w:r>
            <w:r w:rsidR="00B14B1C" w:rsidRPr="00B14B1C">
              <w:rPr>
                <w:rFonts w:eastAsia="Malgun Gothic"/>
                <w:lang w:val="en-US" w:eastAsia="ko-KR"/>
              </w:rPr>
              <w:t>priorityEnterpriseProfile</w:t>
            </w:r>
            <w:r w:rsidRPr="00753CF7">
              <w:rPr>
                <w:rFonts w:eastAsia="Malgun Gothic"/>
                <w:lang w:val="en-US" w:eastAsia="ko-KR"/>
              </w:rPr>
              <w:t>,</w:t>
            </w:r>
          </w:p>
          <w:p w14:paraId="3B232FEA" w14:textId="77777777" w:rsidR="004F5EEB" w:rsidRPr="00753CF7" w:rsidRDefault="004F5EEB" w:rsidP="004F5EEB">
            <w:pPr>
              <w:pStyle w:val="TableCourier"/>
              <w:rPr>
                <w:rFonts w:eastAsia="Malgun Gothic"/>
                <w:lang w:val="en-US" w:eastAsia="ko-KR"/>
              </w:rPr>
            </w:pPr>
            <w:r w:rsidRPr="00753CF7">
              <w:rPr>
                <w:rFonts w:eastAsia="Malgun Gothic"/>
                <w:lang w:val="en-US" w:eastAsia="ko-KR"/>
              </w:rPr>
              <w:t xml:space="preserve">   </w:t>
            </w:r>
            <w:r>
              <w:rPr>
                <w:rFonts w:eastAsia="Malgun Gothic"/>
                <w:lang w:val="en-US" w:eastAsia="ko-KR"/>
              </w:rPr>
              <w:t xml:space="preserve">    </w:t>
            </w:r>
            <w:r w:rsidRPr="00753CF7">
              <w:rPr>
                <w:rFonts w:eastAsia="Malgun Gothic"/>
                <w:lang w:val="en-US" w:eastAsia="ko-KR"/>
              </w:rPr>
              <w:t>onlyEnterpriseProfilesCanBeInstalled</w:t>
            </w:r>
          </w:p>
          <w:p w14:paraId="518AD725" w14:textId="77777777" w:rsidR="00AD6604" w:rsidRPr="00AD6604" w:rsidRDefault="004F5EEB" w:rsidP="00AD6604">
            <w:pPr>
              <w:pStyle w:val="TableCourier"/>
              <w:rPr>
                <w:rFonts w:eastAsia="Malgun Gothic"/>
                <w:lang w:val="en-US" w:eastAsia="ko-KR"/>
              </w:rPr>
            </w:pPr>
            <w:r>
              <w:rPr>
                <w:rFonts w:eastAsia="Malgun Gothic"/>
                <w:lang w:val="en-US" w:eastAsia="ko-KR"/>
              </w:rPr>
              <w:t xml:space="preserve">    </w:t>
            </w:r>
            <w:r w:rsidR="00074333">
              <w:rPr>
                <w:rFonts w:eastAsia="Malgun Gothic"/>
                <w:lang w:val="en-US" w:eastAsia="ko-KR"/>
              </w:rPr>
              <w:t xml:space="preserve"> </w:t>
            </w:r>
            <w:r w:rsidRPr="00753CF7">
              <w:rPr>
                <w:rFonts w:eastAsia="Malgun Gothic"/>
                <w:lang w:val="en-US" w:eastAsia="ko-KR"/>
              </w:rPr>
              <w:t>}</w:t>
            </w:r>
            <w:r w:rsidR="00AD6604" w:rsidRPr="00AD6604">
              <w:rPr>
                <w:rFonts w:eastAsia="Malgun Gothic"/>
                <w:lang w:val="en-US" w:eastAsia="ko-KR"/>
              </w:rPr>
              <w:t>,</w:t>
            </w:r>
          </w:p>
          <w:p w14:paraId="566C8394" w14:textId="77777777" w:rsidR="00AD6604" w:rsidRPr="00AD6604" w:rsidRDefault="00AD6604" w:rsidP="00AD6604">
            <w:pPr>
              <w:pStyle w:val="TableCourier"/>
              <w:rPr>
                <w:rFonts w:eastAsia="Malgun Gothic"/>
                <w:lang w:val="en-US" w:eastAsia="ko-KR"/>
              </w:rPr>
            </w:pPr>
            <w:r w:rsidRPr="00AD6604">
              <w:rPr>
                <w:rFonts w:eastAsia="Malgun Gothic"/>
                <w:lang w:val="en-US" w:eastAsia="ko-KR"/>
              </w:rPr>
              <w:t xml:space="preserve">     numberOfNonEnterpriseProfiles 0</w:t>
            </w:r>
          </w:p>
          <w:p w14:paraId="4FF203EA" w14:textId="5D8CA098" w:rsidR="004F5EEB" w:rsidRDefault="00AD6604" w:rsidP="00AD6604">
            <w:pPr>
              <w:pStyle w:val="TableCourier"/>
              <w:rPr>
                <w:rFonts w:eastAsia="Malgun Gothic"/>
                <w:lang w:val="en-US" w:eastAsia="ko-KR"/>
              </w:rPr>
            </w:pPr>
            <w:r w:rsidRPr="00AD6604">
              <w:rPr>
                <w:rFonts w:eastAsia="Malgun Gothic"/>
                <w:lang w:val="en-US" w:eastAsia="ko-KR"/>
              </w:rPr>
              <w:t xml:space="preserve">   }</w:t>
            </w:r>
          </w:p>
          <w:p w14:paraId="128D1508" w14:textId="77777777" w:rsidR="004F5EEB" w:rsidRPr="004C30EB" w:rsidRDefault="004F5EEB" w:rsidP="004F5EEB">
            <w:pPr>
              <w:pStyle w:val="TableCourier"/>
              <w:rPr>
                <w:lang w:eastAsia="de-DE"/>
              </w:rPr>
            </w:pPr>
            <w:r>
              <w:rPr>
                <w:rFonts w:eastAsia="Malgun Gothic"/>
                <w:lang w:val="en-US" w:eastAsia="ko-KR"/>
              </w:rPr>
              <w:t xml:space="preserve">  }</w:t>
            </w:r>
          </w:p>
          <w:p w14:paraId="496C9265" w14:textId="77777777" w:rsidR="004F5EEB" w:rsidRPr="00AD6604" w:rsidRDefault="004F5EEB" w:rsidP="004F5EEB">
            <w:pPr>
              <w:pStyle w:val="ASN1Code"/>
              <w:rPr>
                <w:sz w:val="18"/>
                <w:szCs w:val="18"/>
                <w:lang w:val="it-IT"/>
              </w:rPr>
            </w:pPr>
            <w:r w:rsidRPr="00606CE4">
              <w:rPr>
                <w:sz w:val="18"/>
                <w:szCs w:val="18"/>
                <w:lang w:eastAsia="de-DE"/>
              </w:rPr>
              <w:t>}</w:t>
            </w:r>
          </w:p>
        </w:tc>
      </w:tr>
      <w:tr w:rsidR="004F5EEB" w:rsidRPr="00D33667" w14:paraId="600A73F4" w14:textId="77777777" w:rsidTr="006D4872">
        <w:trPr>
          <w:trHeight w:val="314"/>
          <w:jc w:val="center"/>
        </w:trPr>
        <w:tc>
          <w:tcPr>
            <w:tcW w:w="1993" w:type="pct"/>
            <w:shd w:val="clear" w:color="auto" w:fill="auto"/>
            <w:vAlign w:val="center"/>
          </w:tcPr>
          <w:p w14:paraId="140BC4EF" w14:textId="77777777" w:rsidR="004F5EEB" w:rsidRPr="002D1EA3" w:rsidRDefault="004F5EEB" w:rsidP="004F5EEB">
            <w:pPr>
              <w:pStyle w:val="TableText"/>
              <w:rPr>
                <w:sz w:val="18"/>
              </w:rPr>
            </w:pPr>
            <w:r w:rsidRPr="00F06293">
              <w:rPr>
                <w:sz w:val="18"/>
              </w:rPr>
              <w:t>METADATA_OP_PROF2_RPM_CONF_ALL_ENTERP_RULES</w:t>
            </w:r>
          </w:p>
        </w:tc>
        <w:tc>
          <w:tcPr>
            <w:tcW w:w="3007" w:type="pct"/>
            <w:shd w:val="clear" w:color="auto" w:fill="auto"/>
            <w:vAlign w:val="center"/>
          </w:tcPr>
          <w:p w14:paraId="228EBBF9" w14:textId="77777777" w:rsidR="004F5EEB" w:rsidRPr="00D33667" w:rsidRDefault="004F5EEB" w:rsidP="004F5EEB">
            <w:pPr>
              <w:pStyle w:val="ASN1Code"/>
              <w:rPr>
                <w:sz w:val="18"/>
                <w:lang w:val="it-IT"/>
              </w:rPr>
            </w:pPr>
            <w:r w:rsidRPr="00D33667">
              <w:rPr>
                <w:sz w:val="18"/>
                <w:lang w:val="it-IT"/>
              </w:rPr>
              <w:t>metadataReq StoreMetadataRequest ::= {</w:t>
            </w:r>
          </w:p>
          <w:p w14:paraId="58CE0D4E" w14:textId="77777777" w:rsidR="004F5EEB" w:rsidRPr="00D33667" w:rsidRDefault="004F5EEB" w:rsidP="004F5EEB">
            <w:pPr>
              <w:pStyle w:val="ASN1Code"/>
              <w:rPr>
                <w:sz w:val="18"/>
                <w:lang w:val="it-IT"/>
              </w:rPr>
            </w:pPr>
            <w:r w:rsidRPr="00D33667">
              <w:rPr>
                <w:sz w:val="18"/>
                <w:lang w:val="it-IT"/>
              </w:rPr>
              <w:t xml:space="preserve">  iccid #ICCID_OP_PROF2, </w:t>
            </w:r>
          </w:p>
          <w:p w14:paraId="73E15EF8" w14:textId="77777777" w:rsidR="004F5EEB" w:rsidRPr="00F06293" w:rsidRDefault="004F5EEB" w:rsidP="004F5EEB">
            <w:pPr>
              <w:pStyle w:val="ASN1Code"/>
              <w:rPr>
                <w:sz w:val="18"/>
              </w:rPr>
            </w:pPr>
            <w:r w:rsidRPr="00D33667">
              <w:rPr>
                <w:sz w:val="18"/>
                <w:lang w:val="it-IT"/>
              </w:rPr>
              <w:t xml:space="preserve">  </w:t>
            </w:r>
            <w:r w:rsidRPr="00F06293">
              <w:rPr>
                <w:sz w:val="18"/>
              </w:rPr>
              <w:t>serviceProviderName #SP_NAME2,</w:t>
            </w:r>
          </w:p>
          <w:p w14:paraId="2805570B" w14:textId="77777777" w:rsidR="004F5EEB" w:rsidRPr="00F06293" w:rsidRDefault="004F5EEB" w:rsidP="004F5EEB">
            <w:pPr>
              <w:pStyle w:val="ASN1Code"/>
              <w:rPr>
                <w:sz w:val="18"/>
              </w:rPr>
            </w:pPr>
            <w:r w:rsidRPr="00F06293">
              <w:rPr>
                <w:sz w:val="18"/>
              </w:rPr>
              <w:t xml:space="preserve">  profileName #NAME_OP_PROF2,</w:t>
            </w:r>
          </w:p>
          <w:p w14:paraId="6FE8F9B7" w14:textId="77777777" w:rsidR="004F5EEB" w:rsidRPr="00F06293" w:rsidRDefault="004F5EEB" w:rsidP="004F5EEB">
            <w:pPr>
              <w:pStyle w:val="ASN1Code"/>
              <w:rPr>
                <w:sz w:val="18"/>
              </w:rPr>
            </w:pPr>
            <w:r w:rsidRPr="00F06293">
              <w:rPr>
                <w:sz w:val="18"/>
              </w:rPr>
              <w:t xml:space="preserve">  iconType png,</w:t>
            </w:r>
          </w:p>
          <w:p w14:paraId="57C0CE93" w14:textId="77777777" w:rsidR="004F5EEB" w:rsidRPr="00F06293" w:rsidRDefault="004F5EEB" w:rsidP="004F5EEB">
            <w:pPr>
              <w:pStyle w:val="ASN1Code"/>
              <w:rPr>
                <w:sz w:val="18"/>
              </w:rPr>
            </w:pPr>
            <w:r w:rsidRPr="00F06293">
              <w:rPr>
                <w:sz w:val="18"/>
              </w:rPr>
              <w:t xml:space="preserve">  icon #ICON_OP_PROF2,</w:t>
            </w:r>
          </w:p>
          <w:p w14:paraId="1AC1C93A" w14:textId="77777777" w:rsidR="004F5EEB" w:rsidRPr="00F06293" w:rsidRDefault="004F5EEB" w:rsidP="004F5EEB">
            <w:pPr>
              <w:pStyle w:val="ASN1Code"/>
              <w:rPr>
                <w:sz w:val="18"/>
              </w:rPr>
            </w:pPr>
            <w:r w:rsidRPr="00F06293">
              <w:rPr>
                <w:sz w:val="18"/>
              </w:rPr>
              <w:t xml:space="preserve">  profileClass operational,</w:t>
            </w:r>
          </w:p>
          <w:p w14:paraId="17517829" w14:textId="77777777" w:rsidR="004F5EEB" w:rsidRPr="00F06293" w:rsidRDefault="004F5EEB" w:rsidP="004F5EEB">
            <w:pPr>
              <w:pStyle w:val="ASN1Code"/>
              <w:rPr>
                <w:sz w:val="18"/>
              </w:rPr>
            </w:pPr>
            <w:r w:rsidRPr="00F06293">
              <w:rPr>
                <w:sz w:val="18"/>
              </w:rPr>
              <w:t xml:space="preserve">  profileOwner {</w:t>
            </w:r>
          </w:p>
          <w:p w14:paraId="2B7B7850" w14:textId="77777777" w:rsidR="004F5EEB" w:rsidRPr="00F06293" w:rsidRDefault="004F5EEB" w:rsidP="004F5EEB">
            <w:pPr>
              <w:pStyle w:val="ASN1Code"/>
              <w:rPr>
                <w:sz w:val="18"/>
              </w:rPr>
            </w:pPr>
            <w:r w:rsidRPr="00F06293">
              <w:rPr>
                <w:sz w:val="18"/>
              </w:rPr>
              <w:t xml:space="preserve">    mccMnc #MCC_MNC2</w:t>
            </w:r>
          </w:p>
          <w:p w14:paraId="3AC3707A" w14:textId="77777777" w:rsidR="004F5EEB" w:rsidRPr="00F06293" w:rsidRDefault="004F5EEB" w:rsidP="004F5EEB">
            <w:pPr>
              <w:pStyle w:val="ASN1Code"/>
              <w:rPr>
                <w:sz w:val="18"/>
              </w:rPr>
            </w:pPr>
            <w:r w:rsidRPr="00F06293">
              <w:rPr>
                <w:sz w:val="18"/>
              </w:rPr>
              <w:t xml:space="preserve">  },</w:t>
            </w:r>
          </w:p>
          <w:p w14:paraId="76BEC2DF" w14:textId="77777777" w:rsidR="004F5EEB" w:rsidRPr="00F06293" w:rsidRDefault="004F5EEB" w:rsidP="004F5EEB">
            <w:pPr>
              <w:pStyle w:val="ASN1Code"/>
              <w:rPr>
                <w:sz w:val="18"/>
              </w:rPr>
            </w:pPr>
            <w:r w:rsidRPr="00F06293">
              <w:rPr>
                <w:sz w:val="18"/>
              </w:rPr>
              <w:t xml:space="preserve">  rpmConfiguration {</w:t>
            </w:r>
          </w:p>
          <w:p w14:paraId="0F46DAF4" w14:textId="77777777" w:rsidR="004F5EEB" w:rsidRPr="00F06293" w:rsidRDefault="004F5EEB" w:rsidP="004F5EEB">
            <w:pPr>
              <w:pStyle w:val="ASN1Code"/>
              <w:rPr>
                <w:sz w:val="18"/>
              </w:rPr>
            </w:pPr>
            <w:r w:rsidRPr="00F06293">
              <w:rPr>
                <w:sz w:val="18"/>
              </w:rPr>
              <w:t xml:space="preserve">    managingDpList {</w:t>
            </w:r>
          </w:p>
          <w:p w14:paraId="2C4A7285" w14:textId="77777777" w:rsidR="004F5EEB" w:rsidRPr="00F06293" w:rsidRDefault="004F5EEB" w:rsidP="004F5EEB">
            <w:pPr>
              <w:pStyle w:val="ASN1Code"/>
              <w:rPr>
                <w:sz w:val="18"/>
              </w:rPr>
            </w:pPr>
            <w:r w:rsidRPr="00F06293">
              <w:rPr>
                <w:sz w:val="18"/>
              </w:rPr>
              <w:t xml:space="preserve">      { managingDP #S_SM_DP+_OID, </w:t>
            </w:r>
          </w:p>
          <w:p w14:paraId="3F1834C7" w14:textId="77777777" w:rsidR="004F5EEB" w:rsidRPr="00F06293" w:rsidRDefault="004F5EEB" w:rsidP="004F5EEB">
            <w:pPr>
              <w:pStyle w:val="ASN1Code"/>
              <w:rPr>
                <w:sz w:val="18"/>
              </w:rPr>
            </w:pPr>
            <w:r w:rsidRPr="00F06293">
              <w:rPr>
                <w:sz w:val="18"/>
              </w:rPr>
              <w:tab/>
              <w:t xml:space="preserve"> rpmType {enable, disable, delete, listProfileInfo, contactPcmp}</w:t>
            </w:r>
          </w:p>
          <w:p w14:paraId="1EAD95AE" w14:textId="641C1098" w:rsidR="004F5EEB" w:rsidRPr="00F06293" w:rsidRDefault="004F5EEB" w:rsidP="004F5EEB">
            <w:pPr>
              <w:pStyle w:val="ASN1Code"/>
              <w:rPr>
                <w:sz w:val="18"/>
              </w:rPr>
            </w:pPr>
            <w:r w:rsidRPr="00F06293">
              <w:rPr>
                <w:sz w:val="18"/>
              </w:rPr>
              <w:t xml:space="preserve">        tagList ‘99</w:t>
            </w:r>
            <w:r>
              <w:rPr>
                <w:sz w:val="18"/>
              </w:rPr>
              <w:t>BA</w:t>
            </w:r>
            <w:r w:rsidRPr="00F06293">
              <w:rPr>
                <w:sz w:val="18"/>
              </w:rPr>
              <w:t>9</w:t>
            </w:r>
            <w:r>
              <w:rPr>
                <w:sz w:val="18"/>
              </w:rPr>
              <w:t>B</w:t>
            </w:r>
            <w:r w:rsidRPr="00F06293">
              <w:rPr>
                <w:sz w:val="18"/>
              </w:rPr>
              <w:t>BCBD</w:t>
            </w:r>
            <w:r>
              <w:rPr>
                <w:sz w:val="18"/>
              </w:rPr>
              <w:t>9F1F</w:t>
            </w:r>
            <w:r w:rsidRPr="00F06293">
              <w:rPr>
                <w:sz w:val="18"/>
              </w:rPr>
              <w:t xml:space="preserve">’H –- Tags for rpmConfiguration, hriServerAddress, lprConfiguration, EnterpriseConfiguration, ServiceDescription  </w:t>
            </w:r>
          </w:p>
          <w:p w14:paraId="0453F075" w14:textId="77777777" w:rsidR="004F5EEB" w:rsidRPr="00F06293" w:rsidRDefault="004F5EEB" w:rsidP="004F5EEB">
            <w:pPr>
              <w:pStyle w:val="ASN1Code"/>
              <w:rPr>
                <w:sz w:val="18"/>
              </w:rPr>
            </w:pPr>
            <w:r w:rsidRPr="00F06293">
              <w:rPr>
                <w:sz w:val="18"/>
              </w:rPr>
              <w:t xml:space="preserve">      }</w:t>
            </w:r>
            <w:r w:rsidRPr="00F06293">
              <w:rPr>
                <w:sz w:val="18"/>
              </w:rPr>
              <w:tab/>
            </w:r>
            <w:r w:rsidRPr="00F06293">
              <w:rPr>
                <w:sz w:val="18"/>
              </w:rPr>
              <w:tab/>
            </w:r>
          </w:p>
          <w:p w14:paraId="233C6D7B" w14:textId="77777777" w:rsidR="004F5EEB" w:rsidRPr="00F06293" w:rsidRDefault="004F5EEB" w:rsidP="004F5EEB">
            <w:pPr>
              <w:pStyle w:val="ASN1Code"/>
              <w:rPr>
                <w:sz w:val="18"/>
              </w:rPr>
            </w:pPr>
            <w:r w:rsidRPr="00F06293">
              <w:rPr>
                <w:sz w:val="18"/>
              </w:rPr>
              <w:t xml:space="preserve">    },</w:t>
            </w:r>
          </w:p>
          <w:p w14:paraId="6040CB44" w14:textId="77777777" w:rsidR="004F5EEB" w:rsidRPr="00F06293" w:rsidRDefault="004F5EEB" w:rsidP="004F5EEB">
            <w:pPr>
              <w:pStyle w:val="ASN1Code"/>
              <w:rPr>
                <w:sz w:val="18"/>
              </w:rPr>
            </w:pPr>
            <w:r w:rsidRPr="00F06293">
              <w:rPr>
                <w:sz w:val="18"/>
              </w:rPr>
              <w:t xml:space="preserve">    profileOwnerOid #S_PROFILE_OWNER_OID</w:t>
            </w:r>
          </w:p>
          <w:p w14:paraId="30C2E9C3" w14:textId="77777777" w:rsidR="004F5EEB" w:rsidRPr="00F06293" w:rsidRDefault="004F5EEB" w:rsidP="004F5EEB">
            <w:pPr>
              <w:pStyle w:val="ASN1Code"/>
              <w:rPr>
                <w:sz w:val="18"/>
              </w:rPr>
            </w:pPr>
            <w:r w:rsidRPr="00F06293">
              <w:rPr>
                <w:sz w:val="18"/>
              </w:rPr>
              <w:t xml:space="preserve">  },</w:t>
            </w:r>
          </w:p>
          <w:p w14:paraId="408EB38F" w14:textId="77777777" w:rsidR="004F5EEB" w:rsidRPr="00F06293" w:rsidRDefault="004F5EEB" w:rsidP="004F5EEB">
            <w:pPr>
              <w:pStyle w:val="ASN1Code"/>
              <w:rPr>
                <w:sz w:val="18"/>
              </w:rPr>
            </w:pPr>
            <w:r w:rsidRPr="00F06293">
              <w:rPr>
                <w:sz w:val="18"/>
              </w:rPr>
              <w:t xml:space="preserve">  enterpriseConfiguration { </w:t>
            </w:r>
          </w:p>
          <w:p w14:paraId="3D8B46FF" w14:textId="77777777" w:rsidR="004F5EEB" w:rsidRPr="00F06293" w:rsidRDefault="004F5EEB" w:rsidP="004F5EEB">
            <w:pPr>
              <w:pStyle w:val="ASN1Code"/>
              <w:rPr>
                <w:sz w:val="18"/>
              </w:rPr>
            </w:pPr>
            <w:r w:rsidRPr="00F06293">
              <w:rPr>
                <w:sz w:val="18"/>
              </w:rPr>
              <w:lastRenderedPageBreak/>
              <w:t xml:space="preserve">    enterpriseOid #S_ENTERPRISE_OID,</w:t>
            </w:r>
          </w:p>
          <w:p w14:paraId="232F7A82" w14:textId="77777777" w:rsidR="004F5EEB" w:rsidRPr="00F06293" w:rsidRDefault="004F5EEB" w:rsidP="004F5EEB">
            <w:pPr>
              <w:pStyle w:val="ASN1Code"/>
              <w:rPr>
                <w:sz w:val="18"/>
              </w:rPr>
            </w:pPr>
            <w:r w:rsidRPr="00F06293">
              <w:rPr>
                <w:sz w:val="18"/>
              </w:rPr>
              <w:t xml:space="preserve">    enterpriseName #ENTERPRISE_NAME1,</w:t>
            </w:r>
          </w:p>
          <w:p w14:paraId="6F7B86D8" w14:textId="77777777" w:rsidR="004F5EEB" w:rsidRPr="00F06293" w:rsidRDefault="004F5EEB" w:rsidP="004F5EEB">
            <w:pPr>
              <w:pStyle w:val="ASN1Code"/>
              <w:rPr>
                <w:sz w:val="18"/>
              </w:rPr>
            </w:pPr>
            <w:r w:rsidRPr="00F06293">
              <w:rPr>
                <w:sz w:val="18"/>
              </w:rPr>
              <w:t xml:space="preserve">    enterpriseRules {</w:t>
            </w:r>
          </w:p>
          <w:p w14:paraId="67F674BF" w14:textId="77777777" w:rsidR="000952A3" w:rsidRDefault="000952A3" w:rsidP="004F5EEB">
            <w:pPr>
              <w:pStyle w:val="ASN1Code"/>
              <w:rPr>
                <w:sz w:val="18"/>
              </w:rPr>
            </w:pPr>
            <w:r w:rsidRPr="000952A3">
              <w:rPr>
                <w:sz w:val="18"/>
              </w:rPr>
              <w:t xml:space="preserve">     enterpriseRuleBits {</w:t>
            </w:r>
          </w:p>
          <w:p w14:paraId="70F10075" w14:textId="03622A1E" w:rsidR="004F5EEB" w:rsidRPr="00F06293" w:rsidRDefault="004F5EEB" w:rsidP="004F5EEB">
            <w:pPr>
              <w:pStyle w:val="ASN1Code"/>
              <w:rPr>
                <w:sz w:val="18"/>
              </w:rPr>
            </w:pPr>
            <w:r w:rsidRPr="00F06293">
              <w:rPr>
                <w:sz w:val="18"/>
              </w:rPr>
              <w:t xml:space="preserve">       referenceEnterpriseRule,</w:t>
            </w:r>
          </w:p>
          <w:p w14:paraId="68AB693C" w14:textId="14A4A440" w:rsidR="004F5EEB" w:rsidRPr="00F06293" w:rsidRDefault="004F5EEB" w:rsidP="004F5EEB">
            <w:pPr>
              <w:pStyle w:val="ASN1Code"/>
              <w:rPr>
                <w:sz w:val="18"/>
              </w:rPr>
            </w:pPr>
            <w:r w:rsidRPr="00F06293">
              <w:rPr>
                <w:sz w:val="18"/>
              </w:rPr>
              <w:t xml:space="preserve">       </w:t>
            </w:r>
            <w:r w:rsidR="00384417" w:rsidRPr="00384417">
              <w:rPr>
                <w:sz w:val="18"/>
              </w:rPr>
              <w:t>priorityEnterpriseProfile</w:t>
            </w:r>
            <w:r w:rsidRPr="00F06293">
              <w:rPr>
                <w:sz w:val="18"/>
              </w:rPr>
              <w:t>,</w:t>
            </w:r>
          </w:p>
          <w:p w14:paraId="12F10FD2" w14:textId="77777777" w:rsidR="004F5EEB" w:rsidRPr="00F06293" w:rsidRDefault="004F5EEB" w:rsidP="004F5EEB">
            <w:pPr>
              <w:pStyle w:val="ASN1Code"/>
              <w:rPr>
                <w:sz w:val="18"/>
              </w:rPr>
            </w:pPr>
            <w:r w:rsidRPr="00F06293">
              <w:rPr>
                <w:sz w:val="18"/>
              </w:rPr>
              <w:t xml:space="preserve">       onlyEnterpriseProfilesCanBeInstalled</w:t>
            </w:r>
          </w:p>
          <w:p w14:paraId="7A77AD1D" w14:textId="77777777" w:rsidR="009B39B3" w:rsidRPr="009B39B3" w:rsidRDefault="004F5EEB" w:rsidP="009B39B3">
            <w:pPr>
              <w:pStyle w:val="ASN1Code"/>
              <w:rPr>
                <w:sz w:val="18"/>
              </w:rPr>
            </w:pPr>
            <w:r w:rsidRPr="00F06293">
              <w:rPr>
                <w:sz w:val="18"/>
              </w:rPr>
              <w:t xml:space="preserve">    }</w:t>
            </w:r>
            <w:r w:rsidR="009B39B3" w:rsidRPr="009B39B3">
              <w:rPr>
                <w:sz w:val="18"/>
              </w:rPr>
              <w:t>,</w:t>
            </w:r>
          </w:p>
          <w:p w14:paraId="5C3935EF" w14:textId="77777777" w:rsidR="009B39B3" w:rsidRPr="009B39B3" w:rsidRDefault="009B39B3" w:rsidP="009B39B3">
            <w:pPr>
              <w:pStyle w:val="ASN1Code"/>
              <w:rPr>
                <w:sz w:val="18"/>
              </w:rPr>
            </w:pPr>
            <w:r w:rsidRPr="009B39B3">
              <w:rPr>
                <w:sz w:val="18"/>
              </w:rPr>
              <w:t xml:space="preserve">    numberOfNonEnterpriseProfiles 0</w:t>
            </w:r>
          </w:p>
          <w:p w14:paraId="44F8A9C7" w14:textId="64E22D04" w:rsidR="004F5EEB" w:rsidRPr="00F06293" w:rsidRDefault="009B39B3" w:rsidP="009B39B3">
            <w:pPr>
              <w:pStyle w:val="ASN1Code"/>
              <w:rPr>
                <w:sz w:val="18"/>
              </w:rPr>
            </w:pPr>
            <w:r w:rsidRPr="009B39B3">
              <w:rPr>
                <w:sz w:val="18"/>
              </w:rPr>
              <w:t xml:space="preserve">   }</w:t>
            </w:r>
          </w:p>
          <w:p w14:paraId="129623DE" w14:textId="77777777" w:rsidR="004F5EEB" w:rsidRPr="00F06293" w:rsidRDefault="004F5EEB" w:rsidP="004F5EEB">
            <w:pPr>
              <w:pStyle w:val="ASN1Code"/>
              <w:rPr>
                <w:sz w:val="18"/>
              </w:rPr>
            </w:pPr>
            <w:r w:rsidRPr="00F06293">
              <w:rPr>
                <w:sz w:val="18"/>
              </w:rPr>
              <w:t xml:space="preserve">  },</w:t>
            </w:r>
          </w:p>
          <w:p w14:paraId="24EAB6B2" w14:textId="77777777" w:rsidR="004F5EEB" w:rsidRPr="00F06293" w:rsidRDefault="004F5EEB" w:rsidP="004F5EEB">
            <w:pPr>
              <w:pStyle w:val="ASN1Code"/>
              <w:rPr>
                <w:sz w:val="18"/>
              </w:rPr>
            </w:pPr>
            <w:r w:rsidRPr="00F06293">
              <w:rPr>
                <w:sz w:val="18"/>
              </w:rPr>
              <w:t xml:space="preserve">  serviceDescription {voice, data} </w:t>
            </w:r>
          </w:p>
          <w:p w14:paraId="5B6F833C" w14:textId="77777777" w:rsidR="004F5EEB" w:rsidRPr="00D33667" w:rsidRDefault="004F5EEB" w:rsidP="004F5EEB">
            <w:pPr>
              <w:pStyle w:val="ASN1Code"/>
              <w:rPr>
                <w:sz w:val="18"/>
              </w:rPr>
            </w:pPr>
            <w:r w:rsidRPr="00F06293">
              <w:rPr>
                <w:sz w:val="18"/>
              </w:rPr>
              <w:t>}</w:t>
            </w:r>
          </w:p>
        </w:tc>
      </w:tr>
      <w:tr w:rsidR="004F5EEB" w:rsidRPr="00C7519C" w14:paraId="335BFAAA" w14:textId="77777777" w:rsidTr="006D4872">
        <w:trPr>
          <w:trHeight w:val="314"/>
          <w:jc w:val="center"/>
        </w:trPr>
        <w:tc>
          <w:tcPr>
            <w:tcW w:w="1993" w:type="pct"/>
            <w:shd w:val="clear" w:color="auto" w:fill="auto"/>
            <w:vAlign w:val="center"/>
          </w:tcPr>
          <w:p w14:paraId="60FCBA6E" w14:textId="77777777" w:rsidR="004F5EEB" w:rsidRPr="002D1EA3" w:rsidRDefault="004F5EEB" w:rsidP="004F5EEB">
            <w:pPr>
              <w:pStyle w:val="TableText"/>
              <w:rPr>
                <w:sz w:val="18"/>
              </w:rPr>
            </w:pPr>
            <w:r w:rsidRPr="00C7519C">
              <w:rPr>
                <w:sz w:val="18"/>
              </w:rPr>
              <w:lastRenderedPageBreak/>
              <w:t>METADATA_OP_PROF2_RPM_CONF_ALL_NO_ENTERP_CONF</w:t>
            </w:r>
          </w:p>
        </w:tc>
        <w:tc>
          <w:tcPr>
            <w:tcW w:w="3007" w:type="pct"/>
            <w:shd w:val="clear" w:color="auto" w:fill="auto"/>
            <w:vAlign w:val="center"/>
          </w:tcPr>
          <w:p w14:paraId="5A88EDA5" w14:textId="77777777" w:rsidR="004F5EEB" w:rsidRPr="00C7519C" w:rsidRDefault="004F5EEB" w:rsidP="004F5EEB">
            <w:pPr>
              <w:pStyle w:val="ASN1Code"/>
              <w:rPr>
                <w:sz w:val="18"/>
                <w:lang w:val="it-IT"/>
              </w:rPr>
            </w:pPr>
            <w:r w:rsidRPr="00C7519C">
              <w:rPr>
                <w:sz w:val="18"/>
                <w:lang w:val="it-IT"/>
              </w:rPr>
              <w:t>metadataReq StoreMetadataRequest ::= {</w:t>
            </w:r>
          </w:p>
          <w:p w14:paraId="5211AB0E" w14:textId="77777777" w:rsidR="004F5EEB" w:rsidRPr="00C7519C" w:rsidRDefault="004F5EEB" w:rsidP="004F5EEB">
            <w:pPr>
              <w:pStyle w:val="ASN1Code"/>
              <w:rPr>
                <w:sz w:val="18"/>
                <w:lang w:val="it-IT"/>
              </w:rPr>
            </w:pPr>
            <w:r w:rsidRPr="00C7519C">
              <w:rPr>
                <w:sz w:val="18"/>
                <w:lang w:val="it-IT"/>
              </w:rPr>
              <w:t xml:space="preserve">  iccid #ICCID_OP_PROF2, </w:t>
            </w:r>
          </w:p>
          <w:p w14:paraId="0ADC294E" w14:textId="77777777" w:rsidR="004F5EEB" w:rsidRPr="00D33667" w:rsidRDefault="004F5EEB" w:rsidP="004F5EEB">
            <w:pPr>
              <w:pStyle w:val="ASN1Code"/>
              <w:rPr>
                <w:sz w:val="18"/>
                <w:lang w:val="en-US"/>
              </w:rPr>
            </w:pPr>
            <w:r w:rsidRPr="00C7519C">
              <w:rPr>
                <w:sz w:val="18"/>
                <w:lang w:val="it-IT"/>
              </w:rPr>
              <w:t xml:space="preserve">  </w:t>
            </w:r>
            <w:r w:rsidRPr="00D33667">
              <w:rPr>
                <w:sz w:val="18"/>
                <w:lang w:val="en-US"/>
              </w:rPr>
              <w:t>serviceProviderName #SP_NAME2,</w:t>
            </w:r>
          </w:p>
          <w:p w14:paraId="3B295A6C" w14:textId="77777777" w:rsidR="004F5EEB" w:rsidRPr="00D33667" w:rsidRDefault="004F5EEB" w:rsidP="004F5EEB">
            <w:pPr>
              <w:pStyle w:val="ASN1Code"/>
              <w:rPr>
                <w:sz w:val="18"/>
                <w:lang w:val="en-US"/>
              </w:rPr>
            </w:pPr>
            <w:r w:rsidRPr="00D33667">
              <w:rPr>
                <w:sz w:val="18"/>
                <w:lang w:val="en-US"/>
              </w:rPr>
              <w:t xml:space="preserve">  profileName #NAME_OP_PROF2,</w:t>
            </w:r>
          </w:p>
          <w:p w14:paraId="3C7EA6D8" w14:textId="77777777" w:rsidR="004F5EEB" w:rsidRPr="00D33667" w:rsidRDefault="004F5EEB" w:rsidP="004F5EEB">
            <w:pPr>
              <w:pStyle w:val="ASN1Code"/>
              <w:rPr>
                <w:sz w:val="18"/>
                <w:lang w:val="en-US"/>
              </w:rPr>
            </w:pPr>
            <w:r w:rsidRPr="00D33667">
              <w:rPr>
                <w:sz w:val="18"/>
                <w:lang w:val="en-US"/>
              </w:rPr>
              <w:t xml:space="preserve">  iconType png,</w:t>
            </w:r>
          </w:p>
          <w:p w14:paraId="61D37C7E" w14:textId="77777777" w:rsidR="004F5EEB" w:rsidRPr="00D33667" w:rsidRDefault="004F5EEB" w:rsidP="004F5EEB">
            <w:pPr>
              <w:pStyle w:val="ASN1Code"/>
              <w:rPr>
                <w:sz w:val="18"/>
                <w:lang w:val="en-US"/>
              </w:rPr>
            </w:pPr>
            <w:r w:rsidRPr="00D33667">
              <w:rPr>
                <w:sz w:val="18"/>
                <w:lang w:val="en-US"/>
              </w:rPr>
              <w:t xml:space="preserve">  icon #ICON_OP_PROF2,</w:t>
            </w:r>
          </w:p>
          <w:p w14:paraId="095BC751" w14:textId="77777777" w:rsidR="004F5EEB" w:rsidRPr="00D33667" w:rsidRDefault="004F5EEB" w:rsidP="004F5EEB">
            <w:pPr>
              <w:pStyle w:val="ASN1Code"/>
              <w:rPr>
                <w:sz w:val="18"/>
                <w:lang w:val="en-US"/>
              </w:rPr>
            </w:pPr>
            <w:r w:rsidRPr="00D33667">
              <w:rPr>
                <w:sz w:val="18"/>
                <w:lang w:val="en-US"/>
              </w:rPr>
              <w:t xml:space="preserve">  profileClass operational,</w:t>
            </w:r>
          </w:p>
          <w:p w14:paraId="20FA243A" w14:textId="77777777" w:rsidR="004F5EEB" w:rsidRPr="00D33667" w:rsidRDefault="004F5EEB" w:rsidP="004F5EEB">
            <w:pPr>
              <w:pStyle w:val="ASN1Code"/>
              <w:rPr>
                <w:sz w:val="18"/>
                <w:lang w:val="en-US"/>
              </w:rPr>
            </w:pPr>
            <w:r w:rsidRPr="00D33667">
              <w:rPr>
                <w:sz w:val="18"/>
                <w:lang w:val="en-US"/>
              </w:rPr>
              <w:t xml:space="preserve">  profileOwner {</w:t>
            </w:r>
          </w:p>
          <w:p w14:paraId="374C8895" w14:textId="77777777" w:rsidR="004F5EEB" w:rsidRPr="00D33667" w:rsidRDefault="004F5EEB" w:rsidP="004F5EEB">
            <w:pPr>
              <w:pStyle w:val="ASN1Code"/>
              <w:rPr>
                <w:sz w:val="18"/>
                <w:lang w:val="en-US"/>
              </w:rPr>
            </w:pPr>
            <w:r w:rsidRPr="00D33667">
              <w:rPr>
                <w:sz w:val="18"/>
                <w:lang w:val="en-US"/>
              </w:rPr>
              <w:t xml:space="preserve">    mccMnc #MCC_MNC2</w:t>
            </w:r>
          </w:p>
          <w:p w14:paraId="0E2088DC" w14:textId="77777777" w:rsidR="004F5EEB" w:rsidRPr="00D33667" w:rsidRDefault="004F5EEB" w:rsidP="004F5EEB">
            <w:pPr>
              <w:pStyle w:val="ASN1Code"/>
              <w:rPr>
                <w:sz w:val="18"/>
                <w:lang w:val="en-US"/>
              </w:rPr>
            </w:pPr>
            <w:r w:rsidRPr="00D33667">
              <w:rPr>
                <w:sz w:val="18"/>
                <w:lang w:val="en-US"/>
              </w:rPr>
              <w:t xml:space="preserve">  },</w:t>
            </w:r>
          </w:p>
          <w:p w14:paraId="112F1367" w14:textId="77777777" w:rsidR="004F5EEB" w:rsidRPr="00D33667" w:rsidRDefault="004F5EEB" w:rsidP="004F5EEB">
            <w:pPr>
              <w:pStyle w:val="ASN1Code"/>
              <w:rPr>
                <w:sz w:val="18"/>
                <w:lang w:val="en-US"/>
              </w:rPr>
            </w:pPr>
            <w:r w:rsidRPr="00D33667">
              <w:rPr>
                <w:sz w:val="18"/>
                <w:lang w:val="en-US"/>
              </w:rPr>
              <w:t xml:space="preserve">  rpmConfiguration {</w:t>
            </w:r>
          </w:p>
          <w:p w14:paraId="560801BA" w14:textId="77777777" w:rsidR="004F5EEB" w:rsidRPr="00D33667" w:rsidRDefault="004F5EEB" w:rsidP="004F5EEB">
            <w:pPr>
              <w:pStyle w:val="ASN1Code"/>
              <w:rPr>
                <w:sz w:val="18"/>
                <w:lang w:val="en-US"/>
              </w:rPr>
            </w:pPr>
            <w:r w:rsidRPr="00D33667">
              <w:rPr>
                <w:sz w:val="18"/>
                <w:lang w:val="en-US"/>
              </w:rPr>
              <w:t xml:space="preserve">    managingDpList {</w:t>
            </w:r>
          </w:p>
          <w:p w14:paraId="0C3715F7" w14:textId="77777777" w:rsidR="004F5EEB" w:rsidRPr="00D33667" w:rsidRDefault="004F5EEB" w:rsidP="004F5EEB">
            <w:pPr>
              <w:pStyle w:val="ASN1Code"/>
              <w:rPr>
                <w:sz w:val="18"/>
                <w:lang w:val="en-US"/>
              </w:rPr>
            </w:pPr>
            <w:r w:rsidRPr="00D33667">
              <w:rPr>
                <w:sz w:val="18"/>
                <w:lang w:val="en-US"/>
              </w:rPr>
              <w:t xml:space="preserve">      { managingDP #S_SM_DP+_OID, </w:t>
            </w:r>
          </w:p>
          <w:p w14:paraId="38524C98" w14:textId="77777777" w:rsidR="004F5EEB" w:rsidRPr="00D33667" w:rsidRDefault="004F5EEB" w:rsidP="004F5EEB">
            <w:pPr>
              <w:pStyle w:val="ASN1Code"/>
              <w:rPr>
                <w:sz w:val="18"/>
                <w:lang w:val="en-US"/>
              </w:rPr>
            </w:pPr>
            <w:r w:rsidRPr="00D33667">
              <w:rPr>
                <w:sz w:val="18"/>
                <w:lang w:val="en-US"/>
              </w:rPr>
              <w:tab/>
              <w:t xml:space="preserve"> rpmType {enable, disable, delete, listProfileInfo, contactPcmp}</w:t>
            </w:r>
          </w:p>
          <w:p w14:paraId="48512EF9" w14:textId="03D8D173" w:rsidR="004F5EEB" w:rsidRPr="00D33667" w:rsidRDefault="004F5EEB" w:rsidP="004F5EEB">
            <w:pPr>
              <w:pStyle w:val="ASN1Code"/>
              <w:rPr>
                <w:sz w:val="18"/>
                <w:lang w:val="en-US"/>
              </w:rPr>
            </w:pPr>
            <w:r w:rsidRPr="00D33667">
              <w:rPr>
                <w:sz w:val="18"/>
                <w:lang w:val="en-US"/>
              </w:rPr>
              <w:t xml:space="preserve">        tagList ‘99</w:t>
            </w:r>
            <w:r>
              <w:rPr>
                <w:sz w:val="18"/>
                <w:lang w:val="en-US"/>
              </w:rPr>
              <w:t>BA</w:t>
            </w:r>
            <w:r w:rsidRPr="00D33667">
              <w:rPr>
                <w:sz w:val="18"/>
                <w:lang w:val="en-US"/>
              </w:rPr>
              <w:t>9</w:t>
            </w:r>
            <w:r>
              <w:rPr>
                <w:sz w:val="18"/>
                <w:lang w:val="en-US"/>
              </w:rPr>
              <w:t>B</w:t>
            </w:r>
            <w:r w:rsidRPr="00D33667">
              <w:rPr>
                <w:sz w:val="18"/>
                <w:lang w:val="en-US"/>
              </w:rPr>
              <w:t>BC</w:t>
            </w:r>
            <w:r>
              <w:rPr>
                <w:sz w:val="18"/>
                <w:lang w:val="en-US"/>
              </w:rPr>
              <w:t>9F1F</w:t>
            </w:r>
            <w:r w:rsidRPr="00D33667">
              <w:rPr>
                <w:sz w:val="18"/>
                <w:lang w:val="en-US"/>
              </w:rPr>
              <w:t xml:space="preserve">’H –- Tags for rpmConfiguration, hriServerAddress, lprConfiguration, ServiceDescription  </w:t>
            </w:r>
          </w:p>
          <w:p w14:paraId="6D83D26F" w14:textId="77777777" w:rsidR="004F5EEB" w:rsidRPr="00D33667" w:rsidRDefault="004F5EEB" w:rsidP="004F5EEB">
            <w:pPr>
              <w:pStyle w:val="ASN1Code"/>
              <w:rPr>
                <w:sz w:val="18"/>
                <w:lang w:val="en-US"/>
              </w:rPr>
            </w:pPr>
            <w:r w:rsidRPr="00D33667">
              <w:rPr>
                <w:sz w:val="18"/>
                <w:lang w:val="en-US"/>
              </w:rPr>
              <w:t xml:space="preserve">      }</w:t>
            </w:r>
            <w:r w:rsidRPr="00D33667">
              <w:rPr>
                <w:sz w:val="18"/>
                <w:lang w:val="en-US"/>
              </w:rPr>
              <w:tab/>
            </w:r>
            <w:r w:rsidRPr="00D33667">
              <w:rPr>
                <w:sz w:val="18"/>
                <w:lang w:val="en-US"/>
              </w:rPr>
              <w:tab/>
            </w:r>
          </w:p>
          <w:p w14:paraId="752CCD34" w14:textId="77777777" w:rsidR="004F5EEB" w:rsidRPr="00D33667" w:rsidRDefault="004F5EEB" w:rsidP="004F5EEB">
            <w:pPr>
              <w:pStyle w:val="ASN1Code"/>
              <w:rPr>
                <w:sz w:val="18"/>
                <w:lang w:val="en-US"/>
              </w:rPr>
            </w:pPr>
            <w:r w:rsidRPr="00D33667">
              <w:rPr>
                <w:sz w:val="18"/>
                <w:lang w:val="en-US"/>
              </w:rPr>
              <w:t xml:space="preserve">    },</w:t>
            </w:r>
          </w:p>
          <w:p w14:paraId="52C93ED9" w14:textId="77777777" w:rsidR="004F5EEB" w:rsidRPr="00D33667" w:rsidRDefault="004F5EEB" w:rsidP="004F5EEB">
            <w:pPr>
              <w:pStyle w:val="ASN1Code"/>
              <w:rPr>
                <w:sz w:val="18"/>
                <w:lang w:val="en-US"/>
              </w:rPr>
            </w:pPr>
            <w:r w:rsidRPr="00D33667">
              <w:rPr>
                <w:sz w:val="18"/>
                <w:lang w:val="en-US"/>
              </w:rPr>
              <w:t xml:space="preserve">    profileOwnerOid #S_PROFILE_OWNER_OID</w:t>
            </w:r>
          </w:p>
          <w:p w14:paraId="0D7CE786" w14:textId="77777777" w:rsidR="004F5EEB" w:rsidRPr="00D33667" w:rsidRDefault="004F5EEB" w:rsidP="004F5EEB">
            <w:pPr>
              <w:pStyle w:val="ASN1Code"/>
              <w:rPr>
                <w:sz w:val="18"/>
                <w:lang w:val="en-US"/>
              </w:rPr>
            </w:pPr>
            <w:r w:rsidRPr="00D33667">
              <w:rPr>
                <w:sz w:val="18"/>
                <w:lang w:val="en-US"/>
              </w:rPr>
              <w:t xml:space="preserve">  },</w:t>
            </w:r>
          </w:p>
          <w:p w14:paraId="0BCAA73F" w14:textId="77777777" w:rsidR="004F5EEB" w:rsidRPr="006D4872" w:rsidRDefault="004F5EEB" w:rsidP="004F5EEB">
            <w:pPr>
              <w:pStyle w:val="ASN1Code"/>
              <w:rPr>
                <w:sz w:val="18"/>
              </w:rPr>
            </w:pPr>
            <w:r w:rsidRPr="00D33667">
              <w:rPr>
                <w:sz w:val="18"/>
                <w:lang w:val="en-US"/>
              </w:rPr>
              <w:t xml:space="preserve">  </w:t>
            </w:r>
            <w:r w:rsidRPr="006D4872">
              <w:rPr>
                <w:sz w:val="18"/>
              </w:rPr>
              <w:t xml:space="preserve">serviceDescription {voice, data} </w:t>
            </w:r>
          </w:p>
          <w:p w14:paraId="787ECBC3" w14:textId="77777777" w:rsidR="004F5EEB" w:rsidRPr="00C7519C" w:rsidRDefault="004F5EEB" w:rsidP="004F5EEB">
            <w:pPr>
              <w:pStyle w:val="ASN1Code"/>
              <w:rPr>
                <w:sz w:val="18"/>
                <w:lang w:val="it-IT"/>
              </w:rPr>
            </w:pPr>
            <w:r w:rsidRPr="00C7519C">
              <w:rPr>
                <w:sz w:val="18"/>
                <w:lang w:val="it-IT"/>
              </w:rPr>
              <w:t>}</w:t>
            </w:r>
          </w:p>
        </w:tc>
      </w:tr>
      <w:tr w:rsidR="004F5EEB" w14:paraId="23AA2F30" w14:textId="77777777" w:rsidTr="004F5EEB">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314"/>
          <w:jc w:val="center"/>
        </w:trPr>
        <w:tc>
          <w:tcPr>
            <w:tcW w:w="1993" w:type="pct"/>
            <w:tcBorders>
              <w:top w:val="single" w:sz="8" w:space="0" w:color="auto"/>
              <w:left w:val="single" w:sz="8" w:space="0" w:color="auto"/>
              <w:bottom w:val="single" w:sz="8" w:space="0" w:color="auto"/>
              <w:right w:val="single" w:sz="8" w:space="0" w:color="auto"/>
            </w:tcBorders>
            <w:shd w:val="clear" w:color="auto" w:fill="auto"/>
            <w:vAlign w:val="center"/>
          </w:tcPr>
          <w:p w14:paraId="36BC91E3" w14:textId="77777777" w:rsidR="004F5EEB" w:rsidRPr="00405F60" w:rsidRDefault="004F5EEB" w:rsidP="004F5EEB">
            <w:pPr>
              <w:pStyle w:val="TableContentLeft"/>
            </w:pPr>
            <w:r>
              <w:rPr>
                <w:rStyle w:val="PlaceholderText"/>
                <w:color w:val="000000" w:themeColor="text1"/>
              </w:rPr>
              <w:lastRenderedPageBreak/>
              <w:t>METADATA_OP_PROF2_RPM_CONF_ALLOW_NON_ENTERPRISE_PROF_INS</w:t>
            </w:r>
          </w:p>
        </w:tc>
        <w:tc>
          <w:tcPr>
            <w:tcW w:w="3007" w:type="pct"/>
            <w:tcBorders>
              <w:top w:val="single" w:sz="8" w:space="0" w:color="auto"/>
              <w:left w:val="single" w:sz="8" w:space="0" w:color="auto"/>
              <w:bottom w:val="single" w:sz="8" w:space="0" w:color="auto"/>
              <w:right w:val="single" w:sz="8" w:space="0" w:color="auto"/>
            </w:tcBorders>
            <w:shd w:val="clear" w:color="auto" w:fill="auto"/>
            <w:vAlign w:val="center"/>
          </w:tcPr>
          <w:p w14:paraId="7B3579FE" w14:textId="77777777" w:rsidR="004F5EEB" w:rsidRPr="006D4872" w:rsidRDefault="004F5EEB" w:rsidP="004F5EEB">
            <w:pPr>
              <w:pStyle w:val="TableCourier"/>
              <w:rPr>
                <w:lang w:val="it-IT" w:eastAsia="de-DE"/>
              </w:rPr>
            </w:pPr>
            <w:r w:rsidRPr="006D4872">
              <w:rPr>
                <w:lang w:val="it-IT" w:eastAsia="de-DE"/>
              </w:rPr>
              <w:t>metadataReq StoreMetadataRequest ::= {</w:t>
            </w:r>
          </w:p>
          <w:p w14:paraId="4D95FEE2" w14:textId="77777777" w:rsidR="004F5EEB" w:rsidRPr="006D4872" w:rsidRDefault="004F5EEB" w:rsidP="004F5EEB">
            <w:pPr>
              <w:pStyle w:val="TableCourier"/>
              <w:rPr>
                <w:lang w:val="it-IT" w:eastAsia="de-DE"/>
              </w:rPr>
            </w:pPr>
            <w:r w:rsidRPr="006D4872">
              <w:rPr>
                <w:lang w:val="it-IT" w:eastAsia="de-DE"/>
              </w:rPr>
              <w:t xml:space="preserve">  iccid #ICCID_OP_PROF2, </w:t>
            </w:r>
          </w:p>
          <w:p w14:paraId="0E5FF673" w14:textId="77777777" w:rsidR="004F5EEB" w:rsidRDefault="004F5EEB" w:rsidP="004F5EEB">
            <w:pPr>
              <w:pStyle w:val="TableCourier"/>
              <w:rPr>
                <w:lang w:eastAsia="de-DE"/>
              </w:rPr>
            </w:pPr>
            <w:r w:rsidRPr="006D4872">
              <w:rPr>
                <w:lang w:val="it-IT" w:eastAsia="de-DE"/>
              </w:rPr>
              <w:t xml:space="preserve">  </w:t>
            </w:r>
            <w:r>
              <w:rPr>
                <w:lang w:eastAsia="de-DE"/>
              </w:rPr>
              <w:t>serviceProviderName #SP_NAME2,</w:t>
            </w:r>
          </w:p>
          <w:p w14:paraId="127E6529" w14:textId="77777777" w:rsidR="004F5EEB" w:rsidRDefault="004F5EEB" w:rsidP="004F5EEB">
            <w:pPr>
              <w:pStyle w:val="TableCourier"/>
              <w:rPr>
                <w:lang w:eastAsia="de-DE"/>
              </w:rPr>
            </w:pPr>
            <w:r>
              <w:rPr>
                <w:lang w:eastAsia="de-DE"/>
              </w:rPr>
              <w:t xml:space="preserve">  profileName #NAME_OP_PROF2,</w:t>
            </w:r>
          </w:p>
          <w:p w14:paraId="15FB7F08" w14:textId="77777777" w:rsidR="004F5EEB" w:rsidRDefault="004F5EEB" w:rsidP="004F5EEB">
            <w:pPr>
              <w:pStyle w:val="TableCourier"/>
              <w:rPr>
                <w:lang w:eastAsia="de-DE"/>
              </w:rPr>
            </w:pPr>
            <w:r>
              <w:rPr>
                <w:lang w:eastAsia="de-DE"/>
              </w:rPr>
              <w:t xml:space="preserve">  iconType png,</w:t>
            </w:r>
          </w:p>
          <w:p w14:paraId="6C452507" w14:textId="77777777" w:rsidR="004F5EEB" w:rsidRDefault="004F5EEB" w:rsidP="004F5EEB">
            <w:pPr>
              <w:pStyle w:val="TableCourier"/>
              <w:rPr>
                <w:lang w:eastAsia="de-DE"/>
              </w:rPr>
            </w:pPr>
            <w:r>
              <w:rPr>
                <w:lang w:eastAsia="de-DE"/>
              </w:rPr>
              <w:t xml:space="preserve">  icon #ICON_OP_PROF2,</w:t>
            </w:r>
          </w:p>
          <w:p w14:paraId="33AA768E" w14:textId="77777777" w:rsidR="004F5EEB" w:rsidRDefault="004F5EEB" w:rsidP="004F5EEB">
            <w:pPr>
              <w:pStyle w:val="TableCourier"/>
              <w:rPr>
                <w:lang w:eastAsia="de-DE"/>
              </w:rPr>
            </w:pPr>
            <w:r>
              <w:rPr>
                <w:lang w:eastAsia="de-DE"/>
              </w:rPr>
              <w:t xml:space="preserve">  profileClass operational,</w:t>
            </w:r>
          </w:p>
          <w:p w14:paraId="2D92E68D" w14:textId="77777777" w:rsidR="004F5EEB" w:rsidRDefault="004F5EEB" w:rsidP="004F5EEB">
            <w:pPr>
              <w:pStyle w:val="TableCourier"/>
              <w:rPr>
                <w:lang w:eastAsia="de-DE"/>
              </w:rPr>
            </w:pPr>
            <w:r>
              <w:rPr>
                <w:lang w:eastAsia="de-DE"/>
              </w:rPr>
              <w:t xml:space="preserve">  profileOwner {</w:t>
            </w:r>
          </w:p>
          <w:p w14:paraId="77A37534" w14:textId="77777777" w:rsidR="004F5EEB" w:rsidRDefault="004F5EEB" w:rsidP="004F5EEB">
            <w:pPr>
              <w:pStyle w:val="TableCourier"/>
              <w:rPr>
                <w:lang w:eastAsia="de-DE"/>
              </w:rPr>
            </w:pPr>
            <w:r>
              <w:rPr>
                <w:lang w:eastAsia="de-DE"/>
              </w:rPr>
              <w:t xml:space="preserve">    mccMnc #MCC_MNC2</w:t>
            </w:r>
          </w:p>
          <w:p w14:paraId="54D43EC1" w14:textId="77777777" w:rsidR="004F5EEB" w:rsidRDefault="004F5EEB" w:rsidP="004F5EEB">
            <w:pPr>
              <w:pStyle w:val="TableCourier"/>
              <w:rPr>
                <w:lang w:eastAsia="de-DE"/>
              </w:rPr>
            </w:pPr>
            <w:r>
              <w:rPr>
                <w:lang w:eastAsia="de-DE"/>
              </w:rPr>
              <w:t xml:space="preserve">  },</w:t>
            </w:r>
          </w:p>
          <w:p w14:paraId="6D785D7C" w14:textId="77777777" w:rsidR="004F5EEB" w:rsidRDefault="004F5EEB" w:rsidP="004F5EEB">
            <w:pPr>
              <w:pStyle w:val="TableCourier"/>
              <w:rPr>
                <w:lang w:eastAsia="de-DE"/>
              </w:rPr>
            </w:pPr>
            <w:r>
              <w:rPr>
                <w:lang w:eastAsia="de-DE"/>
              </w:rPr>
              <w:t xml:space="preserve">  rpmConfiguration {</w:t>
            </w:r>
          </w:p>
          <w:p w14:paraId="3DA7430D" w14:textId="77777777" w:rsidR="004F5EEB" w:rsidRDefault="004F5EEB" w:rsidP="004F5EEB">
            <w:pPr>
              <w:pStyle w:val="TableCourier"/>
              <w:rPr>
                <w:lang w:eastAsia="de-DE"/>
              </w:rPr>
            </w:pPr>
            <w:r>
              <w:rPr>
                <w:lang w:eastAsia="de-DE"/>
              </w:rPr>
              <w:t xml:space="preserve">    managingDpList {</w:t>
            </w:r>
          </w:p>
          <w:p w14:paraId="54C41DDE" w14:textId="77777777" w:rsidR="004F5EEB" w:rsidRDefault="004F5EEB" w:rsidP="004F5EEB">
            <w:pPr>
              <w:pStyle w:val="TableCourier"/>
              <w:rPr>
                <w:lang w:eastAsia="de-DE"/>
              </w:rPr>
            </w:pPr>
            <w:r>
              <w:rPr>
                <w:lang w:eastAsia="de-DE"/>
              </w:rPr>
              <w:t xml:space="preserve">      { managingDP #S_SM_DP+_OID, </w:t>
            </w:r>
          </w:p>
          <w:p w14:paraId="02BAA6D1" w14:textId="77777777" w:rsidR="004F5EEB" w:rsidRDefault="004F5EEB" w:rsidP="004F5EEB">
            <w:pPr>
              <w:pStyle w:val="TableCourier"/>
              <w:rPr>
                <w:lang w:eastAsia="de-DE"/>
              </w:rPr>
            </w:pPr>
            <w:r>
              <w:rPr>
                <w:lang w:eastAsia="de-DE"/>
              </w:rPr>
              <w:tab/>
              <w:t xml:space="preserve"> rpmType {enable}</w:t>
            </w:r>
          </w:p>
          <w:p w14:paraId="4D9E593F" w14:textId="77777777" w:rsidR="004F5EEB" w:rsidRDefault="004F5EEB" w:rsidP="004F5EEB">
            <w:pPr>
              <w:pStyle w:val="TableCourier"/>
              <w:rPr>
                <w:lang w:eastAsia="de-DE"/>
              </w:rPr>
            </w:pPr>
            <w:r>
              <w:rPr>
                <w:lang w:eastAsia="de-DE"/>
              </w:rPr>
              <w:t xml:space="preserve">      }</w:t>
            </w:r>
            <w:r>
              <w:rPr>
                <w:lang w:eastAsia="de-DE"/>
              </w:rPr>
              <w:tab/>
            </w:r>
            <w:r>
              <w:rPr>
                <w:lang w:eastAsia="de-DE"/>
              </w:rPr>
              <w:tab/>
            </w:r>
          </w:p>
          <w:p w14:paraId="4ED29E01" w14:textId="77777777" w:rsidR="004F5EEB" w:rsidRDefault="004F5EEB" w:rsidP="004F5EEB">
            <w:pPr>
              <w:pStyle w:val="TableCourier"/>
              <w:rPr>
                <w:lang w:eastAsia="de-DE"/>
              </w:rPr>
            </w:pPr>
            <w:r>
              <w:rPr>
                <w:lang w:eastAsia="de-DE"/>
              </w:rPr>
              <w:t xml:space="preserve">    },</w:t>
            </w:r>
          </w:p>
          <w:p w14:paraId="22053CBA" w14:textId="77777777" w:rsidR="004F5EEB" w:rsidRDefault="004F5EEB" w:rsidP="004F5EEB">
            <w:pPr>
              <w:pStyle w:val="TableCourier"/>
              <w:rPr>
                <w:lang w:eastAsia="de-DE"/>
              </w:rPr>
            </w:pPr>
            <w:r>
              <w:rPr>
                <w:lang w:eastAsia="de-DE"/>
              </w:rPr>
              <w:t xml:space="preserve">    profileOwnerOid #S_PROFILE_OWNER_OID</w:t>
            </w:r>
          </w:p>
          <w:p w14:paraId="3DF77201" w14:textId="77777777" w:rsidR="004F5EEB" w:rsidRDefault="004F5EEB" w:rsidP="004F5EEB">
            <w:pPr>
              <w:pStyle w:val="TableCourier"/>
              <w:rPr>
                <w:lang w:eastAsia="de-DE"/>
              </w:rPr>
            </w:pPr>
            <w:r>
              <w:rPr>
                <w:lang w:eastAsia="de-DE"/>
              </w:rPr>
              <w:t xml:space="preserve">  },</w:t>
            </w:r>
          </w:p>
          <w:p w14:paraId="58DD6BD0" w14:textId="77777777" w:rsidR="004F5EEB" w:rsidRDefault="004F5EEB" w:rsidP="004F5EEB">
            <w:pPr>
              <w:pStyle w:val="TableCourier"/>
              <w:rPr>
                <w:lang w:eastAsia="de-DE"/>
              </w:rPr>
            </w:pPr>
            <w:r>
              <w:rPr>
                <w:lang w:eastAsia="de-DE"/>
              </w:rPr>
              <w:t xml:space="preserve">  enterpriseConfiguration {</w:t>
            </w:r>
          </w:p>
          <w:p w14:paraId="417DEBD2" w14:textId="77777777" w:rsidR="004F5EEB" w:rsidRDefault="004F5EEB" w:rsidP="004F5EEB">
            <w:pPr>
              <w:pStyle w:val="TableCourier"/>
              <w:rPr>
                <w:lang w:eastAsia="de-DE"/>
              </w:rPr>
            </w:pPr>
            <w:r>
              <w:rPr>
                <w:lang w:eastAsia="de-DE"/>
              </w:rPr>
              <w:t xml:space="preserve">    enterpriseOid #S_ENTERPRISE_OID,</w:t>
            </w:r>
          </w:p>
          <w:p w14:paraId="16CCA84A" w14:textId="77777777" w:rsidR="004F5EEB" w:rsidRDefault="004F5EEB" w:rsidP="004F5EEB">
            <w:pPr>
              <w:pStyle w:val="TableCourier"/>
              <w:rPr>
                <w:lang w:eastAsia="de-DE"/>
              </w:rPr>
            </w:pPr>
            <w:r>
              <w:rPr>
                <w:lang w:eastAsia="de-DE"/>
              </w:rPr>
              <w:t xml:space="preserve">    enterpriseName #ENTERPRISE_NAME1,</w:t>
            </w:r>
          </w:p>
          <w:p w14:paraId="4460DFEC" w14:textId="77777777" w:rsidR="004F5EEB" w:rsidRDefault="004F5EEB" w:rsidP="004F5EEB">
            <w:pPr>
              <w:pStyle w:val="TableCourier"/>
              <w:rPr>
                <w:lang w:eastAsia="de-DE"/>
              </w:rPr>
            </w:pPr>
            <w:r>
              <w:rPr>
                <w:lang w:eastAsia="de-DE"/>
              </w:rPr>
              <w:t xml:space="preserve">    enterpriseRules {</w:t>
            </w:r>
          </w:p>
          <w:p w14:paraId="72166571" w14:textId="71896E42" w:rsidR="00F64244" w:rsidRDefault="0027372D" w:rsidP="004F5EEB">
            <w:pPr>
              <w:pStyle w:val="TableCourier"/>
              <w:rPr>
                <w:lang w:eastAsia="de-DE"/>
              </w:rPr>
            </w:pPr>
            <w:r w:rsidRPr="0027372D">
              <w:rPr>
                <w:lang w:eastAsia="de-DE"/>
              </w:rPr>
              <w:t xml:space="preserve">     enterpriseRuleBits {</w:t>
            </w:r>
          </w:p>
          <w:p w14:paraId="537B2DAF" w14:textId="77777777" w:rsidR="004F5EEB" w:rsidRDefault="004F5EEB" w:rsidP="004F5EEB">
            <w:pPr>
              <w:pStyle w:val="TableCourier"/>
              <w:rPr>
                <w:lang w:eastAsia="de-DE"/>
              </w:rPr>
            </w:pPr>
            <w:r>
              <w:rPr>
                <w:lang w:eastAsia="de-DE"/>
              </w:rPr>
              <w:t xml:space="preserve">       referenceEnterpriseRule,</w:t>
            </w:r>
          </w:p>
          <w:p w14:paraId="37948152" w14:textId="41B2207F" w:rsidR="004F5EEB" w:rsidRDefault="004F5EEB" w:rsidP="004F5EEB">
            <w:pPr>
              <w:pStyle w:val="TableCourier"/>
              <w:rPr>
                <w:lang w:eastAsia="de-DE"/>
              </w:rPr>
            </w:pPr>
            <w:r>
              <w:rPr>
                <w:lang w:eastAsia="de-DE"/>
              </w:rPr>
              <w:t xml:space="preserve">       </w:t>
            </w:r>
            <w:r w:rsidR="00571595" w:rsidRPr="00571595">
              <w:rPr>
                <w:lang w:eastAsia="de-DE"/>
              </w:rPr>
              <w:t>priorityEnterpriseProfile</w:t>
            </w:r>
            <w:r>
              <w:rPr>
                <w:lang w:eastAsia="de-DE"/>
              </w:rPr>
              <w:t>,</w:t>
            </w:r>
          </w:p>
          <w:p w14:paraId="7FF78E4A" w14:textId="77777777" w:rsidR="00127A28" w:rsidRDefault="004F5EEB" w:rsidP="00127A28">
            <w:pPr>
              <w:pStyle w:val="TableCourier"/>
              <w:rPr>
                <w:lang w:eastAsia="de-DE"/>
              </w:rPr>
            </w:pPr>
            <w:r>
              <w:rPr>
                <w:lang w:eastAsia="de-DE"/>
              </w:rPr>
              <w:t xml:space="preserve">    }</w:t>
            </w:r>
            <w:r w:rsidR="00127A28">
              <w:rPr>
                <w:lang w:eastAsia="de-DE"/>
              </w:rPr>
              <w:t>,</w:t>
            </w:r>
          </w:p>
          <w:p w14:paraId="571AA644" w14:textId="77777777" w:rsidR="00127A28" w:rsidRDefault="00127A28" w:rsidP="00127A28">
            <w:pPr>
              <w:pStyle w:val="TableCourier"/>
              <w:rPr>
                <w:lang w:eastAsia="de-DE"/>
              </w:rPr>
            </w:pPr>
            <w:r>
              <w:rPr>
                <w:lang w:eastAsia="de-DE"/>
              </w:rPr>
              <w:t xml:space="preserve">    numberOfNonEnterpriseProfiles 0</w:t>
            </w:r>
          </w:p>
          <w:p w14:paraId="5731EC19" w14:textId="3469626F" w:rsidR="004F5EEB" w:rsidRDefault="00127A28" w:rsidP="00127A28">
            <w:pPr>
              <w:pStyle w:val="TableCourier"/>
              <w:rPr>
                <w:lang w:eastAsia="de-DE"/>
              </w:rPr>
            </w:pPr>
            <w:r>
              <w:rPr>
                <w:lang w:eastAsia="de-DE"/>
              </w:rPr>
              <w:t xml:space="preserve">   }</w:t>
            </w:r>
          </w:p>
          <w:p w14:paraId="313B5599" w14:textId="77777777" w:rsidR="004F5EEB" w:rsidRDefault="004F5EEB" w:rsidP="004F5EEB">
            <w:pPr>
              <w:pStyle w:val="TableCourier"/>
              <w:rPr>
                <w:lang w:eastAsia="de-DE"/>
              </w:rPr>
            </w:pPr>
            <w:r>
              <w:rPr>
                <w:lang w:eastAsia="de-DE"/>
              </w:rPr>
              <w:t xml:space="preserve">  }</w:t>
            </w:r>
          </w:p>
          <w:p w14:paraId="4C4F923E" w14:textId="77777777" w:rsidR="004F5EEB" w:rsidRDefault="004F5EEB" w:rsidP="004F5EEB">
            <w:pPr>
              <w:pStyle w:val="TableCourier"/>
              <w:rPr>
                <w:lang w:eastAsia="de-DE"/>
              </w:rPr>
            </w:pPr>
            <w:r>
              <w:rPr>
                <w:lang w:eastAsia="de-DE"/>
              </w:rPr>
              <w:t>}</w:t>
            </w:r>
          </w:p>
        </w:tc>
      </w:tr>
      <w:tr w:rsidR="004F5EEB" w14:paraId="0E14CF72" w14:textId="77777777" w:rsidTr="004F5EEB">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314"/>
          <w:jc w:val="center"/>
        </w:trPr>
        <w:tc>
          <w:tcPr>
            <w:tcW w:w="1993" w:type="pct"/>
            <w:tcBorders>
              <w:top w:val="single" w:sz="8" w:space="0" w:color="auto"/>
              <w:left w:val="single" w:sz="8" w:space="0" w:color="auto"/>
              <w:bottom w:val="single" w:sz="8" w:space="0" w:color="auto"/>
              <w:right w:val="single" w:sz="8" w:space="0" w:color="auto"/>
            </w:tcBorders>
            <w:shd w:val="clear" w:color="auto" w:fill="auto"/>
            <w:vAlign w:val="center"/>
          </w:tcPr>
          <w:p w14:paraId="52E11609" w14:textId="7F3E6FD7" w:rsidR="004F5EEB" w:rsidRPr="003B645B" w:rsidRDefault="004F5EEB" w:rsidP="004F5EEB">
            <w:pPr>
              <w:pStyle w:val="TableContentLeft"/>
            </w:pPr>
            <w:r>
              <w:rPr>
                <w:rStyle w:val="PlaceholderText"/>
                <w:color w:val="000000" w:themeColor="text1"/>
              </w:rPr>
              <w:lastRenderedPageBreak/>
              <w:t>METADATA_OP_PROF2_RPM_CONF_EN_ONLY_THIS_REF_ENTERPRISE_PROF</w:t>
            </w:r>
          </w:p>
        </w:tc>
        <w:tc>
          <w:tcPr>
            <w:tcW w:w="3007" w:type="pct"/>
            <w:tcBorders>
              <w:top w:val="single" w:sz="8" w:space="0" w:color="auto"/>
              <w:left w:val="single" w:sz="8" w:space="0" w:color="auto"/>
              <w:bottom w:val="single" w:sz="8" w:space="0" w:color="auto"/>
              <w:right w:val="single" w:sz="8" w:space="0" w:color="auto"/>
            </w:tcBorders>
            <w:shd w:val="clear" w:color="auto" w:fill="auto"/>
            <w:vAlign w:val="center"/>
          </w:tcPr>
          <w:p w14:paraId="201729B1" w14:textId="77777777" w:rsidR="004F5EEB" w:rsidRPr="006D4872" w:rsidRDefault="004F5EEB" w:rsidP="004F5EEB">
            <w:pPr>
              <w:pStyle w:val="TableCourier"/>
              <w:rPr>
                <w:lang w:val="it-IT" w:eastAsia="de-DE"/>
              </w:rPr>
            </w:pPr>
            <w:r w:rsidRPr="006D4872">
              <w:rPr>
                <w:lang w:val="it-IT" w:eastAsia="de-DE"/>
              </w:rPr>
              <w:t>metadataReq StoreMetadataRequest ::= {</w:t>
            </w:r>
          </w:p>
          <w:p w14:paraId="33A73DA6" w14:textId="77777777" w:rsidR="004F5EEB" w:rsidRPr="006D4872" w:rsidRDefault="004F5EEB" w:rsidP="004F5EEB">
            <w:pPr>
              <w:pStyle w:val="TableCourier"/>
              <w:rPr>
                <w:lang w:val="it-IT" w:eastAsia="de-DE"/>
              </w:rPr>
            </w:pPr>
            <w:r w:rsidRPr="006D4872">
              <w:rPr>
                <w:lang w:val="it-IT" w:eastAsia="de-DE"/>
              </w:rPr>
              <w:t xml:space="preserve">  iccid #ICCID_OP_PROF2, </w:t>
            </w:r>
          </w:p>
          <w:p w14:paraId="31F4D4AF" w14:textId="77777777" w:rsidR="004F5EEB" w:rsidRDefault="004F5EEB" w:rsidP="004F5EEB">
            <w:pPr>
              <w:pStyle w:val="TableCourier"/>
              <w:rPr>
                <w:lang w:eastAsia="de-DE"/>
              </w:rPr>
            </w:pPr>
            <w:r w:rsidRPr="006D4872">
              <w:rPr>
                <w:lang w:val="it-IT" w:eastAsia="de-DE"/>
              </w:rPr>
              <w:t xml:space="preserve">  </w:t>
            </w:r>
            <w:r>
              <w:rPr>
                <w:lang w:eastAsia="de-DE"/>
              </w:rPr>
              <w:t>serviceProviderName #SP_NAME2,</w:t>
            </w:r>
          </w:p>
          <w:p w14:paraId="18900D13" w14:textId="77777777" w:rsidR="004F5EEB" w:rsidRDefault="004F5EEB" w:rsidP="004F5EEB">
            <w:pPr>
              <w:pStyle w:val="TableCourier"/>
              <w:rPr>
                <w:lang w:eastAsia="de-DE"/>
              </w:rPr>
            </w:pPr>
            <w:r>
              <w:rPr>
                <w:lang w:eastAsia="de-DE"/>
              </w:rPr>
              <w:t xml:space="preserve">  profileName #NAME_OP_PROF2,</w:t>
            </w:r>
          </w:p>
          <w:p w14:paraId="69526106" w14:textId="77777777" w:rsidR="004F5EEB" w:rsidRDefault="004F5EEB" w:rsidP="004F5EEB">
            <w:pPr>
              <w:pStyle w:val="TableCourier"/>
              <w:rPr>
                <w:lang w:eastAsia="de-DE"/>
              </w:rPr>
            </w:pPr>
            <w:r>
              <w:rPr>
                <w:lang w:eastAsia="de-DE"/>
              </w:rPr>
              <w:t xml:space="preserve">  iconType png,</w:t>
            </w:r>
          </w:p>
          <w:p w14:paraId="18611C31" w14:textId="77777777" w:rsidR="004F5EEB" w:rsidRDefault="004F5EEB" w:rsidP="004F5EEB">
            <w:pPr>
              <w:pStyle w:val="TableCourier"/>
              <w:rPr>
                <w:lang w:eastAsia="de-DE"/>
              </w:rPr>
            </w:pPr>
            <w:r>
              <w:rPr>
                <w:lang w:eastAsia="de-DE"/>
              </w:rPr>
              <w:t xml:space="preserve">  icon #ICON_OP_PROF2,</w:t>
            </w:r>
          </w:p>
          <w:p w14:paraId="608344B0" w14:textId="77777777" w:rsidR="004F5EEB" w:rsidRDefault="004F5EEB" w:rsidP="004F5EEB">
            <w:pPr>
              <w:pStyle w:val="TableCourier"/>
              <w:rPr>
                <w:lang w:eastAsia="de-DE"/>
              </w:rPr>
            </w:pPr>
            <w:r>
              <w:rPr>
                <w:lang w:eastAsia="de-DE"/>
              </w:rPr>
              <w:t xml:space="preserve">  profileClass operational,</w:t>
            </w:r>
          </w:p>
          <w:p w14:paraId="26EEF951" w14:textId="77777777" w:rsidR="004F5EEB" w:rsidRDefault="004F5EEB" w:rsidP="004F5EEB">
            <w:pPr>
              <w:pStyle w:val="TableCourier"/>
              <w:rPr>
                <w:lang w:eastAsia="de-DE"/>
              </w:rPr>
            </w:pPr>
            <w:r>
              <w:rPr>
                <w:lang w:eastAsia="de-DE"/>
              </w:rPr>
              <w:t xml:space="preserve">  profileOwner {</w:t>
            </w:r>
          </w:p>
          <w:p w14:paraId="38DF690D" w14:textId="77777777" w:rsidR="004F5EEB" w:rsidRDefault="004F5EEB" w:rsidP="004F5EEB">
            <w:pPr>
              <w:pStyle w:val="TableCourier"/>
              <w:rPr>
                <w:lang w:eastAsia="de-DE"/>
              </w:rPr>
            </w:pPr>
            <w:r>
              <w:rPr>
                <w:lang w:eastAsia="de-DE"/>
              </w:rPr>
              <w:t xml:space="preserve">    mccMnc #MCC_MNC2</w:t>
            </w:r>
          </w:p>
          <w:p w14:paraId="6DCDDC48" w14:textId="77777777" w:rsidR="004F5EEB" w:rsidRDefault="004F5EEB" w:rsidP="004F5EEB">
            <w:pPr>
              <w:pStyle w:val="TableCourier"/>
              <w:rPr>
                <w:lang w:eastAsia="de-DE"/>
              </w:rPr>
            </w:pPr>
            <w:r>
              <w:rPr>
                <w:lang w:eastAsia="de-DE"/>
              </w:rPr>
              <w:t xml:space="preserve">  },</w:t>
            </w:r>
          </w:p>
          <w:p w14:paraId="0D8897B7" w14:textId="77777777" w:rsidR="004F5EEB" w:rsidRDefault="004F5EEB" w:rsidP="004F5EEB">
            <w:pPr>
              <w:pStyle w:val="TableCourier"/>
              <w:rPr>
                <w:lang w:eastAsia="de-DE"/>
              </w:rPr>
            </w:pPr>
            <w:r>
              <w:rPr>
                <w:lang w:eastAsia="de-DE"/>
              </w:rPr>
              <w:t xml:space="preserve">  rpmConfiguration {</w:t>
            </w:r>
          </w:p>
          <w:p w14:paraId="4C310E23" w14:textId="77777777" w:rsidR="004F5EEB" w:rsidRDefault="004F5EEB" w:rsidP="004F5EEB">
            <w:pPr>
              <w:pStyle w:val="TableCourier"/>
              <w:rPr>
                <w:lang w:eastAsia="de-DE"/>
              </w:rPr>
            </w:pPr>
            <w:r>
              <w:rPr>
                <w:lang w:eastAsia="de-DE"/>
              </w:rPr>
              <w:t xml:space="preserve">    managingDpList {</w:t>
            </w:r>
          </w:p>
          <w:p w14:paraId="10F83992" w14:textId="77777777" w:rsidR="004F5EEB" w:rsidRDefault="004F5EEB" w:rsidP="004F5EEB">
            <w:pPr>
              <w:pStyle w:val="TableCourier"/>
              <w:rPr>
                <w:lang w:eastAsia="de-DE"/>
              </w:rPr>
            </w:pPr>
            <w:r>
              <w:rPr>
                <w:lang w:eastAsia="de-DE"/>
              </w:rPr>
              <w:t xml:space="preserve">      { managingDP #S_SM_DP+_OID, </w:t>
            </w:r>
          </w:p>
          <w:p w14:paraId="1DC55C40" w14:textId="77777777" w:rsidR="004F5EEB" w:rsidRDefault="004F5EEB" w:rsidP="004F5EEB">
            <w:pPr>
              <w:pStyle w:val="TableCourier"/>
              <w:rPr>
                <w:lang w:eastAsia="de-DE"/>
              </w:rPr>
            </w:pPr>
            <w:r>
              <w:rPr>
                <w:lang w:eastAsia="de-DE"/>
              </w:rPr>
              <w:tab/>
              <w:t xml:space="preserve"> rpmType {enable}</w:t>
            </w:r>
          </w:p>
          <w:p w14:paraId="3770BE4B" w14:textId="77777777" w:rsidR="004F5EEB" w:rsidRDefault="004F5EEB" w:rsidP="004F5EEB">
            <w:pPr>
              <w:pStyle w:val="TableCourier"/>
              <w:rPr>
                <w:lang w:eastAsia="de-DE"/>
              </w:rPr>
            </w:pPr>
            <w:r>
              <w:rPr>
                <w:lang w:eastAsia="de-DE"/>
              </w:rPr>
              <w:t xml:space="preserve">      }</w:t>
            </w:r>
            <w:r>
              <w:rPr>
                <w:lang w:eastAsia="de-DE"/>
              </w:rPr>
              <w:tab/>
            </w:r>
            <w:r>
              <w:rPr>
                <w:lang w:eastAsia="de-DE"/>
              </w:rPr>
              <w:tab/>
            </w:r>
          </w:p>
          <w:p w14:paraId="7B41222D" w14:textId="77777777" w:rsidR="004F5EEB" w:rsidRDefault="004F5EEB" w:rsidP="004F5EEB">
            <w:pPr>
              <w:pStyle w:val="TableCourier"/>
              <w:rPr>
                <w:lang w:eastAsia="de-DE"/>
              </w:rPr>
            </w:pPr>
            <w:r>
              <w:rPr>
                <w:lang w:eastAsia="de-DE"/>
              </w:rPr>
              <w:t xml:space="preserve">    },</w:t>
            </w:r>
          </w:p>
          <w:p w14:paraId="0CC91DE0" w14:textId="77777777" w:rsidR="004F5EEB" w:rsidRDefault="004F5EEB" w:rsidP="004F5EEB">
            <w:pPr>
              <w:pStyle w:val="TableCourier"/>
              <w:rPr>
                <w:lang w:eastAsia="de-DE"/>
              </w:rPr>
            </w:pPr>
            <w:r>
              <w:rPr>
                <w:lang w:eastAsia="de-DE"/>
              </w:rPr>
              <w:t xml:space="preserve">    pollingAddress #TEST_DP_ADDRESS1,</w:t>
            </w:r>
          </w:p>
          <w:p w14:paraId="1A8BC1DD" w14:textId="77777777" w:rsidR="004F5EEB" w:rsidRDefault="004F5EEB" w:rsidP="004F5EEB">
            <w:pPr>
              <w:pStyle w:val="TableCourier"/>
              <w:rPr>
                <w:lang w:eastAsia="de-DE"/>
              </w:rPr>
            </w:pPr>
            <w:r>
              <w:rPr>
                <w:lang w:eastAsia="de-DE"/>
              </w:rPr>
              <w:t xml:space="preserve">    profileOwnerOid #S_PROFILE_OWNER_OID</w:t>
            </w:r>
          </w:p>
          <w:p w14:paraId="7E990A8E" w14:textId="77777777" w:rsidR="004F5EEB" w:rsidRDefault="004F5EEB" w:rsidP="004F5EEB">
            <w:pPr>
              <w:pStyle w:val="TableCourier"/>
              <w:rPr>
                <w:lang w:eastAsia="de-DE"/>
              </w:rPr>
            </w:pPr>
            <w:r>
              <w:rPr>
                <w:lang w:eastAsia="de-DE"/>
              </w:rPr>
              <w:t xml:space="preserve">  },</w:t>
            </w:r>
          </w:p>
          <w:p w14:paraId="5036F088" w14:textId="77777777" w:rsidR="004F5EEB" w:rsidRDefault="004F5EEB" w:rsidP="004F5EEB">
            <w:pPr>
              <w:pStyle w:val="TableCourier"/>
              <w:rPr>
                <w:lang w:eastAsia="de-DE"/>
              </w:rPr>
            </w:pPr>
            <w:r>
              <w:rPr>
                <w:lang w:eastAsia="de-DE"/>
              </w:rPr>
              <w:t xml:space="preserve">  enterpriseConfiguration {</w:t>
            </w:r>
          </w:p>
          <w:p w14:paraId="66B6707D" w14:textId="77777777" w:rsidR="004F5EEB" w:rsidRDefault="004F5EEB" w:rsidP="004F5EEB">
            <w:pPr>
              <w:pStyle w:val="TableCourier"/>
              <w:rPr>
                <w:lang w:eastAsia="de-DE"/>
              </w:rPr>
            </w:pPr>
            <w:r>
              <w:rPr>
                <w:lang w:eastAsia="de-DE"/>
              </w:rPr>
              <w:t xml:space="preserve">    enterpriseOid #S_ENTERPRISE_OID,</w:t>
            </w:r>
          </w:p>
          <w:p w14:paraId="00065883" w14:textId="77777777" w:rsidR="004F5EEB" w:rsidRDefault="004F5EEB" w:rsidP="004F5EEB">
            <w:pPr>
              <w:pStyle w:val="TableCourier"/>
              <w:rPr>
                <w:lang w:eastAsia="de-DE"/>
              </w:rPr>
            </w:pPr>
            <w:r>
              <w:rPr>
                <w:lang w:eastAsia="de-DE"/>
              </w:rPr>
              <w:t xml:space="preserve">    enterpriseName #ENTERPRISE_NAME1,</w:t>
            </w:r>
          </w:p>
          <w:p w14:paraId="0E7E38B0" w14:textId="77777777" w:rsidR="004F5EEB" w:rsidRDefault="004F5EEB" w:rsidP="004F5EEB">
            <w:pPr>
              <w:pStyle w:val="TableCourier"/>
              <w:rPr>
                <w:lang w:eastAsia="de-DE"/>
              </w:rPr>
            </w:pPr>
            <w:r>
              <w:rPr>
                <w:lang w:eastAsia="de-DE"/>
              </w:rPr>
              <w:t xml:space="preserve">    enterpriseRules {</w:t>
            </w:r>
          </w:p>
          <w:p w14:paraId="4D94DF03" w14:textId="77777777" w:rsidR="00FD23C8" w:rsidRDefault="00E6689E" w:rsidP="004F5EEB">
            <w:pPr>
              <w:pStyle w:val="TableCourier"/>
              <w:rPr>
                <w:lang w:eastAsia="de-DE"/>
              </w:rPr>
            </w:pPr>
            <w:r w:rsidRPr="00E6689E">
              <w:rPr>
                <w:lang w:eastAsia="de-DE"/>
              </w:rPr>
              <w:t xml:space="preserve">     enterpriseRuleBits {</w:t>
            </w:r>
          </w:p>
          <w:p w14:paraId="1B517A07" w14:textId="794E580D" w:rsidR="004F5EEB" w:rsidRDefault="004F5EEB" w:rsidP="004F5EEB">
            <w:pPr>
              <w:pStyle w:val="TableCourier"/>
              <w:rPr>
                <w:lang w:eastAsia="de-DE"/>
              </w:rPr>
            </w:pPr>
            <w:r>
              <w:rPr>
                <w:lang w:eastAsia="de-DE"/>
              </w:rPr>
              <w:t xml:space="preserve">       referenceEnterpriseRule,</w:t>
            </w:r>
          </w:p>
          <w:p w14:paraId="1FC3279E" w14:textId="69958592" w:rsidR="004F5EEB" w:rsidRDefault="004F5EEB" w:rsidP="004F5EEB">
            <w:pPr>
              <w:pStyle w:val="TableCourier"/>
              <w:rPr>
                <w:lang w:eastAsia="de-DE"/>
              </w:rPr>
            </w:pPr>
            <w:r>
              <w:rPr>
                <w:rFonts w:eastAsia="Times New Roman"/>
                <w:lang w:eastAsia="ko-KR"/>
              </w:rPr>
              <w:t xml:space="preserve">       </w:t>
            </w:r>
            <w:r w:rsidR="00CE4D8C" w:rsidRPr="00CE4D8C">
              <w:rPr>
                <w:rFonts w:eastAsia="Times New Roman"/>
                <w:lang w:eastAsia="ko-KR"/>
              </w:rPr>
              <w:t>priorityEnterpriseProfile</w:t>
            </w:r>
            <w:r>
              <w:rPr>
                <w:rFonts w:eastAsia="Times New Roman"/>
                <w:lang w:eastAsia="ko-KR"/>
              </w:rPr>
              <w:t>,</w:t>
            </w:r>
          </w:p>
          <w:p w14:paraId="1CD3AE32" w14:textId="28321F49" w:rsidR="004F5EEB" w:rsidRDefault="004F5EEB" w:rsidP="004F5EEB">
            <w:pPr>
              <w:pStyle w:val="TableCourier"/>
              <w:rPr>
                <w:lang w:eastAsia="de-DE"/>
              </w:rPr>
            </w:pPr>
            <w:r>
              <w:rPr>
                <w:lang w:eastAsia="de-DE"/>
              </w:rPr>
              <w:t xml:space="preserve">       </w:t>
            </w:r>
            <w:r w:rsidR="001A1445" w:rsidRPr="001A1445">
              <w:rPr>
                <w:lang w:eastAsia="de-DE"/>
              </w:rPr>
              <w:t>onlyEnterpriseProfilesCanBeInstalled</w:t>
            </w:r>
            <w:r>
              <w:rPr>
                <w:lang w:eastAsia="de-DE"/>
              </w:rPr>
              <w:t>,</w:t>
            </w:r>
          </w:p>
          <w:p w14:paraId="5CEE6D15" w14:textId="77777777" w:rsidR="00B075D9" w:rsidRDefault="004F5EEB" w:rsidP="00B075D9">
            <w:pPr>
              <w:pStyle w:val="TableCourier"/>
              <w:rPr>
                <w:lang w:eastAsia="de-DE"/>
              </w:rPr>
            </w:pPr>
            <w:r>
              <w:rPr>
                <w:lang w:eastAsia="de-DE"/>
              </w:rPr>
              <w:t xml:space="preserve">    </w:t>
            </w:r>
            <w:r w:rsidR="00976A5F">
              <w:rPr>
                <w:lang w:eastAsia="de-DE"/>
              </w:rPr>
              <w:t xml:space="preserve"> </w:t>
            </w:r>
            <w:r>
              <w:rPr>
                <w:lang w:eastAsia="de-DE"/>
              </w:rPr>
              <w:t>}</w:t>
            </w:r>
            <w:r w:rsidR="00B075D9">
              <w:rPr>
                <w:lang w:eastAsia="de-DE"/>
              </w:rPr>
              <w:t>,</w:t>
            </w:r>
          </w:p>
          <w:p w14:paraId="41DBB158" w14:textId="77777777" w:rsidR="00B075D9" w:rsidRDefault="00B075D9" w:rsidP="00B075D9">
            <w:pPr>
              <w:pStyle w:val="TableCourier"/>
              <w:rPr>
                <w:lang w:eastAsia="de-DE"/>
              </w:rPr>
            </w:pPr>
            <w:r>
              <w:rPr>
                <w:lang w:eastAsia="de-DE"/>
              </w:rPr>
              <w:t xml:space="preserve">    numberOfNonEnterpriseProfiles 0</w:t>
            </w:r>
          </w:p>
          <w:p w14:paraId="7FCE66D0" w14:textId="242F5A55" w:rsidR="004F5EEB" w:rsidRDefault="00B075D9" w:rsidP="00B075D9">
            <w:pPr>
              <w:pStyle w:val="TableCourier"/>
              <w:rPr>
                <w:lang w:eastAsia="de-DE"/>
              </w:rPr>
            </w:pPr>
            <w:r>
              <w:rPr>
                <w:lang w:eastAsia="de-DE"/>
              </w:rPr>
              <w:t xml:space="preserve">   }</w:t>
            </w:r>
          </w:p>
          <w:p w14:paraId="2C4B31AD" w14:textId="77777777" w:rsidR="004F5EEB" w:rsidRDefault="004F5EEB" w:rsidP="004F5EEB">
            <w:pPr>
              <w:pStyle w:val="TableCourier"/>
              <w:rPr>
                <w:lang w:eastAsia="de-DE"/>
              </w:rPr>
            </w:pPr>
            <w:r>
              <w:rPr>
                <w:lang w:eastAsia="de-DE"/>
              </w:rPr>
              <w:t xml:space="preserve">  }</w:t>
            </w:r>
          </w:p>
          <w:p w14:paraId="5BBD73EA" w14:textId="77777777" w:rsidR="004F5EEB" w:rsidRDefault="004F5EEB" w:rsidP="004F5EEB">
            <w:pPr>
              <w:pStyle w:val="TableCourier"/>
              <w:rPr>
                <w:lang w:eastAsia="de-DE"/>
              </w:rPr>
            </w:pPr>
            <w:r>
              <w:rPr>
                <w:lang w:eastAsia="de-DE"/>
              </w:rPr>
              <w:t>}</w:t>
            </w:r>
          </w:p>
        </w:tc>
      </w:tr>
      <w:tr w:rsidR="004F5EEB" w:rsidRPr="00C7519C" w14:paraId="28B3BBA9" w14:textId="77777777" w:rsidTr="006D4872">
        <w:trPr>
          <w:trHeight w:val="314"/>
          <w:jc w:val="center"/>
        </w:trPr>
        <w:tc>
          <w:tcPr>
            <w:tcW w:w="1993" w:type="pct"/>
            <w:shd w:val="clear" w:color="auto" w:fill="auto"/>
            <w:vAlign w:val="center"/>
          </w:tcPr>
          <w:p w14:paraId="28163834" w14:textId="18355894" w:rsidR="004F5EEB" w:rsidRPr="00C7519C" w:rsidRDefault="004F5EEB" w:rsidP="004F5EEB">
            <w:pPr>
              <w:pStyle w:val="TableText"/>
              <w:rPr>
                <w:sz w:val="18"/>
              </w:rPr>
            </w:pPr>
            <w:r w:rsidRPr="00955659">
              <w:rPr>
                <w:lang w:val="es-ES"/>
              </w:rPr>
              <w:t>METADATA_OP_PROF2_RPM_CONF_EN_PPR</w:t>
            </w:r>
          </w:p>
        </w:tc>
        <w:tc>
          <w:tcPr>
            <w:tcW w:w="3007" w:type="pct"/>
            <w:shd w:val="clear" w:color="auto" w:fill="auto"/>
            <w:vAlign w:val="center"/>
          </w:tcPr>
          <w:p w14:paraId="19DA836E" w14:textId="77777777" w:rsidR="004F5EEB" w:rsidRPr="006D4872" w:rsidRDefault="004F5EEB" w:rsidP="004F5EEB">
            <w:pPr>
              <w:pStyle w:val="TableCourier"/>
              <w:rPr>
                <w:lang w:val="it-IT" w:eastAsia="de-DE"/>
              </w:rPr>
            </w:pPr>
            <w:r w:rsidRPr="006D4872">
              <w:rPr>
                <w:lang w:val="it-IT" w:eastAsia="de-DE"/>
              </w:rPr>
              <w:t>metadataReq StoreMetadataRequest ::= {</w:t>
            </w:r>
          </w:p>
          <w:p w14:paraId="6EF0D27F" w14:textId="77777777" w:rsidR="004F5EEB" w:rsidRPr="006D4872" w:rsidRDefault="004F5EEB" w:rsidP="004F5EEB">
            <w:pPr>
              <w:pStyle w:val="TableCourier"/>
              <w:rPr>
                <w:lang w:val="it-IT" w:eastAsia="de-DE"/>
              </w:rPr>
            </w:pPr>
            <w:r w:rsidRPr="006D4872">
              <w:rPr>
                <w:lang w:val="it-IT" w:eastAsia="de-DE"/>
              </w:rPr>
              <w:t xml:space="preserve">  iccid #ICCID_OP_PROF2, </w:t>
            </w:r>
          </w:p>
          <w:p w14:paraId="27C8538A" w14:textId="77777777" w:rsidR="004F5EEB" w:rsidRDefault="004F5EEB" w:rsidP="004F5EEB">
            <w:pPr>
              <w:pStyle w:val="TableCourier"/>
              <w:rPr>
                <w:lang w:eastAsia="de-DE"/>
              </w:rPr>
            </w:pPr>
            <w:r w:rsidRPr="006D4872">
              <w:rPr>
                <w:lang w:val="it-IT" w:eastAsia="de-DE"/>
              </w:rPr>
              <w:t xml:space="preserve">  </w:t>
            </w:r>
            <w:r>
              <w:rPr>
                <w:lang w:eastAsia="de-DE"/>
              </w:rPr>
              <w:t>serviceProviderName #SP_NAME2,</w:t>
            </w:r>
          </w:p>
          <w:p w14:paraId="4B39A348" w14:textId="77777777" w:rsidR="004F5EEB" w:rsidRDefault="004F5EEB" w:rsidP="004F5EEB">
            <w:pPr>
              <w:pStyle w:val="TableCourier"/>
              <w:rPr>
                <w:lang w:eastAsia="de-DE"/>
              </w:rPr>
            </w:pPr>
            <w:r>
              <w:rPr>
                <w:lang w:eastAsia="de-DE"/>
              </w:rPr>
              <w:t xml:space="preserve">  profileName #NAME_OP_PROF2,</w:t>
            </w:r>
          </w:p>
          <w:p w14:paraId="7D39EC4D" w14:textId="77777777" w:rsidR="004F5EEB" w:rsidRDefault="004F5EEB" w:rsidP="004F5EEB">
            <w:pPr>
              <w:pStyle w:val="TableCourier"/>
              <w:rPr>
                <w:lang w:eastAsia="de-DE"/>
              </w:rPr>
            </w:pPr>
            <w:r>
              <w:rPr>
                <w:lang w:eastAsia="de-DE"/>
              </w:rPr>
              <w:t xml:space="preserve">  iconType png,</w:t>
            </w:r>
          </w:p>
          <w:p w14:paraId="322B3C6F" w14:textId="77777777" w:rsidR="004F5EEB" w:rsidRDefault="004F5EEB" w:rsidP="004F5EEB">
            <w:pPr>
              <w:pStyle w:val="TableCourier"/>
              <w:rPr>
                <w:lang w:eastAsia="de-DE"/>
              </w:rPr>
            </w:pPr>
            <w:r>
              <w:rPr>
                <w:lang w:eastAsia="de-DE"/>
              </w:rPr>
              <w:t xml:space="preserve">  icon #ICON_OP_PROF2,</w:t>
            </w:r>
          </w:p>
          <w:p w14:paraId="3FBA4EE8" w14:textId="77777777" w:rsidR="004F5EEB" w:rsidRDefault="004F5EEB" w:rsidP="004F5EEB">
            <w:pPr>
              <w:pStyle w:val="TableCourier"/>
              <w:rPr>
                <w:lang w:eastAsia="de-DE"/>
              </w:rPr>
            </w:pPr>
            <w:r>
              <w:rPr>
                <w:lang w:eastAsia="de-DE"/>
              </w:rPr>
              <w:t xml:space="preserve">  profileClass operational,</w:t>
            </w:r>
          </w:p>
          <w:p w14:paraId="6971F94A" w14:textId="77777777" w:rsidR="004F5EEB" w:rsidRDefault="004F5EEB" w:rsidP="004F5EEB">
            <w:pPr>
              <w:pStyle w:val="TableCourier"/>
              <w:rPr>
                <w:lang w:eastAsia="de-DE"/>
              </w:rPr>
            </w:pPr>
            <w:r>
              <w:rPr>
                <w:lang w:eastAsia="de-DE"/>
              </w:rPr>
              <w:t xml:space="preserve">  profileOwner {</w:t>
            </w:r>
          </w:p>
          <w:p w14:paraId="54757202" w14:textId="77777777" w:rsidR="004F5EEB" w:rsidRDefault="004F5EEB" w:rsidP="004F5EEB">
            <w:pPr>
              <w:pStyle w:val="TableCourier"/>
              <w:rPr>
                <w:lang w:eastAsia="de-DE"/>
              </w:rPr>
            </w:pPr>
            <w:r>
              <w:rPr>
                <w:lang w:eastAsia="de-DE"/>
              </w:rPr>
              <w:t xml:space="preserve">    mccMnc #MCC_MNC2</w:t>
            </w:r>
          </w:p>
          <w:p w14:paraId="38A3A6AC" w14:textId="77777777" w:rsidR="004F5EEB" w:rsidRDefault="004F5EEB" w:rsidP="004F5EEB">
            <w:pPr>
              <w:pStyle w:val="TableCourier"/>
              <w:rPr>
                <w:lang w:eastAsia="de-DE"/>
              </w:rPr>
            </w:pPr>
            <w:r>
              <w:rPr>
                <w:lang w:eastAsia="de-DE"/>
              </w:rPr>
              <w:t xml:space="preserve">  },</w:t>
            </w:r>
          </w:p>
          <w:p w14:paraId="793DD631" w14:textId="77777777" w:rsidR="004F5EEB" w:rsidRDefault="004F5EEB" w:rsidP="004F5EEB">
            <w:pPr>
              <w:pStyle w:val="TableCourier"/>
              <w:rPr>
                <w:lang w:eastAsia="de-DE"/>
              </w:rPr>
            </w:pPr>
            <w:r>
              <w:rPr>
                <w:lang w:eastAsia="de-DE"/>
              </w:rPr>
              <w:t xml:space="preserve">  profilePolicyRules {ppr1, ppr2},</w:t>
            </w:r>
          </w:p>
          <w:p w14:paraId="544F2177" w14:textId="77777777" w:rsidR="004F5EEB" w:rsidRDefault="004F5EEB" w:rsidP="004F5EEB">
            <w:pPr>
              <w:pStyle w:val="TableCourier"/>
              <w:rPr>
                <w:lang w:eastAsia="de-DE"/>
              </w:rPr>
            </w:pPr>
            <w:r>
              <w:rPr>
                <w:lang w:eastAsia="de-DE"/>
              </w:rPr>
              <w:t xml:space="preserve">  rpmConfiguration {</w:t>
            </w:r>
          </w:p>
          <w:p w14:paraId="7AC3C23F" w14:textId="77777777" w:rsidR="004F5EEB" w:rsidRDefault="004F5EEB" w:rsidP="004F5EEB">
            <w:pPr>
              <w:pStyle w:val="TableCourier"/>
              <w:rPr>
                <w:lang w:eastAsia="de-DE"/>
              </w:rPr>
            </w:pPr>
            <w:r>
              <w:rPr>
                <w:lang w:eastAsia="de-DE"/>
              </w:rPr>
              <w:t xml:space="preserve">    managingDpList {</w:t>
            </w:r>
          </w:p>
          <w:p w14:paraId="42FFD9EE" w14:textId="77777777" w:rsidR="004F5EEB" w:rsidRDefault="004F5EEB" w:rsidP="004F5EEB">
            <w:pPr>
              <w:pStyle w:val="TableCourier"/>
              <w:rPr>
                <w:lang w:eastAsia="de-DE"/>
              </w:rPr>
            </w:pPr>
            <w:r>
              <w:rPr>
                <w:lang w:eastAsia="de-DE"/>
              </w:rPr>
              <w:t xml:space="preserve">      { managingDP #S_SM_DP+_OID,</w:t>
            </w:r>
          </w:p>
          <w:p w14:paraId="6C5860CA" w14:textId="77777777" w:rsidR="004F5EEB" w:rsidRDefault="004F5EEB" w:rsidP="004F5EEB">
            <w:pPr>
              <w:pStyle w:val="TableCourier"/>
              <w:rPr>
                <w:lang w:eastAsia="de-DE"/>
              </w:rPr>
            </w:pPr>
            <w:r>
              <w:rPr>
                <w:lang w:eastAsia="de-DE"/>
              </w:rPr>
              <w:t xml:space="preserve">        rpmType {enable} </w:t>
            </w:r>
          </w:p>
          <w:p w14:paraId="158623B7" w14:textId="77777777" w:rsidR="004F5EEB" w:rsidRDefault="004F5EEB" w:rsidP="004F5EEB">
            <w:pPr>
              <w:pStyle w:val="TableCourier"/>
              <w:rPr>
                <w:lang w:eastAsia="de-DE"/>
              </w:rPr>
            </w:pPr>
            <w:r>
              <w:rPr>
                <w:lang w:eastAsia="de-DE"/>
              </w:rPr>
              <w:t xml:space="preserve">      }</w:t>
            </w:r>
            <w:r>
              <w:rPr>
                <w:lang w:eastAsia="de-DE"/>
              </w:rPr>
              <w:tab/>
            </w:r>
            <w:r>
              <w:rPr>
                <w:lang w:eastAsia="de-DE"/>
              </w:rPr>
              <w:tab/>
            </w:r>
          </w:p>
          <w:p w14:paraId="5614E08C" w14:textId="77777777" w:rsidR="004F5EEB" w:rsidRDefault="004F5EEB" w:rsidP="004F5EEB">
            <w:pPr>
              <w:pStyle w:val="TableCourier"/>
              <w:rPr>
                <w:lang w:eastAsia="de-DE"/>
              </w:rPr>
            </w:pPr>
            <w:r>
              <w:rPr>
                <w:lang w:eastAsia="de-DE"/>
              </w:rPr>
              <w:t xml:space="preserve">    },</w:t>
            </w:r>
          </w:p>
          <w:p w14:paraId="79F7361E" w14:textId="77777777" w:rsidR="004F5EEB" w:rsidRDefault="004F5EEB" w:rsidP="004F5EEB">
            <w:pPr>
              <w:pStyle w:val="TableCourier"/>
              <w:rPr>
                <w:lang w:eastAsia="de-DE"/>
              </w:rPr>
            </w:pPr>
            <w:r>
              <w:rPr>
                <w:lang w:eastAsia="de-DE"/>
              </w:rPr>
              <w:t xml:space="preserve">    pollingAddress #TEST_DP_ADDRESS1,</w:t>
            </w:r>
          </w:p>
          <w:p w14:paraId="1BE4263F" w14:textId="77777777" w:rsidR="004F5EEB" w:rsidRDefault="004F5EEB" w:rsidP="004F5EEB">
            <w:pPr>
              <w:pStyle w:val="TableCourier"/>
              <w:rPr>
                <w:lang w:eastAsia="de-DE"/>
              </w:rPr>
            </w:pPr>
            <w:r>
              <w:rPr>
                <w:lang w:eastAsia="de-DE"/>
              </w:rPr>
              <w:t xml:space="preserve">    profileOwnerOid #S_PROFILE_OWNER_OID</w:t>
            </w:r>
          </w:p>
          <w:p w14:paraId="1A9BF06B" w14:textId="77777777" w:rsidR="004F5EEB" w:rsidRDefault="004F5EEB" w:rsidP="004F5EEB">
            <w:pPr>
              <w:pStyle w:val="TableCourier"/>
              <w:rPr>
                <w:lang w:eastAsia="de-DE"/>
              </w:rPr>
            </w:pPr>
            <w:r>
              <w:rPr>
                <w:lang w:eastAsia="de-DE"/>
              </w:rPr>
              <w:t xml:space="preserve">  }</w:t>
            </w:r>
          </w:p>
          <w:p w14:paraId="7776EECA" w14:textId="6B62EED1" w:rsidR="004F5EEB" w:rsidRPr="00C7519C" w:rsidRDefault="004F5EEB" w:rsidP="004F5EEB">
            <w:pPr>
              <w:pStyle w:val="ASN1Code"/>
              <w:rPr>
                <w:sz w:val="18"/>
                <w:lang w:val="it-IT"/>
              </w:rPr>
            </w:pPr>
            <w:r>
              <w:rPr>
                <w:lang w:eastAsia="de-DE"/>
              </w:rPr>
              <w:t>}</w:t>
            </w:r>
          </w:p>
        </w:tc>
      </w:tr>
      <w:tr w:rsidR="004F5EEB" w:rsidRPr="005376DA" w14:paraId="54400C98" w14:textId="77777777" w:rsidTr="006D4872">
        <w:trPr>
          <w:trHeight w:val="314"/>
          <w:jc w:val="center"/>
        </w:trPr>
        <w:tc>
          <w:tcPr>
            <w:tcW w:w="1993" w:type="pct"/>
            <w:shd w:val="clear" w:color="auto" w:fill="auto"/>
            <w:vAlign w:val="center"/>
          </w:tcPr>
          <w:p w14:paraId="3F850CEA" w14:textId="77777777" w:rsidR="004F5EEB" w:rsidRPr="00981E65" w:rsidRDefault="004F5EEB" w:rsidP="004F5EEB">
            <w:pPr>
              <w:pStyle w:val="TableText"/>
              <w:rPr>
                <w:sz w:val="18"/>
              </w:rPr>
            </w:pPr>
            <w:r w:rsidRPr="00981E65">
              <w:rPr>
                <w:sz w:val="18"/>
              </w:rPr>
              <w:t>METADATA_OP_PROF4</w:t>
            </w:r>
          </w:p>
        </w:tc>
        <w:tc>
          <w:tcPr>
            <w:tcW w:w="3007" w:type="pct"/>
            <w:shd w:val="clear" w:color="auto" w:fill="auto"/>
            <w:vAlign w:val="center"/>
          </w:tcPr>
          <w:p w14:paraId="6E4D43D9" w14:textId="77777777" w:rsidR="004F5EEB" w:rsidRPr="006D4872" w:rsidRDefault="004F5EEB" w:rsidP="004F5EEB">
            <w:pPr>
              <w:pStyle w:val="ASN1Code"/>
              <w:rPr>
                <w:sz w:val="18"/>
                <w:lang w:val="it-IT"/>
              </w:rPr>
            </w:pPr>
            <w:r w:rsidRPr="006D4872">
              <w:rPr>
                <w:sz w:val="18"/>
                <w:lang w:val="it-IT"/>
              </w:rPr>
              <w:t>metadataReq StoreMetadataRequest ::= {</w:t>
            </w:r>
          </w:p>
          <w:p w14:paraId="2530C9AE" w14:textId="77777777" w:rsidR="004F5EEB" w:rsidRPr="006D4872" w:rsidRDefault="004F5EEB" w:rsidP="004F5EEB">
            <w:pPr>
              <w:pStyle w:val="ASN1Code"/>
              <w:rPr>
                <w:sz w:val="18"/>
                <w:lang w:val="it-IT"/>
              </w:rPr>
            </w:pPr>
            <w:r w:rsidRPr="006D4872">
              <w:rPr>
                <w:sz w:val="18"/>
                <w:lang w:val="it-IT"/>
              </w:rPr>
              <w:t xml:space="preserve">  iccid #ICCID_OP_PROF4, </w:t>
            </w:r>
          </w:p>
          <w:p w14:paraId="5BB5D6C6" w14:textId="77777777" w:rsidR="004F5EEB" w:rsidRPr="00981E65" w:rsidRDefault="004F5EEB" w:rsidP="004F5EEB">
            <w:pPr>
              <w:pStyle w:val="ASN1Code"/>
              <w:rPr>
                <w:sz w:val="18"/>
              </w:rPr>
            </w:pPr>
            <w:r w:rsidRPr="006D4872">
              <w:rPr>
                <w:sz w:val="18"/>
                <w:lang w:val="it-IT"/>
              </w:rPr>
              <w:lastRenderedPageBreak/>
              <w:t xml:space="preserve">  </w:t>
            </w:r>
            <w:r w:rsidRPr="00981E65">
              <w:rPr>
                <w:sz w:val="18"/>
              </w:rPr>
              <w:t>serviceProviderName #SP_NAME4,</w:t>
            </w:r>
          </w:p>
          <w:p w14:paraId="69FD5D78" w14:textId="77777777" w:rsidR="004F5EEB" w:rsidRPr="00981E65" w:rsidRDefault="004F5EEB" w:rsidP="004F5EEB">
            <w:pPr>
              <w:pStyle w:val="ASN1Code"/>
              <w:rPr>
                <w:sz w:val="18"/>
              </w:rPr>
            </w:pPr>
            <w:r w:rsidRPr="00981E65">
              <w:rPr>
                <w:sz w:val="18"/>
              </w:rPr>
              <w:t xml:space="preserve">  profileName #NAME_OP_PROF4,</w:t>
            </w:r>
          </w:p>
          <w:p w14:paraId="37F7A1E1" w14:textId="77777777" w:rsidR="004F5EEB" w:rsidRPr="00981E65" w:rsidRDefault="004F5EEB" w:rsidP="004F5EEB">
            <w:pPr>
              <w:pStyle w:val="ASN1Code"/>
              <w:rPr>
                <w:sz w:val="18"/>
              </w:rPr>
            </w:pPr>
            <w:r w:rsidRPr="00981E65">
              <w:rPr>
                <w:sz w:val="18"/>
              </w:rPr>
              <w:t xml:space="preserve">  iconType png,</w:t>
            </w:r>
          </w:p>
          <w:p w14:paraId="320A140C" w14:textId="77777777" w:rsidR="004F5EEB" w:rsidRPr="00981E65" w:rsidRDefault="004F5EEB" w:rsidP="004F5EEB">
            <w:pPr>
              <w:pStyle w:val="ASN1Code"/>
              <w:rPr>
                <w:sz w:val="18"/>
              </w:rPr>
            </w:pPr>
            <w:r w:rsidRPr="00981E65">
              <w:rPr>
                <w:sz w:val="18"/>
              </w:rPr>
              <w:t xml:space="preserve">  icon #ICON_OP_PROF4,</w:t>
            </w:r>
          </w:p>
          <w:p w14:paraId="47AFEBFF" w14:textId="77777777" w:rsidR="004F5EEB" w:rsidRPr="00981E65" w:rsidRDefault="004F5EEB" w:rsidP="004F5EEB">
            <w:pPr>
              <w:pStyle w:val="ASN1Code"/>
              <w:rPr>
                <w:sz w:val="18"/>
              </w:rPr>
            </w:pPr>
            <w:r w:rsidRPr="00981E65">
              <w:rPr>
                <w:sz w:val="18"/>
              </w:rPr>
              <w:t xml:space="preserve">  profileClass operational,</w:t>
            </w:r>
          </w:p>
          <w:p w14:paraId="42FD7518" w14:textId="77777777" w:rsidR="004F5EEB" w:rsidRPr="00981E65" w:rsidRDefault="004F5EEB" w:rsidP="004F5EEB">
            <w:pPr>
              <w:pStyle w:val="ASN1Code"/>
              <w:rPr>
                <w:sz w:val="18"/>
              </w:rPr>
            </w:pPr>
            <w:r w:rsidRPr="00981E65">
              <w:rPr>
                <w:sz w:val="18"/>
              </w:rPr>
              <w:t xml:space="preserve">  notificationConfigurationInfo {</w:t>
            </w:r>
          </w:p>
          <w:p w14:paraId="1082034C" w14:textId="77777777" w:rsidR="004F5EEB" w:rsidRPr="00981E65" w:rsidRDefault="004F5EEB" w:rsidP="004F5EEB">
            <w:pPr>
              <w:pStyle w:val="ASN1Code"/>
              <w:rPr>
                <w:sz w:val="18"/>
              </w:rPr>
            </w:pPr>
            <w:r w:rsidRPr="00981E65">
              <w:rPr>
                <w:sz w:val="18"/>
              </w:rPr>
              <w:t xml:space="preserve">     { profileManagementOperation {</w:t>
            </w:r>
          </w:p>
          <w:p w14:paraId="66C52B76" w14:textId="77777777" w:rsidR="004F5EEB" w:rsidRPr="00981E65" w:rsidRDefault="004F5EEB" w:rsidP="004F5EEB">
            <w:pPr>
              <w:pStyle w:val="ASN1Code"/>
              <w:rPr>
                <w:sz w:val="18"/>
              </w:rPr>
            </w:pPr>
            <w:r w:rsidRPr="00981E65">
              <w:rPr>
                <w:sz w:val="18"/>
              </w:rPr>
              <w:t xml:space="preserve">        notificationInstall,</w:t>
            </w:r>
          </w:p>
          <w:p w14:paraId="35213831" w14:textId="3674F24B" w:rsidR="004F5EEB" w:rsidRPr="00981E65" w:rsidRDefault="004F5EEB" w:rsidP="004F5EEB">
            <w:pPr>
              <w:pStyle w:val="ASN1Code"/>
              <w:rPr>
                <w:sz w:val="18"/>
              </w:rPr>
            </w:pPr>
            <w:r w:rsidRPr="00981E65">
              <w:rPr>
                <w:sz w:val="18"/>
              </w:rPr>
              <w:t xml:space="preserve">        notificationLocalEnable,</w:t>
            </w:r>
          </w:p>
          <w:p w14:paraId="56757FF9" w14:textId="3F7FF147" w:rsidR="004F5EEB" w:rsidRPr="00981E65" w:rsidRDefault="004F5EEB" w:rsidP="004F5EEB">
            <w:pPr>
              <w:pStyle w:val="ASN1Code"/>
              <w:rPr>
                <w:sz w:val="18"/>
              </w:rPr>
            </w:pPr>
            <w:r w:rsidRPr="00981E65">
              <w:rPr>
                <w:sz w:val="18"/>
              </w:rPr>
              <w:t xml:space="preserve">        notificationLocalDisable,</w:t>
            </w:r>
          </w:p>
          <w:p w14:paraId="74BB5AEE" w14:textId="2A57F5F4" w:rsidR="004F5EEB" w:rsidRPr="00981E65" w:rsidRDefault="004F5EEB" w:rsidP="004F5EEB">
            <w:pPr>
              <w:pStyle w:val="ASN1Code"/>
              <w:rPr>
                <w:sz w:val="18"/>
              </w:rPr>
            </w:pPr>
            <w:r w:rsidRPr="00981E65">
              <w:rPr>
                <w:sz w:val="18"/>
              </w:rPr>
              <w:t xml:space="preserve">        notificationLocalDelete</w:t>
            </w:r>
          </w:p>
          <w:p w14:paraId="529C56BE" w14:textId="77777777" w:rsidR="004F5EEB" w:rsidRPr="00981E65" w:rsidRDefault="004F5EEB" w:rsidP="004F5EEB">
            <w:pPr>
              <w:pStyle w:val="ASN1Code"/>
              <w:rPr>
                <w:sz w:val="18"/>
              </w:rPr>
            </w:pPr>
            <w:r w:rsidRPr="00981E65">
              <w:rPr>
                <w:sz w:val="18"/>
              </w:rPr>
              <w:t xml:space="preserve">      },</w:t>
            </w:r>
          </w:p>
          <w:p w14:paraId="52B8A1A5" w14:textId="77777777" w:rsidR="004F5EEB" w:rsidRPr="00981E65" w:rsidRDefault="004F5EEB" w:rsidP="004F5EEB">
            <w:pPr>
              <w:pStyle w:val="ASN1Code"/>
              <w:rPr>
                <w:sz w:val="18"/>
              </w:rPr>
            </w:pPr>
            <w:r w:rsidRPr="00981E65">
              <w:rPr>
                <w:sz w:val="18"/>
              </w:rPr>
              <w:t xml:space="preserve">      notificationAddress #TEST_DP_ADDRESS4</w:t>
            </w:r>
          </w:p>
          <w:p w14:paraId="101E22FE" w14:textId="77777777" w:rsidR="004F5EEB" w:rsidRPr="00981E65" w:rsidRDefault="004F5EEB" w:rsidP="004F5EEB">
            <w:pPr>
              <w:pStyle w:val="ASN1Code"/>
              <w:rPr>
                <w:sz w:val="18"/>
              </w:rPr>
            </w:pPr>
            <w:r w:rsidRPr="00981E65">
              <w:rPr>
                <w:sz w:val="18"/>
              </w:rPr>
              <w:t xml:space="preserve">     }</w:t>
            </w:r>
          </w:p>
          <w:p w14:paraId="6F311AE6" w14:textId="77777777" w:rsidR="004F5EEB" w:rsidRPr="00981E65" w:rsidRDefault="004F5EEB" w:rsidP="004F5EEB">
            <w:pPr>
              <w:pStyle w:val="ASN1Code"/>
              <w:rPr>
                <w:sz w:val="18"/>
              </w:rPr>
            </w:pPr>
            <w:r w:rsidRPr="00981E65">
              <w:rPr>
                <w:sz w:val="18"/>
              </w:rPr>
              <w:t xml:space="preserve">    },</w:t>
            </w:r>
          </w:p>
          <w:p w14:paraId="49E1E556" w14:textId="77777777" w:rsidR="004F5EEB" w:rsidRPr="00981E65" w:rsidRDefault="004F5EEB" w:rsidP="004F5EEB">
            <w:pPr>
              <w:pStyle w:val="ASN1Code"/>
              <w:rPr>
                <w:sz w:val="18"/>
              </w:rPr>
            </w:pPr>
            <w:r w:rsidRPr="00981E65">
              <w:rPr>
                <w:sz w:val="18"/>
              </w:rPr>
              <w:t xml:space="preserve">  profileOwner {</w:t>
            </w:r>
          </w:p>
          <w:p w14:paraId="7A27F0C7" w14:textId="77777777" w:rsidR="004F5EEB" w:rsidRPr="00981E65" w:rsidRDefault="004F5EEB" w:rsidP="004F5EEB">
            <w:pPr>
              <w:pStyle w:val="ASN1Code"/>
              <w:rPr>
                <w:sz w:val="18"/>
              </w:rPr>
            </w:pPr>
            <w:r w:rsidRPr="00981E65">
              <w:rPr>
                <w:sz w:val="18"/>
              </w:rPr>
              <w:t xml:space="preserve">    mccMnc #MCC_MNC4</w:t>
            </w:r>
          </w:p>
          <w:p w14:paraId="694CE8A5" w14:textId="77777777" w:rsidR="004F5EEB" w:rsidRPr="00981E65" w:rsidRDefault="004F5EEB" w:rsidP="004F5EEB">
            <w:pPr>
              <w:pStyle w:val="ASN1Code"/>
              <w:rPr>
                <w:sz w:val="18"/>
              </w:rPr>
            </w:pPr>
            <w:r w:rsidRPr="00981E65">
              <w:rPr>
                <w:sz w:val="18"/>
              </w:rPr>
              <w:t xml:space="preserve">  },</w:t>
            </w:r>
          </w:p>
          <w:p w14:paraId="4685E093" w14:textId="77777777" w:rsidR="004F5EEB" w:rsidRPr="00981E65" w:rsidRDefault="004F5EEB" w:rsidP="004F5EEB">
            <w:pPr>
              <w:pStyle w:val="ASN1Code"/>
              <w:rPr>
                <w:sz w:val="18"/>
              </w:rPr>
            </w:pPr>
            <w:r w:rsidRPr="00981E65">
              <w:rPr>
                <w:sz w:val="18"/>
              </w:rPr>
              <w:t xml:space="preserve">  profilePolicyRules {</w:t>
            </w:r>
          </w:p>
          <w:p w14:paraId="1905510E" w14:textId="77777777" w:rsidR="004F5EEB" w:rsidRPr="00981E65" w:rsidRDefault="004F5EEB" w:rsidP="004F5EEB">
            <w:pPr>
              <w:pStyle w:val="ASN1Code"/>
              <w:rPr>
                <w:sz w:val="18"/>
              </w:rPr>
            </w:pPr>
            <w:r w:rsidRPr="00981E65">
              <w:rPr>
                <w:sz w:val="18"/>
              </w:rPr>
              <w:t xml:space="preserve">   ppr1</w:t>
            </w:r>
          </w:p>
          <w:p w14:paraId="7C033DE7" w14:textId="77777777" w:rsidR="004F5EEB" w:rsidRPr="00981E65" w:rsidRDefault="004F5EEB" w:rsidP="004F5EEB">
            <w:pPr>
              <w:pStyle w:val="ASN1Code"/>
              <w:rPr>
                <w:sz w:val="18"/>
              </w:rPr>
            </w:pPr>
            <w:r w:rsidRPr="00981E65">
              <w:rPr>
                <w:sz w:val="18"/>
              </w:rPr>
              <w:t xml:space="preserve">  } </w:t>
            </w:r>
          </w:p>
          <w:p w14:paraId="236AD37C" w14:textId="77777777" w:rsidR="004F5EEB" w:rsidRPr="00981E65" w:rsidRDefault="004F5EEB" w:rsidP="004F5EEB">
            <w:pPr>
              <w:pStyle w:val="ASN1Code"/>
              <w:rPr>
                <w:sz w:val="18"/>
              </w:rPr>
            </w:pPr>
            <w:r w:rsidRPr="00981E65">
              <w:rPr>
                <w:sz w:val="18"/>
              </w:rPr>
              <w:t>}</w:t>
            </w:r>
          </w:p>
        </w:tc>
      </w:tr>
      <w:tr w:rsidR="004F5EEB" w:rsidRPr="005376DA" w14:paraId="194B9BB6" w14:textId="77777777" w:rsidTr="006D4872">
        <w:trPr>
          <w:trHeight w:val="314"/>
          <w:jc w:val="center"/>
        </w:trPr>
        <w:tc>
          <w:tcPr>
            <w:tcW w:w="1993" w:type="pct"/>
            <w:shd w:val="clear" w:color="auto" w:fill="auto"/>
            <w:vAlign w:val="center"/>
          </w:tcPr>
          <w:p w14:paraId="3830072D" w14:textId="77777777" w:rsidR="004F5EEB" w:rsidRPr="00981E65" w:rsidRDefault="004F5EEB" w:rsidP="004F5EEB">
            <w:pPr>
              <w:pStyle w:val="TableText"/>
              <w:rPr>
                <w:sz w:val="18"/>
              </w:rPr>
            </w:pPr>
            <w:r w:rsidRPr="00981E65">
              <w:rPr>
                <w:sz w:val="18"/>
              </w:rPr>
              <w:lastRenderedPageBreak/>
              <w:t>METADATA_OP_PROF9</w:t>
            </w:r>
          </w:p>
        </w:tc>
        <w:tc>
          <w:tcPr>
            <w:tcW w:w="3007" w:type="pct"/>
            <w:shd w:val="clear" w:color="auto" w:fill="auto"/>
            <w:vAlign w:val="center"/>
          </w:tcPr>
          <w:p w14:paraId="259008AA" w14:textId="77777777" w:rsidR="004F5EEB" w:rsidRPr="006D4872" w:rsidRDefault="004F5EEB" w:rsidP="004F5EEB">
            <w:pPr>
              <w:pStyle w:val="ASN1Code"/>
              <w:rPr>
                <w:sz w:val="18"/>
                <w:lang w:val="it-IT"/>
              </w:rPr>
            </w:pPr>
            <w:r w:rsidRPr="006D4872">
              <w:rPr>
                <w:sz w:val="18"/>
                <w:lang w:val="it-IT"/>
              </w:rPr>
              <w:t>metadataReq StoreMetadataRequest ::= {</w:t>
            </w:r>
          </w:p>
          <w:p w14:paraId="21A927E5" w14:textId="77777777" w:rsidR="004F5EEB" w:rsidRPr="006D4872" w:rsidRDefault="004F5EEB" w:rsidP="004F5EEB">
            <w:pPr>
              <w:pStyle w:val="ASN1Code"/>
              <w:rPr>
                <w:sz w:val="18"/>
                <w:lang w:val="it-IT"/>
              </w:rPr>
            </w:pPr>
            <w:r w:rsidRPr="006D4872">
              <w:rPr>
                <w:sz w:val="18"/>
                <w:lang w:val="it-IT"/>
              </w:rPr>
              <w:t xml:space="preserve">  iccid #ICCID_OP_PROF9, </w:t>
            </w:r>
          </w:p>
          <w:p w14:paraId="716C3044" w14:textId="77777777" w:rsidR="004F5EEB" w:rsidRPr="00981E65" w:rsidRDefault="004F5EEB" w:rsidP="004F5EEB">
            <w:pPr>
              <w:pStyle w:val="ASN1Code"/>
              <w:rPr>
                <w:sz w:val="18"/>
              </w:rPr>
            </w:pPr>
            <w:r w:rsidRPr="006D4872">
              <w:rPr>
                <w:sz w:val="18"/>
                <w:lang w:val="it-IT"/>
              </w:rPr>
              <w:t xml:space="preserve">  </w:t>
            </w:r>
            <w:r w:rsidRPr="00981E65">
              <w:rPr>
                <w:sz w:val="18"/>
              </w:rPr>
              <w:t>serviceProviderName #SP_NAME9,</w:t>
            </w:r>
          </w:p>
          <w:p w14:paraId="5E8483C2" w14:textId="77777777" w:rsidR="004F5EEB" w:rsidRPr="00981E65" w:rsidRDefault="004F5EEB" w:rsidP="004F5EEB">
            <w:pPr>
              <w:pStyle w:val="ASN1Code"/>
              <w:rPr>
                <w:sz w:val="18"/>
              </w:rPr>
            </w:pPr>
            <w:r w:rsidRPr="00981E65">
              <w:rPr>
                <w:sz w:val="18"/>
              </w:rPr>
              <w:t xml:space="preserve">  profileName #NAME_OP_PROF9,</w:t>
            </w:r>
          </w:p>
          <w:p w14:paraId="1CBF886A" w14:textId="77777777" w:rsidR="004F5EEB" w:rsidRPr="00981E65" w:rsidRDefault="004F5EEB" w:rsidP="004F5EEB">
            <w:pPr>
              <w:pStyle w:val="ASN1Code"/>
              <w:rPr>
                <w:sz w:val="18"/>
              </w:rPr>
            </w:pPr>
            <w:r w:rsidRPr="00981E65">
              <w:rPr>
                <w:sz w:val="18"/>
              </w:rPr>
              <w:t xml:space="preserve">  profileOwner {</w:t>
            </w:r>
          </w:p>
          <w:p w14:paraId="7AE1034D" w14:textId="77777777" w:rsidR="004F5EEB" w:rsidRPr="00981E65" w:rsidRDefault="004F5EEB" w:rsidP="004F5EEB">
            <w:pPr>
              <w:pStyle w:val="ASN1Code"/>
              <w:rPr>
                <w:sz w:val="18"/>
              </w:rPr>
            </w:pPr>
            <w:r w:rsidRPr="00981E65">
              <w:rPr>
                <w:sz w:val="18"/>
              </w:rPr>
              <w:t xml:space="preserve">    mccMnc #MCC_MNC9,</w:t>
            </w:r>
          </w:p>
          <w:p w14:paraId="2548950A" w14:textId="77777777" w:rsidR="004F5EEB" w:rsidRPr="00981E65" w:rsidRDefault="004F5EEB" w:rsidP="004F5EEB">
            <w:pPr>
              <w:pStyle w:val="ASN1Code"/>
              <w:rPr>
                <w:sz w:val="18"/>
              </w:rPr>
            </w:pPr>
            <w:r w:rsidRPr="00981E65">
              <w:rPr>
                <w:sz w:val="18"/>
              </w:rPr>
              <w:t xml:space="preserve">    gid1 #GID1,</w:t>
            </w:r>
          </w:p>
          <w:p w14:paraId="6C8A620B" w14:textId="77777777" w:rsidR="004F5EEB" w:rsidRPr="00981E65" w:rsidRDefault="004F5EEB" w:rsidP="004F5EEB">
            <w:pPr>
              <w:pStyle w:val="ASN1Code"/>
              <w:rPr>
                <w:sz w:val="18"/>
              </w:rPr>
            </w:pPr>
            <w:r w:rsidRPr="00981E65">
              <w:rPr>
                <w:sz w:val="18"/>
              </w:rPr>
              <w:t xml:space="preserve">    gid2 #GID2</w:t>
            </w:r>
          </w:p>
          <w:p w14:paraId="13E02FCB" w14:textId="77777777" w:rsidR="004F5EEB" w:rsidRPr="00981E65" w:rsidRDefault="004F5EEB" w:rsidP="004F5EEB">
            <w:pPr>
              <w:pStyle w:val="ASN1Code"/>
              <w:rPr>
                <w:sz w:val="18"/>
              </w:rPr>
            </w:pPr>
            <w:r w:rsidRPr="00981E65">
              <w:rPr>
                <w:sz w:val="18"/>
              </w:rPr>
              <w:t xml:space="preserve">  },</w:t>
            </w:r>
          </w:p>
          <w:p w14:paraId="1A963286" w14:textId="77777777" w:rsidR="004F5EEB" w:rsidRPr="00981E65" w:rsidRDefault="004F5EEB" w:rsidP="004F5EEB">
            <w:pPr>
              <w:pStyle w:val="ASN1Code"/>
              <w:rPr>
                <w:sz w:val="18"/>
              </w:rPr>
            </w:pPr>
            <w:r w:rsidRPr="00981E65">
              <w:rPr>
                <w:sz w:val="18"/>
              </w:rPr>
              <w:t xml:space="preserve">  profilePolicyRules {</w:t>
            </w:r>
          </w:p>
          <w:p w14:paraId="0F1D05DD" w14:textId="77777777" w:rsidR="004F5EEB" w:rsidRPr="00981E65" w:rsidRDefault="004F5EEB" w:rsidP="004F5EEB">
            <w:pPr>
              <w:pStyle w:val="ASN1Code"/>
              <w:rPr>
                <w:sz w:val="18"/>
              </w:rPr>
            </w:pPr>
            <w:r w:rsidRPr="00981E65">
              <w:rPr>
                <w:sz w:val="18"/>
              </w:rPr>
              <w:t xml:space="preserve">    ppr2</w:t>
            </w:r>
          </w:p>
          <w:p w14:paraId="6776B830" w14:textId="77777777" w:rsidR="004F5EEB" w:rsidRPr="00981E65" w:rsidRDefault="004F5EEB" w:rsidP="004F5EEB">
            <w:pPr>
              <w:pStyle w:val="ASN1Code"/>
              <w:rPr>
                <w:sz w:val="18"/>
              </w:rPr>
            </w:pPr>
            <w:r w:rsidRPr="00981E65">
              <w:rPr>
                <w:sz w:val="18"/>
              </w:rPr>
              <w:t xml:space="preserve">  } </w:t>
            </w:r>
          </w:p>
          <w:p w14:paraId="5084FF86" w14:textId="77777777" w:rsidR="004F5EEB" w:rsidRPr="00981E65" w:rsidRDefault="004F5EEB" w:rsidP="004F5EEB">
            <w:pPr>
              <w:pStyle w:val="ASN1Code"/>
              <w:rPr>
                <w:sz w:val="18"/>
              </w:rPr>
            </w:pPr>
            <w:r w:rsidRPr="00981E65">
              <w:rPr>
                <w:sz w:val="18"/>
              </w:rPr>
              <w:t>}</w:t>
            </w:r>
          </w:p>
        </w:tc>
      </w:tr>
      <w:tr w:rsidR="004F5EEB" w:rsidRPr="005376DA" w14:paraId="07829A19" w14:textId="77777777" w:rsidTr="009328FB">
        <w:trPr>
          <w:trHeight w:val="314"/>
          <w:jc w:val="center"/>
        </w:trPr>
        <w:tc>
          <w:tcPr>
            <w:tcW w:w="1993" w:type="pct"/>
            <w:shd w:val="clear" w:color="auto" w:fill="auto"/>
            <w:vAlign w:val="center"/>
          </w:tcPr>
          <w:p w14:paraId="0922B25E" w14:textId="26665BCD" w:rsidR="004F5EEB" w:rsidRPr="00981E65" w:rsidRDefault="004F5EEB" w:rsidP="004F5EEB">
            <w:pPr>
              <w:pStyle w:val="TableText"/>
              <w:rPr>
                <w:sz w:val="18"/>
              </w:rPr>
            </w:pPr>
            <w:r>
              <w:rPr>
                <w:sz w:val="18"/>
              </w:rPr>
              <w:t>METADATA_OP_PROF10</w:t>
            </w:r>
          </w:p>
        </w:tc>
        <w:tc>
          <w:tcPr>
            <w:tcW w:w="3007" w:type="pct"/>
            <w:shd w:val="clear" w:color="auto" w:fill="auto"/>
            <w:vAlign w:val="center"/>
          </w:tcPr>
          <w:p w14:paraId="45314620" w14:textId="77777777" w:rsidR="004F5EEB" w:rsidRPr="009B0297" w:rsidRDefault="004F5EEB" w:rsidP="004F5EEB">
            <w:pPr>
              <w:pStyle w:val="ASN1Code"/>
              <w:rPr>
                <w:sz w:val="18"/>
                <w:lang w:val="it-IT"/>
              </w:rPr>
            </w:pPr>
            <w:r w:rsidRPr="009B0297">
              <w:rPr>
                <w:sz w:val="18"/>
                <w:lang w:val="it-IT"/>
              </w:rPr>
              <w:t>metadataReq StoreMetadataRequest ::= {</w:t>
            </w:r>
          </w:p>
          <w:p w14:paraId="0E5C066E" w14:textId="77777777" w:rsidR="004F5EEB" w:rsidRPr="009B0297" w:rsidRDefault="004F5EEB" w:rsidP="004F5EEB">
            <w:pPr>
              <w:pStyle w:val="ASN1Code"/>
              <w:rPr>
                <w:sz w:val="18"/>
                <w:lang w:val="it-IT"/>
              </w:rPr>
            </w:pPr>
            <w:r w:rsidRPr="009B0297">
              <w:rPr>
                <w:sz w:val="18"/>
                <w:lang w:val="it-IT"/>
              </w:rPr>
              <w:t xml:space="preserve">  iccid #ICCID_OP_PROF10, </w:t>
            </w:r>
          </w:p>
          <w:p w14:paraId="7B6F6467" w14:textId="77777777" w:rsidR="004F5EEB" w:rsidRPr="0002176E" w:rsidRDefault="004F5EEB" w:rsidP="004F5EEB">
            <w:pPr>
              <w:pStyle w:val="ASN1Code"/>
              <w:rPr>
                <w:sz w:val="18"/>
                <w:lang w:val="en-US"/>
              </w:rPr>
            </w:pPr>
            <w:r w:rsidRPr="009B0297">
              <w:rPr>
                <w:sz w:val="18"/>
                <w:lang w:val="it-IT"/>
              </w:rPr>
              <w:t xml:space="preserve">  </w:t>
            </w:r>
            <w:r w:rsidRPr="0002176E">
              <w:rPr>
                <w:sz w:val="18"/>
                <w:lang w:val="en-US"/>
              </w:rPr>
              <w:t>serviceProviderName #SP_NAME1,</w:t>
            </w:r>
          </w:p>
          <w:p w14:paraId="7B6BB754" w14:textId="4F50C75D" w:rsidR="004F5EEB" w:rsidRPr="0002176E" w:rsidRDefault="004F5EEB" w:rsidP="004F5EEB">
            <w:pPr>
              <w:pStyle w:val="ASN1Code"/>
              <w:rPr>
                <w:sz w:val="18"/>
                <w:lang w:val="en-US"/>
              </w:rPr>
            </w:pPr>
            <w:r w:rsidRPr="0002176E">
              <w:rPr>
                <w:sz w:val="18"/>
                <w:lang w:val="en-US"/>
              </w:rPr>
              <w:t xml:space="preserve">  profileName #NAME_OP_</w:t>
            </w:r>
            <w:r w:rsidR="0035133E" w:rsidRPr="0002176E">
              <w:rPr>
                <w:sz w:val="18"/>
                <w:lang w:val="en-US"/>
              </w:rPr>
              <w:t>PROF</w:t>
            </w:r>
            <w:r w:rsidR="0035133E">
              <w:rPr>
                <w:sz w:val="18"/>
                <w:lang w:val="en-US"/>
              </w:rPr>
              <w:t>10</w:t>
            </w:r>
            <w:r w:rsidRPr="0002176E">
              <w:rPr>
                <w:sz w:val="18"/>
                <w:lang w:val="en-US"/>
              </w:rPr>
              <w:t>,</w:t>
            </w:r>
          </w:p>
          <w:p w14:paraId="6E6511B7" w14:textId="77777777" w:rsidR="004F5EEB" w:rsidRPr="0002176E" w:rsidRDefault="004F5EEB" w:rsidP="004F5EEB">
            <w:pPr>
              <w:pStyle w:val="ASN1Code"/>
              <w:rPr>
                <w:sz w:val="18"/>
                <w:lang w:val="en-US"/>
              </w:rPr>
            </w:pPr>
            <w:r w:rsidRPr="0002176E">
              <w:rPr>
                <w:sz w:val="18"/>
                <w:lang w:val="en-US"/>
              </w:rPr>
              <w:t xml:space="preserve">  iconType png,</w:t>
            </w:r>
          </w:p>
          <w:p w14:paraId="36659197" w14:textId="68FD1C1D" w:rsidR="004F5EEB" w:rsidRPr="0002176E" w:rsidRDefault="004F5EEB" w:rsidP="004F5EEB">
            <w:pPr>
              <w:pStyle w:val="ASN1Code"/>
              <w:rPr>
                <w:sz w:val="18"/>
                <w:lang w:val="en-US"/>
              </w:rPr>
            </w:pPr>
            <w:r w:rsidRPr="0002176E">
              <w:rPr>
                <w:sz w:val="18"/>
                <w:lang w:val="en-US"/>
              </w:rPr>
              <w:t xml:space="preserve">  icon #ICON_OP_PROF</w:t>
            </w:r>
            <w:r w:rsidR="001E184E">
              <w:rPr>
                <w:sz w:val="18"/>
                <w:lang w:val="en-US"/>
              </w:rPr>
              <w:t>10</w:t>
            </w:r>
            <w:r w:rsidRPr="0002176E">
              <w:rPr>
                <w:sz w:val="18"/>
                <w:lang w:val="en-US"/>
              </w:rPr>
              <w:t>,</w:t>
            </w:r>
          </w:p>
          <w:p w14:paraId="718F2E49" w14:textId="77777777" w:rsidR="004F5EEB" w:rsidRPr="0002176E" w:rsidRDefault="004F5EEB" w:rsidP="004F5EEB">
            <w:pPr>
              <w:pStyle w:val="ASN1Code"/>
              <w:rPr>
                <w:sz w:val="18"/>
                <w:lang w:val="en-US"/>
              </w:rPr>
            </w:pPr>
            <w:r w:rsidRPr="0002176E">
              <w:rPr>
                <w:sz w:val="18"/>
                <w:lang w:val="en-US"/>
              </w:rPr>
              <w:t xml:space="preserve">  profileClass operational,</w:t>
            </w:r>
          </w:p>
          <w:p w14:paraId="1CEF9DF5" w14:textId="77777777" w:rsidR="004F5EEB" w:rsidRPr="0002176E" w:rsidRDefault="004F5EEB" w:rsidP="004F5EEB">
            <w:pPr>
              <w:pStyle w:val="ASN1Code"/>
              <w:rPr>
                <w:sz w:val="18"/>
                <w:lang w:val="en-US"/>
              </w:rPr>
            </w:pPr>
            <w:r w:rsidRPr="0002176E">
              <w:rPr>
                <w:sz w:val="18"/>
                <w:lang w:val="en-US"/>
              </w:rPr>
              <w:t xml:space="preserve">  notificationConfigurationInfo {</w:t>
            </w:r>
          </w:p>
          <w:p w14:paraId="2F8B8829" w14:textId="77777777" w:rsidR="004F5EEB" w:rsidRPr="0002176E" w:rsidRDefault="004F5EEB" w:rsidP="004F5EEB">
            <w:pPr>
              <w:pStyle w:val="ASN1Code"/>
              <w:rPr>
                <w:sz w:val="18"/>
                <w:lang w:val="en-US"/>
              </w:rPr>
            </w:pPr>
            <w:r w:rsidRPr="0002176E">
              <w:rPr>
                <w:sz w:val="18"/>
                <w:lang w:val="en-US"/>
              </w:rPr>
              <w:t xml:space="preserve">    { profileManagementOperation {</w:t>
            </w:r>
          </w:p>
          <w:p w14:paraId="16F363AA" w14:textId="77777777" w:rsidR="004F5EEB" w:rsidRPr="0002176E" w:rsidRDefault="004F5EEB" w:rsidP="004F5EEB">
            <w:pPr>
              <w:pStyle w:val="ASN1Code"/>
              <w:rPr>
                <w:sz w:val="18"/>
                <w:lang w:val="en-US"/>
              </w:rPr>
            </w:pPr>
            <w:r w:rsidRPr="0002176E">
              <w:rPr>
                <w:sz w:val="18"/>
                <w:lang w:val="en-US"/>
              </w:rPr>
              <w:t xml:space="preserve">        notificationInstall,</w:t>
            </w:r>
          </w:p>
          <w:p w14:paraId="12433146" w14:textId="051A152F" w:rsidR="004F5EEB" w:rsidRPr="0002176E" w:rsidRDefault="004F5EEB" w:rsidP="004F5EEB">
            <w:pPr>
              <w:pStyle w:val="ASN1Code"/>
              <w:rPr>
                <w:sz w:val="18"/>
                <w:lang w:val="en-US"/>
              </w:rPr>
            </w:pPr>
            <w:r w:rsidRPr="0002176E">
              <w:rPr>
                <w:sz w:val="18"/>
                <w:lang w:val="en-US"/>
              </w:rPr>
              <w:t xml:space="preserve">        notification</w:t>
            </w:r>
            <w:r w:rsidR="00956168">
              <w:rPr>
                <w:sz w:val="18"/>
                <w:lang w:val="en-US"/>
              </w:rPr>
              <w:t>Local</w:t>
            </w:r>
            <w:r w:rsidRPr="0002176E">
              <w:rPr>
                <w:sz w:val="18"/>
                <w:lang w:val="en-US"/>
              </w:rPr>
              <w:t>Enable,</w:t>
            </w:r>
          </w:p>
          <w:p w14:paraId="36C60CF8" w14:textId="662FA6A9" w:rsidR="004F5EEB" w:rsidRPr="0002176E" w:rsidRDefault="004F5EEB" w:rsidP="004F5EEB">
            <w:pPr>
              <w:pStyle w:val="ASN1Code"/>
              <w:rPr>
                <w:sz w:val="18"/>
                <w:lang w:val="en-US"/>
              </w:rPr>
            </w:pPr>
            <w:r w:rsidRPr="0002176E">
              <w:rPr>
                <w:sz w:val="18"/>
                <w:lang w:val="en-US"/>
              </w:rPr>
              <w:t xml:space="preserve">        notification</w:t>
            </w:r>
            <w:r w:rsidR="00DB09EF">
              <w:rPr>
                <w:sz w:val="18"/>
                <w:lang w:val="en-US"/>
              </w:rPr>
              <w:t>Local</w:t>
            </w:r>
            <w:r w:rsidRPr="0002176E">
              <w:rPr>
                <w:sz w:val="18"/>
                <w:lang w:val="en-US"/>
              </w:rPr>
              <w:t>Disable,</w:t>
            </w:r>
          </w:p>
          <w:p w14:paraId="66EC44F5" w14:textId="2AEF6673" w:rsidR="004F5EEB" w:rsidRPr="0002176E" w:rsidRDefault="004F5EEB" w:rsidP="004F5EEB">
            <w:pPr>
              <w:pStyle w:val="ASN1Code"/>
              <w:rPr>
                <w:sz w:val="18"/>
                <w:lang w:val="en-US"/>
              </w:rPr>
            </w:pPr>
            <w:r w:rsidRPr="0002176E">
              <w:rPr>
                <w:sz w:val="18"/>
                <w:lang w:val="en-US"/>
              </w:rPr>
              <w:t xml:space="preserve">        notification</w:t>
            </w:r>
            <w:r w:rsidR="00DB09EF">
              <w:rPr>
                <w:sz w:val="18"/>
                <w:lang w:val="en-US"/>
              </w:rPr>
              <w:t>Local</w:t>
            </w:r>
            <w:r w:rsidRPr="0002176E">
              <w:rPr>
                <w:sz w:val="18"/>
                <w:lang w:val="en-US"/>
              </w:rPr>
              <w:t>Delete</w:t>
            </w:r>
          </w:p>
          <w:p w14:paraId="111E540E" w14:textId="77777777" w:rsidR="004F5EEB" w:rsidRPr="0002176E" w:rsidRDefault="004F5EEB" w:rsidP="004F5EEB">
            <w:pPr>
              <w:pStyle w:val="ASN1Code"/>
              <w:rPr>
                <w:sz w:val="18"/>
                <w:lang w:val="en-US"/>
              </w:rPr>
            </w:pPr>
            <w:r w:rsidRPr="0002176E">
              <w:rPr>
                <w:sz w:val="18"/>
                <w:lang w:val="en-US"/>
              </w:rPr>
              <w:t xml:space="preserve">      },</w:t>
            </w:r>
          </w:p>
          <w:p w14:paraId="538B69E3" w14:textId="77777777" w:rsidR="004F5EEB" w:rsidRPr="0002176E" w:rsidRDefault="004F5EEB" w:rsidP="004F5EEB">
            <w:pPr>
              <w:pStyle w:val="ASN1Code"/>
              <w:rPr>
                <w:sz w:val="18"/>
                <w:lang w:val="en-US"/>
              </w:rPr>
            </w:pPr>
            <w:r w:rsidRPr="0002176E">
              <w:rPr>
                <w:sz w:val="18"/>
                <w:lang w:val="en-US"/>
              </w:rPr>
              <w:t xml:space="preserve">      notificationAddress #TEST_DP_ADDRESS1</w:t>
            </w:r>
          </w:p>
          <w:p w14:paraId="266A0A46" w14:textId="77777777" w:rsidR="004F5EEB" w:rsidRPr="0002176E" w:rsidRDefault="004F5EEB" w:rsidP="004F5EEB">
            <w:pPr>
              <w:pStyle w:val="ASN1Code"/>
              <w:rPr>
                <w:sz w:val="18"/>
                <w:lang w:val="en-US"/>
              </w:rPr>
            </w:pPr>
            <w:r w:rsidRPr="0002176E">
              <w:rPr>
                <w:sz w:val="18"/>
                <w:lang w:val="en-US"/>
              </w:rPr>
              <w:t xml:space="preserve">    }</w:t>
            </w:r>
          </w:p>
          <w:p w14:paraId="4D18ECFB" w14:textId="77777777" w:rsidR="004F5EEB" w:rsidRPr="009B0297" w:rsidRDefault="004F5EEB" w:rsidP="004F5EEB">
            <w:pPr>
              <w:pStyle w:val="ASN1Code"/>
              <w:rPr>
                <w:sz w:val="18"/>
                <w:lang w:val="it-IT"/>
              </w:rPr>
            </w:pPr>
            <w:r w:rsidRPr="0002176E">
              <w:rPr>
                <w:sz w:val="18"/>
                <w:lang w:val="en-US"/>
              </w:rPr>
              <w:t xml:space="preserve">  </w:t>
            </w:r>
            <w:r w:rsidRPr="009B0297">
              <w:rPr>
                <w:sz w:val="18"/>
                <w:lang w:val="it-IT"/>
              </w:rPr>
              <w:t>},</w:t>
            </w:r>
          </w:p>
          <w:p w14:paraId="504832F2" w14:textId="77777777" w:rsidR="004F5EEB" w:rsidRPr="009B0297" w:rsidRDefault="004F5EEB" w:rsidP="004F5EEB">
            <w:pPr>
              <w:pStyle w:val="ASN1Code"/>
              <w:rPr>
                <w:sz w:val="18"/>
                <w:lang w:val="it-IT"/>
              </w:rPr>
            </w:pPr>
            <w:r w:rsidRPr="009B0297">
              <w:rPr>
                <w:sz w:val="18"/>
                <w:lang w:val="it-IT"/>
              </w:rPr>
              <w:t xml:space="preserve">  profileOwner {</w:t>
            </w:r>
          </w:p>
          <w:p w14:paraId="7CD75EFA" w14:textId="77777777" w:rsidR="004F5EEB" w:rsidRPr="009B0297" w:rsidRDefault="004F5EEB" w:rsidP="004F5EEB">
            <w:pPr>
              <w:pStyle w:val="ASN1Code"/>
              <w:rPr>
                <w:sz w:val="18"/>
                <w:lang w:val="it-IT"/>
              </w:rPr>
            </w:pPr>
            <w:r w:rsidRPr="009B0297">
              <w:rPr>
                <w:sz w:val="18"/>
                <w:lang w:val="it-IT"/>
              </w:rPr>
              <w:t>mccMnc #MCC_MNC2</w:t>
            </w:r>
          </w:p>
          <w:p w14:paraId="6D63A0B1" w14:textId="77777777" w:rsidR="004F5EEB" w:rsidRPr="009B0297" w:rsidRDefault="004F5EEB" w:rsidP="004F5EEB">
            <w:pPr>
              <w:pStyle w:val="ASN1Code"/>
              <w:rPr>
                <w:sz w:val="18"/>
                <w:lang w:val="it-IT"/>
              </w:rPr>
            </w:pPr>
            <w:r w:rsidRPr="009B0297">
              <w:rPr>
                <w:sz w:val="18"/>
                <w:lang w:val="it-IT"/>
              </w:rPr>
              <w:t xml:space="preserve">  }</w:t>
            </w:r>
          </w:p>
          <w:p w14:paraId="132181F0" w14:textId="22189A84" w:rsidR="004F5EEB" w:rsidRPr="001264EE" w:rsidRDefault="004F5EEB" w:rsidP="004F5EEB">
            <w:pPr>
              <w:pStyle w:val="ASN1Code"/>
              <w:rPr>
                <w:sz w:val="18"/>
                <w:lang w:val="it-IT"/>
              </w:rPr>
            </w:pPr>
            <w:r w:rsidRPr="009B0297">
              <w:rPr>
                <w:sz w:val="18"/>
                <w:lang w:val="it-IT"/>
              </w:rPr>
              <w:t>}</w:t>
            </w:r>
          </w:p>
        </w:tc>
      </w:tr>
      <w:tr w:rsidR="004F5EEB" w:rsidRPr="005376DA" w14:paraId="5D1A72E6" w14:textId="77777777" w:rsidTr="009328FB">
        <w:trPr>
          <w:trHeight w:val="314"/>
          <w:jc w:val="center"/>
        </w:trPr>
        <w:tc>
          <w:tcPr>
            <w:tcW w:w="1993" w:type="pct"/>
            <w:shd w:val="clear" w:color="auto" w:fill="auto"/>
            <w:vAlign w:val="center"/>
          </w:tcPr>
          <w:p w14:paraId="57482375" w14:textId="277B6CB2" w:rsidR="004F5EEB" w:rsidRDefault="004F5EEB" w:rsidP="004F5EEB">
            <w:pPr>
              <w:pStyle w:val="TableText"/>
              <w:rPr>
                <w:sz w:val="18"/>
              </w:rPr>
            </w:pPr>
            <w:r w:rsidRPr="00A20ADA">
              <w:rPr>
                <w:sz w:val="18"/>
              </w:rPr>
              <w:lastRenderedPageBreak/>
              <w:t>METADATA_OP_PROF10_NO_PROFILE_OWNER</w:t>
            </w:r>
          </w:p>
        </w:tc>
        <w:tc>
          <w:tcPr>
            <w:tcW w:w="3007" w:type="pct"/>
            <w:shd w:val="clear" w:color="auto" w:fill="auto"/>
            <w:vAlign w:val="center"/>
          </w:tcPr>
          <w:p w14:paraId="01D6A4F4" w14:textId="77777777" w:rsidR="004F5EEB" w:rsidRPr="00FF0CD1" w:rsidRDefault="004F5EEB" w:rsidP="004F5EEB">
            <w:pPr>
              <w:pStyle w:val="ASN1Code"/>
              <w:rPr>
                <w:sz w:val="18"/>
                <w:lang w:val="it-IT"/>
              </w:rPr>
            </w:pPr>
            <w:r w:rsidRPr="00FF0CD1">
              <w:rPr>
                <w:sz w:val="18"/>
                <w:lang w:val="it-IT"/>
              </w:rPr>
              <w:t>metadataReq StoreMetadataRequest ::= {</w:t>
            </w:r>
          </w:p>
          <w:p w14:paraId="2282C65C" w14:textId="77777777" w:rsidR="004F5EEB" w:rsidRPr="00FF0CD1" w:rsidRDefault="004F5EEB" w:rsidP="004F5EEB">
            <w:pPr>
              <w:pStyle w:val="ASN1Code"/>
              <w:rPr>
                <w:sz w:val="18"/>
                <w:lang w:val="it-IT"/>
              </w:rPr>
            </w:pPr>
            <w:r w:rsidRPr="00FF0CD1">
              <w:rPr>
                <w:sz w:val="18"/>
                <w:lang w:val="it-IT"/>
              </w:rPr>
              <w:t xml:space="preserve">  iccid #ICCID_OP_PROF10, </w:t>
            </w:r>
          </w:p>
          <w:p w14:paraId="0E00873A" w14:textId="77777777" w:rsidR="004F5EEB" w:rsidRPr="0002176E" w:rsidRDefault="004F5EEB" w:rsidP="004F5EEB">
            <w:pPr>
              <w:pStyle w:val="ASN1Code"/>
              <w:rPr>
                <w:sz w:val="18"/>
                <w:lang w:val="en-US"/>
              </w:rPr>
            </w:pPr>
            <w:r w:rsidRPr="00FF0CD1">
              <w:rPr>
                <w:sz w:val="18"/>
                <w:lang w:val="it-IT"/>
              </w:rPr>
              <w:t xml:space="preserve">  </w:t>
            </w:r>
            <w:r w:rsidRPr="0002176E">
              <w:rPr>
                <w:sz w:val="18"/>
                <w:lang w:val="en-US"/>
              </w:rPr>
              <w:t>serviceProviderName #SP_NAME1,</w:t>
            </w:r>
          </w:p>
          <w:p w14:paraId="45507158" w14:textId="512C82DD" w:rsidR="004F5EEB" w:rsidRPr="0002176E" w:rsidRDefault="004F5EEB" w:rsidP="004F5EEB">
            <w:pPr>
              <w:pStyle w:val="ASN1Code"/>
              <w:rPr>
                <w:sz w:val="18"/>
                <w:lang w:val="en-US"/>
              </w:rPr>
            </w:pPr>
            <w:r w:rsidRPr="0002176E">
              <w:rPr>
                <w:sz w:val="18"/>
                <w:lang w:val="en-US"/>
              </w:rPr>
              <w:t xml:space="preserve">  profileName #NAME_OP_PROF</w:t>
            </w:r>
            <w:r w:rsidR="0033507D">
              <w:rPr>
                <w:sz w:val="18"/>
                <w:lang w:val="en-US"/>
              </w:rPr>
              <w:t>10</w:t>
            </w:r>
            <w:r w:rsidRPr="0002176E">
              <w:rPr>
                <w:sz w:val="18"/>
                <w:lang w:val="en-US"/>
              </w:rPr>
              <w:t>,</w:t>
            </w:r>
          </w:p>
          <w:p w14:paraId="3A191C6E" w14:textId="77777777" w:rsidR="004F5EEB" w:rsidRPr="0002176E" w:rsidRDefault="004F5EEB" w:rsidP="004F5EEB">
            <w:pPr>
              <w:pStyle w:val="ASN1Code"/>
              <w:rPr>
                <w:sz w:val="18"/>
                <w:lang w:val="en-US"/>
              </w:rPr>
            </w:pPr>
            <w:r w:rsidRPr="0002176E">
              <w:rPr>
                <w:sz w:val="18"/>
                <w:lang w:val="en-US"/>
              </w:rPr>
              <w:t xml:space="preserve">  iconType png,</w:t>
            </w:r>
          </w:p>
          <w:p w14:paraId="70646B2B" w14:textId="33A53B91" w:rsidR="004F5EEB" w:rsidRPr="0002176E" w:rsidRDefault="004F5EEB" w:rsidP="004F5EEB">
            <w:pPr>
              <w:pStyle w:val="ASN1Code"/>
              <w:rPr>
                <w:sz w:val="18"/>
                <w:lang w:val="en-US"/>
              </w:rPr>
            </w:pPr>
            <w:r w:rsidRPr="0002176E">
              <w:rPr>
                <w:sz w:val="18"/>
                <w:lang w:val="en-US"/>
              </w:rPr>
              <w:t xml:space="preserve">  icon #ICON_OP_PROF</w:t>
            </w:r>
            <w:r w:rsidR="00953D3A">
              <w:rPr>
                <w:sz w:val="18"/>
                <w:lang w:val="en-US"/>
              </w:rPr>
              <w:t>10</w:t>
            </w:r>
            <w:r w:rsidRPr="0002176E">
              <w:rPr>
                <w:sz w:val="18"/>
                <w:lang w:val="en-US"/>
              </w:rPr>
              <w:t>,</w:t>
            </w:r>
          </w:p>
          <w:p w14:paraId="57704E33" w14:textId="77777777" w:rsidR="004F5EEB" w:rsidRPr="0002176E" w:rsidRDefault="004F5EEB" w:rsidP="004F5EEB">
            <w:pPr>
              <w:pStyle w:val="ASN1Code"/>
              <w:rPr>
                <w:sz w:val="18"/>
                <w:lang w:val="en-US"/>
              </w:rPr>
            </w:pPr>
            <w:r w:rsidRPr="0002176E">
              <w:rPr>
                <w:sz w:val="18"/>
                <w:lang w:val="en-US"/>
              </w:rPr>
              <w:t xml:space="preserve">  profileClass operational,</w:t>
            </w:r>
          </w:p>
          <w:p w14:paraId="0A74E4DB" w14:textId="77777777" w:rsidR="004F5EEB" w:rsidRPr="0002176E" w:rsidRDefault="004F5EEB" w:rsidP="004F5EEB">
            <w:pPr>
              <w:pStyle w:val="ASN1Code"/>
              <w:rPr>
                <w:sz w:val="18"/>
                <w:lang w:val="en-US"/>
              </w:rPr>
            </w:pPr>
            <w:r w:rsidRPr="0002176E">
              <w:rPr>
                <w:sz w:val="18"/>
                <w:lang w:val="en-US"/>
              </w:rPr>
              <w:t xml:space="preserve">  notificationConfigurationInfo {</w:t>
            </w:r>
          </w:p>
          <w:p w14:paraId="417C4F5E" w14:textId="77777777" w:rsidR="004F5EEB" w:rsidRPr="0002176E" w:rsidRDefault="004F5EEB" w:rsidP="004F5EEB">
            <w:pPr>
              <w:pStyle w:val="ASN1Code"/>
              <w:rPr>
                <w:sz w:val="18"/>
                <w:lang w:val="en-US"/>
              </w:rPr>
            </w:pPr>
            <w:r w:rsidRPr="0002176E">
              <w:rPr>
                <w:sz w:val="18"/>
                <w:lang w:val="en-US"/>
              </w:rPr>
              <w:t xml:space="preserve">    { profileManagementOperation {</w:t>
            </w:r>
          </w:p>
          <w:p w14:paraId="58FDB0A0" w14:textId="0B853577" w:rsidR="004F5EEB" w:rsidRPr="0002176E" w:rsidRDefault="004F5EEB" w:rsidP="004F5EEB">
            <w:pPr>
              <w:pStyle w:val="ASN1Code"/>
              <w:rPr>
                <w:sz w:val="18"/>
                <w:lang w:val="en-US"/>
              </w:rPr>
            </w:pPr>
            <w:r w:rsidRPr="0002176E">
              <w:rPr>
                <w:sz w:val="18"/>
                <w:lang w:val="en-US"/>
              </w:rPr>
              <w:t xml:space="preserve">        notificationInstall,</w:t>
            </w:r>
          </w:p>
          <w:p w14:paraId="176DBE0C" w14:textId="7F47A884" w:rsidR="004F5EEB" w:rsidRPr="0002176E" w:rsidRDefault="004F5EEB" w:rsidP="004F5EEB">
            <w:pPr>
              <w:pStyle w:val="ASN1Code"/>
              <w:rPr>
                <w:sz w:val="18"/>
                <w:lang w:val="en-US"/>
              </w:rPr>
            </w:pPr>
            <w:r w:rsidRPr="0002176E">
              <w:rPr>
                <w:sz w:val="18"/>
                <w:lang w:val="en-US"/>
              </w:rPr>
              <w:t xml:space="preserve">        notification</w:t>
            </w:r>
            <w:r w:rsidR="00FD6E24">
              <w:rPr>
                <w:sz w:val="18"/>
                <w:lang w:val="en-US"/>
              </w:rPr>
              <w:t>Local</w:t>
            </w:r>
            <w:r w:rsidRPr="0002176E">
              <w:rPr>
                <w:sz w:val="18"/>
                <w:lang w:val="en-US"/>
              </w:rPr>
              <w:t>Enable,</w:t>
            </w:r>
          </w:p>
          <w:p w14:paraId="6820969E" w14:textId="0CD8BB19" w:rsidR="004F5EEB" w:rsidRPr="0002176E" w:rsidRDefault="004F5EEB" w:rsidP="004F5EEB">
            <w:pPr>
              <w:pStyle w:val="ASN1Code"/>
              <w:rPr>
                <w:sz w:val="18"/>
                <w:lang w:val="en-US"/>
              </w:rPr>
            </w:pPr>
            <w:r w:rsidRPr="0002176E">
              <w:rPr>
                <w:sz w:val="18"/>
                <w:lang w:val="en-US"/>
              </w:rPr>
              <w:t xml:space="preserve">        notification</w:t>
            </w:r>
            <w:r w:rsidR="00FD6E24">
              <w:rPr>
                <w:sz w:val="18"/>
                <w:lang w:val="en-US"/>
              </w:rPr>
              <w:t>Local</w:t>
            </w:r>
            <w:r w:rsidRPr="0002176E">
              <w:rPr>
                <w:sz w:val="18"/>
                <w:lang w:val="en-US"/>
              </w:rPr>
              <w:t>Disable,</w:t>
            </w:r>
          </w:p>
          <w:p w14:paraId="453F1772" w14:textId="1CE57E5F" w:rsidR="004F5EEB" w:rsidRPr="0002176E" w:rsidRDefault="004F5EEB" w:rsidP="004F5EEB">
            <w:pPr>
              <w:pStyle w:val="ASN1Code"/>
              <w:rPr>
                <w:sz w:val="18"/>
                <w:lang w:val="en-US"/>
              </w:rPr>
            </w:pPr>
            <w:r w:rsidRPr="0002176E">
              <w:rPr>
                <w:sz w:val="18"/>
                <w:lang w:val="en-US"/>
              </w:rPr>
              <w:t xml:space="preserve">        notification</w:t>
            </w:r>
            <w:r w:rsidR="00FD6E24">
              <w:rPr>
                <w:sz w:val="18"/>
                <w:lang w:val="en-US"/>
              </w:rPr>
              <w:t>Local</w:t>
            </w:r>
            <w:r w:rsidRPr="0002176E">
              <w:rPr>
                <w:sz w:val="18"/>
                <w:lang w:val="en-US"/>
              </w:rPr>
              <w:t>Delete</w:t>
            </w:r>
          </w:p>
          <w:p w14:paraId="20734768" w14:textId="77777777" w:rsidR="004F5EEB" w:rsidRPr="0002176E" w:rsidRDefault="004F5EEB" w:rsidP="004F5EEB">
            <w:pPr>
              <w:pStyle w:val="ASN1Code"/>
              <w:rPr>
                <w:sz w:val="18"/>
                <w:lang w:val="en-US"/>
              </w:rPr>
            </w:pPr>
            <w:r w:rsidRPr="0002176E">
              <w:rPr>
                <w:sz w:val="18"/>
                <w:lang w:val="en-US"/>
              </w:rPr>
              <w:t xml:space="preserve">      },</w:t>
            </w:r>
          </w:p>
          <w:p w14:paraId="01873634" w14:textId="77777777" w:rsidR="004F5EEB" w:rsidRPr="0002176E" w:rsidRDefault="004F5EEB" w:rsidP="004F5EEB">
            <w:pPr>
              <w:pStyle w:val="ASN1Code"/>
              <w:rPr>
                <w:sz w:val="18"/>
                <w:lang w:val="en-US"/>
              </w:rPr>
            </w:pPr>
            <w:r w:rsidRPr="0002176E">
              <w:rPr>
                <w:sz w:val="18"/>
                <w:lang w:val="en-US"/>
              </w:rPr>
              <w:t xml:space="preserve">      notificationAddress #TEST_DP_ADDRESS1</w:t>
            </w:r>
          </w:p>
          <w:p w14:paraId="3B371F10" w14:textId="77777777" w:rsidR="004F5EEB" w:rsidRPr="0002176E" w:rsidRDefault="004F5EEB" w:rsidP="004F5EEB">
            <w:pPr>
              <w:pStyle w:val="ASN1Code"/>
              <w:rPr>
                <w:sz w:val="18"/>
                <w:lang w:val="en-US"/>
              </w:rPr>
            </w:pPr>
            <w:r w:rsidRPr="0002176E">
              <w:rPr>
                <w:sz w:val="18"/>
                <w:lang w:val="en-US"/>
              </w:rPr>
              <w:t xml:space="preserve">    }</w:t>
            </w:r>
          </w:p>
          <w:p w14:paraId="4CAF8F2A" w14:textId="77777777" w:rsidR="004F5EEB" w:rsidRPr="00FF0CD1" w:rsidRDefault="004F5EEB" w:rsidP="004F5EEB">
            <w:pPr>
              <w:pStyle w:val="ASN1Code"/>
              <w:rPr>
                <w:sz w:val="18"/>
                <w:lang w:val="it-IT"/>
              </w:rPr>
            </w:pPr>
            <w:r w:rsidRPr="0002176E">
              <w:rPr>
                <w:sz w:val="18"/>
                <w:lang w:val="en-US"/>
              </w:rPr>
              <w:t xml:space="preserve">  </w:t>
            </w:r>
            <w:r w:rsidRPr="00FF0CD1">
              <w:rPr>
                <w:sz w:val="18"/>
                <w:lang w:val="it-IT"/>
              </w:rPr>
              <w:t>}</w:t>
            </w:r>
          </w:p>
          <w:p w14:paraId="05851244" w14:textId="06142836" w:rsidR="004F5EEB" w:rsidRPr="009B0297" w:rsidRDefault="004F5EEB" w:rsidP="004F5EEB">
            <w:pPr>
              <w:pStyle w:val="ASN1Code"/>
              <w:rPr>
                <w:sz w:val="18"/>
                <w:lang w:val="it-IT"/>
              </w:rPr>
            </w:pPr>
            <w:r w:rsidRPr="00FF0CD1">
              <w:rPr>
                <w:sz w:val="18"/>
                <w:lang w:val="it-IT"/>
              </w:rPr>
              <w:t>}</w:t>
            </w:r>
          </w:p>
        </w:tc>
      </w:tr>
      <w:tr w:rsidR="004F5EEB" w:rsidRPr="005376DA" w14:paraId="57FA9827" w14:textId="77777777" w:rsidTr="006D4872">
        <w:trPr>
          <w:trHeight w:val="314"/>
          <w:jc w:val="center"/>
        </w:trPr>
        <w:tc>
          <w:tcPr>
            <w:tcW w:w="1993" w:type="pct"/>
            <w:shd w:val="clear" w:color="auto" w:fill="auto"/>
            <w:vAlign w:val="center"/>
          </w:tcPr>
          <w:p w14:paraId="04A15B67" w14:textId="77777777" w:rsidR="004F5EEB" w:rsidRPr="00981E65" w:rsidRDefault="004F5EEB" w:rsidP="004F5EEB">
            <w:pPr>
              <w:pStyle w:val="TableText"/>
              <w:rPr>
                <w:sz w:val="18"/>
              </w:rPr>
            </w:pPr>
            <w:r w:rsidRPr="00981E65">
              <w:rPr>
                <w:sz w:val="18"/>
              </w:rPr>
              <w:t>METADATA_OP1_GID1GID2_PRESENT</w:t>
            </w:r>
          </w:p>
        </w:tc>
        <w:tc>
          <w:tcPr>
            <w:tcW w:w="3007" w:type="pct"/>
            <w:shd w:val="clear" w:color="auto" w:fill="auto"/>
            <w:vAlign w:val="center"/>
          </w:tcPr>
          <w:p w14:paraId="3D3C406E" w14:textId="77777777" w:rsidR="004F5EEB" w:rsidRPr="006D4872" w:rsidRDefault="004F5EEB" w:rsidP="004F5EEB">
            <w:pPr>
              <w:pStyle w:val="ASN1Code"/>
              <w:rPr>
                <w:sz w:val="18"/>
                <w:lang w:val="it-IT"/>
              </w:rPr>
            </w:pPr>
            <w:r w:rsidRPr="006D4872">
              <w:rPr>
                <w:sz w:val="18"/>
                <w:lang w:val="it-IT"/>
              </w:rPr>
              <w:t xml:space="preserve">metadataReq StoreMetadataRequest ::= { </w:t>
            </w:r>
          </w:p>
          <w:p w14:paraId="4B8096C6" w14:textId="77777777" w:rsidR="004F5EEB" w:rsidRPr="006D4872" w:rsidRDefault="004F5EEB" w:rsidP="004F5EEB">
            <w:pPr>
              <w:pStyle w:val="ASN1Code"/>
              <w:rPr>
                <w:sz w:val="18"/>
                <w:lang w:val="it-IT"/>
              </w:rPr>
            </w:pPr>
            <w:r w:rsidRPr="006D4872">
              <w:rPr>
                <w:sz w:val="18"/>
                <w:lang w:val="it-IT"/>
              </w:rPr>
              <w:t xml:space="preserve">  iccid #ICCID_OP_PROF1,</w:t>
            </w:r>
          </w:p>
          <w:p w14:paraId="1F250977" w14:textId="77777777" w:rsidR="004F5EEB" w:rsidRPr="00981E65" w:rsidRDefault="004F5EEB" w:rsidP="004F5EEB">
            <w:pPr>
              <w:pStyle w:val="ASN1Code"/>
              <w:rPr>
                <w:sz w:val="18"/>
              </w:rPr>
            </w:pPr>
            <w:r w:rsidRPr="006D4872">
              <w:rPr>
                <w:sz w:val="18"/>
                <w:lang w:val="it-IT"/>
              </w:rPr>
              <w:t xml:space="preserve">  </w:t>
            </w:r>
            <w:r w:rsidRPr="00981E65">
              <w:rPr>
                <w:sz w:val="18"/>
              </w:rPr>
              <w:t>serviceProviderName #SP_NAME1,</w:t>
            </w:r>
          </w:p>
          <w:p w14:paraId="6AE8E468" w14:textId="77777777" w:rsidR="004F5EEB" w:rsidRPr="00981E65" w:rsidRDefault="004F5EEB" w:rsidP="004F5EEB">
            <w:pPr>
              <w:pStyle w:val="ASN1Code"/>
              <w:rPr>
                <w:sz w:val="18"/>
              </w:rPr>
            </w:pPr>
            <w:r w:rsidRPr="00981E65">
              <w:rPr>
                <w:sz w:val="18"/>
              </w:rPr>
              <w:t xml:space="preserve">  profileName #NAME_OP_PROF1, </w:t>
            </w:r>
          </w:p>
          <w:p w14:paraId="038F633E" w14:textId="77777777" w:rsidR="004F5EEB" w:rsidRPr="00981E65" w:rsidRDefault="004F5EEB" w:rsidP="004F5EEB">
            <w:pPr>
              <w:pStyle w:val="ASN1Code"/>
              <w:rPr>
                <w:sz w:val="18"/>
              </w:rPr>
            </w:pPr>
            <w:r w:rsidRPr="00981E65">
              <w:rPr>
                <w:sz w:val="18"/>
              </w:rPr>
              <w:t xml:space="preserve">  profileOwner {</w:t>
            </w:r>
          </w:p>
          <w:p w14:paraId="2EDF05EF" w14:textId="77777777" w:rsidR="004F5EEB" w:rsidRPr="00981E65" w:rsidRDefault="004F5EEB" w:rsidP="004F5EEB">
            <w:pPr>
              <w:pStyle w:val="ASN1Code"/>
              <w:rPr>
                <w:sz w:val="18"/>
              </w:rPr>
            </w:pPr>
            <w:r w:rsidRPr="00981E65">
              <w:rPr>
                <w:sz w:val="18"/>
              </w:rPr>
              <w:t xml:space="preserve">    mccMnc #MCC_MNC1,</w:t>
            </w:r>
          </w:p>
          <w:p w14:paraId="3CF37572" w14:textId="77777777" w:rsidR="004F5EEB" w:rsidRPr="00981E65" w:rsidRDefault="004F5EEB" w:rsidP="004F5EEB">
            <w:pPr>
              <w:pStyle w:val="ASN1Code"/>
              <w:rPr>
                <w:sz w:val="18"/>
              </w:rPr>
            </w:pPr>
            <w:r w:rsidRPr="00981E65">
              <w:rPr>
                <w:sz w:val="18"/>
              </w:rPr>
              <w:t xml:space="preserve">    gid1 #GID1,</w:t>
            </w:r>
          </w:p>
          <w:p w14:paraId="62ED6529" w14:textId="77777777" w:rsidR="004F5EEB" w:rsidRPr="00981E65" w:rsidRDefault="004F5EEB" w:rsidP="004F5EEB">
            <w:pPr>
              <w:pStyle w:val="ASN1Code"/>
              <w:rPr>
                <w:sz w:val="18"/>
              </w:rPr>
            </w:pPr>
            <w:r w:rsidRPr="00981E65">
              <w:rPr>
                <w:sz w:val="18"/>
              </w:rPr>
              <w:t xml:space="preserve">    gid2 #GID2</w:t>
            </w:r>
          </w:p>
          <w:p w14:paraId="484ED26D" w14:textId="77777777" w:rsidR="004F5EEB" w:rsidRPr="00981E65" w:rsidRDefault="004F5EEB" w:rsidP="004F5EEB">
            <w:pPr>
              <w:pStyle w:val="ASN1Code"/>
              <w:rPr>
                <w:sz w:val="18"/>
              </w:rPr>
            </w:pPr>
            <w:r w:rsidRPr="00981E65">
              <w:rPr>
                <w:sz w:val="18"/>
              </w:rPr>
              <w:t xml:space="preserve">  },</w:t>
            </w:r>
          </w:p>
          <w:p w14:paraId="12EB7518" w14:textId="77777777" w:rsidR="004F5EEB" w:rsidRPr="00981E65" w:rsidRDefault="004F5EEB" w:rsidP="004F5EEB">
            <w:pPr>
              <w:pStyle w:val="ASN1Code"/>
              <w:rPr>
                <w:sz w:val="18"/>
              </w:rPr>
            </w:pPr>
            <w:r w:rsidRPr="00981E65">
              <w:rPr>
                <w:sz w:val="18"/>
              </w:rPr>
              <w:t xml:space="preserve">  profilePolicyRules {ppr2}</w:t>
            </w:r>
          </w:p>
          <w:p w14:paraId="6DF7D6DC" w14:textId="77777777" w:rsidR="004F5EEB" w:rsidRPr="00981E65" w:rsidRDefault="004F5EEB" w:rsidP="004F5EEB">
            <w:pPr>
              <w:pStyle w:val="ASN1Code"/>
              <w:rPr>
                <w:sz w:val="18"/>
              </w:rPr>
            </w:pPr>
            <w:r w:rsidRPr="00981E65">
              <w:rPr>
                <w:sz w:val="18"/>
              </w:rPr>
              <w:t>}</w:t>
            </w:r>
          </w:p>
        </w:tc>
      </w:tr>
      <w:tr w:rsidR="004F5EEB" w:rsidRPr="005376DA" w14:paraId="53F917FB" w14:textId="77777777" w:rsidTr="006D4872">
        <w:trPr>
          <w:trHeight w:val="314"/>
          <w:jc w:val="center"/>
        </w:trPr>
        <w:tc>
          <w:tcPr>
            <w:tcW w:w="1993" w:type="pct"/>
            <w:shd w:val="clear" w:color="auto" w:fill="auto"/>
            <w:vAlign w:val="center"/>
          </w:tcPr>
          <w:p w14:paraId="43ABEF1A" w14:textId="77777777" w:rsidR="004F5EEB" w:rsidRPr="00981E65" w:rsidRDefault="004F5EEB" w:rsidP="004F5EEB">
            <w:pPr>
              <w:pStyle w:val="TableText"/>
              <w:rPr>
                <w:sz w:val="18"/>
              </w:rPr>
            </w:pPr>
            <w:r w:rsidRPr="00981E65">
              <w:rPr>
                <w:sz w:val="18"/>
              </w:rPr>
              <w:t>METADATA_OP9_GID1GID2_MISSING</w:t>
            </w:r>
          </w:p>
        </w:tc>
        <w:tc>
          <w:tcPr>
            <w:tcW w:w="3007" w:type="pct"/>
            <w:shd w:val="clear" w:color="auto" w:fill="auto"/>
            <w:vAlign w:val="center"/>
          </w:tcPr>
          <w:p w14:paraId="3600979B" w14:textId="77777777" w:rsidR="004F5EEB" w:rsidRPr="006D4872" w:rsidRDefault="004F5EEB" w:rsidP="004F5EEB">
            <w:pPr>
              <w:pStyle w:val="ASN1Code"/>
              <w:rPr>
                <w:sz w:val="18"/>
                <w:lang w:val="it-IT"/>
              </w:rPr>
            </w:pPr>
            <w:r w:rsidRPr="006D4872">
              <w:rPr>
                <w:sz w:val="18"/>
                <w:lang w:val="it-IT"/>
              </w:rPr>
              <w:t>metadataReq StoreMetadataRequest ::= {</w:t>
            </w:r>
          </w:p>
          <w:p w14:paraId="4FC4E302" w14:textId="77777777" w:rsidR="004F5EEB" w:rsidRPr="006D4872" w:rsidRDefault="004F5EEB" w:rsidP="004F5EEB">
            <w:pPr>
              <w:pStyle w:val="ASN1Code"/>
              <w:rPr>
                <w:sz w:val="18"/>
                <w:lang w:val="it-IT"/>
              </w:rPr>
            </w:pPr>
            <w:r w:rsidRPr="006D4872">
              <w:rPr>
                <w:sz w:val="18"/>
                <w:lang w:val="it-IT"/>
              </w:rPr>
              <w:t xml:space="preserve">  iccid #ICCID_OP_PROF9, </w:t>
            </w:r>
          </w:p>
          <w:p w14:paraId="4F45AB6D" w14:textId="77777777" w:rsidR="004F5EEB" w:rsidRPr="00981E65" w:rsidRDefault="004F5EEB" w:rsidP="004F5EEB">
            <w:pPr>
              <w:pStyle w:val="ASN1Code"/>
              <w:rPr>
                <w:sz w:val="18"/>
              </w:rPr>
            </w:pPr>
            <w:r w:rsidRPr="006D4872">
              <w:rPr>
                <w:sz w:val="18"/>
                <w:lang w:val="it-IT"/>
              </w:rPr>
              <w:t xml:space="preserve">  </w:t>
            </w:r>
            <w:r w:rsidRPr="00981E65">
              <w:rPr>
                <w:sz w:val="18"/>
              </w:rPr>
              <w:t>serviceProviderName #SP_NAME9,</w:t>
            </w:r>
          </w:p>
          <w:p w14:paraId="3ECE5D6C" w14:textId="77777777" w:rsidR="004F5EEB" w:rsidRPr="00981E65" w:rsidRDefault="004F5EEB" w:rsidP="004F5EEB">
            <w:pPr>
              <w:pStyle w:val="ASN1Code"/>
              <w:rPr>
                <w:sz w:val="18"/>
              </w:rPr>
            </w:pPr>
            <w:r w:rsidRPr="00981E65">
              <w:rPr>
                <w:sz w:val="18"/>
              </w:rPr>
              <w:t xml:space="preserve">  profileName #NAME_OP_PROF9,</w:t>
            </w:r>
          </w:p>
          <w:p w14:paraId="0DE2D67F" w14:textId="77777777" w:rsidR="004F5EEB" w:rsidRPr="00981E65" w:rsidRDefault="004F5EEB" w:rsidP="004F5EEB">
            <w:pPr>
              <w:pStyle w:val="ASN1Code"/>
              <w:rPr>
                <w:sz w:val="18"/>
              </w:rPr>
            </w:pPr>
            <w:r w:rsidRPr="00981E65">
              <w:rPr>
                <w:sz w:val="18"/>
              </w:rPr>
              <w:t xml:space="preserve">  profileOwner {</w:t>
            </w:r>
          </w:p>
          <w:p w14:paraId="524B8CF1" w14:textId="77777777" w:rsidR="004F5EEB" w:rsidRPr="00981E65" w:rsidRDefault="004F5EEB" w:rsidP="004F5EEB">
            <w:pPr>
              <w:pStyle w:val="ASN1Code"/>
              <w:rPr>
                <w:sz w:val="18"/>
              </w:rPr>
            </w:pPr>
            <w:r w:rsidRPr="00981E65">
              <w:rPr>
                <w:sz w:val="18"/>
              </w:rPr>
              <w:t xml:space="preserve">    mccMnc #MCC_MNC9</w:t>
            </w:r>
          </w:p>
          <w:p w14:paraId="376AEC57" w14:textId="77777777" w:rsidR="004F5EEB" w:rsidRPr="00981E65" w:rsidRDefault="004F5EEB" w:rsidP="004F5EEB">
            <w:pPr>
              <w:pStyle w:val="ASN1Code"/>
              <w:rPr>
                <w:sz w:val="18"/>
              </w:rPr>
            </w:pPr>
            <w:r w:rsidRPr="00981E65">
              <w:rPr>
                <w:sz w:val="18"/>
              </w:rPr>
              <w:t xml:space="preserve">  }</w:t>
            </w:r>
          </w:p>
          <w:p w14:paraId="1BF9A9F0" w14:textId="77777777" w:rsidR="004F5EEB" w:rsidRPr="00981E65" w:rsidRDefault="004F5EEB" w:rsidP="004F5EEB">
            <w:pPr>
              <w:pStyle w:val="ASN1Code"/>
              <w:rPr>
                <w:sz w:val="18"/>
              </w:rPr>
            </w:pPr>
            <w:r w:rsidRPr="00981E65">
              <w:rPr>
                <w:sz w:val="18"/>
              </w:rPr>
              <w:t>}</w:t>
            </w:r>
          </w:p>
        </w:tc>
      </w:tr>
      <w:tr w:rsidR="004F5EEB" w:rsidRPr="005376DA" w14:paraId="5E745D0C" w14:textId="77777777" w:rsidTr="006D4872">
        <w:trPr>
          <w:trHeight w:val="314"/>
          <w:jc w:val="center"/>
        </w:trPr>
        <w:tc>
          <w:tcPr>
            <w:tcW w:w="1993" w:type="pct"/>
            <w:shd w:val="clear" w:color="auto" w:fill="auto"/>
            <w:vAlign w:val="center"/>
          </w:tcPr>
          <w:p w14:paraId="1619D014" w14:textId="77777777" w:rsidR="004F5EEB" w:rsidRPr="00981E65" w:rsidRDefault="004F5EEB" w:rsidP="004F5EEB">
            <w:pPr>
              <w:pStyle w:val="TableText"/>
              <w:rPr>
                <w:sz w:val="18"/>
              </w:rPr>
            </w:pPr>
            <w:r w:rsidRPr="00981E65">
              <w:rPr>
                <w:sz w:val="18"/>
              </w:rPr>
              <w:t>METADATA_PPR_NO_OWNER</w:t>
            </w:r>
          </w:p>
        </w:tc>
        <w:tc>
          <w:tcPr>
            <w:tcW w:w="3007" w:type="pct"/>
            <w:shd w:val="clear" w:color="auto" w:fill="auto"/>
            <w:vAlign w:val="center"/>
          </w:tcPr>
          <w:p w14:paraId="77504536" w14:textId="77777777" w:rsidR="004F5EEB" w:rsidRPr="006D4872" w:rsidRDefault="004F5EEB" w:rsidP="004F5EEB">
            <w:pPr>
              <w:pStyle w:val="ASN1Code"/>
              <w:rPr>
                <w:sz w:val="18"/>
                <w:lang w:val="it-IT"/>
              </w:rPr>
            </w:pPr>
            <w:r w:rsidRPr="006D4872">
              <w:rPr>
                <w:sz w:val="18"/>
                <w:lang w:val="it-IT"/>
              </w:rPr>
              <w:t xml:space="preserve">metadataReq StoreMetadataRequest ::= { </w:t>
            </w:r>
          </w:p>
          <w:p w14:paraId="5D7C206D" w14:textId="77777777" w:rsidR="004F5EEB" w:rsidRPr="006D4872" w:rsidRDefault="004F5EEB" w:rsidP="004F5EEB">
            <w:pPr>
              <w:pStyle w:val="ASN1Code"/>
              <w:rPr>
                <w:sz w:val="18"/>
                <w:lang w:val="it-IT"/>
              </w:rPr>
            </w:pPr>
            <w:r w:rsidRPr="006D4872">
              <w:rPr>
                <w:sz w:val="18"/>
                <w:lang w:val="it-IT"/>
              </w:rPr>
              <w:t xml:space="preserve">  iccid #ICCID_OP_PROF1,</w:t>
            </w:r>
          </w:p>
          <w:p w14:paraId="7DF4E084" w14:textId="77777777" w:rsidR="004F5EEB" w:rsidRPr="00981E65" w:rsidRDefault="004F5EEB" w:rsidP="004F5EEB">
            <w:pPr>
              <w:pStyle w:val="ASN1Code"/>
              <w:rPr>
                <w:sz w:val="18"/>
              </w:rPr>
            </w:pPr>
            <w:r w:rsidRPr="006D4872">
              <w:rPr>
                <w:sz w:val="18"/>
                <w:lang w:val="it-IT"/>
              </w:rPr>
              <w:t xml:space="preserve">  </w:t>
            </w:r>
            <w:r w:rsidRPr="00981E65">
              <w:rPr>
                <w:sz w:val="18"/>
              </w:rPr>
              <w:t>serviceProviderName #SP_NAME1,</w:t>
            </w:r>
          </w:p>
          <w:p w14:paraId="36562FE0" w14:textId="77777777" w:rsidR="004F5EEB" w:rsidRPr="00981E65" w:rsidRDefault="004F5EEB" w:rsidP="004F5EEB">
            <w:pPr>
              <w:pStyle w:val="ASN1Code"/>
              <w:rPr>
                <w:sz w:val="18"/>
              </w:rPr>
            </w:pPr>
            <w:r w:rsidRPr="00981E65">
              <w:rPr>
                <w:sz w:val="18"/>
              </w:rPr>
              <w:t xml:space="preserve">  profileName #NAME_OP_PROF1, </w:t>
            </w:r>
          </w:p>
          <w:p w14:paraId="23776B09" w14:textId="77777777" w:rsidR="004F5EEB" w:rsidRPr="00981E65" w:rsidRDefault="004F5EEB" w:rsidP="004F5EEB">
            <w:pPr>
              <w:pStyle w:val="ASN1Code"/>
              <w:rPr>
                <w:sz w:val="18"/>
              </w:rPr>
            </w:pPr>
            <w:r w:rsidRPr="00981E65">
              <w:rPr>
                <w:sz w:val="18"/>
              </w:rPr>
              <w:t xml:space="preserve">  profilePolicyRules {ppr2}</w:t>
            </w:r>
          </w:p>
          <w:p w14:paraId="3751F6C3" w14:textId="77777777" w:rsidR="004F5EEB" w:rsidRPr="00981E65" w:rsidRDefault="004F5EEB" w:rsidP="004F5EEB">
            <w:pPr>
              <w:pStyle w:val="ASN1Code"/>
              <w:rPr>
                <w:sz w:val="18"/>
              </w:rPr>
            </w:pPr>
            <w:r w:rsidRPr="00981E65">
              <w:rPr>
                <w:sz w:val="18"/>
              </w:rPr>
              <w:t>}</w:t>
            </w:r>
          </w:p>
        </w:tc>
      </w:tr>
      <w:tr w:rsidR="004F5EEB" w:rsidRPr="005376DA" w14:paraId="7C009F8E" w14:textId="77777777" w:rsidTr="009328FB">
        <w:trPr>
          <w:trHeight w:val="314"/>
          <w:jc w:val="center"/>
        </w:trPr>
        <w:tc>
          <w:tcPr>
            <w:tcW w:w="1993" w:type="pct"/>
            <w:shd w:val="clear" w:color="auto" w:fill="auto"/>
            <w:vAlign w:val="center"/>
          </w:tcPr>
          <w:p w14:paraId="3A1AF85D" w14:textId="512945E3" w:rsidR="004F5EEB" w:rsidRPr="00981E65" w:rsidRDefault="004F5EEB" w:rsidP="004F5EEB">
            <w:pPr>
              <w:pStyle w:val="TableText"/>
              <w:rPr>
                <w:sz w:val="18"/>
              </w:rPr>
            </w:pPr>
            <w:r>
              <w:lastRenderedPageBreak/>
              <w:t>METADATA_SERVICE_SPECIFIC_STORED</w:t>
            </w:r>
          </w:p>
        </w:tc>
        <w:tc>
          <w:tcPr>
            <w:tcW w:w="3007" w:type="pct"/>
            <w:shd w:val="clear" w:color="auto" w:fill="auto"/>
            <w:vAlign w:val="center"/>
          </w:tcPr>
          <w:p w14:paraId="376B046F" w14:textId="77777777" w:rsidR="004F5EEB" w:rsidRPr="00DA0491" w:rsidRDefault="004F5EEB" w:rsidP="004F5EEB">
            <w:pPr>
              <w:pStyle w:val="TableCourier"/>
              <w:rPr>
                <w:lang w:val="it-IT"/>
              </w:rPr>
            </w:pPr>
            <w:r w:rsidRPr="00DA0491">
              <w:rPr>
                <w:rFonts w:eastAsia="SimSun"/>
                <w:lang w:val="it-IT"/>
              </w:rPr>
              <w:t xml:space="preserve">metadataReq StoreMetadataRequest ::= { </w:t>
            </w:r>
          </w:p>
          <w:p w14:paraId="1F95F08A" w14:textId="77777777" w:rsidR="004F5EEB" w:rsidRPr="00DA0491" w:rsidRDefault="004F5EEB" w:rsidP="004F5EEB">
            <w:pPr>
              <w:pStyle w:val="TableCourier"/>
              <w:rPr>
                <w:lang w:val="it-IT"/>
              </w:rPr>
            </w:pPr>
            <w:r w:rsidRPr="00DA0491">
              <w:rPr>
                <w:rFonts w:eastAsia="SimSun"/>
                <w:lang w:val="it-IT"/>
              </w:rPr>
              <w:t xml:space="preserve">  iccid #ICCID_OP_PROF1,</w:t>
            </w:r>
          </w:p>
          <w:p w14:paraId="5639AC48" w14:textId="77777777" w:rsidR="004F5EEB" w:rsidRDefault="004F5EEB" w:rsidP="004F5EEB">
            <w:pPr>
              <w:pStyle w:val="TableCourier"/>
            </w:pPr>
            <w:r w:rsidRPr="00DA0491">
              <w:rPr>
                <w:rFonts w:eastAsia="SimSun"/>
                <w:lang w:val="it-IT"/>
              </w:rPr>
              <w:t xml:space="preserve">  </w:t>
            </w:r>
            <w:r>
              <w:rPr>
                <w:rFonts w:eastAsia="SimSun"/>
              </w:rPr>
              <w:t>serviceProviderName #SP_NAME1,</w:t>
            </w:r>
          </w:p>
          <w:p w14:paraId="7D93314D" w14:textId="77777777" w:rsidR="004F5EEB" w:rsidRDefault="004F5EEB" w:rsidP="004F5EEB">
            <w:pPr>
              <w:pStyle w:val="TableCourier"/>
            </w:pPr>
            <w:r>
              <w:rPr>
                <w:rFonts w:eastAsia="SimSun"/>
              </w:rPr>
              <w:t xml:space="preserve">  profileName #NAME_OP_PROF1, </w:t>
            </w:r>
          </w:p>
          <w:p w14:paraId="12D74D70" w14:textId="77777777" w:rsidR="004F5EEB" w:rsidRDefault="004F5EEB" w:rsidP="004F5EEB">
            <w:pPr>
              <w:pStyle w:val="TableCourier"/>
            </w:pPr>
            <w:r>
              <w:rPr>
                <w:rFonts w:eastAsia="SimSun"/>
              </w:rPr>
              <w:t xml:space="preserve">  iconType png,</w:t>
            </w:r>
          </w:p>
          <w:p w14:paraId="68C27BE8" w14:textId="77777777" w:rsidR="004F5EEB" w:rsidRDefault="004F5EEB" w:rsidP="004F5EEB">
            <w:pPr>
              <w:pStyle w:val="TableCourier"/>
            </w:pPr>
            <w:r>
              <w:rPr>
                <w:rFonts w:eastAsia="SimSun"/>
              </w:rPr>
              <w:t xml:space="preserve">  icon #</w:t>
            </w:r>
            <w:r>
              <w:rPr>
                <w:lang w:eastAsia="de-DE"/>
              </w:rPr>
              <w:t>ICON_OP_PROF1</w:t>
            </w:r>
            <w:r>
              <w:rPr>
                <w:rFonts w:eastAsia="SimSun"/>
              </w:rPr>
              <w:t>,</w:t>
            </w:r>
          </w:p>
          <w:p w14:paraId="0818524B" w14:textId="77777777" w:rsidR="004F5EEB" w:rsidRDefault="004F5EEB" w:rsidP="004F5EEB">
            <w:pPr>
              <w:pStyle w:val="TableCourier"/>
            </w:pPr>
            <w:r>
              <w:rPr>
                <w:rFonts w:eastAsia="SimSun"/>
              </w:rPr>
              <w:t xml:space="preserve">  profileClass operational,</w:t>
            </w:r>
          </w:p>
          <w:p w14:paraId="2819C703" w14:textId="77777777" w:rsidR="004F5EEB" w:rsidRDefault="004F5EEB" w:rsidP="004F5EEB">
            <w:pPr>
              <w:pStyle w:val="TableCourier"/>
            </w:pPr>
            <w:r>
              <w:rPr>
                <w:rFonts w:eastAsia="SimSun"/>
              </w:rPr>
              <w:t xml:space="preserve">  notificationConfigurationInfo {</w:t>
            </w:r>
          </w:p>
          <w:p w14:paraId="7FF487AA" w14:textId="77777777" w:rsidR="004F5EEB" w:rsidRDefault="004F5EEB" w:rsidP="004F5EEB">
            <w:pPr>
              <w:pStyle w:val="TableCourier"/>
            </w:pPr>
            <w:r>
              <w:t xml:space="preserve">    </w:t>
            </w:r>
            <w:r>
              <w:rPr>
                <w:rFonts w:eastAsia="SimSun"/>
              </w:rPr>
              <w:t>{ profileManagementOperation {</w:t>
            </w:r>
          </w:p>
          <w:p w14:paraId="63059332" w14:textId="77777777" w:rsidR="004F5EEB" w:rsidRDefault="004F5EEB" w:rsidP="004F5EEB">
            <w:pPr>
              <w:pStyle w:val="TableCourier"/>
            </w:pPr>
            <w:r>
              <w:rPr>
                <w:rFonts w:eastAsia="SimSun"/>
              </w:rPr>
              <w:t xml:space="preserve">        notificationInstall,</w:t>
            </w:r>
          </w:p>
          <w:p w14:paraId="67ECCA8A" w14:textId="77777777" w:rsidR="004F5EEB" w:rsidRDefault="004F5EEB" w:rsidP="004F5EEB">
            <w:pPr>
              <w:pStyle w:val="TableCourier"/>
            </w:pPr>
            <w:r>
              <w:rPr>
                <w:rFonts w:eastAsia="SimSun"/>
              </w:rPr>
              <w:t xml:space="preserve">        notificationLocalEnable,</w:t>
            </w:r>
          </w:p>
          <w:p w14:paraId="0223071F" w14:textId="77777777" w:rsidR="004F5EEB" w:rsidRDefault="004F5EEB" w:rsidP="004F5EEB">
            <w:pPr>
              <w:pStyle w:val="TableCourier"/>
            </w:pPr>
            <w:r>
              <w:rPr>
                <w:rFonts w:eastAsia="SimSun"/>
              </w:rPr>
              <w:t xml:space="preserve">        notificationLocalDisable,</w:t>
            </w:r>
          </w:p>
          <w:p w14:paraId="14D4F4D3" w14:textId="77777777" w:rsidR="004F5EEB" w:rsidRDefault="004F5EEB" w:rsidP="004F5EEB">
            <w:pPr>
              <w:pStyle w:val="TableCourier"/>
            </w:pPr>
            <w:r>
              <w:rPr>
                <w:rFonts w:eastAsia="SimSun"/>
              </w:rPr>
              <w:t xml:space="preserve">        notificationLocalDelete</w:t>
            </w:r>
          </w:p>
          <w:p w14:paraId="48C0FDD9" w14:textId="77777777" w:rsidR="004F5EEB" w:rsidRDefault="004F5EEB" w:rsidP="004F5EEB">
            <w:pPr>
              <w:pStyle w:val="TableCourier"/>
            </w:pPr>
            <w:r>
              <w:rPr>
                <w:rFonts w:eastAsia="SimSun"/>
              </w:rPr>
              <w:t xml:space="preserve">    },</w:t>
            </w:r>
          </w:p>
          <w:p w14:paraId="2ED74B58" w14:textId="77777777" w:rsidR="004F5EEB" w:rsidRDefault="004F5EEB" w:rsidP="004F5EEB">
            <w:pPr>
              <w:pStyle w:val="TableCourier"/>
            </w:pPr>
            <w:r>
              <w:rPr>
                <w:rFonts w:eastAsia="SimSun"/>
              </w:rPr>
              <w:t xml:space="preserve">    notificationAddress #TEST_DP_ADDRESS1 </w:t>
            </w:r>
          </w:p>
          <w:p w14:paraId="14723CD2" w14:textId="77777777" w:rsidR="004F5EEB" w:rsidRDefault="004F5EEB" w:rsidP="004F5EEB">
            <w:pPr>
              <w:pStyle w:val="TableCourier"/>
            </w:pPr>
            <w:r>
              <w:t xml:space="preserve">    </w:t>
            </w:r>
            <w:r>
              <w:rPr>
                <w:rFonts w:eastAsia="SimSun"/>
              </w:rPr>
              <w:t>}</w:t>
            </w:r>
          </w:p>
          <w:p w14:paraId="7D94138F" w14:textId="77777777" w:rsidR="004F5EEB" w:rsidRDefault="004F5EEB" w:rsidP="004F5EEB">
            <w:pPr>
              <w:pStyle w:val="TableCourier"/>
            </w:pPr>
            <w:r>
              <w:rPr>
                <w:rFonts w:eastAsia="SimSun"/>
              </w:rPr>
              <w:t xml:space="preserve">  },</w:t>
            </w:r>
          </w:p>
          <w:p w14:paraId="34BF5BE5" w14:textId="77777777" w:rsidR="004F5EEB" w:rsidRDefault="004F5EEB" w:rsidP="004F5EEB">
            <w:pPr>
              <w:pStyle w:val="TableCourier"/>
            </w:pPr>
            <w:r>
              <w:rPr>
                <w:rFonts w:eastAsia="SimSun"/>
              </w:rPr>
              <w:t xml:space="preserve">  profileOwner {</w:t>
            </w:r>
          </w:p>
          <w:p w14:paraId="2C353F47" w14:textId="77777777" w:rsidR="004F5EEB" w:rsidRDefault="004F5EEB" w:rsidP="004F5EEB">
            <w:pPr>
              <w:pStyle w:val="TableCourier"/>
            </w:pPr>
            <w:r>
              <w:rPr>
                <w:rFonts w:eastAsia="SimSun"/>
              </w:rPr>
              <w:t xml:space="preserve">    mccMnc #MCC_MNC1</w:t>
            </w:r>
          </w:p>
          <w:p w14:paraId="11C94D87" w14:textId="77777777" w:rsidR="004F5EEB" w:rsidRDefault="004F5EEB" w:rsidP="004F5EEB">
            <w:pPr>
              <w:pStyle w:val="TableCourier"/>
            </w:pPr>
            <w:r>
              <w:rPr>
                <w:rFonts w:eastAsia="SimSun"/>
              </w:rPr>
              <w:t xml:space="preserve">  },</w:t>
            </w:r>
          </w:p>
          <w:p w14:paraId="72AFF980" w14:textId="77777777" w:rsidR="004F5EEB" w:rsidRDefault="004F5EEB" w:rsidP="004F5EEB">
            <w:pPr>
              <w:pStyle w:val="TableCourier"/>
            </w:pPr>
            <w:r>
              <w:t xml:space="preserve">  serviceSpecificDataStoredInEuicc  #VENDOR_SPECIFIC_EXTENSION1</w:t>
            </w:r>
            <w:r w:rsidDel="00461275">
              <w:t xml:space="preserve"> </w:t>
            </w:r>
          </w:p>
          <w:p w14:paraId="37B6D470" w14:textId="64038BF3" w:rsidR="004F5EEB" w:rsidRPr="00606CE4" w:rsidRDefault="004F5EEB" w:rsidP="004F5EEB">
            <w:pPr>
              <w:pStyle w:val="ASN1Code"/>
              <w:rPr>
                <w:sz w:val="18"/>
                <w:lang w:val="en-US"/>
              </w:rPr>
            </w:pPr>
            <w:r>
              <w:t>}</w:t>
            </w:r>
          </w:p>
        </w:tc>
      </w:tr>
      <w:tr w:rsidR="004F5EEB" w:rsidRPr="005376DA" w14:paraId="4746102D" w14:textId="77777777" w:rsidTr="009328FB">
        <w:trPr>
          <w:trHeight w:val="314"/>
          <w:jc w:val="center"/>
        </w:trPr>
        <w:tc>
          <w:tcPr>
            <w:tcW w:w="1993" w:type="pct"/>
            <w:shd w:val="clear" w:color="auto" w:fill="auto"/>
            <w:vAlign w:val="center"/>
          </w:tcPr>
          <w:p w14:paraId="5A0EBF7E" w14:textId="771CCB35" w:rsidR="004F5EEB" w:rsidRPr="00981E65" w:rsidRDefault="004F5EEB" w:rsidP="004F5EEB">
            <w:pPr>
              <w:pStyle w:val="TableText"/>
              <w:rPr>
                <w:sz w:val="18"/>
              </w:rPr>
            </w:pPr>
            <w:r>
              <w:t>METADATA_SERVICE_SPECIFIC_NOT_STORED</w:t>
            </w:r>
          </w:p>
        </w:tc>
        <w:tc>
          <w:tcPr>
            <w:tcW w:w="3007" w:type="pct"/>
            <w:shd w:val="clear" w:color="auto" w:fill="auto"/>
            <w:vAlign w:val="center"/>
          </w:tcPr>
          <w:p w14:paraId="26AC999B" w14:textId="77777777" w:rsidR="004F5EEB" w:rsidRPr="00DA0491" w:rsidRDefault="004F5EEB" w:rsidP="004F5EEB">
            <w:pPr>
              <w:pStyle w:val="TableCourier"/>
              <w:rPr>
                <w:lang w:val="it-IT"/>
              </w:rPr>
            </w:pPr>
            <w:r w:rsidRPr="00DA0491">
              <w:rPr>
                <w:rFonts w:eastAsia="SimSun"/>
                <w:lang w:val="it-IT"/>
              </w:rPr>
              <w:t xml:space="preserve">metadataReq StoreMetadataRequest ::= { </w:t>
            </w:r>
          </w:p>
          <w:p w14:paraId="468D91C5" w14:textId="77777777" w:rsidR="004F5EEB" w:rsidRPr="00DA0491" w:rsidRDefault="004F5EEB" w:rsidP="004F5EEB">
            <w:pPr>
              <w:pStyle w:val="TableCourier"/>
              <w:rPr>
                <w:lang w:val="it-IT"/>
              </w:rPr>
            </w:pPr>
            <w:r w:rsidRPr="00DA0491">
              <w:rPr>
                <w:rFonts w:eastAsia="SimSun"/>
                <w:lang w:val="it-IT"/>
              </w:rPr>
              <w:t xml:space="preserve">  iccid #ICCID_OP_PROF1,</w:t>
            </w:r>
          </w:p>
          <w:p w14:paraId="401E10D4" w14:textId="77777777" w:rsidR="004F5EEB" w:rsidRDefault="004F5EEB" w:rsidP="004F5EEB">
            <w:pPr>
              <w:pStyle w:val="TableCourier"/>
            </w:pPr>
            <w:r w:rsidRPr="00DA0491">
              <w:rPr>
                <w:rFonts w:eastAsia="SimSun"/>
                <w:lang w:val="it-IT"/>
              </w:rPr>
              <w:t xml:space="preserve">  </w:t>
            </w:r>
            <w:r>
              <w:rPr>
                <w:rFonts w:eastAsia="SimSun"/>
              </w:rPr>
              <w:t>serviceProviderName #SP_NAME1,</w:t>
            </w:r>
          </w:p>
          <w:p w14:paraId="5C785BD2" w14:textId="77777777" w:rsidR="004F5EEB" w:rsidRDefault="004F5EEB" w:rsidP="004F5EEB">
            <w:pPr>
              <w:pStyle w:val="TableCourier"/>
            </w:pPr>
            <w:r>
              <w:rPr>
                <w:rFonts w:eastAsia="SimSun"/>
              </w:rPr>
              <w:t xml:space="preserve">  profileName #NAME_OP_PROF1, </w:t>
            </w:r>
          </w:p>
          <w:p w14:paraId="10677A15" w14:textId="77777777" w:rsidR="004F5EEB" w:rsidRDefault="004F5EEB" w:rsidP="004F5EEB">
            <w:pPr>
              <w:pStyle w:val="TableCourier"/>
            </w:pPr>
            <w:r>
              <w:rPr>
                <w:rFonts w:eastAsia="SimSun"/>
              </w:rPr>
              <w:t xml:space="preserve">  iconType png,</w:t>
            </w:r>
          </w:p>
          <w:p w14:paraId="6CC33598" w14:textId="77777777" w:rsidR="004F5EEB" w:rsidRDefault="004F5EEB" w:rsidP="004F5EEB">
            <w:pPr>
              <w:pStyle w:val="TableCourier"/>
            </w:pPr>
            <w:r>
              <w:rPr>
                <w:rFonts w:eastAsia="SimSun"/>
              </w:rPr>
              <w:t xml:space="preserve">  icon #</w:t>
            </w:r>
            <w:r>
              <w:rPr>
                <w:lang w:eastAsia="de-DE"/>
              </w:rPr>
              <w:t>ICON_OP_PROF1</w:t>
            </w:r>
            <w:r>
              <w:rPr>
                <w:rFonts w:eastAsia="SimSun"/>
              </w:rPr>
              <w:t>,</w:t>
            </w:r>
          </w:p>
          <w:p w14:paraId="17EBEA61" w14:textId="77777777" w:rsidR="004F5EEB" w:rsidRDefault="004F5EEB" w:rsidP="004F5EEB">
            <w:pPr>
              <w:pStyle w:val="TableCourier"/>
            </w:pPr>
            <w:r>
              <w:rPr>
                <w:rFonts w:eastAsia="SimSun"/>
              </w:rPr>
              <w:t xml:space="preserve">  profileClass operational,</w:t>
            </w:r>
          </w:p>
          <w:p w14:paraId="508B3CEA" w14:textId="77777777" w:rsidR="004F5EEB" w:rsidRDefault="004F5EEB" w:rsidP="004F5EEB">
            <w:pPr>
              <w:pStyle w:val="TableCourier"/>
            </w:pPr>
            <w:r>
              <w:rPr>
                <w:rFonts w:eastAsia="SimSun"/>
              </w:rPr>
              <w:t xml:space="preserve">  notificationConfigurationInfo {</w:t>
            </w:r>
          </w:p>
          <w:p w14:paraId="08ACC743" w14:textId="77777777" w:rsidR="004F5EEB" w:rsidRDefault="004F5EEB" w:rsidP="004F5EEB">
            <w:pPr>
              <w:pStyle w:val="TableCourier"/>
            </w:pPr>
            <w:r>
              <w:t xml:space="preserve">    </w:t>
            </w:r>
            <w:r>
              <w:rPr>
                <w:rFonts w:eastAsia="SimSun"/>
              </w:rPr>
              <w:t>{ profileManagementOperation {</w:t>
            </w:r>
          </w:p>
          <w:p w14:paraId="6764F82E" w14:textId="77777777" w:rsidR="004F5EEB" w:rsidRDefault="004F5EEB" w:rsidP="004F5EEB">
            <w:pPr>
              <w:pStyle w:val="TableCourier"/>
            </w:pPr>
            <w:r>
              <w:rPr>
                <w:rFonts w:eastAsia="SimSun"/>
              </w:rPr>
              <w:t xml:space="preserve">        notificationInstall,</w:t>
            </w:r>
          </w:p>
          <w:p w14:paraId="2791E84F" w14:textId="77777777" w:rsidR="004F5EEB" w:rsidRDefault="004F5EEB" w:rsidP="004F5EEB">
            <w:pPr>
              <w:pStyle w:val="TableCourier"/>
            </w:pPr>
            <w:r>
              <w:rPr>
                <w:rFonts w:eastAsia="SimSun"/>
              </w:rPr>
              <w:t xml:space="preserve">        notificationLocalEnable,</w:t>
            </w:r>
          </w:p>
          <w:p w14:paraId="2389F23F" w14:textId="77777777" w:rsidR="004F5EEB" w:rsidRDefault="004F5EEB" w:rsidP="004F5EEB">
            <w:pPr>
              <w:pStyle w:val="TableCourier"/>
            </w:pPr>
            <w:r>
              <w:rPr>
                <w:rFonts w:eastAsia="SimSun"/>
              </w:rPr>
              <w:t xml:space="preserve">        notificationLocalDisable,</w:t>
            </w:r>
          </w:p>
          <w:p w14:paraId="7E1F22AA" w14:textId="77777777" w:rsidR="004F5EEB" w:rsidRDefault="004F5EEB" w:rsidP="004F5EEB">
            <w:pPr>
              <w:pStyle w:val="TableCourier"/>
            </w:pPr>
            <w:r>
              <w:rPr>
                <w:rFonts w:eastAsia="SimSun"/>
              </w:rPr>
              <w:t xml:space="preserve">        notificationLocalDelete</w:t>
            </w:r>
          </w:p>
          <w:p w14:paraId="0B81D46A" w14:textId="77777777" w:rsidR="004F5EEB" w:rsidRDefault="004F5EEB" w:rsidP="004F5EEB">
            <w:pPr>
              <w:pStyle w:val="TableCourier"/>
            </w:pPr>
            <w:r>
              <w:rPr>
                <w:rFonts w:eastAsia="SimSun"/>
              </w:rPr>
              <w:t xml:space="preserve">    },</w:t>
            </w:r>
          </w:p>
          <w:p w14:paraId="0EBE9557" w14:textId="77777777" w:rsidR="004F5EEB" w:rsidRDefault="004F5EEB" w:rsidP="004F5EEB">
            <w:pPr>
              <w:pStyle w:val="TableCourier"/>
            </w:pPr>
            <w:r>
              <w:rPr>
                <w:rFonts w:eastAsia="SimSun"/>
              </w:rPr>
              <w:t xml:space="preserve">    notificationAddress #TEST_DP_ADDRESS1 </w:t>
            </w:r>
          </w:p>
          <w:p w14:paraId="4073F23D" w14:textId="77777777" w:rsidR="004F5EEB" w:rsidRDefault="004F5EEB" w:rsidP="004F5EEB">
            <w:pPr>
              <w:pStyle w:val="TableCourier"/>
            </w:pPr>
            <w:r>
              <w:t xml:space="preserve">    </w:t>
            </w:r>
            <w:r>
              <w:rPr>
                <w:rFonts w:eastAsia="SimSun"/>
              </w:rPr>
              <w:t>}</w:t>
            </w:r>
          </w:p>
          <w:p w14:paraId="3B20DA83" w14:textId="77777777" w:rsidR="004F5EEB" w:rsidRDefault="004F5EEB" w:rsidP="004F5EEB">
            <w:pPr>
              <w:pStyle w:val="TableCourier"/>
            </w:pPr>
            <w:r>
              <w:rPr>
                <w:rFonts w:eastAsia="SimSun"/>
              </w:rPr>
              <w:t xml:space="preserve">  },</w:t>
            </w:r>
          </w:p>
          <w:p w14:paraId="766BB0F3" w14:textId="77777777" w:rsidR="004F5EEB" w:rsidRDefault="004F5EEB" w:rsidP="004F5EEB">
            <w:pPr>
              <w:pStyle w:val="TableCourier"/>
            </w:pPr>
            <w:r>
              <w:rPr>
                <w:rFonts w:eastAsia="SimSun"/>
              </w:rPr>
              <w:t xml:space="preserve">  profileOwner {</w:t>
            </w:r>
          </w:p>
          <w:p w14:paraId="1C70408F" w14:textId="77777777" w:rsidR="004F5EEB" w:rsidRDefault="004F5EEB" w:rsidP="004F5EEB">
            <w:pPr>
              <w:pStyle w:val="TableCourier"/>
            </w:pPr>
            <w:r>
              <w:rPr>
                <w:rFonts w:eastAsia="SimSun"/>
              </w:rPr>
              <w:t xml:space="preserve">    mccMnc #MCC_MNC1</w:t>
            </w:r>
          </w:p>
          <w:p w14:paraId="19695F2E" w14:textId="77777777" w:rsidR="004F5EEB" w:rsidRDefault="004F5EEB" w:rsidP="004F5EEB">
            <w:pPr>
              <w:pStyle w:val="TableCourier"/>
            </w:pPr>
            <w:r>
              <w:rPr>
                <w:rFonts w:eastAsia="SimSun"/>
              </w:rPr>
              <w:t xml:space="preserve">  },</w:t>
            </w:r>
          </w:p>
          <w:p w14:paraId="7A752825" w14:textId="77777777" w:rsidR="004F5EEB" w:rsidRDefault="004F5EEB" w:rsidP="004F5EEB">
            <w:pPr>
              <w:pStyle w:val="TableCourier"/>
            </w:pPr>
            <w:r>
              <w:t xml:space="preserve">  serviceSpecificDataNotStoredInEuicc  #VENDOR_SPECIFIC_EXTENSION2</w:t>
            </w:r>
          </w:p>
          <w:p w14:paraId="02D52DAE" w14:textId="7B921BBC" w:rsidR="004F5EEB" w:rsidRPr="00606CE4" w:rsidRDefault="004F5EEB" w:rsidP="004F5EEB">
            <w:pPr>
              <w:pStyle w:val="ASN1Code"/>
              <w:rPr>
                <w:sz w:val="18"/>
                <w:lang w:val="en-US"/>
              </w:rPr>
            </w:pPr>
            <w:r>
              <w:t>}</w:t>
            </w:r>
          </w:p>
        </w:tc>
      </w:tr>
      <w:tr w:rsidR="004F5EEB" w:rsidRPr="005376DA" w14:paraId="0C4D259A" w14:textId="77777777" w:rsidTr="009328FB">
        <w:trPr>
          <w:trHeight w:val="314"/>
          <w:jc w:val="center"/>
        </w:trPr>
        <w:tc>
          <w:tcPr>
            <w:tcW w:w="1993" w:type="pct"/>
            <w:shd w:val="clear" w:color="auto" w:fill="auto"/>
            <w:vAlign w:val="center"/>
          </w:tcPr>
          <w:p w14:paraId="1C68CA95" w14:textId="2F3EE4B9" w:rsidR="004F5EEB" w:rsidRPr="00981E65" w:rsidRDefault="004F5EEB" w:rsidP="004F5EEB">
            <w:pPr>
              <w:pStyle w:val="TableText"/>
              <w:rPr>
                <w:sz w:val="18"/>
              </w:rPr>
            </w:pPr>
            <w:r>
              <w:lastRenderedPageBreak/>
              <w:t>METADATA_SERVICE_SPECIFIC_STORED_AND_NOT_STORED</w:t>
            </w:r>
          </w:p>
        </w:tc>
        <w:tc>
          <w:tcPr>
            <w:tcW w:w="3007" w:type="pct"/>
            <w:shd w:val="clear" w:color="auto" w:fill="auto"/>
            <w:vAlign w:val="center"/>
          </w:tcPr>
          <w:p w14:paraId="1AD95690" w14:textId="77777777" w:rsidR="004F5EEB" w:rsidRPr="00DA0491" w:rsidRDefault="004F5EEB" w:rsidP="004F5EEB">
            <w:pPr>
              <w:pStyle w:val="TableCourier"/>
              <w:rPr>
                <w:lang w:val="it-IT"/>
              </w:rPr>
            </w:pPr>
            <w:r w:rsidRPr="00DA0491">
              <w:rPr>
                <w:rFonts w:eastAsia="SimSun"/>
                <w:lang w:val="it-IT"/>
              </w:rPr>
              <w:t xml:space="preserve">metadataReq StoreMetadataRequest ::= { </w:t>
            </w:r>
          </w:p>
          <w:p w14:paraId="1EDAA57C" w14:textId="77777777" w:rsidR="004F5EEB" w:rsidRPr="00DA0491" w:rsidRDefault="004F5EEB" w:rsidP="004F5EEB">
            <w:pPr>
              <w:pStyle w:val="TableCourier"/>
              <w:rPr>
                <w:lang w:val="it-IT"/>
              </w:rPr>
            </w:pPr>
            <w:r w:rsidRPr="00DA0491">
              <w:rPr>
                <w:rFonts w:eastAsia="SimSun"/>
                <w:lang w:val="it-IT"/>
              </w:rPr>
              <w:t xml:space="preserve">  iccid #ICCID_OP_PROF1,</w:t>
            </w:r>
          </w:p>
          <w:p w14:paraId="450B515A" w14:textId="77777777" w:rsidR="004F5EEB" w:rsidRDefault="004F5EEB" w:rsidP="004F5EEB">
            <w:pPr>
              <w:pStyle w:val="TableCourier"/>
            </w:pPr>
            <w:r w:rsidRPr="00DA0491">
              <w:rPr>
                <w:rFonts w:eastAsia="SimSun"/>
                <w:lang w:val="it-IT"/>
              </w:rPr>
              <w:t xml:space="preserve">  </w:t>
            </w:r>
            <w:r>
              <w:rPr>
                <w:rFonts w:eastAsia="SimSun"/>
              </w:rPr>
              <w:t>serviceProviderName #SP_NAME1,</w:t>
            </w:r>
          </w:p>
          <w:p w14:paraId="5E3CB239" w14:textId="77777777" w:rsidR="004F5EEB" w:rsidRDefault="004F5EEB" w:rsidP="004F5EEB">
            <w:pPr>
              <w:pStyle w:val="TableCourier"/>
            </w:pPr>
            <w:r>
              <w:rPr>
                <w:rFonts w:eastAsia="SimSun"/>
              </w:rPr>
              <w:t xml:space="preserve">  profileName #NAME_OP_PROF1, </w:t>
            </w:r>
          </w:p>
          <w:p w14:paraId="598E2E50" w14:textId="77777777" w:rsidR="004F5EEB" w:rsidRDefault="004F5EEB" w:rsidP="004F5EEB">
            <w:pPr>
              <w:pStyle w:val="TableCourier"/>
            </w:pPr>
            <w:r>
              <w:rPr>
                <w:rFonts w:eastAsia="SimSun"/>
              </w:rPr>
              <w:t xml:space="preserve">  iconType png,</w:t>
            </w:r>
          </w:p>
          <w:p w14:paraId="3E93ABB3" w14:textId="77777777" w:rsidR="004F5EEB" w:rsidRDefault="004F5EEB" w:rsidP="004F5EEB">
            <w:pPr>
              <w:pStyle w:val="TableCourier"/>
            </w:pPr>
            <w:r>
              <w:rPr>
                <w:rFonts w:eastAsia="SimSun"/>
              </w:rPr>
              <w:t xml:space="preserve">  icon #</w:t>
            </w:r>
            <w:r>
              <w:rPr>
                <w:lang w:eastAsia="de-DE"/>
              </w:rPr>
              <w:t>ICON_OP_PROF1</w:t>
            </w:r>
            <w:r>
              <w:rPr>
                <w:rFonts w:eastAsia="SimSun"/>
              </w:rPr>
              <w:t>,</w:t>
            </w:r>
          </w:p>
          <w:p w14:paraId="422EB670" w14:textId="77777777" w:rsidR="004F5EEB" w:rsidRDefault="004F5EEB" w:rsidP="004F5EEB">
            <w:pPr>
              <w:pStyle w:val="TableCourier"/>
            </w:pPr>
            <w:r>
              <w:rPr>
                <w:rFonts w:eastAsia="SimSun"/>
              </w:rPr>
              <w:t xml:space="preserve">  profileClass operational,</w:t>
            </w:r>
          </w:p>
          <w:p w14:paraId="1519BA4F" w14:textId="77777777" w:rsidR="004F5EEB" w:rsidRDefault="004F5EEB" w:rsidP="004F5EEB">
            <w:pPr>
              <w:pStyle w:val="TableCourier"/>
            </w:pPr>
            <w:r>
              <w:rPr>
                <w:rFonts w:eastAsia="SimSun"/>
              </w:rPr>
              <w:t xml:space="preserve">  notificationConfigurationInfo {</w:t>
            </w:r>
          </w:p>
          <w:p w14:paraId="170D3774" w14:textId="77777777" w:rsidR="004F5EEB" w:rsidRDefault="004F5EEB" w:rsidP="004F5EEB">
            <w:pPr>
              <w:pStyle w:val="TableCourier"/>
            </w:pPr>
            <w:r>
              <w:t xml:space="preserve">    </w:t>
            </w:r>
            <w:r>
              <w:rPr>
                <w:rFonts w:eastAsia="SimSun"/>
              </w:rPr>
              <w:t>{ profileManagementOperation {</w:t>
            </w:r>
          </w:p>
          <w:p w14:paraId="71150CF1" w14:textId="77777777" w:rsidR="004F5EEB" w:rsidRDefault="004F5EEB" w:rsidP="004F5EEB">
            <w:pPr>
              <w:pStyle w:val="TableCourier"/>
            </w:pPr>
            <w:r>
              <w:rPr>
                <w:rFonts w:eastAsia="SimSun"/>
              </w:rPr>
              <w:t xml:space="preserve">        notificationInstall,</w:t>
            </w:r>
          </w:p>
          <w:p w14:paraId="4F9E7568" w14:textId="77777777" w:rsidR="004F5EEB" w:rsidRDefault="004F5EEB" w:rsidP="004F5EEB">
            <w:pPr>
              <w:pStyle w:val="TableCourier"/>
            </w:pPr>
            <w:r>
              <w:rPr>
                <w:rFonts w:eastAsia="SimSun"/>
              </w:rPr>
              <w:t xml:space="preserve">        notificationLocalEnable,</w:t>
            </w:r>
          </w:p>
          <w:p w14:paraId="0D0AFA5D" w14:textId="77777777" w:rsidR="004F5EEB" w:rsidRDefault="004F5EEB" w:rsidP="004F5EEB">
            <w:pPr>
              <w:pStyle w:val="TableCourier"/>
            </w:pPr>
            <w:r>
              <w:rPr>
                <w:rFonts w:eastAsia="SimSun"/>
              </w:rPr>
              <w:t xml:space="preserve">        notificationLocalDisable,</w:t>
            </w:r>
          </w:p>
          <w:p w14:paraId="7933849E" w14:textId="77777777" w:rsidR="004F5EEB" w:rsidRDefault="004F5EEB" w:rsidP="004F5EEB">
            <w:pPr>
              <w:pStyle w:val="TableCourier"/>
            </w:pPr>
            <w:r>
              <w:rPr>
                <w:rFonts w:eastAsia="SimSun"/>
              </w:rPr>
              <w:t xml:space="preserve">        notificationLocalDelete</w:t>
            </w:r>
          </w:p>
          <w:p w14:paraId="4873A280" w14:textId="77777777" w:rsidR="004F5EEB" w:rsidRDefault="004F5EEB" w:rsidP="004F5EEB">
            <w:pPr>
              <w:pStyle w:val="TableCourier"/>
            </w:pPr>
            <w:r>
              <w:rPr>
                <w:rFonts w:eastAsia="SimSun"/>
              </w:rPr>
              <w:t xml:space="preserve">    },</w:t>
            </w:r>
          </w:p>
          <w:p w14:paraId="172DE125" w14:textId="77777777" w:rsidR="004F5EEB" w:rsidRDefault="004F5EEB" w:rsidP="004F5EEB">
            <w:pPr>
              <w:pStyle w:val="TableCourier"/>
            </w:pPr>
            <w:r>
              <w:rPr>
                <w:rFonts w:eastAsia="SimSun"/>
              </w:rPr>
              <w:t xml:space="preserve">    notificationAddress #TEST_DP_ADDRESS1 </w:t>
            </w:r>
          </w:p>
          <w:p w14:paraId="5622F758" w14:textId="77777777" w:rsidR="004F5EEB" w:rsidRDefault="004F5EEB" w:rsidP="004F5EEB">
            <w:pPr>
              <w:pStyle w:val="TableCourier"/>
            </w:pPr>
            <w:r>
              <w:t xml:space="preserve">    </w:t>
            </w:r>
            <w:r>
              <w:rPr>
                <w:rFonts w:eastAsia="SimSun"/>
              </w:rPr>
              <w:t>}</w:t>
            </w:r>
          </w:p>
          <w:p w14:paraId="1677DFEF" w14:textId="77777777" w:rsidR="004F5EEB" w:rsidRDefault="004F5EEB" w:rsidP="004F5EEB">
            <w:pPr>
              <w:pStyle w:val="TableCourier"/>
            </w:pPr>
            <w:r>
              <w:rPr>
                <w:rFonts w:eastAsia="SimSun"/>
              </w:rPr>
              <w:t xml:space="preserve">  },</w:t>
            </w:r>
          </w:p>
          <w:p w14:paraId="0FD69C0F" w14:textId="77777777" w:rsidR="004F5EEB" w:rsidRDefault="004F5EEB" w:rsidP="004F5EEB">
            <w:pPr>
              <w:pStyle w:val="TableCourier"/>
            </w:pPr>
            <w:r>
              <w:rPr>
                <w:rFonts w:eastAsia="SimSun"/>
              </w:rPr>
              <w:t xml:space="preserve">  profileOwner {</w:t>
            </w:r>
          </w:p>
          <w:p w14:paraId="372DA2D2" w14:textId="77777777" w:rsidR="004F5EEB" w:rsidRDefault="004F5EEB" w:rsidP="004F5EEB">
            <w:pPr>
              <w:pStyle w:val="TableCourier"/>
            </w:pPr>
            <w:r>
              <w:rPr>
                <w:rFonts w:eastAsia="SimSun"/>
              </w:rPr>
              <w:t xml:space="preserve">    mccMnc #MCC_MNC1</w:t>
            </w:r>
          </w:p>
          <w:p w14:paraId="6CCC350B" w14:textId="77777777" w:rsidR="004F5EEB" w:rsidRDefault="004F5EEB" w:rsidP="004F5EEB">
            <w:pPr>
              <w:pStyle w:val="TableCourier"/>
            </w:pPr>
            <w:r>
              <w:rPr>
                <w:rFonts w:eastAsia="SimSun"/>
              </w:rPr>
              <w:t xml:space="preserve">  },</w:t>
            </w:r>
          </w:p>
          <w:p w14:paraId="711BD045" w14:textId="77777777" w:rsidR="004F5EEB" w:rsidRDefault="004F5EEB" w:rsidP="004F5EEB">
            <w:pPr>
              <w:pStyle w:val="TableCourier"/>
            </w:pPr>
            <w:r>
              <w:t xml:space="preserve">  serviceSpecificDataStoredInEuicc #VENDOR_SPECIFIC_EXTENSION1,</w:t>
            </w:r>
          </w:p>
          <w:p w14:paraId="5311C8D9" w14:textId="77777777" w:rsidR="004F5EEB" w:rsidRDefault="004F5EEB" w:rsidP="004F5EEB">
            <w:pPr>
              <w:pStyle w:val="TableCourier"/>
            </w:pPr>
            <w:r>
              <w:t xml:space="preserve">  serviceSpecificDataNotStoredInEuicc #VENDOR_SPECIFIC_EXTENSION2</w:t>
            </w:r>
          </w:p>
          <w:p w14:paraId="7B307032" w14:textId="6C530851" w:rsidR="004F5EEB" w:rsidRPr="00803704" w:rsidRDefault="004F5EEB" w:rsidP="004F5EEB">
            <w:pPr>
              <w:pStyle w:val="ASN1Code"/>
              <w:rPr>
                <w:sz w:val="18"/>
                <w:lang w:val="it-IT"/>
              </w:rPr>
            </w:pPr>
            <w:r>
              <w:t>}</w:t>
            </w:r>
          </w:p>
        </w:tc>
      </w:tr>
      <w:tr w:rsidR="004F5EEB" w:rsidRPr="005376DA" w14:paraId="09081887" w14:textId="77777777" w:rsidTr="006D4872">
        <w:trPr>
          <w:trHeight w:val="314"/>
          <w:jc w:val="center"/>
        </w:trPr>
        <w:tc>
          <w:tcPr>
            <w:tcW w:w="1993" w:type="pct"/>
            <w:shd w:val="clear" w:color="auto" w:fill="auto"/>
            <w:vAlign w:val="center"/>
          </w:tcPr>
          <w:p w14:paraId="312276C4" w14:textId="77777777" w:rsidR="004F5EEB" w:rsidRPr="00981E65" w:rsidRDefault="004F5EEB" w:rsidP="004F5EEB">
            <w:pPr>
              <w:pStyle w:val="TableText"/>
              <w:rPr>
                <w:sz w:val="18"/>
              </w:rPr>
            </w:pPr>
            <w:r w:rsidRPr="00981E65">
              <w:rPr>
                <w:sz w:val="18"/>
              </w:rPr>
              <w:t>METADATA_WILDCARD</w:t>
            </w:r>
          </w:p>
        </w:tc>
        <w:tc>
          <w:tcPr>
            <w:tcW w:w="3007" w:type="pct"/>
            <w:shd w:val="clear" w:color="auto" w:fill="auto"/>
            <w:vAlign w:val="center"/>
          </w:tcPr>
          <w:p w14:paraId="12331C24" w14:textId="77777777" w:rsidR="004F5EEB" w:rsidRPr="006D4872" w:rsidRDefault="004F5EEB" w:rsidP="004F5EEB">
            <w:pPr>
              <w:pStyle w:val="ASN1Code"/>
              <w:rPr>
                <w:sz w:val="18"/>
                <w:lang w:val="it-IT"/>
              </w:rPr>
            </w:pPr>
            <w:r w:rsidRPr="006D4872">
              <w:rPr>
                <w:sz w:val="18"/>
                <w:lang w:val="it-IT"/>
              </w:rPr>
              <w:t xml:space="preserve">metadataReq StoreMetadataRequest ::= { </w:t>
            </w:r>
          </w:p>
          <w:p w14:paraId="4DCB49E0" w14:textId="77777777" w:rsidR="004F5EEB" w:rsidRPr="006D4872" w:rsidRDefault="004F5EEB" w:rsidP="004F5EEB">
            <w:pPr>
              <w:pStyle w:val="ASN1Code"/>
              <w:rPr>
                <w:sz w:val="18"/>
                <w:lang w:val="it-IT"/>
              </w:rPr>
            </w:pPr>
            <w:r w:rsidRPr="006D4872">
              <w:rPr>
                <w:sz w:val="18"/>
                <w:lang w:val="it-IT"/>
              </w:rPr>
              <w:t xml:space="preserve">  iccid #ICCID_OP_PROF1,</w:t>
            </w:r>
          </w:p>
          <w:p w14:paraId="0ADDE414" w14:textId="77777777" w:rsidR="004F5EEB" w:rsidRPr="00981E65" w:rsidRDefault="004F5EEB" w:rsidP="004F5EEB">
            <w:pPr>
              <w:pStyle w:val="ASN1Code"/>
              <w:rPr>
                <w:sz w:val="18"/>
              </w:rPr>
            </w:pPr>
            <w:r w:rsidRPr="006D4872">
              <w:rPr>
                <w:sz w:val="18"/>
                <w:lang w:val="it-IT"/>
              </w:rPr>
              <w:t xml:space="preserve">  </w:t>
            </w:r>
            <w:r w:rsidRPr="00981E65">
              <w:rPr>
                <w:sz w:val="18"/>
              </w:rPr>
              <w:t>serviceProviderName #SP_NAME1,</w:t>
            </w:r>
          </w:p>
          <w:p w14:paraId="7D83949A" w14:textId="77777777" w:rsidR="004F5EEB" w:rsidRPr="00981E65" w:rsidRDefault="004F5EEB" w:rsidP="004F5EEB">
            <w:pPr>
              <w:pStyle w:val="ASN1Code"/>
              <w:rPr>
                <w:sz w:val="18"/>
              </w:rPr>
            </w:pPr>
            <w:r w:rsidRPr="00981E65">
              <w:rPr>
                <w:sz w:val="18"/>
              </w:rPr>
              <w:t xml:space="preserve">  profileName #NAME_OP_PROF1, </w:t>
            </w:r>
          </w:p>
          <w:p w14:paraId="3BE8C0C5" w14:textId="77777777" w:rsidR="004F5EEB" w:rsidRPr="00981E65" w:rsidRDefault="004F5EEB" w:rsidP="004F5EEB">
            <w:pPr>
              <w:pStyle w:val="ASN1Code"/>
              <w:rPr>
                <w:sz w:val="18"/>
              </w:rPr>
            </w:pPr>
            <w:r w:rsidRPr="00981E65">
              <w:rPr>
                <w:sz w:val="18"/>
              </w:rPr>
              <w:t xml:space="preserve">  profileOwner {</w:t>
            </w:r>
          </w:p>
          <w:p w14:paraId="6B3823E6" w14:textId="77777777" w:rsidR="004F5EEB" w:rsidRPr="00981E65" w:rsidRDefault="004F5EEB" w:rsidP="004F5EEB">
            <w:pPr>
              <w:pStyle w:val="ASN1Code"/>
              <w:rPr>
                <w:sz w:val="18"/>
              </w:rPr>
            </w:pPr>
            <w:r w:rsidRPr="00981E65">
              <w:rPr>
                <w:sz w:val="18"/>
              </w:rPr>
              <w:t xml:space="preserve">    mccMnc #MCC_MNC_WILDCARD</w:t>
            </w:r>
          </w:p>
          <w:p w14:paraId="63C622B1" w14:textId="77777777" w:rsidR="004F5EEB" w:rsidRPr="00981E65" w:rsidRDefault="004F5EEB" w:rsidP="004F5EEB">
            <w:pPr>
              <w:pStyle w:val="ASN1Code"/>
              <w:rPr>
                <w:sz w:val="18"/>
              </w:rPr>
            </w:pPr>
            <w:r w:rsidRPr="00981E65">
              <w:rPr>
                <w:sz w:val="18"/>
              </w:rPr>
              <w:t xml:space="preserve">  },</w:t>
            </w:r>
          </w:p>
          <w:p w14:paraId="432DCF1F" w14:textId="77777777" w:rsidR="004F5EEB" w:rsidRPr="00981E65" w:rsidRDefault="004F5EEB" w:rsidP="004F5EEB">
            <w:pPr>
              <w:pStyle w:val="ASN1Code"/>
              <w:rPr>
                <w:sz w:val="18"/>
              </w:rPr>
            </w:pPr>
            <w:r w:rsidRPr="00981E65">
              <w:rPr>
                <w:sz w:val="18"/>
              </w:rPr>
              <w:t xml:space="preserve">  profilePolicyRules {ppr2}</w:t>
            </w:r>
          </w:p>
          <w:p w14:paraId="4F6FA48A" w14:textId="77777777" w:rsidR="004F5EEB" w:rsidRPr="00981E65" w:rsidRDefault="004F5EEB" w:rsidP="004F5EEB">
            <w:pPr>
              <w:pStyle w:val="ASN1Code"/>
              <w:rPr>
                <w:sz w:val="18"/>
              </w:rPr>
            </w:pPr>
            <w:r w:rsidRPr="00981E65">
              <w:rPr>
                <w:sz w:val="18"/>
              </w:rPr>
              <w:t>}</w:t>
            </w:r>
          </w:p>
        </w:tc>
      </w:tr>
      <w:tr w:rsidR="004F5EEB" w:rsidRPr="005376DA" w14:paraId="76679375" w14:textId="77777777" w:rsidTr="006D4872">
        <w:trPr>
          <w:trHeight w:val="314"/>
          <w:jc w:val="center"/>
        </w:trPr>
        <w:tc>
          <w:tcPr>
            <w:tcW w:w="1993" w:type="pct"/>
            <w:shd w:val="clear" w:color="auto" w:fill="auto"/>
            <w:vAlign w:val="center"/>
          </w:tcPr>
          <w:p w14:paraId="0584BA45" w14:textId="2437E041" w:rsidR="004F5EEB" w:rsidRPr="00981E65" w:rsidRDefault="004F5EEB" w:rsidP="004F5EEB">
            <w:pPr>
              <w:pStyle w:val="TableText"/>
              <w:rPr>
                <w:sz w:val="18"/>
              </w:rPr>
            </w:pPr>
            <w:r>
              <w:rPr>
                <w:sz w:val="18"/>
              </w:rPr>
              <w:t>METADATA_WITH_EC</w:t>
            </w:r>
          </w:p>
        </w:tc>
        <w:tc>
          <w:tcPr>
            <w:tcW w:w="3007" w:type="pct"/>
            <w:shd w:val="clear" w:color="auto" w:fill="auto"/>
            <w:vAlign w:val="center"/>
          </w:tcPr>
          <w:p w14:paraId="21DB3CEE" w14:textId="77777777" w:rsidR="004F5EEB" w:rsidRPr="00D33667" w:rsidRDefault="004F5EEB" w:rsidP="004F5EEB">
            <w:pPr>
              <w:pStyle w:val="ASN1Code"/>
              <w:rPr>
                <w:sz w:val="18"/>
                <w:lang w:val="it-IT"/>
              </w:rPr>
            </w:pPr>
            <w:r w:rsidRPr="00D33667">
              <w:rPr>
                <w:sz w:val="18"/>
                <w:lang w:val="it-IT"/>
              </w:rPr>
              <w:t xml:space="preserve">metadataReq StoreMetadataRequest ::= { </w:t>
            </w:r>
          </w:p>
          <w:p w14:paraId="72BD2896" w14:textId="77777777" w:rsidR="004F5EEB" w:rsidRPr="00D33667" w:rsidRDefault="004F5EEB" w:rsidP="004F5EEB">
            <w:pPr>
              <w:pStyle w:val="ASN1Code"/>
              <w:rPr>
                <w:sz w:val="18"/>
                <w:lang w:val="it-IT"/>
              </w:rPr>
            </w:pPr>
            <w:r w:rsidRPr="00D33667">
              <w:rPr>
                <w:sz w:val="18"/>
                <w:lang w:val="it-IT"/>
              </w:rPr>
              <w:t xml:space="preserve">  iccid #ICCID_OP_PROF1,</w:t>
            </w:r>
          </w:p>
          <w:p w14:paraId="5DCAF030" w14:textId="77777777" w:rsidR="004F5EEB" w:rsidRDefault="004F5EEB" w:rsidP="004F5EEB">
            <w:pPr>
              <w:pStyle w:val="ASN1Code"/>
              <w:rPr>
                <w:sz w:val="18"/>
              </w:rPr>
            </w:pPr>
            <w:r w:rsidRPr="00D33667">
              <w:rPr>
                <w:sz w:val="18"/>
                <w:lang w:val="it-IT"/>
              </w:rPr>
              <w:t xml:space="preserve">  </w:t>
            </w:r>
            <w:r>
              <w:rPr>
                <w:sz w:val="18"/>
              </w:rPr>
              <w:t>serviceProviderName #SP_NAME1,</w:t>
            </w:r>
          </w:p>
          <w:p w14:paraId="4D6D3847" w14:textId="77777777" w:rsidR="004F5EEB" w:rsidRDefault="004F5EEB" w:rsidP="004F5EEB">
            <w:pPr>
              <w:pStyle w:val="ASN1Code"/>
              <w:rPr>
                <w:sz w:val="18"/>
              </w:rPr>
            </w:pPr>
            <w:r>
              <w:rPr>
                <w:sz w:val="18"/>
              </w:rPr>
              <w:t xml:space="preserve">  profileName #NAME_OP_PROF1, </w:t>
            </w:r>
          </w:p>
          <w:p w14:paraId="7214E9A3" w14:textId="77777777" w:rsidR="004F5EEB" w:rsidRDefault="004F5EEB" w:rsidP="004F5EEB">
            <w:pPr>
              <w:pStyle w:val="ASN1Code"/>
              <w:rPr>
                <w:sz w:val="18"/>
              </w:rPr>
            </w:pPr>
            <w:r>
              <w:rPr>
                <w:sz w:val="18"/>
              </w:rPr>
              <w:t xml:space="preserve">  profileOwner {</w:t>
            </w:r>
          </w:p>
          <w:p w14:paraId="2753F6FF" w14:textId="77777777" w:rsidR="004F5EEB" w:rsidRDefault="004F5EEB" w:rsidP="004F5EEB">
            <w:pPr>
              <w:pStyle w:val="ASN1Code"/>
              <w:rPr>
                <w:sz w:val="18"/>
              </w:rPr>
            </w:pPr>
            <w:r>
              <w:rPr>
                <w:sz w:val="18"/>
              </w:rPr>
              <w:t xml:space="preserve">    mccMnc #MCC_MNC1</w:t>
            </w:r>
          </w:p>
          <w:p w14:paraId="5B3753F3" w14:textId="77777777" w:rsidR="004F5EEB" w:rsidRDefault="004F5EEB" w:rsidP="004F5EEB">
            <w:pPr>
              <w:pStyle w:val="ASN1Code"/>
              <w:rPr>
                <w:sz w:val="18"/>
              </w:rPr>
            </w:pPr>
            <w:r>
              <w:rPr>
                <w:sz w:val="18"/>
              </w:rPr>
              <w:t xml:space="preserve">  },</w:t>
            </w:r>
          </w:p>
          <w:p w14:paraId="749C7DC5" w14:textId="77777777" w:rsidR="004F5EEB" w:rsidRDefault="004F5EEB" w:rsidP="004F5EEB">
            <w:pPr>
              <w:pStyle w:val="TableCourier"/>
              <w:rPr>
                <w:lang w:eastAsia="de-DE"/>
              </w:rPr>
            </w:pPr>
            <w:r>
              <w:t xml:space="preserve">  </w:t>
            </w:r>
            <w:r>
              <w:rPr>
                <w:lang w:eastAsia="de-DE"/>
              </w:rPr>
              <w:t>enterpriseConfiguration {</w:t>
            </w:r>
          </w:p>
          <w:p w14:paraId="3291EF5F" w14:textId="4B57EC84" w:rsidR="004F5EEB" w:rsidRDefault="004F5EEB" w:rsidP="004F5EEB">
            <w:pPr>
              <w:pStyle w:val="TableCourier"/>
              <w:rPr>
                <w:lang w:eastAsia="de-DE"/>
              </w:rPr>
            </w:pPr>
            <w:r>
              <w:rPr>
                <w:lang w:eastAsia="de-DE"/>
              </w:rPr>
              <w:t xml:space="preserve">    enterpriseOid #</w:t>
            </w:r>
            <w:r w:rsidR="00C113D0">
              <w:rPr>
                <w:lang w:eastAsia="de-DE"/>
              </w:rPr>
              <w:t>S_</w:t>
            </w:r>
            <w:r>
              <w:rPr>
                <w:lang w:eastAsia="de-DE"/>
              </w:rPr>
              <w:t>ENTERPRISE_OID</w:t>
            </w:r>
          </w:p>
          <w:p w14:paraId="2398CC48" w14:textId="77777777" w:rsidR="004F5EEB" w:rsidRDefault="004F5EEB" w:rsidP="004F5EEB">
            <w:pPr>
              <w:pStyle w:val="TableCourier"/>
              <w:rPr>
                <w:lang w:eastAsia="de-DE"/>
              </w:rPr>
            </w:pPr>
            <w:r>
              <w:rPr>
                <w:lang w:eastAsia="de-DE"/>
              </w:rPr>
              <w:t xml:space="preserve">    enterpriseName #ENTERPRISE_NAME1</w:t>
            </w:r>
          </w:p>
          <w:p w14:paraId="37E1A58C" w14:textId="77777777" w:rsidR="004F5EEB" w:rsidRDefault="004F5EEB" w:rsidP="004F5EEB">
            <w:pPr>
              <w:pStyle w:val="ASN1Code"/>
              <w:rPr>
                <w:rFonts w:eastAsiaTheme="minorEastAsia"/>
                <w:sz w:val="18"/>
                <w:szCs w:val="18"/>
                <w:lang w:eastAsia="de-DE"/>
              </w:rPr>
            </w:pPr>
            <w:r>
              <w:rPr>
                <w:rFonts w:eastAsiaTheme="minorEastAsia"/>
                <w:sz w:val="18"/>
                <w:szCs w:val="18"/>
                <w:lang w:eastAsia="de-DE"/>
              </w:rPr>
              <w:t xml:space="preserve">  }</w:t>
            </w:r>
          </w:p>
          <w:p w14:paraId="4FEA9BCB" w14:textId="6698B8F5" w:rsidR="004F5EEB" w:rsidRPr="00D836C7" w:rsidRDefault="004F5EEB" w:rsidP="004F5EEB">
            <w:pPr>
              <w:pStyle w:val="ASN1Code"/>
              <w:rPr>
                <w:sz w:val="18"/>
                <w:lang w:val="it-IT"/>
              </w:rPr>
            </w:pPr>
            <w:r>
              <w:rPr>
                <w:rFonts w:eastAsiaTheme="minorEastAsia"/>
                <w:sz w:val="18"/>
                <w:szCs w:val="18"/>
                <w:lang w:eastAsia="de-DE"/>
              </w:rPr>
              <w:t>}</w:t>
            </w:r>
          </w:p>
        </w:tc>
      </w:tr>
      <w:tr w:rsidR="004F5EEB" w:rsidRPr="005376DA" w14:paraId="3339ED06" w14:textId="77777777" w:rsidTr="009328FB">
        <w:trPr>
          <w:trHeight w:val="314"/>
          <w:jc w:val="center"/>
        </w:trPr>
        <w:tc>
          <w:tcPr>
            <w:tcW w:w="1993" w:type="pct"/>
            <w:shd w:val="clear" w:color="auto" w:fill="auto"/>
            <w:vAlign w:val="center"/>
          </w:tcPr>
          <w:p w14:paraId="165BEF32" w14:textId="06A224B0" w:rsidR="004F5EEB" w:rsidRDefault="004F5EEB" w:rsidP="004F5EEB">
            <w:pPr>
              <w:pStyle w:val="TableText"/>
              <w:rPr>
                <w:sz w:val="18"/>
              </w:rPr>
            </w:pPr>
            <w:r w:rsidRPr="00BF4C11">
              <w:rPr>
                <w:sz w:val="18"/>
              </w:rPr>
              <w:t>METADATA_WITH_EC_OID2</w:t>
            </w:r>
          </w:p>
        </w:tc>
        <w:tc>
          <w:tcPr>
            <w:tcW w:w="3007" w:type="pct"/>
            <w:shd w:val="clear" w:color="auto" w:fill="auto"/>
            <w:vAlign w:val="center"/>
          </w:tcPr>
          <w:p w14:paraId="6EA7F9C7" w14:textId="77777777" w:rsidR="004F5EEB" w:rsidRPr="006D4872" w:rsidRDefault="004F5EEB" w:rsidP="004F5EEB">
            <w:pPr>
              <w:pStyle w:val="ASN1Code"/>
              <w:rPr>
                <w:sz w:val="18"/>
                <w:lang w:val="it-IT"/>
              </w:rPr>
            </w:pPr>
            <w:r w:rsidRPr="006D4872">
              <w:rPr>
                <w:sz w:val="18"/>
                <w:lang w:val="it-IT"/>
              </w:rPr>
              <w:t xml:space="preserve">metadataReq StoreMetadataRequest ::= { </w:t>
            </w:r>
          </w:p>
          <w:p w14:paraId="3D263AC2" w14:textId="25E706EB" w:rsidR="004F5EEB" w:rsidRPr="001B6751" w:rsidRDefault="004F5EEB" w:rsidP="004F5EEB">
            <w:pPr>
              <w:pStyle w:val="ASN1Code"/>
              <w:rPr>
                <w:sz w:val="18"/>
                <w:lang w:val="it-IT"/>
              </w:rPr>
            </w:pPr>
            <w:r w:rsidRPr="001B6751">
              <w:rPr>
                <w:sz w:val="18"/>
                <w:lang w:val="it-IT"/>
              </w:rPr>
              <w:t xml:space="preserve">  iccid #ICCID_OP_</w:t>
            </w:r>
            <w:r w:rsidR="00BC37C1" w:rsidRPr="001B6751">
              <w:rPr>
                <w:sz w:val="18"/>
                <w:lang w:val="it-IT"/>
              </w:rPr>
              <w:t>PROF2</w:t>
            </w:r>
            <w:r w:rsidRPr="001B6751">
              <w:rPr>
                <w:sz w:val="18"/>
                <w:lang w:val="it-IT"/>
              </w:rPr>
              <w:t>,</w:t>
            </w:r>
          </w:p>
          <w:p w14:paraId="7EA8FADE" w14:textId="2B011F38" w:rsidR="004F5EEB" w:rsidRPr="006D4872" w:rsidRDefault="004F5EEB" w:rsidP="004F5EEB">
            <w:pPr>
              <w:pStyle w:val="ASN1Code"/>
              <w:rPr>
                <w:sz w:val="18"/>
              </w:rPr>
            </w:pPr>
            <w:r w:rsidRPr="001B6751">
              <w:rPr>
                <w:sz w:val="18"/>
                <w:lang w:val="it-IT"/>
              </w:rPr>
              <w:t xml:space="preserve">  </w:t>
            </w:r>
            <w:r w:rsidRPr="006D4872">
              <w:rPr>
                <w:sz w:val="18"/>
              </w:rPr>
              <w:t>serviceProviderName #SP_</w:t>
            </w:r>
            <w:r w:rsidR="00DF1667" w:rsidRPr="006D4872">
              <w:rPr>
                <w:sz w:val="18"/>
              </w:rPr>
              <w:t>NAME</w:t>
            </w:r>
            <w:r w:rsidR="00DF1667">
              <w:rPr>
                <w:sz w:val="18"/>
              </w:rPr>
              <w:t>2</w:t>
            </w:r>
            <w:r w:rsidRPr="006D4872">
              <w:rPr>
                <w:sz w:val="18"/>
              </w:rPr>
              <w:t>,</w:t>
            </w:r>
          </w:p>
          <w:p w14:paraId="33AD010C" w14:textId="65176382" w:rsidR="004F5EEB" w:rsidRPr="006D4872" w:rsidRDefault="004F5EEB" w:rsidP="004F5EEB">
            <w:pPr>
              <w:pStyle w:val="ASN1Code"/>
              <w:rPr>
                <w:sz w:val="18"/>
              </w:rPr>
            </w:pPr>
            <w:r w:rsidRPr="006D4872">
              <w:rPr>
                <w:sz w:val="18"/>
              </w:rPr>
              <w:t xml:space="preserve">  profileName #NAME_OP_</w:t>
            </w:r>
            <w:r w:rsidR="00DF1667" w:rsidRPr="006D4872">
              <w:rPr>
                <w:sz w:val="18"/>
              </w:rPr>
              <w:t>PROF</w:t>
            </w:r>
            <w:r w:rsidR="00DF1667">
              <w:rPr>
                <w:sz w:val="18"/>
              </w:rPr>
              <w:t>2</w:t>
            </w:r>
            <w:r w:rsidRPr="006D4872">
              <w:rPr>
                <w:sz w:val="18"/>
              </w:rPr>
              <w:t xml:space="preserve">, </w:t>
            </w:r>
          </w:p>
          <w:p w14:paraId="0F0E0081" w14:textId="77777777" w:rsidR="004F5EEB" w:rsidRPr="006D4872" w:rsidRDefault="004F5EEB" w:rsidP="004F5EEB">
            <w:pPr>
              <w:pStyle w:val="ASN1Code"/>
              <w:rPr>
                <w:sz w:val="18"/>
              </w:rPr>
            </w:pPr>
            <w:r w:rsidRPr="006D4872">
              <w:rPr>
                <w:sz w:val="18"/>
              </w:rPr>
              <w:t xml:space="preserve">  profileOwner {</w:t>
            </w:r>
          </w:p>
          <w:p w14:paraId="273611DB" w14:textId="4D516CF5" w:rsidR="004F5EEB" w:rsidRPr="006D4872" w:rsidRDefault="004F5EEB" w:rsidP="004F5EEB">
            <w:pPr>
              <w:pStyle w:val="ASN1Code"/>
              <w:rPr>
                <w:sz w:val="18"/>
              </w:rPr>
            </w:pPr>
            <w:r w:rsidRPr="006D4872">
              <w:rPr>
                <w:sz w:val="18"/>
              </w:rPr>
              <w:t xml:space="preserve">    mccMnc #MCC_</w:t>
            </w:r>
            <w:r w:rsidR="00DF1667" w:rsidRPr="006D4872">
              <w:rPr>
                <w:sz w:val="18"/>
              </w:rPr>
              <w:t>MNC</w:t>
            </w:r>
            <w:r w:rsidR="00DF1667">
              <w:rPr>
                <w:sz w:val="18"/>
              </w:rPr>
              <w:t>2</w:t>
            </w:r>
          </w:p>
          <w:p w14:paraId="6057D2DA" w14:textId="77777777" w:rsidR="004F5EEB" w:rsidRPr="006D4872" w:rsidRDefault="004F5EEB" w:rsidP="004F5EEB">
            <w:pPr>
              <w:pStyle w:val="ASN1Code"/>
              <w:rPr>
                <w:sz w:val="18"/>
              </w:rPr>
            </w:pPr>
            <w:r w:rsidRPr="006D4872">
              <w:rPr>
                <w:sz w:val="18"/>
              </w:rPr>
              <w:t xml:space="preserve">  },</w:t>
            </w:r>
          </w:p>
          <w:p w14:paraId="2440DC4C" w14:textId="77777777" w:rsidR="004F5EEB" w:rsidRPr="006D4872" w:rsidRDefault="004F5EEB" w:rsidP="004F5EEB">
            <w:pPr>
              <w:pStyle w:val="TableCourier"/>
              <w:rPr>
                <w:lang w:eastAsia="de-DE"/>
              </w:rPr>
            </w:pPr>
            <w:r w:rsidRPr="006D4872">
              <w:lastRenderedPageBreak/>
              <w:t xml:space="preserve">  </w:t>
            </w:r>
            <w:r w:rsidRPr="006D4872">
              <w:rPr>
                <w:lang w:eastAsia="de-DE"/>
              </w:rPr>
              <w:t>enterpriseConfiguration {</w:t>
            </w:r>
          </w:p>
          <w:p w14:paraId="6750270C" w14:textId="77777777" w:rsidR="004F5EEB" w:rsidRPr="006D4872" w:rsidRDefault="004F5EEB" w:rsidP="004F5EEB">
            <w:pPr>
              <w:pStyle w:val="TableCourier"/>
              <w:rPr>
                <w:lang w:eastAsia="de-DE"/>
              </w:rPr>
            </w:pPr>
            <w:r w:rsidRPr="006D4872">
              <w:rPr>
                <w:lang w:eastAsia="de-DE"/>
              </w:rPr>
              <w:t xml:space="preserve">    enterpriseOid #S_ENTERPRISE_OID2</w:t>
            </w:r>
          </w:p>
          <w:p w14:paraId="08F6F697" w14:textId="77777777" w:rsidR="004F5EEB" w:rsidRPr="006D4872" w:rsidRDefault="004F5EEB" w:rsidP="004F5EEB">
            <w:pPr>
              <w:pStyle w:val="TableCourier"/>
              <w:rPr>
                <w:lang w:eastAsia="de-DE"/>
              </w:rPr>
            </w:pPr>
            <w:r w:rsidRPr="006D4872">
              <w:rPr>
                <w:lang w:eastAsia="de-DE"/>
              </w:rPr>
              <w:t xml:space="preserve">    enterpriseName #ENTERPRISE_NAME1</w:t>
            </w:r>
          </w:p>
          <w:p w14:paraId="055EC2AB" w14:textId="77777777" w:rsidR="004F5EEB" w:rsidRPr="006D4872" w:rsidRDefault="004F5EEB" w:rsidP="004F5EEB">
            <w:pPr>
              <w:pStyle w:val="ASN1Code"/>
              <w:rPr>
                <w:rFonts w:eastAsiaTheme="minorEastAsia"/>
                <w:sz w:val="18"/>
                <w:szCs w:val="18"/>
                <w:lang w:eastAsia="de-DE"/>
              </w:rPr>
            </w:pPr>
            <w:r w:rsidRPr="006D4872">
              <w:rPr>
                <w:rFonts w:eastAsiaTheme="minorEastAsia"/>
                <w:sz w:val="18"/>
                <w:szCs w:val="18"/>
                <w:lang w:eastAsia="de-DE"/>
              </w:rPr>
              <w:t xml:space="preserve">  }</w:t>
            </w:r>
          </w:p>
          <w:p w14:paraId="5FF41E43" w14:textId="1F5EDC5C" w:rsidR="004F5EEB" w:rsidRPr="00BF4C11" w:rsidRDefault="004F5EEB" w:rsidP="004F5EEB">
            <w:pPr>
              <w:pStyle w:val="ASN1Code"/>
              <w:rPr>
                <w:sz w:val="18"/>
                <w:lang w:val="it-IT"/>
              </w:rPr>
            </w:pPr>
            <w:r w:rsidRPr="006D4872">
              <w:rPr>
                <w:rFonts w:eastAsiaTheme="minorEastAsia"/>
                <w:sz w:val="18"/>
                <w:szCs w:val="18"/>
                <w:lang w:eastAsia="de-DE"/>
              </w:rPr>
              <w:t>}</w:t>
            </w:r>
          </w:p>
        </w:tc>
      </w:tr>
      <w:tr w:rsidR="004F5EEB" w:rsidRPr="005376DA" w14:paraId="63374FEB" w14:textId="77777777" w:rsidTr="009328FB">
        <w:trPr>
          <w:trHeight w:val="314"/>
          <w:jc w:val="center"/>
        </w:trPr>
        <w:tc>
          <w:tcPr>
            <w:tcW w:w="1993" w:type="pct"/>
            <w:shd w:val="clear" w:color="auto" w:fill="auto"/>
            <w:vAlign w:val="center"/>
          </w:tcPr>
          <w:p w14:paraId="31528082" w14:textId="3EEC9300" w:rsidR="004F5EEB" w:rsidRDefault="004F5EEB" w:rsidP="004F5EEB">
            <w:pPr>
              <w:pStyle w:val="TableText"/>
              <w:rPr>
                <w:sz w:val="18"/>
              </w:rPr>
            </w:pPr>
            <w:r w:rsidRPr="00BF4C11">
              <w:rPr>
                <w:sz w:val="18"/>
              </w:rPr>
              <w:lastRenderedPageBreak/>
              <w:t>METADATA_WITH_EC_PROF2</w:t>
            </w:r>
          </w:p>
        </w:tc>
        <w:tc>
          <w:tcPr>
            <w:tcW w:w="3007" w:type="pct"/>
            <w:shd w:val="clear" w:color="auto" w:fill="auto"/>
            <w:vAlign w:val="center"/>
          </w:tcPr>
          <w:p w14:paraId="3187BAEF" w14:textId="77777777" w:rsidR="004F5EEB" w:rsidRPr="00DA404B" w:rsidRDefault="004F5EEB" w:rsidP="004F5EEB">
            <w:pPr>
              <w:pStyle w:val="ASN1Code"/>
              <w:rPr>
                <w:sz w:val="18"/>
                <w:lang w:val="it-IT"/>
              </w:rPr>
            </w:pPr>
            <w:r w:rsidRPr="00DA404B">
              <w:rPr>
                <w:sz w:val="18"/>
                <w:lang w:val="it-IT"/>
              </w:rPr>
              <w:t xml:space="preserve">metadataReq StoreMetadataRequest ::= { </w:t>
            </w:r>
          </w:p>
          <w:p w14:paraId="3F1B3027" w14:textId="77777777" w:rsidR="004F5EEB" w:rsidRPr="00DA404B" w:rsidRDefault="004F5EEB" w:rsidP="004F5EEB">
            <w:pPr>
              <w:pStyle w:val="ASN1Code"/>
              <w:rPr>
                <w:sz w:val="18"/>
                <w:lang w:val="it-IT"/>
              </w:rPr>
            </w:pPr>
            <w:r w:rsidRPr="00DA404B">
              <w:rPr>
                <w:sz w:val="18"/>
                <w:lang w:val="it-IT"/>
              </w:rPr>
              <w:t xml:space="preserve">  iccid #ICCID_OP_PROF2,</w:t>
            </w:r>
          </w:p>
          <w:p w14:paraId="11130D08" w14:textId="77777777" w:rsidR="004F5EEB" w:rsidRDefault="004F5EEB" w:rsidP="004F5EEB">
            <w:pPr>
              <w:pStyle w:val="ASN1Code"/>
              <w:rPr>
                <w:sz w:val="18"/>
              </w:rPr>
            </w:pPr>
            <w:r w:rsidRPr="00DA404B">
              <w:rPr>
                <w:sz w:val="18"/>
                <w:lang w:val="it-IT"/>
              </w:rPr>
              <w:t xml:space="preserve">  </w:t>
            </w:r>
            <w:r>
              <w:rPr>
                <w:sz w:val="18"/>
              </w:rPr>
              <w:t>serviceProviderName #SP_NAME2,</w:t>
            </w:r>
          </w:p>
          <w:p w14:paraId="22E79C9D" w14:textId="77777777" w:rsidR="004F5EEB" w:rsidRDefault="004F5EEB" w:rsidP="004F5EEB">
            <w:pPr>
              <w:pStyle w:val="ASN1Code"/>
              <w:rPr>
                <w:sz w:val="18"/>
              </w:rPr>
            </w:pPr>
            <w:r>
              <w:rPr>
                <w:sz w:val="18"/>
              </w:rPr>
              <w:t xml:space="preserve">  profileName #NAME_OP_PROF2, </w:t>
            </w:r>
          </w:p>
          <w:p w14:paraId="2A6FE90F" w14:textId="77777777" w:rsidR="004F5EEB" w:rsidRDefault="004F5EEB" w:rsidP="004F5EEB">
            <w:pPr>
              <w:pStyle w:val="ASN1Code"/>
              <w:rPr>
                <w:sz w:val="18"/>
              </w:rPr>
            </w:pPr>
            <w:r>
              <w:rPr>
                <w:sz w:val="18"/>
              </w:rPr>
              <w:t xml:space="preserve">  profileOwner {</w:t>
            </w:r>
          </w:p>
          <w:p w14:paraId="224CBCDE" w14:textId="77777777" w:rsidR="004F5EEB" w:rsidRDefault="004F5EEB" w:rsidP="004F5EEB">
            <w:pPr>
              <w:pStyle w:val="ASN1Code"/>
              <w:rPr>
                <w:sz w:val="18"/>
              </w:rPr>
            </w:pPr>
            <w:r>
              <w:rPr>
                <w:sz w:val="18"/>
              </w:rPr>
              <w:t xml:space="preserve">    mccMnc #MCC_MNC2</w:t>
            </w:r>
          </w:p>
          <w:p w14:paraId="74F65102" w14:textId="77777777" w:rsidR="004F5EEB" w:rsidRDefault="004F5EEB" w:rsidP="004F5EEB">
            <w:pPr>
              <w:pStyle w:val="ASN1Code"/>
              <w:rPr>
                <w:sz w:val="18"/>
              </w:rPr>
            </w:pPr>
            <w:r>
              <w:rPr>
                <w:sz w:val="18"/>
              </w:rPr>
              <w:t xml:space="preserve">  },</w:t>
            </w:r>
          </w:p>
          <w:p w14:paraId="288EBB0E" w14:textId="77777777" w:rsidR="004F5EEB" w:rsidRPr="00FF0F41" w:rsidRDefault="004F5EEB" w:rsidP="004F5EEB">
            <w:pPr>
              <w:pStyle w:val="TableCourier"/>
              <w:rPr>
                <w:lang w:eastAsia="de-DE"/>
              </w:rPr>
            </w:pPr>
            <w:r>
              <w:t xml:space="preserve">  </w:t>
            </w:r>
            <w:r w:rsidRPr="00FF0F41">
              <w:rPr>
                <w:lang w:eastAsia="de-DE"/>
              </w:rPr>
              <w:t>enterpriseConfiguration {</w:t>
            </w:r>
          </w:p>
          <w:p w14:paraId="06AACF59" w14:textId="77777777" w:rsidR="004F5EEB" w:rsidRPr="00FF0F41" w:rsidRDefault="004F5EEB" w:rsidP="004F5EEB">
            <w:pPr>
              <w:pStyle w:val="TableCourier"/>
              <w:rPr>
                <w:lang w:eastAsia="de-DE"/>
              </w:rPr>
            </w:pPr>
            <w:r w:rsidRPr="00FF0F41">
              <w:rPr>
                <w:lang w:eastAsia="de-DE"/>
              </w:rPr>
              <w:t xml:space="preserve">    enterpriseOid </w:t>
            </w:r>
            <w:r w:rsidRPr="00BF4C11">
              <w:rPr>
                <w:lang w:eastAsia="de-DE"/>
              </w:rPr>
              <w:t>#</w:t>
            </w:r>
            <w:r w:rsidRPr="006D4872">
              <w:rPr>
                <w:lang w:eastAsia="de-DE"/>
              </w:rPr>
              <w:t>S_</w:t>
            </w:r>
            <w:r>
              <w:rPr>
                <w:lang w:eastAsia="de-DE"/>
              </w:rPr>
              <w:t>ENTERPRISE_OID</w:t>
            </w:r>
          </w:p>
          <w:p w14:paraId="61E132D7" w14:textId="77777777" w:rsidR="004F5EEB" w:rsidRDefault="004F5EEB" w:rsidP="004F5EEB">
            <w:pPr>
              <w:pStyle w:val="TableCourier"/>
              <w:rPr>
                <w:lang w:eastAsia="de-DE"/>
              </w:rPr>
            </w:pPr>
            <w:r w:rsidRPr="00FF0F41">
              <w:rPr>
                <w:lang w:eastAsia="de-DE"/>
              </w:rPr>
              <w:t xml:space="preserve">    enterpriseName </w:t>
            </w:r>
            <w:r>
              <w:rPr>
                <w:lang w:eastAsia="de-DE"/>
              </w:rPr>
              <w:t>#ENTERPRISE_NAME1</w:t>
            </w:r>
          </w:p>
          <w:p w14:paraId="17685413" w14:textId="77777777" w:rsidR="004F5EEB" w:rsidRPr="003A0F8E" w:rsidRDefault="004F5EEB" w:rsidP="004F5EEB">
            <w:pPr>
              <w:pStyle w:val="ASN1Code"/>
              <w:rPr>
                <w:rFonts w:eastAsiaTheme="minorEastAsia"/>
                <w:sz w:val="18"/>
                <w:szCs w:val="18"/>
                <w:lang w:eastAsia="de-DE"/>
              </w:rPr>
            </w:pPr>
            <w:r w:rsidRPr="003A0F8E">
              <w:rPr>
                <w:rFonts w:eastAsiaTheme="minorEastAsia"/>
                <w:sz w:val="18"/>
                <w:szCs w:val="18"/>
                <w:lang w:eastAsia="de-DE"/>
              </w:rPr>
              <w:t xml:space="preserve">  }</w:t>
            </w:r>
          </w:p>
          <w:p w14:paraId="4518CB2D" w14:textId="186E1AF2" w:rsidR="004F5EEB" w:rsidRPr="00D33667" w:rsidRDefault="004F5EEB" w:rsidP="004F5EEB">
            <w:pPr>
              <w:pStyle w:val="ASN1Code"/>
              <w:rPr>
                <w:sz w:val="18"/>
                <w:lang w:val="it-IT"/>
              </w:rPr>
            </w:pPr>
            <w:r w:rsidRPr="003A0F8E">
              <w:rPr>
                <w:rFonts w:eastAsiaTheme="minorEastAsia"/>
                <w:sz w:val="18"/>
                <w:szCs w:val="18"/>
                <w:lang w:eastAsia="de-DE"/>
              </w:rPr>
              <w:t>}</w:t>
            </w:r>
          </w:p>
        </w:tc>
      </w:tr>
      <w:tr w:rsidR="004F5EEB" w:rsidRPr="005376DA" w14:paraId="1203FAB9" w14:textId="77777777" w:rsidTr="009328FB">
        <w:trPr>
          <w:trHeight w:val="314"/>
          <w:jc w:val="center"/>
        </w:trPr>
        <w:tc>
          <w:tcPr>
            <w:tcW w:w="1993" w:type="pct"/>
            <w:shd w:val="clear" w:color="auto" w:fill="auto"/>
            <w:vAlign w:val="center"/>
          </w:tcPr>
          <w:p w14:paraId="511CD725" w14:textId="2A449519" w:rsidR="004F5EEB" w:rsidRDefault="004F5EEB" w:rsidP="004F5EEB">
            <w:pPr>
              <w:pStyle w:val="TableText"/>
              <w:rPr>
                <w:sz w:val="18"/>
              </w:rPr>
            </w:pPr>
            <w:r w:rsidRPr="00C24253">
              <w:rPr>
                <w:sz w:val="18"/>
              </w:rPr>
              <w:t>METADATA_WITH_ER</w:t>
            </w:r>
          </w:p>
        </w:tc>
        <w:tc>
          <w:tcPr>
            <w:tcW w:w="3007" w:type="pct"/>
            <w:shd w:val="clear" w:color="auto" w:fill="auto"/>
            <w:vAlign w:val="center"/>
          </w:tcPr>
          <w:p w14:paraId="142F7B5D" w14:textId="77777777" w:rsidR="004F5EEB" w:rsidRPr="00DA404B" w:rsidRDefault="004F5EEB" w:rsidP="004F5EEB">
            <w:pPr>
              <w:pStyle w:val="ASN1Code"/>
              <w:rPr>
                <w:sz w:val="18"/>
                <w:lang w:val="it-IT"/>
              </w:rPr>
            </w:pPr>
            <w:r w:rsidRPr="00DA404B">
              <w:rPr>
                <w:sz w:val="18"/>
                <w:lang w:val="it-IT"/>
              </w:rPr>
              <w:t xml:space="preserve">metadataReq StoreMetadataRequest ::= { </w:t>
            </w:r>
          </w:p>
          <w:p w14:paraId="7C9C5840" w14:textId="77777777" w:rsidR="004F5EEB" w:rsidRPr="00DA404B" w:rsidRDefault="004F5EEB" w:rsidP="004F5EEB">
            <w:pPr>
              <w:pStyle w:val="ASN1Code"/>
              <w:rPr>
                <w:sz w:val="18"/>
                <w:lang w:val="it-IT"/>
              </w:rPr>
            </w:pPr>
            <w:r w:rsidRPr="00DA404B">
              <w:rPr>
                <w:sz w:val="18"/>
                <w:lang w:val="it-IT"/>
              </w:rPr>
              <w:t xml:space="preserve">  iccid #ICCID_OP_PROF1,</w:t>
            </w:r>
          </w:p>
          <w:p w14:paraId="14F29BAB" w14:textId="77777777" w:rsidR="004F5EEB" w:rsidRDefault="004F5EEB" w:rsidP="004F5EEB">
            <w:pPr>
              <w:pStyle w:val="ASN1Code"/>
              <w:rPr>
                <w:sz w:val="18"/>
              </w:rPr>
            </w:pPr>
            <w:r w:rsidRPr="00DA404B">
              <w:rPr>
                <w:sz w:val="18"/>
                <w:lang w:val="it-IT"/>
              </w:rPr>
              <w:t xml:space="preserve">  </w:t>
            </w:r>
            <w:r>
              <w:rPr>
                <w:sz w:val="18"/>
              </w:rPr>
              <w:t>serviceProviderName #SP_NAME1,</w:t>
            </w:r>
          </w:p>
          <w:p w14:paraId="3A4AB1E2" w14:textId="77777777" w:rsidR="004F5EEB" w:rsidRDefault="004F5EEB" w:rsidP="004F5EEB">
            <w:pPr>
              <w:pStyle w:val="ASN1Code"/>
              <w:rPr>
                <w:sz w:val="18"/>
              </w:rPr>
            </w:pPr>
            <w:r>
              <w:rPr>
                <w:sz w:val="18"/>
              </w:rPr>
              <w:t xml:space="preserve">  profileName #NAME_OP_PROF1, </w:t>
            </w:r>
          </w:p>
          <w:p w14:paraId="5E96FEDF" w14:textId="77777777" w:rsidR="004F5EEB" w:rsidRDefault="004F5EEB" w:rsidP="004F5EEB">
            <w:pPr>
              <w:pStyle w:val="ASN1Code"/>
              <w:rPr>
                <w:sz w:val="18"/>
              </w:rPr>
            </w:pPr>
            <w:r>
              <w:rPr>
                <w:sz w:val="18"/>
              </w:rPr>
              <w:t xml:space="preserve">  profileOwner {</w:t>
            </w:r>
          </w:p>
          <w:p w14:paraId="61BC8DB2" w14:textId="77777777" w:rsidR="004F5EEB" w:rsidRDefault="004F5EEB" w:rsidP="004F5EEB">
            <w:pPr>
              <w:pStyle w:val="ASN1Code"/>
              <w:rPr>
                <w:sz w:val="18"/>
              </w:rPr>
            </w:pPr>
            <w:r>
              <w:rPr>
                <w:sz w:val="18"/>
              </w:rPr>
              <w:t xml:space="preserve">    mccMnc #MCC_MNC1</w:t>
            </w:r>
          </w:p>
          <w:p w14:paraId="1994D9F5" w14:textId="77777777" w:rsidR="004F5EEB" w:rsidRDefault="004F5EEB" w:rsidP="004F5EEB">
            <w:pPr>
              <w:pStyle w:val="ASN1Code"/>
              <w:rPr>
                <w:sz w:val="18"/>
              </w:rPr>
            </w:pPr>
            <w:r>
              <w:rPr>
                <w:sz w:val="18"/>
              </w:rPr>
              <w:t xml:space="preserve">  },</w:t>
            </w:r>
          </w:p>
          <w:p w14:paraId="7E7A3BE1" w14:textId="77777777" w:rsidR="004F5EEB" w:rsidRPr="00FF0F41" w:rsidRDefault="004F5EEB" w:rsidP="004F5EEB">
            <w:pPr>
              <w:pStyle w:val="TableCourier"/>
              <w:rPr>
                <w:lang w:eastAsia="de-DE"/>
              </w:rPr>
            </w:pPr>
            <w:r>
              <w:t xml:space="preserve">  </w:t>
            </w:r>
            <w:r w:rsidRPr="00FF0F41">
              <w:rPr>
                <w:lang w:eastAsia="de-DE"/>
              </w:rPr>
              <w:t>enterpriseConfiguration {</w:t>
            </w:r>
          </w:p>
          <w:p w14:paraId="32582990" w14:textId="77777777" w:rsidR="004F5EEB" w:rsidRPr="00FF0F41" w:rsidRDefault="004F5EEB" w:rsidP="004F5EEB">
            <w:pPr>
              <w:pStyle w:val="TableCourier"/>
              <w:rPr>
                <w:lang w:eastAsia="de-DE"/>
              </w:rPr>
            </w:pPr>
            <w:r w:rsidRPr="00FF0F41">
              <w:rPr>
                <w:lang w:eastAsia="de-DE"/>
              </w:rPr>
              <w:t xml:space="preserve">    enterpriseOid </w:t>
            </w:r>
            <w:r>
              <w:rPr>
                <w:lang w:eastAsia="de-DE"/>
              </w:rPr>
              <w:t>#</w:t>
            </w:r>
            <w:r w:rsidRPr="006D4872">
              <w:rPr>
                <w:lang w:eastAsia="de-DE"/>
              </w:rPr>
              <w:t>S_</w:t>
            </w:r>
            <w:r w:rsidRPr="00BF4C11">
              <w:rPr>
                <w:lang w:eastAsia="de-DE"/>
              </w:rPr>
              <w:t>E</w:t>
            </w:r>
            <w:r>
              <w:rPr>
                <w:lang w:eastAsia="de-DE"/>
              </w:rPr>
              <w:t>NTERPRISE_OID</w:t>
            </w:r>
          </w:p>
          <w:p w14:paraId="7B3F58D8" w14:textId="77777777" w:rsidR="004F5EEB" w:rsidRPr="00FF0F41" w:rsidRDefault="004F5EEB" w:rsidP="004F5EEB">
            <w:pPr>
              <w:pStyle w:val="TableCourier"/>
              <w:rPr>
                <w:lang w:eastAsia="de-DE"/>
              </w:rPr>
            </w:pPr>
            <w:r w:rsidRPr="00FF0F41">
              <w:rPr>
                <w:lang w:eastAsia="de-DE"/>
              </w:rPr>
              <w:t xml:space="preserve">    enterpriseName </w:t>
            </w:r>
            <w:r>
              <w:rPr>
                <w:lang w:eastAsia="de-DE"/>
              </w:rPr>
              <w:t>#ENTERPRISE_NAME1</w:t>
            </w:r>
          </w:p>
          <w:p w14:paraId="48404703" w14:textId="77777777" w:rsidR="004F5EEB" w:rsidRDefault="004F5EEB" w:rsidP="004F5EEB">
            <w:pPr>
              <w:pStyle w:val="TableCourier"/>
              <w:rPr>
                <w:lang w:eastAsia="de-DE"/>
              </w:rPr>
            </w:pPr>
            <w:r>
              <w:rPr>
                <w:lang w:eastAsia="de-DE"/>
              </w:rPr>
              <w:t xml:space="preserve">    enterpriseRules {</w:t>
            </w:r>
          </w:p>
          <w:p w14:paraId="365A53FE" w14:textId="5744BBE1" w:rsidR="003A2208" w:rsidRDefault="003A2208" w:rsidP="004F5EEB">
            <w:pPr>
              <w:pStyle w:val="TableCourier"/>
              <w:rPr>
                <w:lang w:eastAsia="de-DE"/>
              </w:rPr>
            </w:pPr>
            <w:r w:rsidRPr="003A2208">
              <w:rPr>
                <w:lang w:eastAsia="de-DE"/>
              </w:rPr>
              <w:t xml:space="preserve">     enterpriseRuleBits {</w:t>
            </w:r>
          </w:p>
          <w:p w14:paraId="64F11155" w14:textId="47CDE113" w:rsidR="004F5EEB" w:rsidRDefault="004F5EEB" w:rsidP="004F5EEB">
            <w:pPr>
              <w:pStyle w:val="TableCourier"/>
              <w:rPr>
                <w:lang w:eastAsia="de-DE"/>
              </w:rPr>
            </w:pPr>
            <w:r>
              <w:t xml:space="preserve">     </w:t>
            </w:r>
            <w:r w:rsidR="003F2624" w:rsidRPr="003F2624">
              <w:t>priorityEnterpriseProfile</w:t>
            </w:r>
            <w:r w:rsidR="006932EA">
              <w:t>,</w:t>
            </w:r>
            <w:r>
              <w:rPr>
                <w:lang w:eastAsia="de-DE"/>
              </w:rPr>
              <w:t xml:space="preserve">     </w:t>
            </w:r>
          </w:p>
          <w:p w14:paraId="0F32E284" w14:textId="77777777" w:rsidR="004F5EEB" w:rsidRDefault="004F5EEB" w:rsidP="004F5EEB">
            <w:pPr>
              <w:pStyle w:val="TableCourier"/>
              <w:rPr>
                <w:lang w:eastAsia="de-DE"/>
              </w:rPr>
            </w:pPr>
            <w:r>
              <w:rPr>
                <w:lang w:eastAsia="de-DE"/>
              </w:rPr>
              <w:t xml:space="preserve">     </w:t>
            </w:r>
            <w:r w:rsidRPr="00FF0F41">
              <w:rPr>
                <w:lang w:eastAsia="de-DE"/>
              </w:rPr>
              <w:t>onlyEnterpriseProfilesCanBeInstalled</w:t>
            </w:r>
          </w:p>
          <w:p w14:paraId="7345A894" w14:textId="77777777" w:rsidR="00C53E4A" w:rsidRDefault="004F5EEB" w:rsidP="00C53E4A">
            <w:pPr>
              <w:pStyle w:val="TableCourier"/>
              <w:rPr>
                <w:lang w:eastAsia="de-DE"/>
              </w:rPr>
            </w:pPr>
            <w:r>
              <w:rPr>
                <w:lang w:eastAsia="de-DE"/>
              </w:rPr>
              <w:t xml:space="preserve">    }</w:t>
            </w:r>
            <w:r w:rsidR="00C53E4A">
              <w:rPr>
                <w:lang w:eastAsia="de-DE"/>
              </w:rPr>
              <w:t>,</w:t>
            </w:r>
          </w:p>
          <w:p w14:paraId="5261239C" w14:textId="77777777" w:rsidR="00C53E4A" w:rsidRDefault="00C53E4A" w:rsidP="00C53E4A">
            <w:pPr>
              <w:pStyle w:val="TableCourier"/>
              <w:rPr>
                <w:lang w:eastAsia="de-DE"/>
              </w:rPr>
            </w:pPr>
            <w:r>
              <w:rPr>
                <w:lang w:eastAsia="de-DE"/>
              </w:rPr>
              <w:t xml:space="preserve">    numberOfNonEnterpriseProfiles 0</w:t>
            </w:r>
          </w:p>
          <w:p w14:paraId="68831167" w14:textId="739FFC99" w:rsidR="004F5EEB" w:rsidRDefault="00C53E4A" w:rsidP="00C53E4A">
            <w:pPr>
              <w:pStyle w:val="TableCourier"/>
              <w:rPr>
                <w:lang w:eastAsia="de-DE"/>
              </w:rPr>
            </w:pPr>
            <w:r>
              <w:rPr>
                <w:lang w:eastAsia="de-DE"/>
              </w:rPr>
              <w:t xml:space="preserve">   }</w:t>
            </w:r>
          </w:p>
          <w:p w14:paraId="073F9189" w14:textId="77777777" w:rsidR="004F5EEB" w:rsidRPr="003A0F8E" w:rsidRDefault="004F5EEB" w:rsidP="004F5EEB">
            <w:pPr>
              <w:pStyle w:val="ASN1Code"/>
              <w:rPr>
                <w:rFonts w:eastAsiaTheme="minorEastAsia"/>
                <w:sz w:val="18"/>
                <w:szCs w:val="18"/>
                <w:lang w:eastAsia="de-DE"/>
              </w:rPr>
            </w:pPr>
            <w:r w:rsidRPr="003A0F8E">
              <w:rPr>
                <w:rFonts w:eastAsiaTheme="minorEastAsia"/>
                <w:sz w:val="18"/>
                <w:szCs w:val="18"/>
                <w:lang w:eastAsia="de-DE"/>
              </w:rPr>
              <w:t xml:space="preserve">  }</w:t>
            </w:r>
          </w:p>
          <w:p w14:paraId="5A769376" w14:textId="2CBEE493" w:rsidR="004F5EEB" w:rsidRPr="00D33667" w:rsidRDefault="004F5EEB" w:rsidP="004F5EEB">
            <w:pPr>
              <w:pStyle w:val="ASN1Code"/>
              <w:rPr>
                <w:sz w:val="18"/>
                <w:lang w:val="it-IT"/>
              </w:rPr>
            </w:pPr>
            <w:r w:rsidRPr="003A0F8E">
              <w:rPr>
                <w:rFonts w:eastAsiaTheme="minorEastAsia" w:cs="Courier New"/>
                <w:sz w:val="18"/>
                <w:szCs w:val="18"/>
                <w:lang w:val="en-US" w:eastAsia="de-DE"/>
              </w:rPr>
              <w:t>}</w:t>
            </w:r>
          </w:p>
        </w:tc>
      </w:tr>
      <w:tr w:rsidR="004F5EEB" w:rsidRPr="005376DA" w14:paraId="1C47CEA2" w14:textId="77777777" w:rsidTr="006D4872">
        <w:trPr>
          <w:trHeight w:val="314"/>
          <w:jc w:val="center"/>
        </w:trPr>
        <w:tc>
          <w:tcPr>
            <w:tcW w:w="1993" w:type="pct"/>
            <w:shd w:val="clear" w:color="auto" w:fill="auto"/>
            <w:vAlign w:val="center"/>
          </w:tcPr>
          <w:p w14:paraId="16A1B715" w14:textId="77777777" w:rsidR="004F5EEB" w:rsidRPr="00981E65" w:rsidRDefault="004F5EEB" w:rsidP="004F5EEB">
            <w:pPr>
              <w:pStyle w:val="TableText"/>
              <w:rPr>
                <w:sz w:val="18"/>
              </w:rPr>
            </w:pPr>
            <w:r w:rsidRPr="00981E65">
              <w:rPr>
                <w:sz w:val="18"/>
              </w:rPr>
              <w:t>METADATA_WITH_JPG</w:t>
            </w:r>
          </w:p>
        </w:tc>
        <w:tc>
          <w:tcPr>
            <w:tcW w:w="3007" w:type="pct"/>
            <w:shd w:val="clear" w:color="auto" w:fill="auto"/>
            <w:vAlign w:val="center"/>
          </w:tcPr>
          <w:p w14:paraId="54F95168" w14:textId="77777777" w:rsidR="004F5EEB" w:rsidRPr="006D4872" w:rsidRDefault="004F5EEB" w:rsidP="004F5EEB">
            <w:pPr>
              <w:pStyle w:val="ASN1Code"/>
              <w:rPr>
                <w:sz w:val="18"/>
                <w:lang w:val="it-IT"/>
              </w:rPr>
            </w:pPr>
            <w:r w:rsidRPr="006D4872">
              <w:rPr>
                <w:sz w:val="18"/>
                <w:lang w:val="it-IT"/>
              </w:rPr>
              <w:t xml:space="preserve">metadataReq StoreMetadataRequest ::= { </w:t>
            </w:r>
          </w:p>
          <w:p w14:paraId="7BB4E622" w14:textId="77777777" w:rsidR="004F5EEB" w:rsidRPr="006D4872" w:rsidRDefault="004F5EEB" w:rsidP="004F5EEB">
            <w:pPr>
              <w:pStyle w:val="ASN1Code"/>
              <w:rPr>
                <w:sz w:val="18"/>
                <w:lang w:val="it-IT"/>
              </w:rPr>
            </w:pPr>
            <w:r w:rsidRPr="006D4872">
              <w:rPr>
                <w:sz w:val="18"/>
                <w:lang w:val="it-IT"/>
              </w:rPr>
              <w:t xml:space="preserve">  iccid #ICCID_OP_PROF1,</w:t>
            </w:r>
          </w:p>
          <w:p w14:paraId="65EDA102" w14:textId="77777777" w:rsidR="004F5EEB" w:rsidRPr="00981E65" w:rsidRDefault="004F5EEB" w:rsidP="004F5EEB">
            <w:pPr>
              <w:pStyle w:val="ASN1Code"/>
              <w:rPr>
                <w:sz w:val="18"/>
              </w:rPr>
            </w:pPr>
            <w:r w:rsidRPr="006D4872">
              <w:rPr>
                <w:sz w:val="18"/>
                <w:lang w:val="it-IT"/>
              </w:rPr>
              <w:t xml:space="preserve">  </w:t>
            </w:r>
            <w:r w:rsidRPr="00981E65">
              <w:rPr>
                <w:sz w:val="18"/>
              </w:rPr>
              <w:t>serviceProviderName #SP_NAME1,</w:t>
            </w:r>
          </w:p>
          <w:p w14:paraId="6846B0E7" w14:textId="77777777" w:rsidR="004F5EEB" w:rsidRPr="00981E65" w:rsidRDefault="004F5EEB" w:rsidP="004F5EEB">
            <w:pPr>
              <w:pStyle w:val="ASN1Code"/>
              <w:rPr>
                <w:sz w:val="18"/>
              </w:rPr>
            </w:pPr>
            <w:r w:rsidRPr="00981E65">
              <w:rPr>
                <w:sz w:val="18"/>
              </w:rPr>
              <w:t xml:space="preserve">  profileName #NAME_OP_PROF1, </w:t>
            </w:r>
          </w:p>
          <w:p w14:paraId="7AFD6C53" w14:textId="77777777" w:rsidR="004F5EEB" w:rsidRPr="00981E65" w:rsidRDefault="004F5EEB" w:rsidP="004F5EEB">
            <w:pPr>
              <w:pStyle w:val="ASN1Code"/>
              <w:rPr>
                <w:sz w:val="18"/>
              </w:rPr>
            </w:pPr>
            <w:r w:rsidRPr="00981E65">
              <w:rPr>
                <w:sz w:val="18"/>
              </w:rPr>
              <w:t xml:space="preserve">  iconType jpg,</w:t>
            </w:r>
          </w:p>
          <w:p w14:paraId="6731A742" w14:textId="77777777" w:rsidR="004F5EEB" w:rsidRPr="00981E65" w:rsidRDefault="004F5EEB" w:rsidP="004F5EEB">
            <w:pPr>
              <w:pStyle w:val="ASN1Code"/>
              <w:rPr>
                <w:sz w:val="18"/>
              </w:rPr>
            </w:pPr>
            <w:r w:rsidRPr="00981E65">
              <w:rPr>
                <w:sz w:val="18"/>
              </w:rPr>
              <w:t xml:space="preserve">  icon #ICON_JPG</w:t>
            </w:r>
          </w:p>
          <w:p w14:paraId="76EA7999" w14:textId="77777777" w:rsidR="004F5EEB" w:rsidRPr="00981E65" w:rsidRDefault="004F5EEB" w:rsidP="004F5EEB">
            <w:pPr>
              <w:pStyle w:val="ASN1Code"/>
              <w:rPr>
                <w:sz w:val="18"/>
              </w:rPr>
            </w:pPr>
            <w:r w:rsidRPr="00981E65">
              <w:rPr>
                <w:sz w:val="18"/>
              </w:rPr>
              <w:t>}</w:t>
            </w:r>
          </w:p>
        </w:tc>
      </w:tr>
      <w:tr w:rsidR="004F5EEB" w:rsidRPr="005376DA" w14:paraId="4479C094" w14:textId="77777777" w:rsidTr="006D4872">
        <w:trPr>
          <w:trHeight w:val="314"/>
          <w:jc w:val="center"/>
        </w:trPr>
        <w:tc>
          <w:tcPr>
            <w:tcW w:w="1993" w:type="pct"/>
            <w:shd w:val="clear" w:color="auto" w:fill="auto"/>
            <w:vAlign w:val="center"/>
          </w:tcPr>
          <w:p w14:paraId="09CECDA2" w14:textId="77777777" w:rsidR="004F5EEB" w:rsidRPr="00981E65" w:rsidRDefault="004F5EEB" w:rsidP="004F5EEB">
            <w:pPr>
              <w:pStyle w:val="TableText"/>
              <w:rPr>
                <w:sz w:val="18"/>
              </w:rPr>
            </w:pPr>
            <w:r w:rsidRPr="00981E65">
              <w:rPr>
                <w:sz w:val="18"/>
              </w:rPr>
              <w:t>METADATA_WITH_NOTIFS</w:t>
            </w:r>
          </w:p>
        </w:tc>
        <w:tc>
          <w:tcPr>
            <w:tcW w:w="3007" w:type="pct"/>
            <w:shd w:val="clear" w:color="auto" w:fill="auto"/>
            <w:vAlign w:val="center"/>
          </w:tcPr>
          <w:p w14:paraId="5DB37CD7" w14:textId="77777777" w:rsidR="004F5EEB" w:rsidRPr="006D4872" w:rsidRDefault="004F5EEB" w:rsidP="004F5EEB">
            <w:pPr>
              <w:pStyle w:val="ASN1Code"/>
              <w:rPr>
                <w:sz w:val="18"/>
                <w:lang w:val="it-IT"/>
              </w:rPr>
            </w:pPr>
            <w:r w:rsidRPr="006D4872">
              <w:rPr>
                <w:sz w:val="18"/>
                <w:lang w:val="it-IT"/>
              </w:rPr>
              <w:t xml:space="preserve">metadataReq StoreMetadataRequest ::= { </w:t>
            </w:r>
          </w:p>
          <w:p w14:paraId="49C93EC3" w14:textId="77777777" w:rsidR="004F5EEB" w:rsidRPr="006D4872" w:rsidRDefault="004F5EEB" w:rsidP="004F5EEB">
            <w:pPr>
              <w:pStyle w:val="ASN1Code"/>
              <w:rPr>
                <w:sz w:val="18"/>
                <w:lang w:val="it-IT"/>
              </w:rPr>
            </w:pPr>
            <w:r w:rsidRPr="006D4872">
              <w:rPr>
                <w:sz w:val="18"/>
                <w:lang w:val="it-IT"/>
              </w:rPr>
              <w:t xml:space="preserve">  iccid #ICCID_OP_PROF1,</w:t>
            </w:r>
          </w:p>
          <w:p w14:paraId="4879A5F1" w14:textId="77777777" w:rsidR="004F5EEB" w:rsidRPr="00981E65" w:rsidRDefault="004F5EEB" w:rsidP="004F5EEB">
            <w:pPr>
              <w:pStyle w:val="ASN1Code"/>
              <w:rPr>
                <w:sz w:val="18"/>
              </w:rPr>
            </w:pPr>
            <w:r w:rsidRPr="006D4872">
              <w:rPr>
                <w:sz w:val="18"/>
                <w:lang w:val="it-IT"/>
              </w:rPr>
              <w:t xml:space="preserve">  </w:t>
            </w:r>
            <w:r w:rsidRPr="00981E65">
              <w:rPr>
                <w:sz w:val="18"/>
              </w:rPr>
              <w:t>serviceProviderName #SP_NAME1,</w:t>
            </w:r>
          </w:p>
          <w:p w14:paraId="7DDFE5FD" w14:textId="77777777" w:rsidR="004F5EEB" w:rsidRPr="00981E65" w:rsidRDefault="004F5EEB" w:rsidP="004F5EEB">
            <w:pPr>
              <w:pStyle w:val="ASN1Code"/>
              <w:rPr>
                <w:sz w:val="18"/>
              </w:rPr>
            </w:pPr>
            <w:r w:rsidRPr="00981E65">
              <w:rPr>
                <w:sz w:val="18"/>
              </w:rPr>
              <w:t xml:space="preserve">  profileName #NAME_OP_PROF1, </w:t>
            </w:r>
          </w:p>
          <w:p w14:paraId="11871A24" w14:textId="77777777" w:rsidR="004F5EEB" w:rsidRPr="00981E65" w:rsidRDefault="004F5EEB" w:rsidP="004F5EEB">
            <w:pPr>
              <w:pStyle w:val="ASN1Code"/>
              <w:rPr>
                <w:sz w:val="18"/>
              </w:rPr>
            </w:pPr>
            <w:r w:rsidRPr="00981E65">
              <w:rPr>
                <w:sz w:val="18"/>
              </w:rPr>
              <w:t xml:space="preserve">  notificationConfigurationInfo {</w:t>
            </w:r>
          </w:p>
          <w:p w14:paraId="07029B0B" w14:textId="77777777" w:rsidR="004F5EEB" w:rsidRPr="00981E65" w:rsidRDefault="004F5EEB" w:rsidP="004F5EEB">
            <w:pPr>
              <w:pStyle w:val="ASN1Code"/>
              <w:rPr>
                <w:sz w:val="18"/>
              </w:rPr>
            </w:pPr>
            <w:r w:rsidRPr="00981E65">
              <w:rPr>
                <w:sz w:val="18"/>
              </w:rPr>
              <w:t xml:space="preserve">    { profileManagementOperation {</w:t>
            </w:r>
          </w:p>
          <w:p w14:paraId="0A029ECF" w14:textId="77777777" w:rsidR="004F5EEB" w:rsidRPr="00981E65" w:rsidRDefault="004F5EEB" w:rsidP="004F5EEB">
            <w:pPr>
              <w:pStyle w:val="ASN1Code"/>
              <w:rPr>
                <w:sz w:val="18"/>
              </w:rPr>
            </w:pPr>
            <w:r w:rsidRPr="00981E65">
              <w:rPr>
                <w:sz w:val="18"/>
              </w:rPr>
              <w:t xml:space="preserve">        notificationInstall </w:t>
            </w:r>
          </w:p>
          <w:p w14:paraId="21932C50" w14:textId="77777777" w:rsidR="004F5EEB" w:rsidRPr="00981E65" w:rsidRDefault="004F5EEB" w:rsidP="004F5EEB">
            <w:pPr>
              <w:pStyle w:val="ASN1Code"/>
              <w:rPr>
                <w:sz w:val="18"/>
              </w:rPr>
            </w:pPr>
            <w:r w:rsidRPr="00981E65">
              <w:rPr>
                <w:sz w:val="18"/>
              </w:rPr>
              <w:t xml:space="preserve">      },</w:t>
            </w:r>
          </w:p>
          <w:p w14:paraId="2617CCFC" w14:textId="77777777" w:rsidR="004F5EEB" w:rsidRPr="00981E65" w:rsidRDefault="004F5EEB" w:rsidP="004F5EEB">
            <w:pPr>
              <w:pStyle w:val="ASN1Code"/>
              <w:rPr>
                <w:sz w:val="18"/>
              </w:rPr>
            </w:pPr>
            <w:r w:rsidRPr="00981E65">
              <w:rPr>
                <w:sz w:val="18"/>
              </w:rPr>
              <w:t xml:space="preserve">      notificationAddress #TEST_DP_ADDRESS3 </w:t>
            </w:r>
          </w:p>
          <w:p w14:paraId="7A1FA3CE" w14:textId="77777777" w:rsidR="004F5EEB" w:rsidRPr="00981E65" w:rsidRDefault="004F5EEB" w:rsidP="004F5EEB">
            <w:pPr>
              <w:pStyle w:val="ASN1Code"/>
              <w:rPr>
                <w:sz w:val="18"/>
              </w:rPr>
            </w:pPr>
            <w:r w:rsidRPr="00981E65">
              <w:rPr>
                <w:sz w:val="18"/>
              </w:rPr>
              <w:t xml:space="preserve">    },</w:t>
            </w:r>
          </w:p>
          <w:p w14:paraId="2ADC01E2" w14:textId="77777777" w:rsidR="004F5EEB" w:rsidRPr="00981E65" w:rsidRDefault="004F5EEB" w:rsidP="004F5EEB">
            <w:pPr>
              <w:pStyle w:val="ASN1Code"/>
              <w:rPr>
                <w:sz w:val="18"/>
              </w:rPr>
            </w:pPr>
            <w:r w:rsidRPr="00981E65">
              <w:rPr>
                <w:sz w:val="18"/>
              </w:rPr>
              <w:t xml:space="preserve">    { profileManagementOperation {</w:t>
            </w:r>
          </w:p>
          <w:p w14:paraId="5541123E" w14:textId="77777777" w:rsidR="004F5EEB" w:rsidRPr="00981E65" w:rsidRDefault="004F5EEB" w:rsidP="004F5EEB">
            <w:pPr>
              <w:pStyle w:val="ASN1Code"/>
              <w:rPr>
                <w:sz w:val="18"/>
              </w:rPr>
            </w:pPr>
            <w:r w:rsidRPr="00981E65">
              <w:rPr>
                <w:sz w:val="18"/>
              </w:rPr>
              <w:lastRenderedPageBreak/>
              <w:t xml:space="preserve">        notificationInstall </w:t>
            </w:r>
          </w:p>
          <w:p w14:paraId="3C65B7E1" w14:textId="77777777" w:rsidR="004F5EEB" w:rsidRPr="00981E65" w:rsidRDefault="004F5EEB" w:rsidP="004F5EEB">
            <w:pPr>
              <w:pStyle w:val="ASN1Code"/>
              <w:rPr>
                <w:sz w:val="18"/>
              </w:rPr>
            </w:pPr>
            <w:r w:rsidRPr="00981E65">
              <w:rPr>
                <w:sz w:val="18"/>
              </w:rPr>
              <w:t xml:space="preserve">      },</w:t>
            </w:r>
          </w:p>
          <w:p w14:paraId="254C0709" w14:textId="77777777" w:rsidR="004F5EEB" w:rsidRPr="00981E65" w:rsidRDefault="004F5EEB" w:rsidP="004F5EEB">
            <w:pPr>
              <w:pStyle w:val="ASN1Code"/>
              <w:rPr>
                <w:sz w:val="18"/>
              </w:rPr>
            </w:pPr>
            <w:r w:rsidRPr="00981E65">
              <w:rPr>
                <w:sz w:val="18"/>
              </w:rPr>
              <w:t xml:space="preserve">      notificationAddress #TEST_DP_ADDRESS2 </w:t>
            </w:r>
          </w:p>
          <w:p w14:paraId="70B6A501" w14:textId="77777777" w:rsidR="004F5EEB" w:rsidRPr="00981E65" w:rsidRDefault="004F5EEB" w:rsidP="004F5EEB">
            <w:pPr>
              <w:pStyle w:val="ASN1Code"/>
              <w:rPr>
                <w:sz w:val="18"/>
              </w:rPr>
            </w:pPr>
            <w:r w:rsidRPr="00981E65">
              <w:rPr>
                <w:sz w:val="18"/>
              </w:rPr>
              <w:t xml:space="preserve">    },</w:t>
            </w:r>
          </w:p>
          <w:p w14:paraId="29E5152B" w14:textId="77777777" w:rsidR="004F5EEB" w:rsidRPr="00981E65" w:rsidRDefault="004F5EEB" w:rsidP="004F5EEB">
            <w:pPr>
              <w:pStyle w:val="ASN1Code"/>
              <w:rPr>
                <w:sz w:val="18"/>
              </w:rPr>
            </w:pPr>
            <w:r w:rsidRPr="00981E65">
              <w:rPr>
                <w:sz w:val="18"/>
              </w:rPr>
              <w:t xml:space="preserve">    { profileManagementOperation {</w:t>
            </w:r>
          </w:p>
          <w:p w14:paraId="5469EB8F" w14:textId="0B835E39" w:rsidR="004F5EEB" w:rsidRPr="00981E65" w:rsidRDefault="004F5EEB" w:rsidP="004F5EEB">
            <w:pPr>
              <w:pStyle w:val="ASN1Code"/>
              <w:rPr>
                <w:sz w:val="18"/>
              </w:rPr>
            </w:pPr>
            <w:r w:rsidRPr="00981E65">
              <w:rPr>
                <w:sz w:val="18"/>
              </w:rPr>
              <w:t xml:space="preserve">        notificationLocalEnable</w:t>
            </w:r>
          </w:p>
          <w:p w14:paraId="7E7EBE16" w14:textId="77777777" w:rsidR="004F5EEB" w:rsidRPr="00981E65" w:rsidRDefault="004F5EEB" w:rsidP="004F5EEB">
            <w:pPr>
              <w:pStyle w:val="ASN1Code"/>
              <w:rPr>
                <w:sz w:val="18"/>
              </w:rPr>
            </w:pPr>
            <w:r w:rsidRPr="00981E65">
              <w:rPr>
                <w:sz w:val="18"/>
              </w:rPr>
              <w:t xml:space="preserve">      },</w:t>
            </w:r>
          </w:p>
          <w:p w14:paraId="5F4F5CD5" w14:textId="77777777" w:rsidR="004F5EEB" w:rsidRPr="00981E65" w:rsidRDefault="004F5EEB" w:rsidP="004F5EEB">
            <w:pPr>
              <w:pStyle w:val="ASN1Code"/>
              <w:rPr>
                <w:sz w:val="18"/>
              </w:rPr>
            </w:pPr>
            <w:r w:rsidRPr="00981E65">
              <w:rPr>
                <w:sz w:val="18"/>
              </w:rPr>
              <w:t xml:space="preserve">      notificationAddress #TEST_DP_ADDRESS2 </w:t>
            </w:r>
          </w:p>
          <w:p w14:paraId="02A9478D" w14:textId="77777777" w:rsidR="004F5EEB" w:rsidRPr="00981E65" w:rsidRDefault="004F5EEB" w:rsidP="004F5EEB">
            <w:pPr>
              <w:pStyle w:val="ASN1Code"/>
              <w:rPr>
                <w:sz w:val="18"/>
              </w:rPr>
            </w:pPr>
            <w:r w:rsidRPr="00981E65">
              <w:rPr>
                <w:sz w:val="18"/>
              </w:rPr>
              <w:t xml:space="preserve">    },</w:t>
            </w:r>
          </w:p>
          <w:p w14:paraId="332A9C7A" w14:textId="77777777" w:rsidR="004F5EEB" w:rsidRPr="00981E65" w:rsidRDefault="004F5EEB" w:rsidP="004F5EEB">
            <w:pPr>
              <w:pStyle w:val="ASN1Code"/>
              <w:rPr>
                <w:sz w:val="18"/>
              </w:rPr>
            </w:pPr>
            <w:r w:rsidRPr="00981E65">
              <w:rPr>
                <w:sz w:val="18"/>
              </w:rPr>
              <w:t xml:space="preserve">    { profileManagementOperation {</w:t>
            </w:r>
          </w:p>
          <w:p w14:paraId="04C1CD44" w14:textId="49C2563F" w:rsidR="004F5EEB" w:rsidRPr="00981E65" w:rsidRDefault="004F5EEB" w:rsidP="004F5EEB">
            <w:pPr>
              <w:pStyle w:val="ASN1Code"/>
              <w:rPr>
                <w:sz w:val="18"/>
              </w:rPr>
            </w:pPr>
            <w:r w:rsidRPr="00981E65">
              <w:rPr>
                <w:sz w:val="18"/>
              </w:rPr>
              <w:t xml:space="preserve">        notificationLocalEnable</w:t>
            </w:r>
          </w:p>
          <w:p w14:paraId="19EC6520" w14:textId="77777777" w:rsidR="004F5EEB" w:rsidRPr="00981E65" w:rsidRDefault="004F5EEB" w:rsidP="004F5EEB">
            <w:pPr>
              <w:pStyle w:val="ASN1Code"/>
              <w:rPr>
                <w:sz w:val="18"/>
              </w:rPr>
            </w:pPr>
            <w:r w:rsidRPr="00981E65">
              <w:rPr>
                <w:sz w:val="18"/>
              </w:rPr>
              <w:t xml:space="preserve">      },</w:t>
            </w:r>
          </w:p>
          <w:p w14:paraId="1CF031AD" w14:textId="77777777" w:rsidR="004F5EEB" w:rsidRPr="00981E65" w:rsidRDefault="004F5EEB" w:rsidP="004F5EEB">
            <w:pPr>
              <w:pStyle w:val="ASN1Code"/>
              <w:rPr>
                <w:sz w:val="18"/>
              </w:rPr>
            </w:pPr>
            <w:r w:rsidRPr="00981E65">
              <w:rPr>
                <w:sz w:val="18"/>
              </w:rPr>
              <w:t xml:space="preserve">      notificationAddress #TEST_DP_ADDRESS3 </w:t>
            </w:r>
          </w:p>
          <w:p w14:paraId="45AE8467" w14:textId="77777777" w:rsidR="004F5EEB" w:rsidRPr="00981E65" w:rsidRDefault="004F5EEB" w:rsidP="004F5EEB">
            <w:pPr>
              <w:pStyle w:val="ASN1Code"/>
              <w:rPr>
                <w:sz w:val="18"/>
              </w:rPr>
            </w:pPr>
            <w:r w:rsidRPr="00981E65">
              <w:rPr>
                <w:sz w:val="18"/>
              </w:rPr>
              <w:t xml:space="preserve">    },</w:t>
            </w:r>
          </w:p>
          <w:p w14:paraId="531A32FE" w14:textId="77777777" w:rsidR="004F5EEB" w:rsidRPr="00981E65" w:rsidRDefault="004F5EEB" w:rsidP="004F5EEB">
            <w:pPr>
              <w:pStyle w:val="ASN1Code"/>
              <w:rPr>
                <w:sz w:val="18"/>
              </w:rPr>
            </w:pPr>
            <w:r w:rsidRPr="00981E65">
              <w:rPr>
                <w:sz w:val="18"/>
              </w:rPr>
              <w:t xml:space="preserve">    { profileManagementOperation {</w:t>
            </w:r>
          </w:p>
          <w:p w14:paraId="2F23105E" w14:textId="3F7388CD" w:rsidR="004F5EEB" w:rsidRPr="00981E65" w:rsidRDefault="004F5EEB" w:rsidP="004F5EEB">
            <w:pPr>
              <w:pStyle w:val="ASN1Code"/>
              <w:rPr>
                <w:sz w:val="18"/>
              </w:rPr>
            </w:pPr>
            <w:r w:rsidRPr="00981E65">
              <w:rPr>
                <w:sz w:val="18"/>
              </w:rPr>
              <w:t xml:space="preserve">        notificationLocalDisable</w:t>
            </w:r>
          </w:p>
          <w:p w14:paraId="6F37B4AC" w14:textId="77777777" w:rsidR="004F5EEB" w:rsidRPr="00981E65" w:rsidRDefault="004F5EEB" w:rsidP="004F5EEB">
            <w:pPr>
              <w:pStyle w:val="ASN1Code"/>
              <w:rPr>
                <w:sz w:val="18"/>
              </w:rPr>
            </w:pPr>
            <w:r w:rsidRPr="00981E65">
              <w:rPr>
                <w:sz w:val="18"/>
              </w:rPr>
              <w:t xml:space="preserve">      },</w:t>
            </w:r>
          </w:p>
          <w:p w14:paraId="471B121C" w14:textId="77777777" w:rsidR="004F5EEB" w:rsidRPr="00981E65" w:rsidRDefault="004F5EEB" w:rsidP="004F5EEB">
            <w:pPr>
              <w:pStyle w:val="ASN1Code"/>
              <w:rPr>
                <w:sz w:val="18"/>
              </w:rPr>
            </w:pPr>
            <w:r w:rsidRPr="00981E65">
              <w:rPr>
                <w:sz w:val="18"/>
              </w:rPr>
              <w:t xml:space="preserve">      notificationAddress #TEST_DP_ADDRESS3 </w:t>
            </w:r>
          </w:p>
          <w:p w14:paraId="74929E1A" w14:textId="77777777" w:rsidR="004F5EEB" w:rsidRPr="00981E65" w:rsidRDefault="004F5EEB" w:rsidP="004F5EEB">
            <w:pPr>
              <w:pStyle w:val="ASN1Code"/>
              <w:rPr>
                <w:sz w:val="18"/>
              </w:rPr>
            </w:pPr>
            <w:r w:rsidRPr="00981E65">
              <w:rPr>
                <w:sz w:val="18"/>
              </w:rPr>
              <w:t xml:space="preserve">    },</w:t>
            </w:r>
          </w:p>
          <w:p w14:paraId="37C834CC" w14:textId="77777777" w:rsidR="004F5EEB" w:rsidRPr="00981E65" w:rsidRDefault="004F5EEB" w:rsidP="004F5EEB">
            <w:pPr>
              <w:pStyle w:val="ASN1Code"/>
              <w:rPr>
                <w:sz w:val="18"/>
              </w:rPr>
            </w:pPr>
            <w:r w:rsidRPr="00981E65">
              <w:rPr>
                <w:sz w:val="18"/>
              </w:rPr>
              <w:t xml:space="preserve">    { profileManagementOperation {</w:t>
            </w:r>
          </w:p>
          <w:p w14:paraId="169E3893" w14:textId="4E53F91D" w:rsidR="004F5EEB" w:rsidRPr="00981E65" w:rsidRDefault="004F5EEB" w:rsidP="004F5EEB">
            <w:pPr>
              <w:pStyle w:val="ASN1Code"/>
              <w:rPr>
                <w:sz w:val="18"/>
              </w:rPr>
            </w:pPr>
            <w:r w:rsidRPr="00981E65">
              <w:rPr>
                <w:sz w:val="18"/>
              </w:rPr>
              <w:t xml:space="preserve">        notificationLocalDisable</w:t>
            </w:r>
          </w:p>
          <w:p w14:paraId="4EED174C" w14:textId="77777777" w:rsidR="004F5EEB" w:rsidRPr="00981E65" w:rsidRDefault="004F5EEB" w:rsidP="004F5EEB">
            <w:pPr>
              <w:pStyle w:val="ASN1Code"/>
              <w:rPr>
                <w:sz w:val="18"/>
              </w:rPr>
            </w:pPr>
            <w:r w:rsidRPr="00981E65">
              <w:rPr>
                <w:sz w:val="18"/>
              </w:rPr>
              <w:t xml:space="preserve">      },</w:t>
            </w:r>
          </w:p>
          <w:p w14:paraId="78A3ABC7" w14:textId="77777777" w:rsidR="004F5EEB" w:rsidRPr="00981E65" w:rsidRDefault="004F5EEB" w:rsidP="004F5EEB">
            <w:pPr>
              <w:pStyle w:val="ASN1Code"/>
              <w:rPr>
                <w:sz w:val="18"/>
              </w:rPr>
            </w:pPr>
            <w:r w:rsidRPr="00981E65">
              <w:rPr>
                <w:sz w:val="18"/>
              </w:rPr>
              <w:t xml:space="preserve">      notificationAddress #TEST_DP_ADDRESS4 </w:t>
            </w:r>
          </w:p>
          <w:p w14:paraId="3A01E415" w14:textId="77777777" w:rsidR="004F5EEB" w:rsidRPr="00981E65" w:rsidRDefault="004F5EEB" w:rsidP="004F5EEB">
            <w:pPr>
              <w:pStyle w:val="ASN1Code"/>
              <w:rPr>
                <w:sz w:val="18"/>
              </w:rPr>
            </w:pPr>
            <w:r w:rsidRPr="00981E65">
              <w:rPr>
                <w:sz w:val="18"/>
              </w:rPr>
              <w:t xml:space="preserve">    },</w:t>
            </w:r>
          </w:p>
          <w:p w14:paraId="7597DDF4" w14:textId="77777777" w:rsidR="004F5EEB" w:rsidRPr="00981E65" w:rsidRDefault="004F5EEB" w:rsidP="004F5EEB">
            <w:pPr>
              <w:pStyle w:val="ASN1Code"/>
              <w:rPr>
                <w:sz w:val="18"/>
              </w:rPr>
            </w:pPr>
            <w:r w:rsidRPr="00981E65">
              <w:rPr>
                <w:sz w:val="18"/>
              </w:rPr>
              <w:t xml:space="preserve">    { profileManagementOperation {</w:t>
            </w:r>
          </w:p>
          <w:p w14:paraId="5E2AE229" w14:textId="0688A2CF" w:rsidR="004F5EEB" w:rsidRPr="00981E65" w:rsidRDefault="004F5EEB" w:rsidP="004F5EEB">
            <w:pPr>
              <w:pStyle w:val="ASN1Code"/>
              <w:rPr>
                <w:sz w:val="18"/>
              </w:rPr>
            </w:pPr>
            <w:r w:rsidRPr="00981E65">
              <w:rPr>
                <w:sz w:val="18"/>
              </w:rPr>
              <w:t xml:space="preserve">         notificationLocalDelete</w:t>
            </w:r>
          </w:p>
          <w:p w14:paraId="2E3316F0" w14:textId="77777777" w:rsidR="004F5EEB" w:rsidRPr="00981E65" w:rsidRDefault="004F5EEB" w:rsidP="004F5EEB">
            <w:pPr>
              <w:pStyle w:val="ASN1Code"/>
              <w:rPr>
                <w:sz w:val="18"/>
              </w:rPr>
            </w:pPr>
            <w:r w:rsidRPr="00981E65">
              <w:rPr>
                <w:sz w:val="18"/>
              </w:rPr>
              <w:t xml:space="preserve">      },</w:t>
            </w:r>
          </w:p>
          <w:p w14:paraId="7903B912" w14:textId="77777777" w:rsidR="004F5EEB" w:rsidRPr="00981E65" w:rsidRDefault="004F5EEB" w:rsidP="004F5EEB">
            <w:pPr>
              <w:pStyle w:val="ASN1Code"/>
              <w:rPr>
                <w:sz w:val="18"/>
              </w:rPr>
            </w:pPr>
            <w:r w:rsidRPr="00981E65">
              <w:rPr>
                <w:sz w:val="18"/>
              </w:rPr>
              <w:t xml:space="preserve">      notificationAddress #TEST_DP_ADDRESS1 </w:t>
            </w:r>
          </w:p>
          <w:p w14:paraId="1EDFD71C" w14:textId="77777777" w:rsidR="004F5EEB" w:rsidRPr="00981E65" w:rsidRDefault="004F5EEB" w:rsidP="004F5EEB">
            <w:pPr>
              <w:pStyle w:val="ASN1Code"/>
              <w:rPr>
                <w:sz w:val="18"/>
              </w:rPr>
            </w:pPr>
            <w:r w:rsidRPr="00981E65">
              <w:rPr>
                <w:sz w:val="18"/>
              </w:rPr>
              <w:t xml:space="preserve">    },</w:t>
            </w:r>
          </w:p>
          <w:p w14:paraId="0C4C127C" w14:textId="77777777" w:rsidR="004F5EEB" w:rsidRPr="00981E65" w:rsidRDefault="004F5EEB" w:rsidP="004F5EEB">
            <w:pPr>
              <w:pStyle w:val="ASN1Code"/>
              <w:rPr>
                <w:sz w:val="18"/>
              </w:rPr>
            </w:pPr>
            <w:r w:rsidRPr="00981E65">
              <w:rPr>
                <w:sz w:val="18"/>
              </w:rPr>
              <w:t xml:space="preserve">    { profileManagementOperation {</w:t>
            </w:r>
          </w:p>
          <w:p w14:paraId="594C0F30" w14:textId="78E94290" w:rsidR="004F5EEB" w:rsidRPr="00981E65" w:rsidRDefault="004F5EEB" w:rsidP="004F5EEB">
            <w:pPr>
              <w:pStyle w:val="ASN1Code"/>
              <w:rPr>
                <w:sz w:val="18"/>
              </w:rPr>
            </w:pPr>
            <w:r w:rsidRPr="00981E65">
              <w:rPr>
                <w:sz w:val="18"/>
              </w:rPr>
              <w:t xml:space="preserve">         notificationLocalDelete</w:t>
            </w:r>
          </w:p>
          <w:p w14:paraId="55EF7F1A" w14:textId="77777777" w:rsidR="004F5EEB" w:rsidRPr="00981E65" w:rsidRDefault="004F5EEB" w:rsidP="004F5EEB">
            <w:pPr>
              <w:pStyle w:val="ASN1Code"/>
              <w:rPr>
                <w:sz w:val="18"/>
              </w:rPr>
            </w:pPr>
            <w:r w:rsidRPr="00981E65">
              <w:rPr>
                <w:sz w:val="18"/>
              </w:rPr>
              <w:t xml:space="preserve">      },</w:t>
            </w:r>
          </w:p>
          <w:p w14:paraId="5FEBDA0A" w14:textId="77777777" w:rsidR="004F5EEB" w:rsidRPr="00981E65" w:rsidRDefault="004F5EEB" w:rsidP="004F5EEB">
            <w:pPr>
              <w:pStyle w:val="ASN1Code"/>
              <w:rPr>
                <w:sz w:val="18"/>
              </w:rPr>
            </w:pPr>
            <w:r w:rsidRPr="00981E65">
              <w:rPr>
                <w:sz w:val="18"/>
              </w:rPr>
              <w:t xml:space="preserve">      notificationAddress #TEST_DP_ADDRESS3 </w:t>
            </w:r>
          </w:p>
          <w:p w14:paraId="7618AA6A" w14:textId="77777777" w:rsidR="004F5EEB" w:rsidRPr="00981E65" w:rsidRDefault="004F5EEB" w:rsidP="004F5EEB">
            <w:pPr>
              <w:pStyle w:val="ASN1Code"/>
              <w:rPr>
                <w:sz w:val="18"/>
              </w:rPr>
            </w:pPr>
            <w:r w:rsidRPr="00981E65">
              <w:rPr>
                <w:sz w:val="18"/>
              </w:rPr>
              <w:t xml:space="preserve">    }</w:t>
            </w:r>
          </w:p>
          <w:p w14:paraId="2B4E9D38" w14:textId="77777777" w:rsidR="004F5EEB" w:rsidRPr="00981E65" w:rsidRDefault="004F5EEB" w:rsidP="004F5EEB">
            <w:pPr>
              <w:pStyle w:val="ASN1Code"/>
              <w:rPr>
                <w:sz w:val="18"/>
              </w:rPr>
            </w:pPr>
            <w:r w:rsidRPr="00981E65">
              <w:rPr>
                <w:sz w:val="18"/>
              </w:rPr>
              <w:t xml:space="preserve">  }</w:t>
            </w:r>
          </w:p>
          <w:p w14:paraId="01F238CD" w14:textId="77777777" w:rsidR="004F5EEB" w:rsidRPr="00981E65" w:rsidRDefault="004F5EEB" w:rsidP="004F5EEB">
            <w:pPr>
              <w:pStyle w:val="ASN1Code"/>
              <w:rPr>
                <w:sz w:val="18"/>
              </w:rPr>
            </w:pPr>
            <w:r w:rsidRPr="00981E65">
              <w:rPr>
                <w:sz w:val="18"/>
              </w:rPr>
              <w:t>}</w:t>
            </w:r>
          </w:p>
        </w:tc>
      </w:tr>
      <w:tr w:rsidR="004F5EEB" w:rsidRPr="005376DA" w14:paraId="10F9A926" w14:textId="77777777" w:rsidTr="006D4872">
        <w:trPr>
          <w:trHeight w:val="314"/>
          <w:jc w:val="center"/>
        </w:trPr>
        <w:tc>
          <w:tcPr>
            <w:tcW w:w="1993" w:type="pct"/>
            <w:shd w:val="clear" w:color="auto" w:fill="auto"/>
            <w:vAlign w:val="center"/>
          </w:tcPr>
          <w:p w14:paraId="0DDDB8C6" w14:textId="77777777" w:rsidR="004F5EEB" w:rsidRPr="00981E65" w:rsidRDefault="004F5EEB" w:rsidP="004F5EEB">
            <w:pPr>
              <w:pStyle w:val="TableText"/>
              <w:rPr>
                <w:sz w:val="18"/>
              </w:rPr>
            </w:pPr>
            <w:r w:rsidRPr="00981E65">
              <w:rPr>
                <w:sz w:val="18"/>
              </w:rPr>
              <w:lastRenderedPageBreak/>
              <w:t>METADATA_WITH_PPR1_PPR2</w:t>
            </w:r>
          </w:p>
        </w:tc>
        <w:tc>
          <w:tcPr>
            <w:tcW w:w="3007" w:type="pct"/>
            <w:shd w:val="clear" w:color="auto" w:fill="auto"/>
            <w:vAlign w:val="center"/>
          </w:tcPr>
          <w:p w14:paraId="0E064798" w14:textId="77777777" w:rsidR="004F5EEB" w:rsidRPr="006D4872" w:rsidRDefault="004F5EEB" w:rsidP="004F5EEB">
            <w:pPr>
              <w:pStyle w:val="ASN1Code"/>
              <w:rPr>
                <w:sz w:val="18"/>
                <w:lang w:val="it-IT"/>
              </w:rPr>
            </w:pPr>
            <w:r w:rsidRPr="006D4872">
              <w:rPr>
                <w:sz w:val="18"/>
                <w:lang w:val="it-IT"/>
              </w:rPr>
              <w:t xml:space="preserve">metadataReq StoreMetadataRequest ::= { </w:t>
            </w:r>
          </w:p>
          <w:p w14:paraId="21F54685" w14:textId="77777777" w:rsidR="004F5EEB" w:rsidRPr="006D4872" w:rsidRDefault="004F5EEB" w:rsidP="004F5EEB">
            <w:pPr>
              <w:pStyle w:val="ASN1Code"/>
              <w:rPr>
                <w:sz w:val="18"/>
                <w:lang w:val="it-IT"/>
              </w:rPr>
            </w:pPr>
            <w:r w:rsidRPr="006D4872">
              <w:rPr>
                <w:sz w:val="18"/>
                <w:lang w:val="it-IT"/>
              </w:rPr>
              <w:t xml:space="preserve">  iccid #ICCID_OP_PROF1,</w:t>
            </w:r>
          </w:p>
          <w:p w14:paraId="599F2DE9" w14:textId="77777777" w:rsidR="004F5EEB" w:rsidRPr="00981E65" w:rsidRDefault="004F5EEB" w:rsidP="004F5EEB">
            <w:pPr>
              <w:pStyle w:val="ASN1Code"/>
              <w:rPr>
                <w:sz w:val="18"/>
              </w:rPr>
            </w:pPr>
            <w:r w:rsidRPr="006D4872">
              <w:rPr>
                <w:sz w:val="18"/>
                <w:lang w:val="it-IT"/>
              </w:rPr>
              <w:t xml:space="preserve">  </w:t>
            </w:r>
            <w:r w:rsidRPr="00981E65">
              <w:rPr>
                <w:sz w:val="18"/>
              </w:rPr>
              <w:t>serviceProviderName #SP_NAME1,</w:t>
            </w:r>
          </w:p>
          <w:p w14:paraId="4AB13C6E" w14:textId="77777777" w:rsidR="004F5EEB" w:rsidRPr="00981E65" w:rsidRDefault="004F5EEB" w:rsidP="004F5EEB">
            <w:pPr>
              <w:pStyle w:val="ASN1Code"/>
              <w:rPr>
                <w:sz w:val="18"/>
              </w:rPr>
            </w:pPr>
            <w:r w:rsidRPr="00981E65">
              <w:rPr>
                <w:sz w:val="18"/>
              </w:rPr>
              <w:t xml:space="preserve">  profileName #NAME_OP_PROF1, </w:t>
            </w:r>
          </w:p>
          <w:p w14:paraId="0C681A50" w14:textId="77777777" w:rsidR="004F5EEB" w:rsidRPr="00981E65" w:rsidRDefault="004F5EEB" w:rsidP="004F5EEB">
            <w:pPr>
              <w:pStyle w:val="ASN1Code"/>
              <w:rPr>
                <w:sz w:val="18"/>
              </w:rPr>
            </w:pPr>
            <w:r w:rsidRPr="00981E65">
              <w:rPr>
                <w:sz w:val="18"/>
              </w:rPr>
              <w:t xml:space="preserve">  profileOwner {</w:t>
            </w:r>
          </w:p>
          <w:p w14:paraId="10C61415" w14:textId="77777777" w:rsidR="004F5EEB" w:rsidRPr="00981E65" w:rsidRDefault="004F5EEB" w:rsidP="004F5EEB">
            <w:pPr>
              <w:pStyle w:val="ASN1Code"/>
              <w:rPr>
                <w:sz w:val="18"/>
              </w:rPr>
            </w:pPr>
            <w:r w:rsidRPr="00981E65">
              <w:rPr>
                <w:sz w:val="18"/>
              </w:rPr>
              <w:t xml:space="preserve">    mccMnc #MCC_MNC1</w:t>
            </w:r>
          </w:p>
          <w:p w14:paraId="19FD12C4" w14:textId="77777777" w:rsidR="004F5EEB" w:rsidRPr="00981E65" w:rsidRDefault="004F5EEB" w:rsidP="004F5EEB">
            <w:pPr>
              <w:pStyle w:val="ASN1Code"/>
              <w:rPr>
                <w:sz w:val="18"/>
              </w:rPr>
            </w:pPr>
            <w:r w:rsidRPr="00981E65">
              <w:rPr>
                <w:sz w:val="18"/>
              </w:rPr>
              <w:t xml:space="preserve">  },</w:t>
            </w:r>
          </w:p>
          <w:p w14:paraId="1CC5B854" w14:textId="77777777" w:rsidR="004F5EEB" w:rsidRPr="00981E65" w:rsidRDefault="004F5EEB" w:rsidP="004F5EEB">
            <w:pPr>
              <w:pStyle w:val="ASN1Code"/>
              <w:rPr>
                <w:sz w:val="18"/>
              </w:rPr>
            </w:pPr>
            <w:r w:rsidRPr="00981E65">
              <w:rPr>
                <w:sz w:val="18"/>
              </w:rPr>
              <w:t xml:space="preserve">  profilePolicyRules {ppr1,ppr2}</w:t>
            </w:r>
          </w:p>
          <w:p w14:paraId="683D4129" w14:textId="77777777" w:rsidR="004F5EEB" w:rsidRPr="00981E65" w:rsidRDefault="004F5EEB" w:rsidP="004F5EEB">
            <w:pPr>
              <w:pStyle w:val="ASN1Code"/>
              <w:rPr>
                <w:sz w:val="18"/>
              </w:rPr>
            </w:pPr>
            <w:r w:rsidRPr="00981E65">
              <w:rPr>
                <w:sz w:val="18"/>
              </w:rPr>
              <w:t>}</w:t>
            </w:r>
          </w:p>
        </w:tc>
      </w:tr>
      <w:tr w:rsidR="004F5EEB" w:rsidRPr="005376DA" w14:paraId="79810BFF" w14:textId="77777777" w:rsidTr="006D4872">
        <w:trPr>
          <w:trHeight w:val="314"/>
          <w:jc w:val="center"/>
        </w:trPr>
        <w:tc>
          <w:tcPr>
            <w:tcW w:w="1993" w:type="pct"/>
            <w:shd w:val="clear" w:color="auto" w:fill="auto"/>
            <w:vAlign w:val="center"/>
          </w:tcPr>
          <w:p w14:paraId="54DAD5D2" w14:textId="77777777" w:rsidR="004F5EEB" w:rsidRPr="00981E65" w:rsidRDefault="004F5EEB" w:rsidP="004F5EEB">
            <w:pPr>
              <w:pStyle w:val="TableText"/>
              <w:rPr>
                <w:sz w:val="18"/>
              </w:rPr>
            </w:pPr>
            <w:r w:rsidRPr="00981E65">
              <w:rPr>
                <w:sz w:val="18"/>
              </w:rPr>
              <w:t>METADATA_WITH_PPR2</w:t>
            </w:r>
          </w:p>
        </w:tc>
        <w:tc>
          <w:tcPr>
            <w:tcW w:w="3007" w:type="pct"/>
            <w:shd w:val="clear" w:color="auto" w:fill="auto"/>
            <w:vAlign w:val="center"/>
          </w:tcPr>
          <w:p w14:paraId="6A49A9E9" w14:textId="77777777" w:rsidR="004F5EEB" w:rsidRPr="006D4872" w:rsidRDefault="004F5EEB" w:rsidP="004F5EEB">
            <w:pPr>
              <w:pStyle w:val="ASN1Code"/>
              <w:rPr>
                <w:sz w:val="18"/>
                <w:lang w:val="it-IT"/>
              </w:rPr>
            </w:pPr>
            <w:r w:rsidRPr="006D4872">
              <w:rPr>
                <w:sz w:val="18"/>
                <w:lang w:val="it-IT"/>
              </w:rPr>
              <w:t xml:space="preserve">metadataReq StoreMetadataRequest ::= { </w:t>
            </w:r>
          </w:p>
          <w:p w14:paraId="27083A92" w14:textId="77777777" w:rsidR="004F5EEB" w:rsidRPr="006D4872" w:rsidRDefault="004F5EEB" w:rsidP="004F5EEB">
            <w:pPr>
              <w:pStyle w:val="ASN1Code"/>
              <w:rPr>
                <w:sz w:val="18"/>
                <w:lang w:val="it-IT"/>
              </w:rPr>
            </w:pPr>
            <w:r w:rsidRPr="006D4872">
              <w:rPr>
                <w:sz w:val="18"/>
                <w:lang w:val="it-IT"/>
              </w:rPr>
              <w:t xml:space="preserve">  iccid #ICCID_OP_PROF1,</w:t>
            </w:r>
          </w:p>
          <w:p w14:paraId="01BBAE3D" w14:textId="77777777" w:rsidR="004F5EEB" w:rsidRPr="00981E65" w:rsidRDefault="004F5EEB" w:rsidP="004F5EEB">
            <w:pPr>
              <w:pStyle w:val="ASN1Code"/>
              <w:rPr>
                <w:sz w:val="18"/>
              </w:rPr>
            </w:pPr>
            <w:r w:rsidRPr="006D4872">
              <w:rPr>
                <w:sz w:val="18"/>
                <w:lang w:val="it-IT"/>
              </w:rPr>
              <w:t xml:space="preserve">  </w:t>
            </w:r>
            <w:r w:rsidRPr="00981E65">
              <w:rPr>
                <w:sz w:val="18"/>
              </w:rPr>
              <w:t>serviceProviderName #SP_NAME1,</w:t>
            </w:r>
          </w:p>
          <w:p w14:paraId="1817FA4F" w14:textId="77777777" w:rsidR="004F5EEB" w:rsidRPr="00981E65" w:rsidRDefault="004F5EEB" w:rsidP="004F5EEB">
            <w:pPr>
              <w:pStyle w:val="ASN1Code"/>
              <w:rPr>
                <w:sz w:val="18"/>
              </w:rPr>
            </w:pPr>
            <w:r w:rsidRPr="00981E65">
              <w:rPr>
                <w:sz w:val="18"/>
              </w:rPr>
              <w:t xml:space="preserve">  profileName #NAME_OP_PROF1, </w:t>
            </w:r>
          </w:p>
          <w:p w14:paraId="6AEA5941" w14:textId="77777777" w:rsidR="004F5EEB" w:rsidRPr="00981E65" w:rsidRDefault="004F5EEB" w:rsidP="004F5EEB">
            <w:pPr>
              <w:pStyle w:val="ASN1Code"/>
              <w:rPr>
                <w:sz w:val="18"/>
              </w:rPr>
            </w:pPr>
            <w:r w:rsidRPr="00981E65">
              <w:rPr>
                <w:sz w:val="18"/>
              </w:rPr>
              <w:t xml:space="preserve">  profileOwner {</w:t>
            </w:r>
          </w:p>
          <w:p w14:paraId="3B6EF811" w14:textId="77777777" w:rsidR="004F5EEB" w:rsidRPr="00981E65" w:rsidRDefault="004F5EEB" w:rsidP="004F5EEB">
            <w:pPr>
              <w:pStyle w:val="ASN1Code"/>
              <w:rPr>
                <w:sz w:val="18"/>
              </w:rPr>
            </w:pPr>
            <w:r w:rsidRPr="00981E65">
              <w:rPr>
                <w:sz w:val="18"/>
              </w:rPr>
              <w:t xml:space="preserve">    mccMnc #MCC_MNC1</w:t>
            </w:r>
          </w:p>
          <w:p w14:paraId="2B2F7BEB" w14:textId="77777777" w:rsidR="004F5EEB" w:rsidRPr="00981E65" w:rsidRDefault="004F5EEB" w:rsidP="004F5EEB">
            <w:pPr>
              <w:pStyle w:val="ASN1Code"/>
              <w:rPr>
                <w:sz w:val="18"/>
              </w:rPr>
            </w:pPr>
            <w:r w:rsidRPr="00981E65">
              <w:rPr>
                <w:sz w:val="18"/>
              </w:rPr>
              <w:t xml:space="preserve">  },</w:t>
            </w:r>
          </w:p>
          <w:p w14:paraId="57B1B4BF" w14:textId="77777777" w:rsidR="004F5EEB" w:rsidRPr="00981E65" w:rsidRDefault="004F5EEB" w:rsidP="004F5EEB">
            <w:pPr>
              <w:pStyle w:val="ASN1Code"/>
              <w:rPr>
                <w:sz w:val="18"/>
              </w:rPr>
            </w:pPr>
            <w:r w:rsidRPr="00981E65">
              <w:rPr>
                <w:sz w:val="18"/>
              </w:rPr>
              <w:t xml:space="preserve">  profilePolicyRules {ppr2}</w:t>
            </w:r>
          </w:p>
          <w:p w14:paraId="576FDD13" w14:textId="77777777" w:rsidR="004F5EEB" w:rsidRPr="00981E65" w:rsidRDefault="004F5EEB" w:rsidP="004F5EEB">
            <w:pPr>
              <w:pStyle w:val="ASN1Code"/>
              <w:rPr>
                <w:sz w:val="18"/>
              </w:rPr>
            </w:pPr>
            <w:r w:rsidRPr="00981E65">
              <w:rPr>
                <w:sz w:val="18"/>
              </w:rPr>
              <w:t>}</w:t>
            </w:r>
          </w:p>
        </w:tc>
      </w:tr>
      <w:tr w:rsidR="004F5EEB" w:rsidRPr="005376DA" w:rsidDel="00A45BEA" w14:paraId="017A9D5C" w14:textId="77777777" w:rsidTr="009328FB">
        <w:trPr>
          <w:trHeight w:val="314"/>
          <w:jc w:val="center"/>
        </w:trPr>
        <w:tc>
          <w:tcPr>
            <w:tcW w:w="1993" w:type="pct"/>
            <w:shd w:val="clear" w:color="auto" w:fill="auto"/>
            <w:vAlign w:val="center"/>
          </w:tcPr>
          <w:p w14:paraId="4C82116A" w14:textId="10453880" w:rsidR="004F5EEB" w:rsidRPr="00981E65" w:rsidDel="00B80BB5" w:rsidRDefault="004F5EEB" w:rsidP="004F5EEB">
            <w:pPr>
              <w:pStyle w:val="TableText"/>
              <w:rPr>
                <w:sz w:val="18"/>
              </w:rPr>
            </w:pPr>
            <w:r w:rsidRPr="00C24253">
              <w:rPr>
                <w:sz w:val="18"/>
              </w:rPr>
              <w:t>METADATA_WITH_RER</w:t>
            </w:r>
          </w:p>
        </w:tc>
        <w:tc>
          <w:tcPr>
            <w:tcW w:w="3007" w:type="pct"/>
            <w:shd w:val="clear" w:color="auto" w:fill="auto"/>
            <w:vAlign w:val="center"/>
          </w:tcPr>
          <w:p w14:paraId="07386D61" w14:textId="77777777" w:rsidR="004F5EEB" w:rsidRPr="00DA404B" w:rsidRDefault="004F5EEB" w:rsidP="004F5EEB">
            <w:pPr>
              <w:pStyle w:val="ASN1Code"/>
              <w:rPr>
                <w:sz w:val="18"/>
                <w:lang w:val="it-IT"/>
              </w:rPr>
            </w:pPr>
            <w:r w:rsidRPr="00DA404B">
              <w:rPr>
                <w:sz w:val="18"/>
                <w:lang w:val="it-IT"/>
              </w:rPr>
              <w:t xml:space="preserve">metadataReq StoreMetadataRequest ::= { </w:t>
            </w:r>
          </w:p>
          <w:p w14:paraId="1AC8D544" w14:textId="77777777" w:rsidR="004F5EEB" w:rsidRPr="00DA404B" w:rsidRDefault="004F5EEB" w:rsidP="004F5EEB">
            <w:pPr>
              <w:pStyle w:val="ASN1Code"/>
              <w:rPr>
                <w:sz w:val="18"/>
                <w:lang w:val="it-IT"/>
              </w:rPr>
            </w:pPr>
            <w:r w:rsidRPr="00DA404B">
              <w:rPr>
                <w:sz w:val="18"/>
                <w:lang w:val="it-IT"/>
              </w:rPr>
              <w:t xml:space="preserve">  iccid #ICCID_OP_PROF1,</w:t>
            </w:r>
          </w:p>
          <w:p w14:paraId="25AA5FEE" w14:textId="77777777" w:rsidR="004F5EEB" w:rsidRDefault="004F5EEB" w:rsidP="004F5EEB">
            <w:pPr>
              <w:pStyle w:val="ASN1Code"/>
              <w:rPr>
                <w:sz w:val="18"/>
              </w:rPr>
            </w:pPr>
            <w:r w:rsidRPr="00DA404B">
              <w:rPr>
                <w:sz w:val="18"/>
                <w:lang w:val="it-IT"/>
              </w:rPr>
              <w:t xml:space="preserve">  </w:t>
            </w:r>
            <w:r>
              <w:rPr>
                <w:sz w:val="18"/>
              </w:rPr>
              <w:t>serviceProviderName #SP_NAME1,</w:t>
            </w:r>
          </w:p>
          <w:p w14:paraId="142EF937" w14:textId="77777777" w:rsidR="004F5EEB" w:rsidRDefault="004F5EEB" w:rsidP="004F5EEB">
            <w:pPr>
              <w:pStyle w:val="ASN1Code"/>
              <w:rPr>
                <w:sz w:val="18"/>
              </w:rPr>
            </w:pPr>
            <w:r>
              <w:rPr>
                <w:sz w:val="18"/>
              </w:rPr>
              <w:lastRenderedPageBreak/>
              <w:t xml:space="preserve">  profileName #NAME_OP_PROF1, </w:t>
            </w:r>
          </w:p>
          <w:p w14:paraId="691B7EF5" w14:textId="77777777" w:rsidR="004F5EEB" w:rsidRDefault="004F5EEB" w:rsidP="004F5EEB">
            <w:pPr>
              <w:pStyle w:val="ASN1Code"/>
              <w:rPr>
                <w:sz w:val="18"/>
              </w:rPr>
            </w:pPr>
            <w:r>
              <w:rPr>
                <w:sz w:val="18"/>
              </w:rPr>
              <w:t xml:space="preserve">  profileOwner {</w:t>
            </w:r>
          </w:p>
          <w:p w14:paraId="5EE25DE2" w14:textId="77777777" w:rsidR="004F5EEB" w:rsidRDefault="004F5EEB" w:rsidP="004F5EEB">
            <w:pPr>
              <w:pStyle w:val="ASN1Code"/>
              <w:rPr>
                <w:sz w:val="18"/>
              </w:rPr>
            </w:pPr>
            <w:r>
              <w:rPr>
                <w:sz w:val="18"/>
              </w:rPr>
              <w:t xml:space="preserve">    mccMnc #MCC_MNC1</w:t>
            </w:r>
          </w:p>
          <w:p w14:paraId="2D38A1FC" w14:textId="77777777" w:rsidR="004F5EEB" w:rsidRDefault="004F5EEB" w:rsidP="004F5EEB">
            <w:pPr>
              <w:pStyle w:val="ASN1Code"/>
              <w:rPr>
                <w:sz w:val="18"/>
              </w:rPr>
            </w:pPr>
            <w:r>
              <w:rPr>
                <w:sz w:val="18"/>
              </w:rPr>
              <w:t xml:space="preserve">  },</w:t>
            </w:r>
          </w:p>
          <w:p w14:paraId="70AB1630" w14:textId="77777777" w:rsidR="004F5EEB" w:rsidRPr="00FF0F41" w:rsidRDefault="004F5EEB" w:rsidP="004F5EEB">
            <w:pPr>
              <w:pStyle w:val="TableCourier"/>
              <w:rPr>
                <w:lang w:eastAsia="de-DE"/>
              </w:rPr>
            </w:pPr>
            <w:r>
              <w:t xml:space="preserve">  </w:t>
            </w:r>
            <w:r w:rsidRPr="00FF0F41">
              <w:rPr>
                <w:lang w:eastAsia="de-DE"/>
              </w:rPr>
              <w:t>enterpriseConfiguration {</w:t>
            </w:r>
          </w:p>
          <w:p w14:paraId="6E7F20E0" w14:textId="77777777" w:rsidR="004F5EEB" w:rsidRPr="00FF0F41" w:rsidRDefault="004F5EEB" w:rsidP="004F5EEB">
            <w:pPr>
              <w:pStyle w:val="TableCourier"/>
              <w:rPr>
                <w:lang w:eastAsia="de-DE"/>
              </w:rPr>
            </w:pPr>
            <w:r w:rsidRPr="00FF0F41">
              <w:rPr>
                <w:lang w:eastAsia="de-DE"/>
              </w:rPr>
              <w:t xml:space="preserve">    enterpriseOid </w:t>
            </w:r>
            <w:r w:rsidRPr="00C24253">
              <w:rPr>
                <w:lang w:eastAsia="de-DE"/>
              </w:rPr>
              <w:t>#</w:t>
            </w:r>
            <w:r w:rsidRPr="006D4872">
              <w:rPr>
                <w:lang w:eastAsia="de-DE"/>
              </w:rPr>
              <w:t>S_</w:t>
            </w:r>
            <w:r w:rsidRPr="00C24253">
              <w:rPr>
                <w:lang w:eastAsia="de-DE"/>
              </w:rPr>
              <w:t>EN</w:t>
            </w:r>
            <w:r>
              <w:rPr>
                <w:lang w:eastAsia="de-DE"/>
              </w:rPr>
              <w:t>TERPRISE_OID</w:t>
            </w:r>
          </w:p>
          <w:p w14:paraId="1E1D31E1" w14:textId="77777777" w:rsidR="004F5EEB" w:rsidRPr="00FF0F41" w:rsidRDefault="004F5EEB" w:rsidP="004F5EEB">
            <w:pPr>
              <w:pStyle w:val="TableCourier"/>
              <w:rPr>
                <w:lang w:eastAsia="de-DE"/>
              </w:rPr>
            </w:pPr>
            <w:r w:rsidRPr="00FF0F41">
              <w:rPr>
                <w:lang w:eastAsia="de-DE"/>
              </w:rPr>
              <w:t xml:space="preserve">    enterpriseName </w:t>
            </w:r>
            <w:r>
              <w:rPr>
                <w:lang w:eastAsia="de-DE"/>
              </w:rPr>
              <w:t>#ENTERPRISE_NAME1</w:t>
            </w:r>
          </w:p>
          <w:p w14:paraId="610F4BFE" w14:textId="77777777" w:rsidR="004F5EEB" w:rsidRDefault="004F5EEB" w:rsidP="004F5EEB">
            <w:pPr>
              <w:pStyle w:val="TableCourier"/>
              <w:rPr>
                <w:lang w:eastAsia="de-DE"/>
              </w:rPr>
            </w:pPr>
            <w:r>
              <w:rPr>
                <w:lang w:eastAsia="de-DE"/>
              </w:rPr>
              <w:t xml:space="preserve">    enterpriseRules {</w:t>
            </w:r>
          </w:p>
          <w:p w14:paraId="67832852" w14:textId="39433A77" w:rsidR="00516949" w:rsidRDefault="00315063" w:rsidP="004F5EEB">
            <w:pPr>
              <w:pStyle w:val="TableCourier"/>
              <w:rPr>
                <w:lang w:eastAsia="de-DE"/>
              </w:rPr>
            </w:pPr>
            <w:r w:rsidRPr="00315063">
              <w:rPr>
                <w:lang w:eastAsia="de-DE"/>
              </w:rPr>
              <w:t xml:space="preserve">     enterpriseRuleBits {</w:t>
            </w:r>
          </w:p>
          <w:p w14:paraId="22E34583" w14:textId="4C619174" w:rsidR="004F5EEB" w:rsidRDefault="004F5EEB" w:rsidP="004F5EEB">
            <w:pPr>
              <w:pStyle w:val="TableCourier"/>
            </w:pPr>
            <w:r>
              <w:rPr>
                <w:lang w:eastAsia="de-DE"/>
              </w:rPr>
              <w:t xml:space="preserve">     </w:t>
            </w:r>
            <w:r>
              <w:t>referenceEnterpriseRule</w:t>
            </w:r>
            <w:r w:rsidR="001B3602">
              <w:t>,</w:t>
            </w:r>
          </w:p>
          <w:p w14:paraId="03EE7E32" w14:textId="516698AC" w:rsidR="004F5EEB" w:rsidRDefault="004F5EEB" w:rsidP="004F5EEB">
            <w:pPr>
              <w:pStyle w:val="TableCourier"/>
              <w:rPr>
                <w:lang w:eastAsia="de-DE"/>
              </w:rPr>
            </w:pPr>
            <w:r>
              <w:rPr>
                <w:lang w:eastAsia="de-DE"/>
              </w:rPr>
              <w:t xml:space="preserve">     </w:t>
            </w:r>
            <w:r w:rsidR="001B3602" w:rsidRPr="001B3602">
              <w:t>priorityEnterpriseProfile,</w:t>
            </w:r>
            <w:r>
              <w:rPr>
                <w:lang w:eastAsia="de-DE"/>
              </w:rPr>
              <w:t xml:space="preserve">     </w:t>
            </w:r>
          </w:p>
          <w:p w14:paraId="6F6C0234" w14:textId="77777777" w:rsidR="004F5EEB" w:rsidRDefault="004F5EEB" w:rsidP="004F5EEB">
            <w:pPr>
              <w:pStyle w:val="TableCourier"/>
              <w:rPr>
                <w:lang w:eastAsia="de-DE"/>
              </w:rPr>
            </w:pPr>
            <w:r>
              <w:rPr>
                <w:lang w:eastAsia="de-DE"/>
              </w:rPr>
              <w:t xml:space="preserve">     </w:t>
            </w:r>
            <w:r w:rsidRPr="00FF0F41">
              <w:rPr>
                <w:lang w:eastAsia="de-DE"/>
              </w:rPr>
              <w:t>onlyEnterpriseProfilesCanBeInstalled</w:t>
            </w:r>
          </w:p>
          <w:p w14:paraId="503B505E" w14:textId="77777777" w:rsidR="008928C3" w:rsidRDefault="004F5EEB" w:rsidP="008928C3">
            <w:pPr>
              <w:pStyle w:val="TableCourier"/>
              <w:rPr>
                <w:lang w:eastAsia="de-DE"/>
              </w:rPr>
            </w:pPr>
            <w:r>
              <w:rPr>
                <w:lang w:eastAsia="de-DE"/>
              </w:rPr>
              <w:t xml:space="preserve">    }</w:t>
            </w:r>
            <w:r w:rsidR="008928C3">
              <w:rPr>
                <w:lang w:eastAsia="de-DE"/>
              </w:rPr>
              <w:t>,</w:t>
            </w:r>
          </w:p>
          <w:p w14:paraId="0E871844" w14:textId="77777777" w:rsidR="008928C3" w:rsidRDefault="008928C3" w:rsidP="008928C3">
            <w:pPr>
              <w:pStyle w:val="TableCourier"/>
              <w:rPr>
                <w:lang w:eastAsia="de-DE"/>
              </w:rPr>
            </w:pPr>
            <w:r>
              <w:rPr>
                <w:lang w:eastAsia="de-DE"/>
              </w:rPr>
              <w:t xml:space="preserve">    numberOfNonEnterpriseProfiles 0</w:t>
            </w:r>
          </w:p>
          <w:p w14:paraId="1D9D6E04" w14:textId="6FBAB4AE" w:rsidR="004F5EEB" w:rsidRDefault="008928C3" w:rsidP="008928C3">
            <w:pPr>
              <w:pStyle w:val="TableCourier"/>
              <w:rPr>
                <w:lang w:eastAsia="de-DE"/>
              </w:rPr>
            </w:pPr>
            <w:r>
              <w:rPr>
                <w:lang w:eastAsia="de-DE"/>
              </w:rPr>
              <w:t xml:space="preserve">   }</w:t>
            </w:r>
          </w:p>
          <w:p w14:paraId="3B92634C" w14:textId="77777777" w:rsidR="004F5EEB" w:rsidRPr="003A0F8E" w:rsidRDefault="004F5EEB" w:rsidP="004F5EEB">
            <w:pPr>
              <w:pStyle w:val="ASN1Code"/>
              <w:rPr>
                <w:rFonts w:eastAsiaTheme="minorEastAsia"/>
                <w:sz w:val="18"/>
                <w:szCs w:val="18"/>
                <w:lang w:eastAsia="de-DE"/>
              </w:rPr>
            </w:pPr>
            <w:r w:rsidRPr="003A0F8E">
              <w:rPr>
                <w:rFonts w:eastAsiaTheme="minorEastAsia"/>
                <w:sz w:val="18"/>
                <w:szCs w:val="18"/>
                <w:lang w:eastAsia="de-DE"/>
              </w:rPr>
              <w:t xml:space="preserve">  }</w:t>
            </w:r>
          </w:p>
          <w:p w14:paraId="34E2F26A" w14:textId="79F83E43" w:rsidR="004F5EEB" w:rsidRPr="002D1EA3" w:rsidDel="00B80BB5" w:rsidRDefault="004F5EEB" w:rsidP="004F5EEB">
            <w:pPr>
              <w:pStyle w:val="ASN1Code"/>
              <w:rPr>
                <w:sz w:val="18"/>
              </w:rPr>
            </w:pPr>
            <w:r w:rsidRPr="003A0F8E">
              <w:rPr>
                <w:rFonts w:eastAsiaTheme="minorEastAsia"/>
                <w:sz w:val="18"/>
                <w:szCs w:val="18"/>
                <w:lang w:eastAsia="de-DE"/>
              </w:rPr>
              <w:t>}</w:t>
            </w:r>
          </w:p>
        </w:tc>
      </w:tr>
      <w:tr w:rsidR="004F5EEB" w:rsidRPr="005376DA" w:rsidDel="00A45BEA" w14:paraId="5EC1912F" w14:textId="77777777" w:rsidTr="006D4872">
        <w:trPr>
          <w:trHeight w:val="1047"/>
          <w:jc w:val="center"/>
        </w:trPr>
        <w:tc>
          <w:tcPr>
            <w:tcW w:w="1993" w:type="pct"/>
            <w:shd w:val="clear" w:color="auto" w:fill="auto"/>
            <w:vAlign w:val="center"/>
          </w:tcPr>
          <w:p w14:paraId="5C5A60D0" w14:textId="787952D2" w:rsidR="004F5EEB" w:rsidRPr="00981E65" w:rsidDel="00B80BB5" w:rsidRDefault="004F5EEB" w:rsidP="004F5EEB">
            <w:pPr>
              <w:pStyle w:val="TableText"/>
              <w:rPr>
                <w:sz w:val="18"/>
              </w:rPr>
            </w:pPr>
            <w:r w:rsidRPr="006D1E2E">
              <w:lastRenderedPageBreak/>
              <w:t>METADATA_WITH_RER_PROF2</w:t>
            </w:r>
          </w:p>
        </w:tc>
        <w:tc>
          <w:tcPr>
            <w:tcW w:w="3007" w:type="pct"/>
            <w:shd w:val="clear" w:color="auto" w:fill="auto"/>
          </w:tcPr>
          <w:p w14:paraId="1A870293" w14:textId="77777777" w:rsidR="004F5EEB" w:rsidRPr="006D4872" w:rsidRDefault="004F5EEB" w:rsidP="004F5EEB">
            <w:pPr>
              <w:pStyle w:val="ASN1Code"/>
              <w:rPr>
                <w:lang w:val="it-IT"/>
              </w:rPr>
            </w:pPr>
            <w:r w:rsidRPr="006D4872">
              <w:rPr>
                <w:lang w:val="it-IT"/>
              </w:rPr>
              <w:t xml:space="preserve">metadataReq StoreMetadataRequest ::= { </w:t>
            </w:r>
          </w:p>
          <w:p w14:paraId="487A6FEF" w14:textId="77777777" w:rsidR="004F5EEB" w:rsidRPr="00FA4B17" w:rsidRDefault="004F5EEB" w:rsidP="004F5EEB">
            <w:pPr>
              <w:pStyle w:val="ASN1Code"/>
              <w:rPr>
                <w:sz w:val="18"/>
                <w:lang w:val="it-IT"/>
              </w:rPr>
            </w:pPr>
            <w:r w:rsidRPr="00135A81">
              <w:rPr>
                <w:sz w:val="18"/>
                <w:lang w:val="it-IT"/>
              </w:rPr>
              <w:t xml:space="preserve">  iccid #ICCID_OP_PROF2,</w:t>
            </w:r>
          </w:p>
          <w:p w14:paraId="1C24F5F3" w14:textId="77777777" w:rsidR="004F5EEB" w:rsidRDefault="004F5EEB" w:rsidP="004F5EEB">
            <w:pPr>
              <w:pStyle w:val="ASN1Code"/>
              <w:rPr>
                <w:sz w:val="18"/>
              </w:rPr>
            </w:pPr>
            <w:r w:rsidRPr="00FA4B17">
              <w:rPr>
                <w:sz w:val="18"/>
                <w:lang w:val="it-IT"/>
              </w:rPr>
              <w:t xml:space="preserve">  </w:t>
            </w:r>
            <w:r>
              <w:rPr>
                <w:sz w:val="18"/>
              </w:rPr>
              <w:t>serviceProviderName #SP_NAME2,</w:t>
            </w:r>
          </w:p>
          <w:p w14:paraId="50FC21C0" w14:textId="77777777" w:rsidR="004F5EEB" w:rsidRDefault="004F5EEB" w:rsidP="004F5EEB">
            <w:pPr>
              <w:pStyle w:val="ASN1Code"/>
              <w:rPr>
                <w:sz w:val="18"/>
              </w:rPr>
            </w:pPr>
            <w:r>
              <w:rPr>
                <w:sz w:val="18"/>
              </w:rPr>
              <w:t xml:space="preserve">  profileName #NAME_OP_PROF2, </w:t>
            </w:r>
          </w:p>
          <w:p w14:paraId="73A79E9C" w14:textId="77777777" w:rsidR="004F5EEB" w:rsidRDefault="004F5EEB" w:rsidP="004F5EEB">
            <w:pPr>
              <w:pStyle w:val="ASN1Code"/>
              <w:rPr>
                <w:sz w:val="18"/>
              </w:rPr>
            </w:pPr>
            <w:r>
              <w:rPr>
                <w:sz w:val="18"/>
              </w:rPr>
              <w:t xml:space="preserve">  profileOwner {</w:t>
            </w:r>
          </w:p>
          <w:p w14:paraId="007CBB0A" w14:textId="77777777" w:rsidR="004F5EEB" w:rsidRDefault="004F5EEB" w:rsidP="004F5EEB">
            <w:pPr>
              <w:pStyle w:val="ASN1Code"/>
              <w:rPr>
                <w:sz w:val="18"/>
              </w:rPr>
            </w:pPr>
            <w:r>
              <w:rPr>
                <w:sz w:val="18"/>
              </w:rPr>
              <w:t xml:space="preserve">    mccMnc #MCC_MNC2</w:t>
            </w:r>
          </w:p>
          <w:p w14:paraId="4C20258E" w14:textId="77777777" w:rsidR="004F5EEB" w:rsidRDefault="004F5EEB" w:rsidP="004F5EEB">
            <w:pPr>
              <w:pStyle w:val="ASN1Code"/>
              <w:rPr>
                <w:sz w:val="18"/>
              </w:rPr>
            </w:pPr>
            <w:r>
              <w:rPr>
                <w:sz w:val="18"/>
              </w:rPr>
              <w:t xml:space="preserve">  },</w:t>
            </w:r>
          </w:p>
          <w:p w14:paraId="084D97E6" w14:textId="77777777" w:rsidR="004F5EEB" w:rsidRDefault="004F5EEB" w:rsidP="004F5EEB">
            <w:pPr>
              <w:pStyle w:val="TableCourier"/>
              <w:rPr>
                <w:lang w:eastAsia="de-DE"/>
              </w:rPr>
            </w:pPr>
            <w:r>
              <w:t xml:space="preserve">  </w:t>
            </w:r>
            <w:r>
              <w:rPr>
                <w:lang w:eastAsia="de-DE"/>
              </w:rPr>
              <w:t>enterpriseConfiguration {</w:t>
            </w:r>
          </w:p>
          <w:p w14:paraId="23C9134B" w14:textId="36FCA3E2" w:rsidR="004F5EEB" w:rsidRDefault="004F5EEB" w:rsidP="004F5EEB">
            <w:pPr>
              <w:pStyle w:val="TableCourier"/>
              <w:rPr>
                <w:lang w:eastAsia="de-DE"/>
              </w:rPr>
            </w:pPr>
            <w:r>
              <w:rPr>
                <w:lang w:eastAsia="de-DE"/>
              </w:rPr>
              <w:t xml:space="preserve">    enterpriseOid #</w:t>
            </w:r>
            <w:r w:rsidR="007338E7">
              <w:rPr>
                <w:lang w:eastAsia="de-DE"/>
              </w:rPr>
              <w:t>S_</w:t>
            </w:r>
            <w:r>
              <w:rPr>
                <w:lang w:eastAsia="de-DE"/>
              </w:rPr>
              <w:t>ENTERPRISE_OID</w:t>
            </w:r>
          </w:p>
          <w:p w14:paraId="73F5FBAF" w14:textId="77777777" w:rsidR="004F5EEB" w:rsidRDefault="004F5EEB" w:rsidP="004F5EEB">
            <w:pPr>
              <w:pStyle w:val="TableCourier"/>
              <w:rPr>
                <w:lang w:eastAsia="de-DE"/>
              </w:rPr>
            </w:pPr>
            <w:r>
              <w:rPr>
                <w:lang w:eastAsia="de-DE"/>
              </w:rPr>
              <w:t xml:space="preserve">    enterpriseName #ENTERPRISE_NAME1</w:t>
            </w:r>
          </w:p>
          <w:p w14:paraId="3EC567CE" w14:textId="77777777" w:rsidR="004F5EEB" w:rsidRDefault="004F5EEB" w:rsidP="004F5EEB">
            <w:pPr>
              <w:pStyle w:val="TableCourier"/>
              <w:rPr>
                <w:lang w:eastAsia="de-DE"/>
              </w:rPr>
            </w:pPr>
            <w:r>
              <w:rPr>
                <w:lang w:eastAsia="de-DE"/>
              </w:rPr>
              <w:t xml:space="preserve">    enterpriseRules {</w:t>
            </w:r>
          </w:p>
          <w:p w14:paraId="2AE95BBF" w14:textId="77777777" w:rsidR="00BE5969" w:rsidRDefault="00D36383" w:rsidP="004F5EEB">
            <w:pPr>
              <w:pStyle w:val="TableCourier"/>
              <w:rPr>
                <w:lang w:eastAsia="de-DE"/>
              </w:rPr>
            </w:pPr>
            <w:r w:rsidRPr="00D36383">
              <w:rPr>
                <w:lang w:eastAsia="de-DE"/>
              </w:rPr>
              <w:t xml:space="preserve">     enterpriseRuleBits {</w:t>
            </w:r>
          </w:p>
          <w:p w14:paraId="362C0DCC" w14:textId="5684802A" w:rsidR="004F5EEB" w:rsidRDefault="004F5EEB" w:rsidP="004F5EEB">
            <w:pPr>
              <w:pStyle w:val="TableCourier"/>
            </w:pPr>
            <w:r>
              <w:rPr>
                <w:lang w:eastAsia="de-DE"/>
              </w:rPr>
              <w:t xml:space="preserve">     </w:t>
            </w:r>
            <w:r>
              <w:t>referenceEnterpriseRule</w:t>
            </w:r>
            <w:r w:rsidR="00BE5969">
              <w:t>,</w:t>
            </w:r>
          </w:p>
          <w:p w14:paraId="531A1B48" w14:textId="77777777" w:rsidR="004F5EEB" w:rsidRDefault="004F5EEB" w:rsidP="004F5EEB">
            <w:pPr>
              <w:pStyle w:val="TableCourier"/>
              <w:rPr>
                <w:lang w:eastAsia="de-DE"/>
              </w:rPr>
            </w:pPr>
            <w:r>
              <w:rPr>
                <w:lang w:eastAsia="de-DE"/>
              </w:rPr>
              <w:t xml:space="preserve">     onlyEnterpriseProfilesCanBeInstalled</w:t>
            </w:r>
          </w:p>
          <w:p w14:paraId="083F0371" w14:textId="77777777" w:rsidR="00FB3994" w:rsidRDefault="004F5EEB" w:rsidP="00FB3994">
            <w:pPr>
              <w:pStyle w:val="TableCourier"/>
              <w:rPr>
                <w:lang w:eastAsia="de-DE"/>
              </w:rPr>
            </w:pPr>
            <w:r>
              <w:rPr>
                <w:lang w:eastAsia="de-DE"/>
              </w:rPr>
              <w:t xml:space="preserve">    </w:t>
            </w:r>
            <w:r w:rsidR="00FB3994">
              <w:rPr>
                <w:lang w:eastAsia="de-DE"/>
              </w:rPr>
              <w:t xml:space="preserve"> </w:t>
            </w:r>
            <w:r>
              <w:rPr>
                <w:lang w:eastAsia="de-DE"/>
              </w:rPr>
              <w:t>}</w:t>
            </w:r>
            <w:r w:rsidR="00FB3994">
              <w:rPr>
                <w:lang w:eastAsia="de-DE"/>
              </w:rPr>
              <w:t>,</w:t>
            </w:r>
          </w:p>
          <w:p w14:paraId="7473C3DD" w14:textId="77777777" w:rsidR="00FB3994" w:rsidRDefault="00FB3994" w:rsidP="00FB3994">
            <w:pPr>
              <w:pStyle w:val="TableCourier"/>
              <w:rPr>
                <w:lang w:eastAsia="de-DE"/>
              </w:rPr>
            </w:pPr>
            <w:r>
              <w:rPr>
                <w:lang w:eastAsia="de-DE"/>
              </w:rPr>
              <w:t xml:space="preserve">     numberOfNonEnterpriseProfiles 0</w:t>
            </w:r>
          </w:p>
          <w:p w14:paraId="2B9580A2" w14:textId="182DEFDF" w:rsidR="004F5EEB" w:rsidRDefault="00FB3994" w:rsidP="00FB3994">
            <w:pPr>
              <w:pStyle w:val="TableCourier"/>
              <w:rPr>
                <w:lang w:eastAsia="de-DE"/>
              </w:rPr>
            </w:pPr>
            <w:r>
              <w:rPr>
                <w:lang w:eastAsia="de-DE"/>
              </w:rPr>
              <w:t xml:space="preserve">    }</w:t>
            </w:r>
          </w:p>
          <w:p w14:paraId="21749AC6" w14:textId="77777777" w:rsidR="004F5EEB" w:rsidRDefault="004F5EEB" w:rsidP="004F5EEB">
            <w:pPr>
              <w:pStyle w:val="ASN1Code"/>
              <w:rPr>
                <w:rFonts w:eastAsiaTheme="minorEastAsia"/>
                <w:sz w:val="18"/>
                <w:szCs w:val="18"/>
                <w:lang w:eastAsia="de-DE"/>
              </w:rPr>
            </w:pPr>
            <w:r>
              <w:rPr>
                <w:rFonts w:eastAsiaTheme="minorEastAsia"/>
                <w:sz w:val="18"/>
                <w:szCs w:val="18"/>
                <w:lang w:eastAsia="de-DE"/>
              </w:rPr>
              <w:t xml:space="preserve">  }</w:t>
            </w:r>
          </w:p>
          <w:p w14:paraId="1240E5EE" w14:textId="11626231" w:rsidR="004F5EEB" w:rsidRPr="002D1EA3" w:rsidDel="00B80BB5" w:rsidRDefault="004F5EEB" w:rsidP="004F5EEB">
            <w:pPr>
              <w:pStyle w:val="ASN1Code"/>
              <w:rPr>
                <w:sz w:val="18"/>
              </w:rPr>
            </w:pPr>
            <w:r>
              <w:rPr>
                <w:rFonts w:eastAsiaTheme="minorEastAsia"/>
                <w:sz w:val="18"/>
                <w:szCs w:val="18"/>
                <w:lang w:eastAsia="de-DE"/>
              </w:rPr>
              <w:t>}</w:t>
            </w:r>
          </w:p>
        </w:tc>
      </w:tr>
      <w:tr w:rsidR="004F5EEB" w:rsidRPr="005376DA" w14:paraId="2955A995" w14:textId="77777777" w:rsidTr="006D4872">
        <w:trPr>
          <w:trHeight w:val="314"/>
          <w:jc w:val="center"/>
        </w:trPr>
        <w:tc>
          <w:tcPr>
            <w:tcW w:w="1993" w:type="pct"/>
            <w:shd w:val="clear" w:color="auto" w:fill="auto"/>
            <w:vAlign w:val="center"/>
          </w:tcPr>
          <w:p w14:paraId="31C0092E" w14:textId="77777777" w:rsidR="004F5EEB" w:rsidRPr="00981E65" w:rsidRDefault="004F5EEB" w:rsidP="004F5EEB">
            <w:pPr>
              <w:pStyle w:val="TableText"/>
              <w:rPr>
                <w:sz w:val="18"/>
              </w:rPr>
            </w:pPr>
            <w:r w:rsidRPr="00981E65">
              <w:rPr>
                <w:sz w:val="18"/>
              </w:rPr>
              <w:t>METADATA_WITHOUT_ICON</w:t>
            </w:r>
          </w:p>
        </w:tc>
        <w:tc>
          <w:tcPr>
            <w:tcW w:w="3007" w:type="pct"/>
            <w:shd w:val="clear" w:color="auto" w:fill="auto"/>
            <w:vAlign w:val="center"/>
          </w:tcPr>
          <w:p w14:paraId="2F2D0AAB" w14:textId="77777777" w:rsidR="004F5EEB" w:rsidRPr="006D4872" w:rsidRDefault="004F5EEB" w:rsidP="004F5EEB">
            <w:pPr>
              <w:pStyle w:val="ASN1Code"/>
              <w:rPr>
                <w:sz w:val="18"/>
                <w:lang w:val="it-IT"/>
              </w:rPr>
            </w:pPr>
            <w:r w:rsidRPr="006D4872">
              <w:rPr>
                <w:sz w:val="18"/>
                <w:lang w:val="it-IT"/>
              </w:rPr>
              <w:t xml:space="preserve">metadataReq StoreMetadataRequest ::= { </w:t>
            </w:r>
          </w:p>
          <w:p w14:paraId="6DFF1D9B" w14:textId="77777777" w:rsidR="004F5EEB" w:rsidRPr="006D4872" w:rsidRDefault="004F5EEB" w:rsidP="004F5EEB">
            <w:pPr>
              <w:pStyle w:val="ASN1Code"/>
              <w:rPr>
                <w:sz w:val="18"/>
                <w:lang w:val="it-IT"/>
              </w:rPr>
            </w:pPr>
            <w:r w:rsidRPr="006D4872">
              <w:rPr>
                <w:sz w:val="18"/>
                <w:lang w:val="it-IT"/>
              </w:rPr>
              <w:t xml:space="preserve">  iccid #ICCID_OP_PROF1,</w:t>
            </w:r>
          </w:p>
          <w:p w14:paraId="6F1FBB31" w14:textId="77777777" w:rsidR="004F5EEB" w:rsidRPr="002D1EA3" w:rsidRDefault="004F5EEB" w:rsidP="004F5EEB">
            <w:pPr>
              <w:pStyle w:val="ASN1Code"/>
              <w:rPr>
                <w:sz w:val="18"/>
              </w:rPr>
            </w:pPr>
            <w:r w:rsidRPr="006D4872">
              <w:rPr>
                <w:sz w:val="18"/>
                <w:lang w:val="it-IT"/>
              </w:rPr>
              <w:t xml:space="preserve">  </w:t>
            </w:r>
            <w:r w:rsidRPr="002D1EA3">
              <w:rPr>
                <w:sz w:val="18"/>
              </w:rPr>
              <w:t>serviceProviderName #SP_NAME1,</w:t>
            </w:r>
          </w:p>
          <w:p w14:paraId="2F5D389E" w14:textId="77777777" w:rsidR="004F5EEB" w:rsidRPr="002D1EA3" w:rsidRDefault="004F5EEB" w:rsidP="004F5EEB">
            <w:pPr>
              <w:pStyle w:val="ASN1Code"/>
              <w:rPr>
                <w:sz w:val="18"/>
              </w:rPr>
            </w:pPr>
            <w:r w:rsidRPr="002D1EA3">
              <w:rPr>
                <w:sz w:val="18"/>
              </w:rPr>
              <w:t xml:space="preserve">  profileName #NAME_OP_PROF1, </w:t>
            </w:r>
          </w:p>
          <w:p w14:paraId="2651DBF1" w14:textId="77777777" w:rsidR="004F5EEB" w:rsidRPr="002D1EA3" w:rsidRDefault="004F5EEB" w:rsidP="004F5EEB">
            <w:pPr>
              <w:pStyle w:val="ASN1Code"/>
              <w:rPr>
                <w:sz w:val="18"/>
              </w:rPr>
            </w:pPr>
            <w:r w:rsidRPr="002D1EA3">
              <w:rPr>
                <w:sz w:val="18"/>
              </w:rPr>
              <w:t xml:space="preserve">  iconType jpg</w:t>
            </w:r>
          </w:p>
          <w:p w14:paraId="2D6F7E86" w14:textId="77777777" w:rsidR="004F5EEB" w:rsidRPr="002D1EA3" w:rsidRDefault="004F5EEB" w:rsidP="004F5EEB">
            <w:pPr>
              <w:pStyle w:val="ASN1Code"/>
              <w:rPr>
                <w:sz w:val="18"/>
              </w:rPr>
            </w:pPr>
            <w:r w:rsidRPr="002D1EA3">
              <w:rPr>
                <w:sz w:val="18"/>
              </w:rPr>
              <w:t>}</w:t>
            </w:r>
          </w:p>
        </w:tc>
      </w:tr>
      <w:tr w:rsidR="004F5EEB" w:rsidRPr="005376DA" w14:paraId="77D508F2" w14:textId="77777777" w:rsidTr="006D4872">
        <w:trPr>
          <w:trHeight w:val="314"/>
          <w:jc w:val="center"/>
        </w:trPr>
        <w:tc>
          <w:tcPr>
            <w:tcW w:w="1993" w:type="pct"/>
            <w:shd w:val="clear" w:color="auto" w:fill="auto"/>
            <w:vAlign w:val="center"/>
          </w:tcPr>
          <w:p w14:paraId="565776DE" w14:textId="77777777" w:rsidR="004F5EEB" w:rsidRPr="00981E65" w:rsidRDefault="004F5EEB" w:rsidP="004F5EEB">
            <w:pPr>
              <w:pStyle w:val="TableText"/>
              <w:rPr>
                <w:sz w:val="18"/>
              </w:rPr>
            </w:pPr>
            <w:r w:rsidRPr="00981E65">
              <w:rPr>
                <w:sz w:val="18"/>
              </w:rPr>
              <w:t>REPLACE_S_KEYS_REQ</w:t>
            </w:r>
          </w:p>
        </w:tc>
        <w:tc>
          <w:tcPr>
            <w:tcW w:w="3007" w:type="pct"/>
            <w:shd w:val="clear" w:color="auto" w:fill="auto"/>
            <w:vAlign w:val="center"/>
          </w:tcPr>
          <w:p w14:paraId="74781643" w14:textId="77777777" w:rsidR="004F5EEB" w:rsidRPr="002D1EA3" w:rsidRDefault="004F5EEB" w:rsidP="004F5EEB">
            <w:pPr>
              <w:pStyle w:val="ASN1Code"/>
              <w:rPr>
                <w:sz w:val="18"/>
              </w:rPr>
            </w:pPr>
            <w:r w:rsidRPr="002D1EA3">
              <w:rPr>
                <w:sz w:val="18"/>
              </w:rPr>
              <w:t xml:space="preserve">req ReplaceSessionKeysRequest ::={ </w:t>
            </w:r>
          </w:p>
          <w:p w14:paraId="3DFAEC98" w14:textId="77777777" w:rsidR="004F5EEB" w:rsidRPr="002D1EA3" w:rsidRDefault="004F5EEB" w:rsidP="004F5EEB">
            <w:pPr>
              <w:pStyle w:val="ASN1Code"/>
              <w:rPr>
                <w:sz w:val="18"/>
              </w:rPr>
            </w:pPr>
            <w:r w:rsidRPr="002D1EA3">
              <w:rPr>
                <w:sz w:val="18"/>
              </w:rPr>
              <w:t xml:space="preserve">  initialMacChainingValue &lt;PPK_INIT_MAC&gt;,</w:t>
            </w:r>
          </w:p>
          <w:p w14:paraId="5E535E8E" w14:textId="77777777" w:rsidR="004F5EEB" w:rsidRPr="002D1EA3" w:rsidRDefault="004F5EEB" w:rsidP="004F5EEB">
            <w:pPr>
              <w:pStyle w:val="ASN1Code"/>
              <w:rPr>
                <w:sz w:val="18"/>
              </w:rPr>
            </w:pPr>
            <w:r w:rsidRPr="002D1EA3">
              <w:rPr>
                <w:sz w:val="18"/>
              </w:rPr>
              <w:t xml:space="preserve">  ppkEnc &lt;PPK_ENC&gt;,</w:t>
            </w:r>
          </w:p>
          <w:p w14:paraId="3F5F5789" w14:textId="77777777" w:rsidR="004F5EEB" w:rsidRPr="002D1EA3" w:rsidRDefault="004F5EEB" w:rsidP="004F5EEB">
            <w:pPr>
              <w:pStyle w:val="ASN1Code"/>
              <w:rPr>
                <w:sz w:val="18"/>
              </w:rPr>
            </w:pPr>
            <w:r w:rsidRPr="002D1EA3">
              <w:rPr>
                <w:sz w:val="18"/>
              </w:rPr>
              <w:t xml:space="preserve">  ppkCmac &lt;PPK_MAC&gt;</w:t>
            </w:r>
          </w:p>
          <w:p w14:paraId="47ADF677" w14:textId="77777777" w:rsidR="004F5EEB" w:rsidRPr="002D1EA3" w:rsidRDefault="004F5EEB" w:rsidP="004F5EEB">
            <w:pPr>
              <w:pStyle w:val="ASN1Code"/>
              <w:rPr>
                <w:sz w:val="18"/>
              </w:rPr>
            </w:pPr>
            <w:r w:rsidRPr="002D1EA3">
              <w:rPr>
                <w:sz w:val="18"/>
              </w:rPr>
              <w:t>}</w:t>
            </w:r>
          </w:p>
        </w:tc>
      </w:tr>
      <w:tr w:rsidR="004F5EEB" w:rsidRPr="005376DA" w14:paraId="007AEA06" w14:textId="77777777" w:rsidTr="006D4872">
        <w:trPr>
          <w:trHeight w:val="314"/>
          <w:jc w:val="center"/>
        </w:trPr>
        <w:tc>
          <w:tcPr>
            <w:tcW w:w="1993" w:type="pct"/>
            <w:shd w:val="clear" w:color="auto" w:fill="auto"/>
            <w:vAlign w:val="center"/>
          </w:tcPr>
          <w:p w14:paraId="42C52453" w14:textId="77777777" w:rsidR="004F5EEB" w:rsidRPr="00981E65" w:rsidRDefault="004F5EEB" w:rsidP="004F5EEB">
            <w:pPr>
              <w:pStyle w:val="TableText"/>
              <w:rPr>
                <w:sz w:val="18"/>
              </w:rPr>
            </w:pPr>
            <w:r w:rsidRPr="00981E65">
              <w:rPr>
                <w:sz w:val="18"/>
              </w:rPr>
              <w:t>REPLACE_S_KEYS_REQ_INV_SIZE</w:t>
            </w:r>
          </w:p>
        </w:tc>
        <w:tc>
          <w:tcPr>
            <w:tcW w:w="3007" w:type="pct"/>
            <w:shd w:val="clear" w:color="auto" w:fill="auto"/>
            <w:vAlign w:val="center"/>
          </w:tcPr>
          <w:p w14:paraId="200F5A19" w14:textId="77777777" w:rsidR="004F5EEB" w:rsidRPr="002D1EA3" w:rsidRDefault="004F5EEB" w:rsidP="004F5EEB">
            <w:pPr>
              <w:pStyle w:val="ASN1Code"/>
              <w:rPr>
                <w:sz w:val="18"/>
              </w:rPr>
            </w:pPr>
            <w:r w:rsidRPr="002D1EA3">
              <w:rPr>
                <w:sz w:val="18"/>
              </w:rPr>
              <w:t xml:space="preserve">req ReplaceSessionKeysRequest ::={ </w:t>
            </w:r>
          </w:p>
          <w:p w14:paraId="080031AD" w14:textId="77777777" w:rsidR="004F5EEB" w:rsidRPr="002D1EA3" w:rsidRDefault="004F5EEB" w:rsidP="004F5EEB">
            <w:pPr>
              <w:pStyle w:val="ASN1Code"/>
              <w:rPr>
                <w:sz w:val="18"/>
              </w:rPr>
            </w:pPr>
            <w:r w:rsidRPr="002D1EA3">
              <w:rPr>
                <w:sz w:val="18"/>
              </w:rPr>
              <w:t xml:space="preserve">  initialMacChainingValue #PPK_INIT_MAC_INV_SIZE,</w:t>
            </w:r>
          </w:p>
          <w:p w14:paraId="0A7E5CFE" w14:textId="77777777" w:rsidR="004F5EEB" w:rsidRPr="002D1EA3" w:rsidRDefault="004F5EEB" w:rsidP="004F5EEB">
            <w:pPr>
              <w:pStyle w:val="ASN1Code"/>
              <w:rPr>
                <w:sz w:val="18"/>
              </w:rPr>
            </w:pPr>
            <w:r w:rsidRPr="002D1EA3">
              <w:rPr>
                <w:sz w:val="18"/>
              </w:rPr>
              <w:t xml:space="preserve">  ppkEnc #PPK_ENC_INV_SIZE,</w:t>
            </w:r>
          </w:p>
          <w:p w14:paraId="2CC23705" w14:textId="77777777" w:rsidR="004F5EEB" w:rsidRPr="002D1EA3" w:rsidRDefault="004F5EEB" w:rsidP="004F5EEB">
            <w:pPr>
              <w:pStyle w:val="ASN1Code"/>
              <w:rPr>
                <w:sz w:val="18"/>
              </w:rPr>
            </w:pPr>
            <w:r w:rsidRPr="002D1EA3">
              <w:rPr>
                <w:sz w:val="18"/>
              </w:rPr>
              <w:t xml:space="preserve">  ppkCmac #PPK_MAC_INV_SIZE </w:t>
            </w:r>
          </w:p>
          <w:p w14:paraId="31C57DE1" w14:textId="77777777" w:rsidR="004F5EEB" w:rsidRPr="002D1EA3" w:rsidRDefault="004F5EEB" w:rsidP="004F5EEB">
            <w:pPr>
              <w:pStyle w:val="ASN1Code"/>
              <w:rPr>
                <w:sz w:val="18"/>
              </w:rPr>
            </w:pPr>
            <w:r w:rsidRPr="002D1EA3">
              <w:rPr>
                <w:sz w:val="18"/>
              </w:rPr>
              <w:t>}</w:t>
            </w:r>
          </w:p>
        </w:tc>
      </w:tr>
      <w:tr w:rsidR="004F5EEB" w:rsidRPr="005376DA" w14:paraId="3EF11089" w14:textId="77777777" w:rsidTr="006D4872">
        <w:trPr>
          <w:trHeight w:val="314"/>
          <w:jc w:val="center"/>
        </w:trPr>
        <w:tc>
          <w:tcPr>
            <w:tcW w:w="1993" w:type="pct"/>
            <w:shd w:val="clear" w:color="auto" w:fill="auto"/>
            <w:vAlign w:val="center"/>
          </w:tcPr>
          <w:p w14:paraId="06708E06" w14:textId="77777777" w:rsidR="004F5EEB" w:rsidRPr="00981E65" w:rsidRDefault="004F5EEB" w:rsidP="004F5EEB">
            <w:pPr>
              <w:pStyle w:val="TableText"/>
              <w:rPr>
                <w:sz w:val="18"/>
              </w:rPr>
            </w:pPr>
            <w:r w:rsidRPr="00981E65">
              <w:rPr>
                <w:sz w:val="18"/>
              </w:rPr>
              <w:t>S_INIT_SC_PROF1</w:t>
            </w:r>
          </w:p>
        </w:tc>
        <w:tc>
          <w:tcPr>
            <w:tcW w:w="3007" w:type="pct"/>
            <w:shd w:val="clear" w:color="auto" w:fill="auto"/>
            <w:vAlign w:val="center"/>
          </w:tcPr>
          <w:p w14:paraId="2705253E" w14:textId="77777777" w:rsidR="004F5EEB" w:rsidRPr="002D1EA3" w:rsidRDefault="004F5EEB" w:rsidP="004F5EEB">
            <w:pPr>
              <w:pStyle w:val="ASN1Code"/>
              <w:rPr>
                <w:sz w:val="18"/>
              </w:rPr>
            </w:pPr>
            <w:r w:rsidRPr="002D1EA3">
              <w:rPr>
                <w:sz w:val="18"/>
              </w:rPr>
              <w:t>req InitialiseSecureChannelRequest ::={</w:t>
            </w:r>
          </w:p>
          <w:p w14:paraId="0B728F2E" w14:textId="77777777" w:rsidR="004F5EEB" w:rsidRPr="002D1EA3" w:rsidRDefault="004F5EEB" w:rsidP="004F5EEB">
            <w:pPr>
              <w:pStyle w:val="ASN1Code"/>
              <w:rPr>
                <w:sz w:val="18"/>
              </w:rPr>
            </w:pPr>
            <w:r w:rsidRPr="002D1EA3">
              <w:rPr>
                <w:sz w:val="18"/>
              </w:rPr>
              <w:t xml:space="preserve">  remoteOpId #REMOTE_OP_ID_INSTALL,</w:t>
            </w:r>
          </w:p>
          <w:p w14:paraId="44EB8F1F" w14:textId="77777777" w:rsidR="004F5EEB" w:rsidRPr="002D1EA3" w:rsidRDefault="004F5EEB" w:rsidP="004F5EEB">
            <w:pPr>
              <w:pStyle w:val="ASN1Code"/>
              <w:rPr>
                <w:sz w:val="18"/>
              </w:rPr>
            </w:pPr>
            <w:r w:rsidRPr="002D1EA3">
              <w:rPr>
                <w:sz w:val="18"/>
              </w:rPr>
              <w:lastRenderedPageBreak/>
              <w:t xml:space="preserve">  transactionId &lt;S_TRANSACTION_ID&gt;,</w:t>
            </w:r>
          </w:p>
          <w:p w14:paraId="1BDE6B53" w14:textId="77777777" w:rsidR="004F5EEB" w:rsidRPr="002D1EA3" w:rsidRDefault="004F5EEB" w:rsidP="004F5EEB">
            <w:pPr>
              <w:pStyle w:val="ASN1Code"/>
              <w:rPr>
                <w:sz w:val="18"/>
              </w:rPr>
            </w:pPr>
            <w:r w:rsidRPr="002D1EA3">
              <w:rPr>
                <w:sz w:val="18"/>
              </w:rPr>
              <w:t xml:space="preserve">  controlRefTemplate {</w:t>
            </w:r>
          </w:p>
          <w:p w14:paraId="3EC7FCDC" w14:textId="77777777" w:rsidR="004F5EEB" w:rsidRPr="002D1EA3" w:rsidRDefault="004F5EEB" w:rsidP="004F5EEB">
            <w:pPr>
              <w:pStyle w:val="ASN1Code"/>
              <w:rPr>
                <w:sz w:val="18"/>
              </w:rPr>
            </w:pPr>
            <w:r w:rsidRPr="002D1EA3">
              <w:rPr>
                <w:sz w:val="18"/>
              </w:rPr>
              <w:t xml:space="preserve">    keyType #KEY_TYPE, </w:t>
            </w:r>
          </w:p>
          <w:p w14:paraId="193C561F" w14:textId="77777777" w:rsidR="004F5EEB" w:rsidRPr="002D1EA3" w:rsidRDefault="004F5EEB" w:rsidP="004F5EEB">
            <w:pPr>
              <w:pStyle w:val="ASN1Code"/>
              <w:rPr>
                <w:sz w:val="18"/>
              </w:rPr>
            </w:pPr>
            <w:r w:rsidRPr="002D1EA3">
              <w:rPr>
                <w:sz w:val="18"/>
              </w:rPr>
              <w:t xml:space="preserve">    keyLen #KEY_LENGTH, </w:t>
            </w:r>
          </w:p>
          <w:p w14:paraId="3AC0A0B4" w14:textId="77777777" w:rsidR="004F5EEB" w:rsidRPr="002D1EA3" w:rsidRDefault="004F5EEB" w:rsidP="004F5EEB">
            <w:pPr>
              <w:pStyle w:val="ASN1Code"/>
              <w:rPr>
                <w:sz w:val="18"/>
              </w:rPr>
            </w:pPr>
            <w:r w:rsidRPr="002D1EA3">
              <w:rPr>
                <w:sz w:val="18"/>
              </w:rPr>
              <w:t xml:space="preserve">    hostId #HOST_ID </w:t>
            </w:r>
          </w:p>
          <w:p w14:paraId="0AE1F123" w14:textId="77777777" w:rsidR="004F5EEB" w:rsidRPr="002D1EA3" w:rsidRDefault="004F5EEB" w:rsidP="004F5EEB">
            <w:pPr>
              <w:pStyle w:val="ASN1Code"/>
              <w:rPr>
                <w:sz w:val="18"/>
              </w:rPr>
            </w:pPr>
            <w:r w:rsidRPr="002D1EA3">
              <w:rPr>
                <w:sz w:val="18"/>
              </w:rPr>
              <w:t xml:space="preserve">  },</w:t>
            </w:r>
          </w:p>
          <w:p w14:paraId="18EC73BB" w14:textId="77777777" w:rsidR="004F5EEB" w:rsidRPr="002D1EA3" w:rsidRDefault="004F5EEB" w:rsidP="004F5EEB">
            <w:pPr>
              <w:pStyle w:val="ASN1Code"/>
              <w:rPr>
                <w:sz w:val="18"/>
              </w:rPr>
            </w:pPr>
            <w:r w:rsidRPr="002D1EA3">
              <w:rPr>
                <w:sz w:val="18"/>
              </w:rPr>
              <w:t xml:space="preserve">  smdpOtpk &lt;OTPK_S_SM_DP+_ECKA&gt;, </w:t>
            </w:r>
          </w:p>
          <w:p w14:paraId="42208042" w14:textId="77777777" w:rsidR="004F5EEB" w:rsidRPr="002D1EA3" w:rsidRDefault="004F5EEB" w:rsidP="004F5EEB">
            <w:pPr>
              <w:pStyle w:val="ASN1Code"/>
              <w:rPr>
                <w:sz w:val="18"/>
              </w:rPr>
            </w:pPr>
            <w:r w:rsidRPr="002D1EA3">
              <w:rPr>
                <w:sz w:val="18"/>
              </w:rPr>
              <w:t xml:space="preserve">  smdpSign &lt;S_SM_DP+_SIGN&gt; </w:t>
            </w:r>
          </w:p>
          <w:p w14:paraId="73E54E12" w14:textId="77777777" w:rsidR="004F5EEB" w:rsidRPr="002D1EA3" w:rsidRDefault="004F5EEB" w:rsidP="004F5EEB">
            <w:pPr>
              <w:pStyle w:val="ASN1Code"/>
              <w:rPr>
                <w:sz w:val="18"/>
              </w:rPr>
            </w:pPr>
            <w:r w:rsidRPr="002D1EA3">
              <w:rPr>
                <w:sz w:val="18"/>
              </w:rPr>
              <w:t>}</w:t>
            </w:r>
          </w:p>
        </w:tc>
      </w:tr>
      <w:tr w:rsidR="00955ACD" w:rsidRPr="005376DA" w14:paraId="402EE8C4" w14:textId="77777777" w:rsidTr="006D4872">
        <w:trPr>
          <w:trHeight w:val="314"/>
          <w:jc w:val="center"/>
        </w:trPr>
        <w:tc>
          <w:tcPr>
            <w:tcW w:w="1993" w:type="pct"/>
            <w:shd w:val="clear" w:color="auto" w:fill="auto"/>
            <w:vAlign w:val="center"/>
          </w:tcPr>
          <w:p w14:paraId="24684475" w14:textId="05134BD1" w:rsidR="00955ACD" w:rsidRPr="00981E65" w:rsidRDefault="00955ACD" w:rsidP="00955ACD">
            <w:pPr>
              <w:pStyle w:val="TableText"/>
              <w:rPr>
                <w:sz w:val="18"/>
              </w:rPr>
            </w:pPr>
            <w:r w:rsidRPr="00981E65">
              <w:rPr>
                <w:sz w:val="18"/>
              </w:rPr>
              <w:lastRenderedPageBreak/>
              <w:t>S_INIT_SC_PROF</w:t>
            </w:r>
            <w:r>
              <w:rPr>
                <w:sz w:val="18"/>
              </w:rPr>
              <w:t>2</w:t>
            </w:r>
          </w:p>
        </w:tc>
        <w:tc>
          <w:tcPr>
            <w:tcW w:w="3007" w:type="pct"/>
            <w:shd w:val="clear" w:color="auto" w:fill="auto"/>
            <w:vAlign w:val="center"/>
          </w:tcPr>
          <w:p w14:paraId="50504048" w14:textId="77777777" w:rsidR="00955ACD" w:rsidRPr="002D1EA3" w:rsidRDefault="00955ACD" w:rsidP="00955ACD">
            <w:pPr>
              <w:pStyle w:val="ASN1Code"/>
              <w:rPr>
                <w:sz w:val="18"/>
              </w:rPr>
            </w:pPr>
            <w:r w:rsidRPr="002D1EA3">
              <w:rPr>
                <w:sz w:val="18"/>
              </w:rPr>
              <w:t>req InitialiseSecureChannelRequest ::={</w:t>
            </w:r>
          </w:p>
          <w:p w14:paraId="31BEDC34" w14:textId="77777777" w:rsidR="00955ACD" w:rsidRPr="002D1EA3" w:rsidRDefault="00955ACD" w:rsidP="00955ACD">
            <w:pPr>
              <w:pStyle w:val="ASN1Code"/>
              <w:rPr>
                <w:sz w:val="18"/>
              </w:rPr>
            </w:pPr>
            <w:r w:rsidRPr="002D1EA3">
              <w:rPr>
                <w:sz w:val="18"/>
              </w:rPr>
              <w:t xml:space="preserve">  remoteOpId #REMOTE_OP_ID_INSTALL,</w:t>
            </w:r>
          </w:p>
          <w:p w14:paraId="02128CC3" w14:textId="77777777" w:rsidR="00955ACD" w:rsidRPr="002D1EA3" w:rsidRDefault="00955ACD" w:rsidP="00955ACD">
            <w:pPr>
              <w:pStyle w:val="ASN1Code"/>
              <w:rPr>
                <w:sz w:val="18"/>
              </w:rPr>
            </w:pPr>
            <w:r w:rsidRPr="002D1EA3">
              <w:rPr>
                <w:sz w:val="18"/>
              </w:rPr>
              <w:t xml:space="preserve">  transactionId &lt;S_TRANSACTION_ID&gt;,</w:t>
            </w:r>
          </w:p>
          <w:p w14:paraId="1CAECE76" w14:textId="77777777" w:rsidR="00955ACD" w:rsidRPr="002D1EA3" w:rsidRDefault="00955ACD" w:rsidP="00955ACD">
            <w:pPr>
              <w:pStyle w:val="ASN1Code"/>
              <w:rPr>
                <w:sz w:val="18"/>
              </w:rPr>
            </w:pPr>
            <w:r w:rsidRPr="002D1EA3">
              <w:rPr>
                <w:sz w:val="18"/>
              </w:rPr>
              <w:t xml:space="preserve">  controlRefTemplate {</w:t>
            </w:r>
          </w:p>
          <w:p w14:paraId="7933527E" w14:textId="77777777" w:rsidR="00955ACD" w:rsidRPr="002D1EA3" w:rsidRDefault="00955ACD" w:rsidP="00955ACD">
            <w:pPr>
              <w:pStyle w:val="ASN1Code"/>
              <w:rPr>
                <w:sz w:val="18"/>
              </w:rPr>
            </w:pPr>
            <w:r w:rsidRPr="002D1EA3">
              <w:rPr>
                <w:sz w:val="18"/>
              </w:rPr>
              <w:t xml:space="preserve">    keyType #KEY_TYPE, </w:t>
            </w:r>
          </w:p>
          <w:p w14:paraId="40F0A382" w14:textId="77777777" w:rsidR="00955ACD" w:rsidRPr="002D1EA3" w:rsidRDefault="00955ACD" w:rsidP="00955ACD">
            <w:pPr>
              <w:pStyle w:val="ASN1Code"/>
              <w:rPr>
                <w:sz w:val="18"/>
              </w:rPr>
            </w:pPr>
            <w:r w:rsidRPr="002D1EA3">
              <w:rPr>
                <w:sz w:val="18"/>
              </w:rPr>
              <w:t xml:space="preserve">    keyLen #KEY_LENGTH, </w:t>
            </w:r>
          </w:p>
          <w:p w14:paraId="6ABD9641" w14:textId="77777777" w:rsidR="00955ACD" w:rsidRPr="002D1EA3" w:rsidRDefault="00955ACD" w:rsidP="00955ACD">
            <w:pPr>
              <w:pStyle w:val="ASN1Code"/>
              <w:rPr>
                <w:sz w:val="18"/>
              </w:rPr>
            </w:pPr>
            <w:r w:rsidRPr="002D1EA3">
              <w:rPr>
                <w:sz w:val="18"/>
              </w:rPr>
              <w:t xml:space="preserve">    hostId #HOST_ID </w:t>
            </w:r>
          </w:p>
          <w:p w14:paraId="063A2843" w14:textId="77777777" w:rsidR="00955ACD" w:rsidRPr="002D1EA3" w:rsidRDefault="00955ACD" w:rsidP="00955ACD">
            <w:pPr>
              <w:pStyle w:val="ASN1Code"/>
              <w:rPr>
                <w:sz w:val="18"/>
              </w:rPr>
            </w:pPr>
            <w:r w:rsidRPr="002D1EA3">
              <w:rPr>
                <w:sz w:val="18"/>
              </w:rPr>
              <w:t xml:space="preserve">  },</w:t>
            </w:r>
          </w:p>
          <w:p w14:paraId="0027545B" w14:textId="77777777" w:rsidR="00955ACD" w:rsidRPr="002D1EA3" w:rsidRDefault="00955ACD" w:rsidP="00955ACD">
            <w:pPr>
              <w:pStyle w:val="ASN1Code"/>
              <w:rPr>
                <w:sz w:val="18"/>
              </w:rPr>
            </w:pPr>
            <w:r w:rsidRPr="002D1EA3">
              <w:rPr>
                <w:sz w:val="18"/>
              </w:rPr>
              <w:t xml:space="preserve">  smdpOtpk &lt;OTPK_S_SM_DP+_ECKA&gt;, </w:t>
            </w:r>
          </w:p>
          <w:p w14:paraId="7FDBDB81" w14:textId="77777777" w:rsidR="00955ACD" w:rsidRPr="002D1EA3" w:rsidRDefault="00955ACD" w:rsidP="00955ACD">
            <w:pPr>
              <w:pStyle w:val="ASN1Code"/>
              <w:rPr>
                <w:sz w:val="18"/>
              </w:rPr>
            </w:pPr>
            <w:r w:rsidRPr="002D1EA3">
              <w:rPr>
                <w:sz w:val="18"/>
              </w:rPr>
              <w:t xml:space="preserve">  smdpSign &lt;S_SM_DP+_SIGN&gt; </w:t>
            </w:r>
          </w:p>
          <w:p w14:paraId="4F16FE84" w14:textId="3080E9C3" w:rsidR="00955ACD" w:rsidRPr="002D1EA3" w:rsidRDefault="00955ACD" w:rsidP="00955ACD">
            <w:pPr>
              <w:pStyle w:val="ASN1Code"/>
              <w:rPr>
                <w:sz w:val="18"/>
              </w:rPr>
            </w:pPr>
            <w:r w:rsidRPr="002D1EA3">
              <w:rPr>
                <w:sz w:val="18"/>
              </w:rPr>
              <w:t>}</w:t>
            </w:r>
          </w:p>
        </w:tc>
      </w:tr>
    </w:tbl>
    <w:p w14:paraId="7C267229" w14:textId="224353C2" w:rsidR="00A46E14" w:rsidRPr="00D77742" w:rsidRDefault="00A46E14" w:rsidP="00ED643C">
      <w:pPr>
        <w:pStyle w:val="ANNEX-heading1"/>
        <w:numPr>
          <w:ilvl w:val="0"/>
          <w:numId w:val="0"/>
        </w:numPr>
        <w:tabs>
          <w:tab w:val="left" w:pos="680"/>
        </w:tabs>
        <w:ind w:left="680" w:hanging="680"/>
        <w:rPr>
          <w:b w:val="0"/>
        </w:rPr>
      </w:pPr>
      <w:bookmarkStart w:id="4009" w:name="_Toc483841383"/>
      <w:bookmarkStart w:id="4010" w:name="_Toc14447893"/>
      <w:bookmarkStart w:id="4011" w:name="_Toc161239587"/>
      <w:bookmarkStart w:id="4012" w:name="_Toc188884969"/>
      <w:r w:rsidRPr="0035700E">
        <w:t>D.2</w:t>
      </w:r>
      <w:r w:rsidRPr="0035700E">
        <w:tab/>
      </w:r>
      <w:bookmarkEnd w:id="4009"/>
      <w:r w:rsidR="00CF6E21" w:rsidRPr="00E8206F">
        <w:t>VOID</w:t>
      </w:r>
      <w:bookmarkEnd w:id="4010"/>
      <w:bookmarkEnd w:id="4011"/>
      <w:bookmarkEnd w:id="4012"/>
    </w:p>
    <w:p w14:paraId="18C4F509" w14:textId="77777777" w:rsidR="00A46E14" w:rsidRPr="0035700E" w:rsidRDefault="00A46E14" w:rsidP="00A46E14">
      <w:pPr>
        <w:pStyle w:val="ANNEX-heading1"/>
        <w:numPr>
          <w:ilvl w:val="0"/>
          <w:numId w:val="0"/>
        </w:numPr>
        <w:tabs>
          <w:tab w:val="left" w:pos="680"/>
        </w:tabs>
        <w:ind w:left="680" w:hanging="680"/>
        <w:rPr>
          <w:b w:val="0"/>
        </w:rPr>
      </w:pPr>
      <w:bookmarkStart w:id="4013" w:name="_Toc483841386"/>
      <w:bookmarkStart w:id="4014" w:name="_Toc14447894"/>
      <w:bookmarkStart w:id="4015" w:name="_Toc161239588"/>
      <w:bookmarkStart w:id="4016" w:name="_Toc188884970"/>
      <w:r w:rsidRPr="005376DA">
        <w:t>D.3</w:t>
      </w:r>
      <w:r w:rsidRPr="005376DA">
        <w:tab/>
        <w:t>ES10x Requests And Responses</w:t>
      </w:r>
      <w:bookmarkEnd w:id="4013"/>
      <w:bookmarkEnd w:id="4014"/>
      <w:bookmarkEnd w:id="4015"/>
      <w:bookmarkEnd w:id="4016"/>
    </w:p>
    <w:p w14:paraId="25FC8AF2" w14:textId="77777777" w:rsidR="00E86124" w:rsidRPr="00E8206F" w:rsidRDefault="00E86124" w:rsidP="00E86124">
      <w:pPr>
        <w:pStyle w:val="ANNEX-heading2"/>
        <w:numPr>
          <w:ilvl w:val="0"/>
          <w:numId w:val="0"/>
        </w:numPr>
        <w:ind w:left="907" w:hanging="907"/>
      </w:pPr>
      <w:bookmarkStart w:id="4017" w:name="_Toc483841387"/>
      <w:bookmarkStart w:id="4018" w:name="_Toc14447895"/>
      <w:bookmarkStart w:id="4019" w:name="_Toc161239589"/>
      <w:bookmarkStart w:id="4020" w:name="_Toc188884971"/>
      <w:bookmarkStart w:id="4021" w:name="_Toc483841388"/>
      <w:r w:rsidRPr="00E8206F">
        <w:t>D.3.1</w:t>
      </w:r>
      <w:r w:rsidRPr="00E8206F">
        <w:tab/>
        <w:t>ES10x Requests</w:t>
      </w:r>
      <w:bookmarkEnd w:id="4017"/>
      <w:bookmarkEnd w:id="4018"/>
      <w:bookmarkEnd w:id="4019"/>
      <w:bookmarkEnd w:id="4020"/>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3619"/>
        <w:gridCol w:w="5389"/>
      </w:tblGrid>
      <w:tr w:rsidR="002D1EA3" w:rsidRPr="005376DA" w14:paraId="745D9286" w14:textId="77777777" w:rsidTr="006D4872">
        <w:trPr>
          <w:trHeight w:val="314"/>
          <w:tblHeader/>
          <w:jc w:val="center"/>
        </w:trPr>
        <w:tc>
          <w:tcPr>
            <w:tcW w:w="2009" w:type="pct"/>
            <w:shd w:val="clear" w:color="auto" w:fill="C00000"/>
            <w:vAlign w:val="center"/>
          </w:tcPr>
          <w:p w14:paraId="308BE96A" w14:textId="77777777" w:rsidR="002D1EA3" w:rsidRPr="002D1EA3" w:rsidRDefault="002D1EA3" w:rsidP="000D7D9F">
            <w:pPr>
              <w:pStyle w:val="TableHeader"/>
            </w:pPr>
            <w:r w:rsidRPr="002D1EA3">
              <w:t>Name</w:t>
            </w:r>
          </w:p>
        </w:tc>
        <w:tc>
          <w:tcPr>
            <w:tcW w:w="2991" w:type="pct"/>
            <w:shd w:val="clear" w:color="auto" w:fill="C00000"/>
            <w:vAlign w:val="center"/>
          </w:tcPr>
          <w:p w14:paraId="028646FA" w14:textId="28A2640E" w:rsidR="002D1EA3" w:rsidRPr="00E86124" w:rsidRDefault="002D1EA3" w:rsidP="000D7D9F">
            <w:pPr>
              <w:pStyle w:val="TableHeader"/>
              <w:rPr>
                <w:lang w:val="en-GB"/>
              </w:rPr>
            </w:pPr>
            <w:r w:rsidRPr="00E86124">
              <w:rPr>
                <w:lang w:val="en-GB"/>
              </w:rPr>
              <w:t>Content</w:t>
            </w:r>
          </w:p>
        </w:tc>
      </w:tr>
      <w:tr w:rsidR="002D1EA3" w:rsidRPr="005376DA" w14:paraId="30FE5974" w14:textId="77777777" w:rsidTr="006D4872">
        <w:trPr>
          <w:trHeight w:val="314"/>
          <w:jc w:val="center"/>
        </w:trPr>
        <w:tc>
          <w:tcPr>
            <w:tcW w:w="2009" w:type="pct"/>
            <w:shd w:val="clear" w:color="auto" w:fill="auto"/>
            <w:vAlign w:val="center"/>
          </w:tcPr>
          <w:p w14:paraId="5E77F4A5" w14:textId="77777777" w:rsidR="002D1EA3" w:rsidRPr="002D1EA3" w:rsidRDefault="002D1EA3" w:rsidP="002D1EA3">
            <w:pPr>
              <w:pStyle w:val="TableText"/>
              <w:rPr>
                <w:sz w:val="18"/>
              </w:rPr>
            </w:pPr>
            <w:r w:rsidRPr="002D1EA3">
              <w:rPr>
                <w:sz w:val="18"/>
              </w:rPr>
              <w:t>CANCEL_SESSION_INV_TRANS_ID</w:t>
            </w:r>
          </w:p>
        </w:tc>
        <w:tc>
          <w:tcPr>
            <w:tcW w:w="2991" w:type="pct"/>
            <w:shd w:val="clear" w:color="auto" w:fill="auto"/>
            <w:vAlign w:val="center"/>
          </w:tcPr>
          <w:p w14:paraId="3AF13E60" w14:textId="14D38ED9" w:rsidR="002D1EA3" w:rsidRPr="002D1EA3" w:rsidRDefault="002D1EA3" w:rsidP="002D1EA3">
            <w:pPr>
              <w:pStyle w:val="ASN1Code"/>
              <w:rPr>
                <w:sz w:val="18"/>
              </w:rPr>
            </w:pPr>
            <w:r w:rsidRPr="002D1EA3">
              <w:rPr>
                <w:sz w:val="18"/>
              </w:rPr>
              <w:t xml:space="preserve">req CancelSessionRequest </w:t>
            </w:r>
            <w:r w:rsidR="00DD47AA">
              <w:rPr>
                <w:sz w:val="18"/>
              </w:rPr>
              <w:t>::={</w:t>
            </w:r>
          </w:p>
          <w:p w14:paraId="53F2B9F2" w14:textId="3C8A5E33" w:rsidR="002D1EA3" w:rsidRPr="002D1EA3" w:rsidRDefault="002D1EA3" w:rsidP="002D1EA3">
            <w:pPr>
              <w:pStyle w:val="ASN1Code"/>
              <w:rPr>
                <w:sz w:val="18"/>
              </w:rPr>
            </w:pPr>
            <w:r w:rsidRPr="002D1EA3">
              <w:rPr>
                <w:sz w:val="18"/>
              </w:rPr>
              <w:t xml:space="preserve">  transactionId &lt;INVALID_TRANSACTION_ID&gt;,</w:t>
            </w:r>
          </w:p>
          <w:p w14:paraId="21D46749" w14:textId="77777777" w:rsidR="002D1EA3" w:rsidRPr="002D1EA3" w:rsidRDefault="002D1EA3" w:rsidP="002D1EA3">
            <w:pPr>
              <w:pStyle w:val="ASN1Code"/>
              <w:rPr>
                <w:sz w:val="18"/>
              </w:rPr>
            </w:pPr>
            <w:r w:rsidRPr="002D1EA3">
              <w:rPr>
                <w:sz w:val="18"/>
              </w:rPr>
              <w:t xml:space="preserve">  reason endUserRejection</w:t>
            </w:r>
          </w:p>
          <w:p w14:paraId="6C8B2459" w14:textId="77777777" w:rsidR="002D1EA3" w:rsidRPr="002D1EA3" w:rsidRDefault="002D1EA3" w:rsidP="002D1EA3">
            <w:pPr>
              <w:pStyle w:val="ASN1Code"/>
              <w:rPr>
                <w:sz w:val="18"/>
              </w:rPr>
            </w:pPr>
            <w:r w:rsidRPr="002D1EA3">
              <w:rPr>
                <w:sz w:val="18"/>
              </w:rPr>
              <w:t>}</w:t>
            </w:r>
          </w:p>
        </w:tc>
      </w:tr>
      <w:tr w:rsidR="002D1EA3" w:rsidRPr="005376DA" w14:paraId="5A52DF50" w14:textId="77777777" w:rsidTr="006D4872">
        <w:trPr>
          <w:trHeight w:val="314"/>
          <w:jc w:val="center"/>
        </w:trPr>
        <w:tc>
          <w:tcPr>
            <w:tcW w:w="2009" w:type="pct"/>
            <w:shd w:val="clear" w:color="auto" w:fill="auto"/>
            <w:vAlign w:val="center"/>
          </w:tcPr>
          <w:p w14:paraId="28BA7901" w14:textId="77777777" w:rsidR="002D1EA3" w:rsidRPr="002D1EA3" w:rsidRDefault="002D1EA3" w:rsidP="002D1EA3">
            <w:pPr>
              <w:pStyle w:val="TableText"/>
              <w:rPr>
                <w:sz w:val="18"/>
              </w:rPr>
            </w:pPr>
            <w:r w:rsidRPr="002D1EA3">
              <w:rPr>
                <w:sz w:val="18"/>
              </w:rPr>
              <w:t>CANCEL_SESSION_LOAD_BPP</w:t>
            </w:r>
          </w:p>
        </w:tc>
        <w:tc>
          <w:tcPr>
            <w:tcW w:w="2991" w:type="pct"/>
            <w:shd w:val="clear" w:color="auto" w:fill="auto"/>
            <w:vAlign w:val="center"/>
          </w:tcPr>
          <w:p w14:paraId="14C0E83E" w14:textId="4758F3FF" w:rsidR="002D1EA3" w:rsidRPr="002D1EA3" w:rsidRDefault="00DD47AA" w:rsidP="002D1EA3">
            <w:pPr>
              <w:pStyle w:val="ASN1Code"/>
              <w:rPr>
                <w:sz w:val="18"/>
              </w:rPr>
            </w:pPr>
            <w:r>
              <w:rPr>
                <w:sz w:val="18"/>
              </w:rPr>
              <w:t>req CancelSessionRequest ::={</w:t>
            </w:r>
          </w:p>
          <w:p w14:paraId="479A53F0" w14:textId="77777777" w:rsidR="002D1EA3" w:rsidRPr="002D1EA3" w:rsidRDefault="002D1EA3" w:rsidP="002D1EA3">
            <w:pPr>
              <w:pStyle w:val="ASN1Code"/>
              <w:rPr>
                <w:sz w:val="18"/>
              </w:rPr>
            </w:pPr>
            <w:r w:rsidRPr="002D1EA3">
              <w:rPr>
                <w:sz w:val="18"/>
              </w:rPr>
              <w:t xml:space="preserve">  transactionId &lt;S_TRANSACTION_ID&gt;,</w:t>
            </w:r>
          </w:p>
          <w:p w14:paraId="0692E79F" w14:textId="77777777" w:rsidR="002D1EA3" w:rsidRPr="002D1EA3" w:rsidRDefault="002D1EA3" w:rsidP="002D1EA3">
            <w:pPr>
              <w:pStyle w:val="ASN1Code"/>
              <w:rPr>
                <w:sz w:val="18"/>
              </w:rPr>
            </w:pPr>
            <w:r w:rsidRPr="002D1EA3">
              <w:rPr>
                <w:sz w:val="18"/>
              </w:rPr>
              <w:t xml:space="preserve">  reason loadBppExecutionError</w:t>
            </w:r>
          </w:p>
          <w:p w14:paraId="4CCC7289" w14:textId="77777777" w:rsidR="002D1EA3" w:rsidRPr="002D1EA3" w:rsidRDefault="002D1EA3" w:rsidP="002D1EA3">
            <w:pPr>
              <w:pStyle w:val="ASN1Code"/>
              <w:rPr>
                <w:sz w:val="18"/>
              </w:rPr>
            </w:pPr>
            <w:r w:rsidRPr="002D1EA3">
              <w:rPr>
                <w:sz w:val="18"/>
              </w:rPr>
              <w:t>}</w:t>
            </w:r>
          </w:p>
        </w:tc>
      </w:tr>
      <w:tr w:rsidR="002D1EA3" w:rsidRPr="005376DA" w14:paraId="4DB5131A" w14:textId="77777777" w:rsidTr="006D4872">
        <w:trPr>
          <w:trHeight w:val="314"/>
          <w:jc w:val="center"/>
        </w:trPr>
        <w:tc>
          <w:tcPr>
            <w:tcW w:w="2009" w:type="pct"/>
            <w:shd w:val="clear" w:color="auto" w:fill="auto"/>
            <w:vAlign w:val="center"/>
          </w:tcPr>
          <w:p w14:paraId="384DEF55" w14:textId="77777777" w:rsidR="002D1EA3" w:rsidRPr="002D1EA3" w:rsidRDefault="002D1EA3" w:rsidP="002D1EA3">
            <w:pPr>
              <w:pStyle w:val="TableText"/>
              <w:rPr>
                <w:sz w:val="18"/>
              </w:rPr>
            </w:pPr>
            <w:r w:rsidRPr="002D1EA3">
              <w:rPr>
                <w:sz w:val="18"/>
              </w:rPr>
              <w:t>CANCEL_SESSION_METADATA</w:t>
            </w:r>
          </w:p>
        </w:tc>
        <w:tc>
          <w:tcPr>
            <w:tcW w:w="2991" w:type="pct"/>
            <w:shd w:val="clear" w:color="auto" w:fill="auto"/>
            <w:vAlign w:val="center"/>
          </w:tcPr>
          <w:p w14:paraId="20E35F9B" w14:textId="59034697" w:rsidR="002D1EA3" w:rsidRPr="002D1EA3" w:rsidRDefault="002D1EA3" w:rsidP="002D1EA3">
            <w:pPr>
              <w:pStyle w:val="ASN1Code"/>
              <w:rPr>
                <w:sz w:val="18"/>
              </w:rPr>
            </w:pPr>
            <w:r w:rsidRPr="002D1EA3">
              <w:rPr>
                <w:sz w:val="18"/>
              </w:rPr>
              <w:t>req CancelSessionRequest ::=</w:t>
            </w:r>
            <w:r w:rsidR="00DD47AA">
              <w:rPr>
                <w:sz w:val="18"/>
              </w:rPr>
              <w:t>{</w:t>
            </w:r>
          </w:p>
          <w:p w14:paraId="4DD77AF9" w14:textId="77777777" w:rsidR="002D1EA3" w:rsidRPr="002D1EA3" w:rsidRDefault="002D1EA3" w:rsidP="002D1EA3">
            <w:pPr>
              <w:pStyle w:val="ASN1Code"/>
              <w:rPr>
                <w:sz w:val="18"/>
              </w:rPr>
            </w:pPr>
            <w:r w:rsidRPr="002D1EA3">
              <w:rPr>
                <w:sz w:val="18"/>
              </w:rPr>
              <w:t xml:space="preserve">  transactionId &lt;S_TRANSACTION_ID&gt;,</w:t>
            </w:r>
          </w:p>
          <w:p w14:paraId="5E958F1A" w14:textId="77777777" w:rsidR="002D1EA3" w:rsidRPr="002D1EA3" w:rsidRDefault="002D1EA3" w:rsidP="002D1EA3">
            <w:pPr>
              <w:pStyle w:val="ASN1Code"/>
              <w:rPr>
                <w:sz w:val="18"/>
              </w:rPr>
            </w:pPr>
            <w:r w:rsidRPr="002D1EA3">
              <w:rPr>
                <w:sz w:val="18"/>
              </w:rPr>
              <w:t xml:space="preserve">  reason metadataMismatch</w:t>
            </w:r>
          </w:p>
          <w:p w14:paraId="2A9FC0D2" w14:textId="77777777" w:rsidR="002D1EA3" w:rsidRPr="002D1EA3" w:rsidRDefault="002D1EA3" w:rsidP="002D1EA3">
            <w:pPr>
              <w:pStyle w:val="ASN1Code"/>
              <w:rPr>
                <w:sz w:val="18"/>
              </w:rPr>
            </w:pPr>
            <w:r w:rsidRPr="002D1EA3">
              <w:rPr>
                <w:sz w:val="18"/>
              </w:rPr>
              <w:t>}</w:t>
            </w:r>
          </w:p>
        </w:tc>
      </w:tr>
      <w:tr w:rsidR="002D1EA3" w:rsidRPr="005376DA" w14:paraId="586F5F7A" w14:textId="77777777" w:rsidTr="006D4872">
        <w:trPr>
          <w:trHeight w:val="314"/>
          <w:jc w:val="center"/>
        </w:trPr>
        <w:tc>
          <w:tcPr>
            <w:tcW w:w="2009" w:type="pct"/>
            <w:shd w:val="clear" w:color="auto" w:fill="auto"/>
            <w:vAlign w:val="center"/>
          </w:tcPr>
          <w:p w14:paraId="36AAABFB" w14:textId="77777777" w:rsidR="002D1EA3" w:rsidRPr="002D1EA3" w:rsidRDefault="002D1EA3" w:rsidP="002D1EA3">
            <w:pPr>
              <w:pStyle w:val="TableText"/>
              <w:rPr>
                <w:sz w:val="18"/>
              </w:rPr>
            </w:pPr>
            <w:r w:rsidRPr="002D1EA3">
              <w:rPr>
                <w:sz w:val="18"/>
              </w:rPr>
              <w:t>CANCEL_SESSION_POSTPONED</w:t>
            </w:r>
          </w:p>
        </w:tc>
        <w:tc>
          <w:tcPr>
            <w:tcW w:w="2991" w:type="pct"/>
            <w:shd w:val="clear" w:color="auto" w:fill="auto"/>
            <w:vAlign w:val="center"/>
          </w:tcPr>
          <w:p w14:paraId="4C94865D" w14:textId="792D62EE" w:rsidR="002D1EA3" w:rsidRPr="002D1EA3" w:rsidRDefault="00DD47AA" w:rsidP="002D1EA3">
            <w:pPr>
              <w:pStyle w:val="ASN1Code"/>
              <w:rPr>
                <w:sz w:val="18"/>
              </w:rPr>
            </w:pPr>
            <w:r>
              <w:rPr>
                <w:sz w:val="18"/>
              </w:rPr>
              <w:t>req CancelSessionRequest ::={</w:t>
            </w:r>
          </w:p>
          <w:p w14:paraId="78F370E1" w14:textId="77777777" w:rsidR="002D1EA3" w:rsidRPr="002D1EA3" w:rsidRDefault="002D1EA3" w:rsidP="002D1EA3">
            <w:pPr>
              <w:pStyle w:val="ASN1Code"/>
              <w:rPr>
                <w:sz w:val="18"/>
              </w:rPr>
            </w:pPr>
            <w:r w:rsidRPr="002D1EA3">
              <w:rPr>
                <w:sz w:val="18"/>
              </w:rPr>
              <w:t xml:space="preserve">  transactionId &lt;S_TRANSACTION_ID&gt;,</w:t>
            </w:r>
          </w:p>
          <w:p w14:paraId="2E3E5270" w14:textId="77777777" w:rsidR="002D1EA3" w:rsidRPr="002D1EA3" w:rsidRDefault="002D1EA3" w:rsidP="002D1EA3">
            <w:pPr>
              <w:pStyle w:val="ASN1Code"/>
              <w:rPr>
                <w:sz w:val="18"/>
              </w:rPr>
            </w:pPr>
            <w:r w:rsidRPr="002D1EA3">
              <w:rPr>
                <w:sz w:val="18"/>
              </w:rPr>
              <w:t xml:space="preserve">  reason postponed</w:t>
            </w:r>
          </w:p>
          <w:p w14:paraId="27ED5F57" w14:textId="77777777" w:rsidR="002D1EA3" w:rsidRPr="002D1EA3" w:rsidRDefault="002D1EA3" w:rsidP="002D1EA3">
            <w:pPr>
              <w:pStyle w:val="ASN1Code"/>
              <w:rPr>
                <w:sz w:val="18"/>
              </w:rPr>
            </w:pPr>
            <w:r w:rsidRPr="002D1EA3">
              <w:rPr>
                <w:sz w:val="18"/>
              </w:rPr>
              <w:t>}</w:t>
            </w:r>
          </w:p>
        </w:tc>
      </w:tr>
      <w:tr w:rsidR="002D1EA3" w:rsidRPr="005376DA" w14:paraId="2CA0DB17" w14:textId="77777777" w:rsidTr="006D4872">
        <w:trPr>
          <w:trHeight w:val="314"/>
          <w:jc w:val="center"/>
        </w:trPr>
        <w:tc>
          <w:tcPr>
            <w:tcW w:w="2009" w:type="pct"/>
            <w:shd w:val="clear" w:color="auto" w:fill="auto"/>
            <w:vAlign w:val="center"/>
          </w:tcPr>
          <w:p w14:paraId="43AEA11D" w14:textId="77777777" w:rsidR="002D1EA3" w:rsidRPr="002D1EA3" w:rsidRDefault="002D1EA3" w:rsidP="002D1EA3">
            <w:pPr>
              <w:pStyle w:val="TableText"/>
              <w:rPr>
                <w:sz w:val="18"/>
              </w:rPr>
            </w:pPr>
            <w:r w:rsidRPr="002D1EA3">
              <w:rPr>
                <w:sz w:val="18"/>
              </w:rPr>
              <w:t>CANCEL_SESSION_PPR</w:t>
            </w:r>
          </w:p>
        </w:tc>
        <w:tc>
          <w:tcPr>
            <w:tcW w:w="2991" w:type="pct"/>
            <w:shd w:val="clear" w:color="auto" w:fill="auto"/>
            <w:vAlign w:val="center"/>
          </w:tcPr>
          <w:p w14:paraId="1D67AE8D" w14:textId="46F6268D" w:rsidR="002D1EA3" w:rsidRPr="002D1EA3" w:rsidRDefault="00DD47AA" w:rsidP="002D1EA3">
            <w:pPr>
              <w:pStyle w:val="ASN1Code"/>
              <w:rPr>
                <w:sz w:val="18"/>
              </w:rPr>
            </w:pPr>
            <w:r>
              <w:rPr>
                <w:sz w:val="18"/>
              </w:rPr>
              <w:t>req CancelSessionRequest ::={</w:t>
            </w:r>
          </w:p>
          <w:p w14:paraId="2DA028F9" w14:textId="77777777" w:rsidR="002D1EA3" w:rsidRPr="002D1EA3" w:rsidRDefault="002D1EA3" w:rsidP="002D1EA3">
            <w:pPr>
              <w:pStyle w:val="ASN1Code"/>
              <w:rPr>
                <w:sz w:val="18"/>
              </w:rPr>
            </w:pPr>
            <w:r w:rsidRPr="002D1EA3">
              <w:rPr>
                <w:sz w:val="18"/>
              </w:rPr>
              <w:t xml:space="preserve">  transactionId &lt;S_TRANSACTION_ID&gt;,</w:t>
            </w:r>
          </w:p>
          <w:p w14:paraId="74509273" w14:textId="77777777" w:rsidR="002D1EA3" w:rsidRPr="002D1EA3" w:rsidRDefault="002D1EA3" w:rsidP="002D1EA3">
            <w:pPr>
              <w:pStyle w:val="ASN1Code"/>
              <w:rPr>
                <w:sz w:val="18"/>
              </w:rPr>
            </w:pPr>
            <w:r w:rsidRPr="002D1EA3">
              <w:rPr>
                <w:sz w:val="18"/>
              </w:rPr>
              <w:t xml:space="preserve">  reason pprNotAllowed</w:t>
            </w:r>
          </w:p>
          <w:p w14:paraId="520F363E" w14:textId="77777777" w:rsidR="002D1EA3" w:rsidRPr="002D1EA3" w:rsidRDefault="002D1EA3" w:rsidP="002D1EA3">
            <w:pPr>
              <w:pStyle w:val="ASN1Code"/>
              <w:rPr>
                <w:sz w:val="18"/>
              </w:rPr>
            </w:pPr>
            <w:r w:rsidRPr="002D1EA3">
              <w:rPr>
                <w:sz w:val="18"/>
              </w:rPr>
              <w:t>}</w:t>
            </w:r>
          </w:p>
        </w:tc>
      </w:tr>
      <w:tr w:rsidR="002D1EA3" w:rsidRPr="005376DA" w14:paraId="6482464C" w14:textId="77777777" w:rsidTr="006D4872">
        <w:trPr>
          <w:trHeight w:val="314"/>
          <w:jc w:val="center"/>
        </w:trPr>
        <w:tc>
          <w:tcPr>
            <w:tcW w:w="2009" w:type="pct"/>
            <w:shd w:val="clear" w:color="auto" w:fill="auto"/>
            <w:vAlign w:val="center"/>
          </w:tcPr>
          <w:p w14:paraId="3201D0C8" w14:textId="77777777" w:rsidR="002D1EA3" w:rsidRPr="002D1EA3" w:rsidRDefault="002D1EA3" w:rsidP="002D1EA3">
            <w:pPr>
              <w:pStyle w:val="TableText"/>
              <w:rPr>
                <w:sz w:val="18"/>
              </w:rPr>
            </w:pPr>
            <w:r w:rsidRPr="002D1EA3">
              <w:rPr>
                <w:sz w:val="18"/>
              </w:rPr>
              <w:t>CANCEL_SESSION_REJECT</w:t>
            </w:r>
          </w:p>
        </w:tc>
        <w:tc>
          <w:tcPr>
            <w:tcW w:w="2991" w:type="pct"/>
            <w:shd w:val="clear" w:color="auto" w:fill="auto"/>
            <w:vAlign w:val="center"/>
          </w:tcPr>
          <w:p w14:paraId="0AB350D1" w14:textId="7EE8DC4A" w:rsidR="002D1EA3" w:rsidRPr="002D1EA3" w:rsidRDefault="00DD47AA" w:rsidP="002D1EA3">
            <w:pPr>
              <w:pStyle w:val="ASN1Code"/>
              <w:rPr>
                <w:sz w:val="18"/>
              </w:rPr>
            </w:pPr>
            <w:r>
              <w:rPr>
                <w:sz w:val="18"/>
              </w:rPr>
              <w:t>req CancelSessionRequest ::={</w:t>
            </w:r>
          </w:p>
          <w:p w14:paraId="1C301255" w14:textId="77777777" w:rsidR="002D1EA3" w:rsidRPr="002D1EA3" w:rsidRDefault="002D1EA3" w:rsidP="002D1EA3">
            <w:pPr>
              <w:pStyle w:val="ASN1Code"/>
              <w:rPr>
                <w:sz w:val="18"/>
              </w:rPr>
            </w:pPr>
            <w:r w:rsidRPr="002D1EA3">
              <w:rPr>
                <w:sz w:val="18"/>
              </w:rPr>
              <w:t xml:space="preserve">  transactionId &lt;S_TRANSACTION_ID&gt;,</w:t>
            </w:r>
          </w:p>
          <w:p w14:paraId="7B3C0764" w14:textId="77777777" w:rsidR="002D1EA3" w:rsidRPr="002D1EA3" w:rsidRDefault="002D1EA3" w:rsidP="002D1EA3">
            <w:pPr>
              <w:pStyle w:val="ASN1Code"/>
              <w:rPr>
                <w:sz w:val="18"/>
              </w:rPr>
            </w:pPr>
            <w:r w:rsidRPr="002D1EA3">
              <w:rPr>
                <w:sz w:val="18"/>
              </w:rPr>
              <w:t xml:space="preserve">  reason endUserRejection</w:t>
            </w:r>
          </w:p>
          <w:p w14:paraId="48F4703A" w14:textId="77777777" w:rsidR="002D1EA3" w:rsidRPr="002D1EA3" w:rsidRDefault="002D1EA3" w:rsidP="002D1EA3">
            <w:pPr>
              <w:pStyle w:val="ASN1Code"/>
              <w:rPr>
                <w:sz w:val="18"/>
              </w:rPr>
            </w:pPr>
            <w:r w:rsidRPr="002D1EA3">
              <w:rPr>
                <w:sz w:val="18"/>
              </w:rPr>
              <w:t>}</w:t>
            </w:r>
          </w:p>
        </w:tc>
      </w:tr>
      <w:tr w:rsidR="002D1EA3" w:rsidRPr="005376DA" w14:paraId="2B1380AE" w14:textId="77777777" w:rsidTr="006D4872">
        <w:trPr>
          <w:trHeight w:val="314"/>
          <w:jc w:val="center"/>
        </w:trPr>
        <w:tc>
          <w:tcPr>
            <w:tcW w:w="2009" w:type="pct"/>
            <w:shd w:val="clear" w:color="auto" w:fill="auto"/>
            <w:vAlign w:val="center"/>
          </w:tcPr>
          <w:p w14:paraId="74CFBAA8" w14:textId="77777777" w:rsidR="002D1EA3" w:rsidRPr="002D1EA3" w:rsidRDefault="002D1EA3" w:rsidP="002D1EA3">
            <w:pPr>
              <w:pStyle w:val="TableText"/>
              <w:rPr>
                <w:sz w:val="18"/>
              </w:rPr>
            </w:pPr>
            <w:r w:rsidRPr="002D1EA3">
              <w:rPr>
                <w:sz w:val="18"/>
              </w:rPr>
              <w:t>CANCEL_SESSION_TIMEOUT</w:t>
            </w:r>
          </w:p>
        </w:tc>
        <w:tc>
          <w:tcPr>
            <w:tcW w:w="2991" w:type="pct"/>
            <w:shd w:val="clear" w:color="auto" w:fill="auto"/>
            <w:vAlign w:val="center"/>
          </w:tcPr>
          <w:p w14:paraId="6038B232" w14:textId="351EC594" w:rsidR="002D1EA3" w:rsidRPr="002D1EA3" w:rsidRDefault="00DD47AA" w:rsidP="002D1EA3">
            <w:pPr>
              <w:pStyle w:val="ASN1Code"/>
              <w:rPr>
                <w:sz w:val="18"/>
              </w:rPr>
            </w:pPr>
            <w:r>
              <w:rPr>
                <w:sz w:val="18"/>
              </w:rPr>
              <w:t>req CancelSessionRequest ::={</w:t>
            </w:r>
          </w:p>
          <w:p w14:paraId="7A19090B" w14:textId="77777777" w:rsidR="002D1EA3" w:rsidRPr="002D1EA3" w:rsidRDefault="002D1EA3" w:rsidP="002D1EA3">
            <w:pPr>
              <w:pStyle w:val="ASN1Code"/>
              <w:rPr>
                <w:sz w:val="18"/>
              </w:rPr>
            </w:pPr>
            <w:r w:rsidRPr="002D1EA3">
              <w:rPr>
                <w:sz w:val="18"/>
              </w:rPr>
              <w:t xml:space="preserve">  transactionId &lt;S_TRANSACTION_ID&gt;,</w:t>
            </w:r>
          </w:p>
          <w:p w14:paraId="2D7CE5E1" w14:textId="77777777" w:rsidR="002D1EA3" w:rsidRPr="002D1EA3" w:rsidRDefault="002D1EA3" w:rsidP="002D1EA3">
            <w:pPr>
              <w:pStyle w:val="ASN1Code"/>
              <w:rPr>
                <w:sz w:val="18"/>
              </w:rPr>
            </w:pPr>
            <w:r w:rsidRPr="002D1EA3">
              <w:rPr>
                <w:sz w:val="18"/>
              </w:rPr>
              <w:t xml:space="preserve">  reason timeout</w:t>
            </w:r>
          </w:p>
          <w:p w14:paraId="2B8BBE62" w14:textId="77777777" w:rsidR="002D1EA3" w:rsidRPr="002D1EA3" w:rsidRDefault="002D1EA3" w:rsidP="002D1EA3">
            <w:pPr>
              <w:pStyle w:val="ASN1Code"/>
              <w:rPr>
                <w:sz w:val="18"/>
              </w:rPr>
            </w:pPr>
            <w:r w:rsidRPr="002D1EA3">
              <w:rPr>
                <w:sz w:val="18"/>
              </w:rPr>
              <w:t>}</w:t>
            </w:r>
          </w:p>
        </w:tc>
      </w:tr>
      <w:tr w:rsidR="002D1EA3" w:rsidRPr="005376DA" w14:paraId="0E4E459E" w14:textId="77777777" w:rsidTr="006D4872">
        <w:trPr>
          <w:trHeight w:val="314"/>
          <w:jc w:val="center"/>
        </w:trPr>
        <w:tc>
          <w:tcPr>
            <w:tcW w:w="2009" w:type="pct"/>
            <w:shd w:val="clear" w:color="auto" w:fill="auto"/>
            <w:vAlign w:val="center"/>
          </w:tcPr>
          <w:p w14:paraId="263C6D34" w14:textId="77777777" w:rsidR="002D1EA3" w:rsidRPr="002D1EA3" w:rsidRDefault="002D1EA3" w:rsidP="002D1EA3">
            <w:pPr>
              <w:pStyle w:val="TableText"/>
              <w:rPr>
                <w:sz w:val="18"/>
              </w:rPr>
            </w:pPr>
            <w:r w:rsidRPr="002D1EA3">
              <w:rPr>
                <w:sz w:val="18"/>
              </w:rPr>
              <w:lastRenderedPageBreak/>
              <w:t>CANCEL_SESSION_UNDEF</w:t>
            </w:r>
          </w:p>
        </w:tc>
        <w:tc>
          <w:tcPr>
            <w:tcW w:w="2991" w:type="pct"/>
            <w:shd w:val="clear" w:color="auto" w:fill="auto"/>
            <w:vAlign w:val="center"/>
          </w:tcPr>
          <w:p w14:paraId="77361D22" w14:textId="673F6AAF" w:rsidR="002D1EA3" w:rsidRPr="002D1EA3" w:rsidRDefault="00033036" w:rsidP="002D1EA3">
            <w:pPr>
              <w:pStyle w:val="ASN1Code"/>
              <w:rPr>
                <w:sz w:val="18"/>
              </w:rPr>
            </w:pPr>
            <w:r>
              <w:rPr>
                <w:sz w:val="18"/>
              </w:rPr>
              <w:t>req CancelSessionRequest ::={</w:t>
            </w:r>
          </w:p>
          <w:p w14:paraId="720898DC" w14:textId="77777777" w:rsidR="002D1EA3" w:rsidRPr="002D1EA3" w:rsidRDefault="002D1EA3" w:rsidP="002D1EA3">
            <w:pPr>
              <w:pStyle w:val="ASN1Code"/>
              <w:rPr>
                <w:sz w:val="18"/>
              </w:rPr>
            </w:pPr>
            <w:r w:rsidRPr="002D1EA3">
              <w:rPr>
                <w:sz w:val="18"/>
              </w:rPr>
              <w:t xml:space="preserve">  transactionId &lt;S_TRANSACTION_ID&gt;,</w:t>
            </w:r>
          </w:p>
          <w:p w14:paraId="4EDD2555" w14:textId="77777777" w:rsidR="002D1EA3" w:rsidRPr="002D1EA3" w:rsidRDefault="002D1EA3" w:rsidP="002D1EA3">
            <w:pPr>
              <w:pStyle w:val="ASN1Code"/>
              <w:rPr>
                <w:sz w:val="18"/>
              </w:rPr>
            </w:pPr>
            <w:r w:rsidRPr="002D1EA3">
              <w:rPr>
                <w:sz w:val="18"/>
              </w:rPr>
              <w:t xml:space="preserve">  reason undefinedReason</w:t>
            </w:r>
          </w:p>
          <w:p w14:paraId="14EE1FFF" w14:textId="77777777" w:rsidR="002D1EA3" w:rsidRPr="002D1EA3" w:rsidRDefault="002D1EA3" w:rsidP="002D1EA3">
            <w:pPr>
              <w:pStyle w:val="ASN1Code"/>
              <w:rPr>
                <w:sz w:val="18"/>
              </w:rPr>
            </w:pPr>
            <w:r w:rsidRPr="002D1EA3">
              <w:rPr>
                <w:sz w:val="18"/>
              </w:rPr>
              <w:t>}</w:t>
            </w:r>
          </w:p>
        </w:tc>
      </w:tr>
      <w:tr w:rsidR="002D1EA3" w:rsidRPr="00BB3084" w14:paraId="7CA6CE98" w14:textId="77777777" w:rsidTr="006D4872">
        <w:trPr>
          <w:trHeight w:val="314"/>
          <w:jc w:val="center"/>
        </w:trPr>
        <w:tc>
          <w:tcPr>
            <w:tcW w:w="2009" w:type="pct"/>
            <w:shd w:val="clear" w:color="auto" w:fill="auto"/>
            <w:vAlign w:val="center"/>
          </w:tcPr>
          <w:p w14:paraId="6BD178EA" w14:textId="77777777" w:rsidR="002D1EA3" w:rsidRPr="002D1EA3" w:rsidRDefault="002D1EA3" w:rsidP="002D1EA3">
            <w:pPr>
              <w:pStyle w:val="TableText"/>
              <w:rPr>
                <w:sz w:val="18"/>
              </w:rPr>
            </w:pPr>
            <w:r w:rsidRPr="002D1EA3">
              <w:rPr>
                <w:sz w:val="18"/>
              </w:rPr>
              <w:t>ENTERPRISE_CONFIG1</w:t>
            </w:r>
          </w:p>
        </w:tc>
        <w:tc>
          <w:tcPr>
            <w:tcW w:w="2991" w:type="pct"/>
            <w:shd w:val="clear" w:color="auto" w:fill="auto"/>
            <w:vAlign w:val="center"/>
          </w:tcPr>
          <w:p w14:paraId="5E18A3E4" w14:textId="77777777" w:rsidR="002D1EA3" w:rsidRPr="003E79D6" w:rsidRDefault="002D1EA3" w:rsidP="0056015B">
            <w:pPr>
              <w:pStyle w:val="ASN1Code"/>
              <w:rPr>
                <w:sz w:val="18"/>
              </w:rPr>
            </w:pPr>
            <w:r w:rsidRPr="003E79D6">
              <w:rPr>
                <w:sz w:val="18"/>
              </w:rPr>
              <w:t>{</w:t>
            </w:r>
          </w:p>
          <w:p w14:paraId="72543778" w14:textId="77777777" w:rsidR="002D1EA3" w:rsidRPr="003E79D6" w:rsidRDefault="002D1EA3" w:rsidP="0056015B">
            <w:pPr>
              <w:pStyle w:val="ASN1Code"/>
              <w:rPr>
                <w:rFonts w:eastAsiaTheme="minorEastAsia"/>
                <w:sz w:val="18"/>
              </w:rPr>
            </w:pPr>
            <w:r w:rsidRPr="003E79D6">
              <w:rPr>
                <w:rFonts w:eastAsiaTheme="minorEastAsia"/>
                <w:sz w:val="18"/>
              </w:rPr>
              <w:t xml:space="preserve">    enterpriseOid #S_ENTERPRISE_OID,</w:t>
            </w:r>
          </w:p>
          <w:p w14:paraId="23E0E80A" w14:textId="77777777" w:rsidR="002D1EA3" w:rsidRPr="003E79D6" w:rsidRDefault="002D1EA3" w:rsidP="0056015B">
            <w:pPr>
              <w:pStyle w:val="ASN1Code"/>
              <w:rPr>
                <w:rFonts w:eastAsiaTheme="minorEastAsia"/>
                <w:sz w:val="18"/>
              </w:rPr>
            </w:pPr>
            <w:r w:rsidRPr="003E79D6">
              <w:rPr>
                <w:rFonts w:eastAsiaTheme="minorEastAsia"/>
                <w:sz w:val="18"/>
              </w:rPr>
              <w:t xml:space="preserve">    enterpriseName #ENTERPRISE_NAME1,</w:t>
            </w:r>
          </w:p>
          <w:p w14:paraId="06327B6A" w14:textId="77777777" w:rsidR="002D1EA3" w:rsidRDefault="002D1EA3" w:rsidP="0056015B">
            <w:pPr>
              <w:pStyle w:val="ASN1Code"/>
              <w:rPr>
                <w:rFonts w:eastAsiaTheme="minorEastAsia"/>
                <w:sz w:val="18"/>
              </w:rPr>
            </w:pPr>
            <w:r w:rsidRPr="003E79D6">
              <w:rPr>
                <w:rFonts w:eastAsiaTheme="minorEastAsia"/>
                <w:sz w:val="18"/>
              </w:rPr>
              <w:t xml:space="preserve">    enterpriseRules {</w:t>
            </w:r>
          </w:p>
          <w:p w14:paraId="700B37AF" w14:textId="093ECA93" w:rsidR="007E5275" w:rsidRPr="003E79D6" w:rsidRDefault="007E5275" w:rsidP="0056015B">
            <w:pPr>
              <w:pStyle w:val="ASN1Code"/>
              <w:rPr>
                <w:rFonts w:eastAsiaTheme="minorEastAsia"/>
                <w:sz w:val="18"/>
              </w:rPr>
            </w:pPr>
            <w:r w:rsidRPr="007E5275">
              <w:rPr>
                <w:rFonts w:eastAsiaTheme="minorEastAsia"/>
                <w:sz w:val="18"/>
              </w:rPr>
              <w:t xml:space="preserve">     enterpriseRuleBits {</w:t>
            </w:r>
          </w:p>
          <w:p w14:paraId="59B53253" w14:textId="77777777" w:rsidR="002D1EA3" w:rsidRPr="003E79D6" w:rsidRDefault="002D1EA3" w:rsidP="0056015B">
            <w:pPr>
              <w:pStyle w:val="ASN1Code"/>
              <w:rPr>
                <w:rFonts w:eastAsiaTheme="minorEastAsia"/>
                <w:sz w:val="18"/>
              </w:rPr>
            </w:pPr>
            <w:r w:rsidRPr="003E79D6">
              <w:rPr>
                <w:rFonts w:eastAsiaTheme="minorEastAsia"/>
                <w:sz w:val="18"/>
              </w:rPr>
              <w:t xml:space="preserve">       referenceEnterpriseRule,</w:t>
            </w:r>
          </w:p>
          <w:p w14:paraId="1758896C" w14:textId="3C7361FB" w:rsidR="002D1EA3" w:rsidRPr="003E79D6" w:rsidRDefault="002D1EA3" w:rsidP="0056015B">
            <w:pPr>
              <w:pStyle w:val="ASN1Code"/>
              <w:rPr>
                <w:rFonts w:eastAsiaTheme="minorEastAsia"/>
                <w:sz w:val="18"/>
              </w:rPr>
            </w:pPr>
            <w:r w:rsidRPr="003E79D6">
              <w:rPr>
                <w:rFonts w:eastAsiaTheme="minorEastAsia"/>
                <w:sz w:val="18"/>
              </w:rPr>
              <w:t xml:space="preserve">       </w:t>
            </w:r>
            <w:r w:rsidR="00AD45D4" w:rsidRPr="00AD45D4">
              <w:rPr>
                <w:rFonts w:eastAsiaTheme="minorEastAsia"/>
                <w:sz w:val="18"/>
              </w:rPr>
              <w:t>priorityEnterpriseProfile</w:t>
            </w:r>
            <w:r w:rsidRPr="003E79D6">
              <w:rPr>
                <w:rFonts w:eastAsiaTheme="minorEastAsia"/>
                <w:sz w:val="18"/>
              </w:rPr>
              <w:t>,</w:t>
            </w:r>
          </w:p>
          <w:p w14:paraId="3A9CC3F5" w14:textId="77777777" w:rsidR="002D1EA3" w:rsidRPr="003E79D6" w:rsidRDefault="002D1EA3" w:rsidP="0056015B">
            <w:pPr>
              <w:pStyle w:val="ASN1Code"/>
              <w:rPr>
                <w:rFonts w:eastAsiaTheme="minorEastAsia"/>
                <w:sz w:val="18"/>
              </w:rPr>
            </w:pPr>
            <w:r w:rsidRPr="003E79D6">
              <w:rPr>
                <w:rFonts w:eastAsiaTheme="minorEastAsia"/>
                <w:sz w:val="18"/>
              </w:rPr>
              <w:t xml:space="preserve">       onlyEnterpriseProfilesCanBeInstalled</w:t>
            </w:r>
          </w:p>
          <w:p w14:paraId="03BD8462" w14:textId="77777777" w:rsidR="00E83757" w:rsidRPr="00E83757" w:rsidRDefault="002D1EA3" w:rsidP="00E83757">
            <w:pPr>
              <w:pStyle w:val="ASN1Code"/>
              <w:rPr>
                <w:rFonts w:eastAsiaTheme="minorEastAsia"/>
                <w:sz w:val="18"/>
              </w:rPr>
            </w:pPr>
            <w:r w:rsidRPr="003E79D6">
              <w:rPr>
                <w:rFonts w:eastAsiaTheme="minorEastAsia"/>
                <w:sz w:val="18"/>
              </w:rPr>
              <w:t xml:space="preserve">    }</w:t>
            </w:r>
            <w:r w:rsidR="00E83757" w:rsidRPr="00E83757">
              <w:rPr>
                <w:rFonts w:eastAsiaTheme="minorEastAsia"/>
                <w:sz w:val="18"/>
              </w:rPr>
              <w:t>,</w:t>
            </w:r>
          </w:p>
          <w:p w14:paraId="188C5641" w14:textId="77777777" w:rsidR="00E83757" w:rsidRPr="00E83757" w:rsidRDefault="00E83757" w:rsidP="00E83757">
            <w:pPr>
              <w:pStyle w:val="ASN1Code"/>
              <w:rPr>
                <w:rFonts w:eastAsiaTheme="minorEastAsia"/>
                <w:sz w:val="18"/>
              </w:rPr>
            </w:pPr>
            <w:r w:rsidRPr="00E83757">
              <w:rPr>
                <w:rFonts w:eastAsiaTheme="minorEastAsia"/>
                <w:sz w:val="18"/>
              </w:rPr>
              <w:t xml:space="preserve">     numberOfNonEnterpriseProfiles 0</w:t>
            </w:r>
          </w:p>
          <w:p w14:paraId="2B167209" w14:textId="5AD5CD5C" w:rsidR="002D1EA3" w:rsidRPr="003E79D6" w:rsidRDefault="00E83757" w:rsidP="00E83757">
            <w:pPr>
              <w:pStyle w:val="ASN1Code"/>
              <w:rPr>
                <w:rFonts w:eastAsiaTheme="minorEastAsia"/>
                <w:sz w:val="18"/>
              </w:rPr>
            </w:pPr>
            <w:r w:rsidRPr="00E83757">
              <w:rPr>
                <w:rFonts w:eastAsiaTheme="minorEastAsia"/>
                <w:sz w:val="18"/>
              </w:rPr>
              <w:t xml:space="preserve">   }</w:t>
            </w:r>
          </w:p>
          <w:p w14:paraId="1721898E" w14:textId="77777777" w:rsidR="002D1EA3" w:rsidRPr="003E79D6" w:rsidRDefault="002D1EA3" w:rsidP="0056015B">
            <w:pPr>
              <w:pStyle w:val="ASN1Code"/>
              <w:rPr>
                <w:rFonts w:eastAsiaTheme="minorEastAsia"/>
                <w:sz w:val="18"/>
              </w:rPr>
            </w:pPr>
            <w:r w:rsidRPr="003E79D6">
              <w:rPr>
                <w:sz w:val="18"/>
              </w:rPr>
              <w:t>}</w:t>
            </w:r>
          </w:p>
        </w:tc>
      </w:tr>
      <w:tr w:rsidR="00FA1825" w:rsidRPr="00BB3084" w14:paraId="6DB6B92F" w14:textId="77777777" w:rsidTr="00D74BE0">
        <w:trPr>
          <w:trHeight w:val="314"/>
          <w:jc w:val="center"/>
        </w:trPr>
        <w:tc>
          <w:tcPr>
            <w:tcW w:w="2009" w:type="pct"/>
            <w:shd w:val="clear" w:color="auto" w:fill="auto"/>
            <w:vAlign w:val="center"/>
          </w:tcPr>
          <w:p w14:paraId="297DF1A6" w14:textId="1C467525" w:rsidR="00FA1825" w:rsidRPr="002D1EA3" w:rsidRDefault="00FA1825" w:rsidP="00FA1825">
            <w:pPr>
              <w:pStyle w:val="TableText"/>
              <w:rPr>
                <w:sz w:val="18"/>
              </w:rPr>
            </w:pPr>
            <w:r w:rsidRPr="00FA1825">
              <w:rPr>
                <w:sz w:val="18"/>
              </w:rPr>
              <w:t>ENTERPRISE_CONFIG1_EC</w:t>
            </w:r>
          </w:p>
        </w:tc>
        <w:tc>
          <w:tcPr>
            <w:tcW w:w="2991" w:type="pct"/>
            <w:shd w:val="clear" w:color="auto" w:fill="auto"/>
            <w:vAlign w:val="center"/>
          </w:tcPr>
          <w:p w14:paraId="4E7FBD5E" w14:textId="77777777" w:rsidR="00FA1825" w:rsidRPr="006D4872" w:rsidRDefault="00FA1825" w:rsidP="00FA1825">
            <w:pPr>
              <w:pStyle w:val="ASN1Code"/>
              <w:rPr>
                <w:sz w:val="18"/>
              </w:rPr>
            </w:pPr>
            <w:r w:rsidRPr="006D4872">
              <w:rPr>
                <w:sz w:val="18"/>
              </w:rPr>
              <w:t>{</w:t>
            </w:r>
          </w:p>
          <w:p w14:paraId="1590A761" w14:textId="77777777" w:rsidR="00FA1825" w:rsidRPr="006D4872" w:rsidRDefault="00FA1825" w:rsidP="00FA1825">
            <w:pPr>
              <w:pStyle w:val="ASN1Code"/>
              <w:rPr>
                <w:sz w:val="18"/>
              </w:rPr>
            </w:pPr>
            <w:r w:rsidRPr="006D4872">
              <w:rPr>
                <w:sz w:val="18"/>
              </w:rPr>
              <w:t xml:space="preserve">    enterpriseOid #S_ENTERPRISE_OID,</w:t>
            </w:r>
          </w:p>
          <w:p w14:paraId="6971F1C1" w14:textId="77777777" w:rsidR="00FA1825" w:rsidRPr="006D4872" w:rsidRDefault="00FA1825" w:rsidP="00FA1825">
            <w:pPr>
              <w:pStyle w:val="ASN1Code"/>
              <w:rPr>
                <w:sz w:val="18"/>
              </w:rPr>
            </w:pPr>
            <w:r w:rsidRPr="006D4872">
              <w:rPr>
                <w:sz w:val="18"/>
              </w:rPr>
              <w:t xml:space="preserve">    enterpriseName #ENTERPRISE_NAME1,</w:t>
            </w:r>
          </w:p>
          <w:p w14:paraId="5FAC3D40" w14:textId="535457D2" w:rsidR="00FA1825" w:rsidRPr="00FA1825" w:rsidRDefault="00FA1825" w:rsidP="00FA1825">
            <w:pPr>
              <w:pStyle w:val="ASN1Code"/>
              <w:rPr>
                <w:sz w:val="18"/>
              </w:rPr>
            </w:pPr>
            <w:r w:rsidRPr="006D4872">
              <w:rPr>
                <w:sz w:val="18"/>
              </w:rPr>
              <w:t>}</w:t>
            </w:r>
          </w:p>
        </w:tc>
      </w:tr>
      <w:tr w:rsidR="00FA1825" w:rsidRPr="00BB3084" w14:paraId="60121C56" w14:textId="77777777" w:rsidTr="00D74BE0">
        <w:trPr>
          <w:trHeight w:val="314"/>
          <w:jc w:val="center"/>
        </w:trPr>
        <w:tc>
          <w:tcPr>
            <w:tcW w:w="2009" w:type="pct"/>
            <w:shd w:val="clear" w:color="auto" w:fill="auto"/>
            <w:vAlign w:val="center"/>
          </w:tcPr>
          <w:p w14:paraId="12622B2F" w14:textId="53F0C093" w:rsidR="00FA1825" w:rsidRPr="002D1EA3" w:rsidRDefault="00FA1825" w:rsidP="00FA1825">
            <w:pPr>
              <w:pStyle w:val="TableText"/>
              <w:rPr>
                <w:sz w:val="18"/>
              </w:rPr>
            </w:pPr>
            <w:r w:rsidRPr="002D1EA3">
              <w:rPr>
                <w:sz w:val="18"/>
              </w:rPr>
              <w:t>ENTERPRISE_CONFIG1</w:t>
            </w:r>
            <w:r>
              <w:rPr>
                <w:sz w:val="18"/>
              </w:rPr>
              <w:t>_ER</w:t>
            </w:r>
          </w:p>
        </w:tc>
        <w:tc>
          <w:tcPr>
            <w:tcW w:w="2991" w:type="pct"/>
            <w:shd w:val="clear" w:color="auto" w:fill="auto"/>
            <w:vAlign w:val="center"/>
          </w:tcPr>
          <w:p w14:paraId="7BF6FA25" w14:textId="77777777" w:rsidR="00FA1825" w:rsidRPr="006D4872" w:rsidRDefault="00FA1825" w:rsidP="00FA1825">
            <w:pPr>
              <w:pStyle w:val="ASN1Code"/>
              <w:rPr>
                <w:sz w:val="18"/>
              </w:rPr>
            </w:pPr>
            <w:r w:rsidRPr="006D4872">
              <w:rPr>
                <w:sz w:val="18"/>
              </w:rPr>
              <w:t>{</w:t>
            </w:r>
          </w:p>
          <w:p w14:paraId="4CE75494" w14:textId="77777777" w:rsidR="00FA1825" w:rsidRPr="006D4872" w:rsidRDefault="00FA1825" w:rsidP="00FA1825">
            <w:pPr>
              <w:pStyle w:val="ASN1Code"/>
              <w:rPr>
                <w:rFonts w:eastAsiaTheme="minorEastAsia"/>
                <w:sz w:val="18"/>
              </w:rPr>
            </w:pPr>
            <w:r w:rsidRPr="006D4872">
              <w:rPr>
                <w:rFonts w:eastAsiaTheme="minorEastAsia"/>
                <w:sz w:val="18"/>
              </w:rPr>
              <w:t xml:space="preserve">    enterpriseOid #S_ENTERPRISE_OID,</w:t>
            </w:r>
          </w:p>
          <w:p w14:paraId="61A48469" w14:textId="77777777" w:rsidR="00FA1825" w:rsidRPr="006D4872" w:rsidRDefault="00FA1825" w:rsidP="00FA1825">
            <w:pPr>
              <w:pStyle w:val="ASN1Code"/>
              <w:rPr>
                <w:rFonts w:eastAsiaTheme="minorEastAsia"/>
                <w:sz w:val="18"/>
              </w:rPr>
            </w:pPr>
            <w:r w:rsidRPr="006D4872">
              <w:rPr>
                <w:rFonts w:eastAsiaTheme="minorEastAsia"/>
                <w:sz w:val="18"/>
              </w:rPr>
              <w:t xml:space="preserve">    enterpriseName #ENTERPRISE_NAME1,</w:t>
            </w:r>
          </w:p>
          <w:p w14:paraId="7F789764" w14:textId="77777777" w:rsidR="00FA1825" w:rsidRDefault="00FA1825" w:rsidP="00FA1825">
            <w:pPr>
              <w:pStyle w:val="ASN1Code"/>
              <w:rPr>
                <w:rFonts w:eastAsiaTheme="minorEastAsia"/>
                <w:sz w:val="18"/>
              </w:rPr>
            </w:pPr>
            <w:r w:rsidRPr="006D4872">
              <w:rPr>
                <w:rFonts w:eastAsiaTheme="minorEastAsia"/>
                <w:sz w:val="18"/>
              </w:rPr>
              <w:t xml:space="preserve">    enterpriseRules {</w:t>
            </w:r>
          </w:p>
          <w:p w14:paraId="662FA740" w14:textId="6915821D" w:rsidR="00434D66" w:rsidRPr="006D4872" w:rsidRDefault="00434D66" w:rsidP="00434D66">
            <w:pPr>
              <w:pStyle w:val="ASN1Code"/>
              <w:rPr>
                <w:rFonts w:eastAsiaTheme="minorEastAsia"/>
                <w:sz w:val="18"/>
              </w:rPr>
            </w:pPr>
            <w:r w:rsidRPr="00434D66">
              <w:rPr>
                <w:rFonts w:eastAsiaTheme="minorEastAsia"/>
                <w:sz w:val="18"/>
              </w:rPr>
              <w:t xml:space="preserve">     enterpriseRuleBits {</w:t>
            </w:r>
          </w:p>
          <w:p w14:paraId="5054E312" w14:textId="3182B273" w:rsidR="00FA1825" w:rsidRPr="006D4872" w:rsidRDefault="00FA1825" w:rsidP="00FA1825">
            <w:pPr>
              <w:pStyle w:val="ASN1Code"/>
              <w:rPr>
                <w:rFonts w:eastAsiaTheme="minorEastAsia"/>
                <w:sz w:val="18"/>
              </w:rPr>
            </w:pPr>
            <w:r w:rsidRPr="006D4872">
              <w:rPr>
                <w:rFonts w:eastAsiaTheme="minorEastAsia"/>
                <w:sz w:val="18"/>
              </w:rPr>
              <w:t xml:space="preserve">       </w:t>
            </w:r>
            <w:r w:rsidR="00B5374D" w:rsidRPr="00B5374D">
              <w:rPr>
                <w:rFonts w:eastAsiaTheme="minorEastAsia"/>
                <w:sz w:val="18"/>
              </w:rPr>
              <w:t>priorityEnterpriseProfile</w:t>
            </w:r>
            <w:r w:rsidRPr="006D4872">
              <w:rPr>
                <w:rFonts w:eastAsiaTheme="minorEastAsia"/>
                <w:sz w:val="18"/>
              </w:rPr>
              <w:t>,</w:t>
            </w:r>
          </w:p>
          <w:p w14:paraId="6397FA3C" w14:textId="77777777" w:rsidR="00FA1825" w:rsidRPr="006D4872" w:rsidRDefault="00FA1825" w:rsidP="00FA1825">
            <w:pPr>
              <w:pStyle w:val="ASN1Code"/>
              <w:rPr>
                <w:rFonts w:eastAsiaTheme="minorEastAsia"/>
                <w:sz w:val="18"/>
              </w:rPr>
            </w:pPr>
            <w:r w:rsidRPr="006D4872">
              <w:rPr>
                <w:rFonts w:eastAsiaTheme="minorEastAsia"/>
                <w:sz w:val="18"/>
              </w:rPr>
              <w:t xml:space="preserve">       onlyEnterpriseProfilesCanBeInstalled</w:t>
            </w:r>
          </w:p>
          <w:p w14:paraId="75E36B5C" w14:textId="103F2950" w:rsidR="001D2E9F" w:rsidRPr="001D2E9F" w:rsidRDefault="00FA1825" w:rsidP="001D2E9F">
            <w:pPr>
              <w:pStyle w:val="ASN1Code"/>
              <w:rPr>
                <w:rFonts w:eastAsiaTheme="minorEastAsia"/>
                <w:sz w:val="18"/>
              </w:rPr>
            </w:pPr>
            <w:r w:rsidRPr="006D4872">
              <w:rPr>
                <w:rFonts w:eastAsiaTheme="minorEastAsia"/>
                <w:sz w:val="18"/>
              </w:rPr>
              <w:t xml:space="preserve">   </w:t>
            </w:r>
            <w:r w:rsidR="001D2E9F">
              <w:rPr>
                <w:rFonts w:eastAsiaTheme="minorEastAsia"/>
                <w:sz w:val="18"/>
              </w:rPr>
              <w:t xml:space="preserve"> </w:t>
            </w:r>
            <w:r w:rsidRPr="006D4872">
              <w:rPr>
                <w:rFonts w:eastAsiaTheme="minorEastAsia"/>
                <w:sz w:val="18"/>
              </w:rPr>
              <w:t xml:space="preserve"> }</w:t>
            </w:r>
            <w:r w:rsidR="001D2E9F" w:rsidRPr="001D2E9F">
              <w:rPr>
                <w:rFonts w:eastAsiaTheme="minorEastAsia"/>
                <w:sz w:val="18"/>
              </w:rPr>
              <w:t>,</w:t>
            </w:r>
          </w:p>
          <w:p w14:paraId="309A906C" w14:textId="77777777" w:rsidR="001D2E9F" w:rsidRPr="001D2E9F" w:rsidRDefault="001D2E9F" w:rsidP="001D2E9F">
            <w:pPr>
              <w:pStyle w:val="ASN1Code"/>
              <w:rPr>
                <w:rFonts w:eastAsiaTheme="minorEastAsia"/>
                <w:sz w:val="18"/>
              </w:rPr>
            </w:pPr>
            <w:r w:rsidRPr="001D2E9F">
              <w:rPr>
                <w:rFonts w:eastAsiaTheme="minorEastAsia"/>
                <w:sz w:val="18"/>
              </w:rPr>
              <w:t xml:space="preserve">     numberOfNonEnterpriseProfiles 0</w:t>
            </w:r>
          </w:p>
          <w:p w14:paraId="5867C1B0" w14:textId="34A35D92" w:rsidR="00FA1825" w:rsidRPr="006D4872" w:rsidRDefault="001D2E9F" w:rsidP="001D2E9F">
            <w:pPr>
              <w:pStyle w:val="ASN1Code"/>
              <w:rPr>
                <w:rFonts w:eastAsiaTheme="minorEastAsia"/>
                <w:sz w:val="18"/>
              </w:rPr>
            </w:pPr>
            <w:r w:rsidRPr="001D2E9F">
              <w:rPr>
                <w:rFonts w:eastAsiaTheme="minorEastAsia"/>
                <w:sz w:val="18"/>
              </w:rPr>
              <w:t xml:space="preserve">   }</w:t>
            </w:r>
          </w:p>
          <w:p w14:paraId="5B1F6FD5" w14:textId="1F7E5A60" w:rsidR="00FA1825" w:rsidRPr="00FA1825" w:rsidRDefault="00FA1825" w:rsidP="00FA1825">
            <w:pPr>
              <w:pStyle w:val="ASN1Code"/>
              <w:rPr>
                <w:sz w:val="18"/>
              </w:rPr>
            </w:pPr>
            <w:r w:rsidRPr="006D4872">
              <w:rPr>
                <w:sz w:val="18"/>
              </w:rPr>
              <w:t>}</w:t>
            </w:r>
          </w:p>
        </w:tc>
      </w:tr>
      <w:tr w:rsidR="00FA1825" w:rsidRPr="00BB3084" w14:paraId="277A39D8" w14:textId="77777777" w:rsidTr="00D74BE0">
        <w:trPr>
          <w:trHeight w:val="314"/>
          <w:jc w:val="center"/>
        </w:trPr>
        <w:tc>
          <w:tcPr>
            <w:tcW w:w="2009" w:type="pct"/>
            <w:shd w:val="clear" w:color="auto" w:fill="auto"/>
            <w:vAlign w:val="center"/>
          </w:tcPr>
          <w:p w14:paraId="010FE84A" w14:textId="44137E42" w:rsidR="00FA1825" w:rsidRPr="002D1EA3" w:rsidRDefault="00FA1825" w:rsidP="00FA1825">
            <w:pPr>
              <w:pStyle w:val="TableText"/>
              <w:rPr>
                <w:sz w:val="18"/>
              </w:rPr>
            </w:pPr>
            <w:r>
              <w:rPr>
                <w:rFonts w:cstheme="minorBidi"/>
                <w:sz w:val="18"/>
                <w:szCs w:val="18"/>
                <w:lang w:eastAsia="fr-FR"/>
              </w:rPr>
              <w:t>ENTERPRISE_CONFIG3</w:t>
            </w:r>
          </w:p>
        </w:tc>
        <w:tc>
          <w:tcPr>
            <w:tcW w:w="2991" w:type="pct"/>
            <w:shd w:val="clear" w:color="auto" w:fill="auto"/>
            <w:vAlign w:val="center"/>
          </w:tcPr>
          <w:p w14:paraId="3ADF7C19" w14:textId="77777777" w:rsidR="00FA1825" w:rsidRDefault="00FA1825" w:rsidP="00FA1825">
            <w:pPr>
              <w:pStyle w:val="TableCourier"/>
              <w:rPr>
                <w:lang w:eastAsia="de-DE"/>
              </w:rPr>
            </w:pPr>
            <w:r>
              <w:rPr>
                <w:lang w:eastAsia="de-DE"/>
              </w:rPr>
              <w:t>{</w:t>
            </w:r>
          </w:p>
          <w:p w14:paraId="2AA8A7EB" w14:textId="4C8C50EE" w:rsidR="00FA1825" w:rsidRDefault="00FA1825" w:rsidP="00FA1825">
            <w:pPr>
              <w:pStyle w:val="TableCourier"/>
              <w:rPr>
                <w:lang w:eastAsia="de-DE"/>
              </w:rPr>
            </w:pPr>
            <w:r>
              <w:rPr>
                <w:lang w:eastAsia="de-DE"/>
              </w:rPr>
              <w:t xml:space="preserve">    enterpriseOid #</w:t>
            </w:r>
            <w:r w:rsidR="007E02B0">
              <w:rPr>
                <w:lang w:eastAsia="de-DE"/>
              </w:rPr>
              <w:t>S_</w:t>
            </w:r>
            <w:r>
              <w:rPr>
                <w:lang w:eastAsia="de-DE"/>
              </w:rPr>
              <w:t>ENTERPRISE_OID</w:t>
            </w:r>
          </w:p>
          <w:p w14:paraId="233EBE3C" w14:textId="77777777" w:rsidR="00FA1825" w:rsidRDefault="00FA1825" w:rsidP="00FA1825">
            <w:pPr>
              <w:pStyle w:val="TableCourier"/>
              <w:rPr>
                <w:lang w:eastAsia="de-DE"/>
              </w:rPr>
            </w:pPr>
            <w:r>
              <w:rPr>
                <w:lang w:eastAsia="de-DE"/>
              </w:rPr>
              <w:t xml:space="preserve">    enterpriseName #ENTERPRISE_NAME1</w:t>
            </w:r>
          </w:p>
          <w:p w14:paraId="3914D1CC" w14:textId="77777777" w:rsidR="00FA1825" w:rsidRDefault="00FA1825" w:rsidP="00FA1825">
            <w:pPr>
              <w:pStyle w:val="TableCourier"/>
              <w:rPr>
                <w:lang w:eastAsia="de-DE"/>
              </w:rPr>
            </w:pPr>
            <w:r>
              <w:rPr>
                <w:lang w:eastAsia="de-DE"/>
              </w:rPr>
              <w:t xml:space="preserve">    enterpriseRules {</w:t>
            </w:r>
          </w:p>
          <w:p w14:paraId="0372830F" w14:textId="77777777" w:rsidR="0009189B" w:rsidRDefault="005869E2" w:rsidP="00FA1825">
            <w:pPr>
              <w:pStyle w:val="TableCourier"/>
              <w:rPr>
                <w:lang w:eastAsia="de-DE"/>
              </w:rPr>
            </w:pPr>
            <w:r w:rsidRPr="005869E2">
              <w:rPr>
                <w:lang w:eastAsia="de-DE"/>
              </w:rPr>
              <w:t xml:space="preserve">     enterpriseRuleBits {</w:t>
            </w:r>
          </w:p>
          <w:p w14:paraId="6EC15C51" w14:textId="3630A68F" w:rsidR="00FA1825" w:rsidRPr="003E79D6" w:rsidRDefault="00FA1825" w:rsidP="00FA1825">
            <w:pPr>
              <w:pStyle w:val="TableCourier"/>
              <w:rPr>
                <w:lang w:eastAsia="de-DE"/>
              </w:rPr>
            </w:pPr>
            <w:r>
              <w:rPr>
                <w:lang w:eastAsia="de-DE"/>
              </w:rPr>
              <w:t xml:space="preserve">       </w:t>
            </w:r>
            <w:r w:rsidRPr="003E79D6">
              <w:rPr>
                <w:lang w:eastAsia="de-DE"/>
              </w:rPr>
              <w:t>referenceEnterpriseRule,</w:t>
            </w:r>
          </w:p>
          <w:p w14:paraId="0AFF8E22" w14:textId="7E04BE90" w:rsidR="00FA1825" w:rsidRPr="003E79D6" w:rsidRDefault="00FA1825" w:rsidP="00FA1825">
            <w:pPr>
              <w:pStyle w:val="TableCourier"/>
              <w:rPr>
                <w:lang w:eastAsia="de-DE"/>
              </w:rPr>
            </w:pPr>
            <w:r w:rsidRPr="003E79D6">
              <w:rPr>
                <w:lang w:eastAsia="de-DE"/>
              </w:rPr>
              <w:t xml:space="preserve">       </w:t>
            </w:r>
            <w:r w:rsidR="006463D7" w:rsidRPr="006463D7">
              <w:rPr>
                <w:lang w:eastAsia="de-DE"/>
              </w:rPr>
              <w:t>priorityEnterpriseProfile</w:t>
            </w:r>
            <w:r w:rsidRPr="003E79D6">
              <w:rPr>
                <w:lang w:eastAsia="de-DE"/>
              </w:rPr>
              <w:t>,</w:t>
            </w:r>
          </w:p>
          <w:p w14:paraId="08FC67D3" w14:textId="77777777" w:rsidR="00FA1825" w:rsidRPr="004A5195" w:rsidRDefault="00FA1825" w:rsidP="00FA1825">
            <w:pPr>
              <w:pStyle w:val="TableCourier"/>
              <w:rPr>
                <w:lang w:eastAsia="de-DE"/>
              </w:rPr>
            </w:pPr>
            <w:r w:rsidRPr="003E79D6">
              <w:rPr>
                <w:lang w:eastAsia="de-DE"/>
              </w:rPr>
              <w:t xml:space="preserve">       onlyEnterpriseProfilesCanBeInstalled</w:t>
            </w:r>
          </w:p>
          <w:p w14:paraId="3D7A88EE" w14:textId="77777777" w:rsidR="00AE757D" w:rsidRDefault="00FA1825" w:rsidP="00AE757D">
            <w:pPr>
              <w:pStyle w:val="TableCourier"/>
              <w:rPr>
                <w:lang w:eastAsia="de-DE"/>
              </w:rPr>
            </w:pPr>
            <w:r>
              <w:rPr>
                <w:lang w:eastAsia="de-DE"/>
              </w:rPr>
              <w:t xml:space="preserve">    </w:t>
            </w:r>
            <w:r w:rsidR="00AE757D">
              <w:rPr>
                <w:lang w:eastAsia="de-DE"/>
              </w:rPr>
              <w:t xml:space="preserve"> </w:t>
            </w:r>
            <w:r>
              <w:rPr>
                <w:lang w:eastAsia="de-DE"/>
              </w:rPr>
              <w:t>}</w:t>
            </w:r>
            <w:r w:rsidR="00AE757D">
              <w:rPr>
                <w:lang w:eastAsia="de-DE"/>
              </w:rPr>
              <w:t>,</w:t>
            </w:r>
          </w:p>
          <w:p w14:paraId="20E3EABB" w14:textId="77777777" w:rsidR="00AE757D" w:rsidRDefault="00AE757D" w:rsidP="00AE757D">
            <w:pPr>
              <w:pStyle w:val="TableCourier"/>
              <w:rPr>
                <w:lang w:eastAsia="de-DE"/>
              </w:rPr>
            </w:pPr>
            <w:r>
              <w:rPr>
                <w:lang w:eastAsia="de-DE"/>
              </w:rPr>
              <w:t xml:space="preserve">     numberOfNonEnterpriseProfiles 0</w:t>
            </w:r>
          </w:p>
          <w:p w14:paraId="5627C957" w14:textId="62B0BA5C" w:rsidR="00FA1825" w:rsidRDefault="00AE757D" w:rsidP="00AE757D">
            <w:pPr>
              <w:pStyle w:val="TableCourier"/>
              <w:rPr>
                <w:lang w:eastAsia="de-DE"/>
              </w:rPr>
            </w:pPr>
            <w:r>
              <w:rPr>
                <w:lang w:eastAsia="de-DE"/>
              </w:rPr>
              <w:t xml:space="preserve">    }</w:t>
            </w:r>
          </w:p>
          <w:p w14:paraId="5A4F18E0" w14:textId="4F63F794" w:rsidR="00FA1825" w:rsidRPr="003E79D6" w:rsidRDefault="00FA1825" w:rsidP="00FA1825">
            <w:pPr>
              <w:pStyle w:val="ASN1Code"/>
              <w:rPr>
                <w:sz w:val="18"/>
              </w:rPr>
            </w:pPr>
            <w:r>
              <w:rPr>
                <w:lang w:eastAsia="de-DE"/>
              </w:rPr>
              <w:t xml:space="preserve">  }</w:t>
            </w:r>
          </w:p>
        </w:tc>
      </w:tr>
      <w:tr w:rsidR="00FA1825" w:rsidRPr="00BB3084" w14:paraId="66F69756" w14:textId="77777777" w:rsidTr="00D74BE0">
        <w:trPr>
          <w:trHeight w:val="314"/>
          <w:jc w:val="center"/>
        </w:trPr>
        <w:tc>
          <w:tcPr>
            <w:tcW w:w="2009" w:type="pct"/>
            <w:shd w:val="clear" w:color="auto" w:fill="auto"/>
            <w:vAlign w:val="center"/>
          </w:tcPr>
          <w:p w14:paraId="2B1975E5" w14:textId="491DD4F6" w:rsidR="00FA1825" w:rsidRPr="002D1EA3" w:rsidRDefault="00FA1825" w:rsidP="00FA1825">
            <w:pPr>
              <w:pStyle w:val="TableText"/>
              <w:rPr>
                <w:sz w:val="18"/>
              </w:rPr>
            </w:pPr>
            <w:r>
              <w:rPr>
                <w:rFonts w:cstheme="minorBidi"/>
                <w:sz w:val="18"/>
                <w:szCs w:val="18"/>
                <w:lang w:eastAsia="fr-FR"/>
              </w:rPr>
              <w:t>ENTERPRISE_CONFIG4</w:t>
            </w:r>
          </w:p>
        </w:tc>
        <w:tc>
          <w:tcPr>
            <w:tcW w:w="2991" w:type="pct"/>
            <w:shd w:val="clear" w:color="auto" w:fill="auto"/>
            <w:vAlign w:val="center"/>
          </w:tcPr>
          <w:p w14:paraId="187FC64C" w14:textId="77777777" w:rsidR="00FA1825" w:rsidRDefault="00FA1825" w:rsidP="00FA1825">
            <w:pPr>
              <w:pStyle w:val="TableCourier"/>
              <w:rPr>
                <w:lang w:eastAsia="de-DE"/>
              </w:rPr>
            </w:pPr>
            <w:r>
              <w:rPr>
                <w:lang w:eastAsia="de-DE"/>
              </w:rPr>
              <w:t>{</w:t>
            </w:r>
          </w:p>
          <w:p w14:paraId="78E71EC8" w14:textId="22E49497" w:rsidR="00FA1825" w:rsidRDefault="00FA1825" w:rsidP="00FA1825">
            <w:pPr>
              <w:pStyle w:val="TableCourier"/>
              <w:rPr>
                <w:lang w:eastAsia="de-DE"/>
              </w:rPr>
            </w:pPr>
            <w:r>
              <w:rPr>
                <w:lang w:eastAsia="de-DE"/>
              </w:rPr>
              <w:t xml:space="preserve">    enterpriseOid #</w:t>
            </w:r>
            <w:r w:rsidR="00654F45">
              <w:rPr>
                <w:lang w:eastAsia="de-DE"/>
              </w:rPr>
              <w:t>S_</w:t>
            </w:r>
            <w:r>
              <w:rPr>
                <w:lang w:eastAsia="de-DE"/>
              </w:rPr>
              <w:t>ENTERPRISE_OID</w:t>
            </w:r>
          </w:p>
          <w:p w14:paraId="5594E24E" w14:textId="77777777" w:rsidR="00FA1825" w:rsidRDefault="00FA1825" w:rsidP="00FA1825">
            <w:pPr>
              <w:pStyle w:val="TableCourier"/>
              <w:rPr>
                <w:lang w:eastAsia="de-DE"/>
              </w:rPr>
            </w:pPr>
            <w:r>
              <w:rPr>
                <w:lang w:eastAsia="de-DE"/>
              </w:rPr>
              <w:t xml:space="preserve">    enterpriseName #ENTERPRISE_NAME1</w:t>
            </w:r>
          </w:p>
          <w:p w14:paraId="4BBAA9B8" w14:textId="77777777" w:rsidR="00FA1825" w:rsidRDefault="00FA1825" w:rsidP="00FA1825">
            <w:pPr>
              <w:pStyle w:val="TableCourier"/>
              <w:rPr>
                <w:lang w:eastAsia="de-DE"/>
              </w:rPr>
            </w:pPr>
            <w:r>
              <w:rPr>
                <w:lang w:eastAsia="de-DE"/>
              </w:rPr>
              <w:t xml:space="preserve">    enterpriseRules {</w:t>
            </w:r>
          </w:p>
          <w:p w14:paraId="6AB26834" w14:textId="0649D547" w:rsidR="00AE757D" w:rsidRDefault="009543F0" w:rsidP="00FA1825">
            <w:pPr>
              <w:pStyle w:val="TableCourier"/>
              <w:rPr>
                <w:lang w:eastAsia="de-DE"/>
              </w:rPr>
            </w:pPr>
            <w:r w:rsidRPr="009543F0">
              <w:rPr>
                <w:lang w:eastAsia="de-DE"/>
              </w:rPr>
              <w:t xml:space="preserve">     enterpriseRuleBits {</w:t>
            </w:r>
          </w:p>
          <w:p w14:paraId="530DDA73" w14:textId="77777777" w:rsidR="00FA1825" w:rsidRDefault="00FA1825" w:rsidP="00FA1825">
            <w:pPr>
              <w:pStyle w:val="TableCourier"/>
              <w:rPr>
                <w:lang w:eastAsia="de-DE"/>
              </w:rPr>
            </w:pPr>
            <w:r>
              <w:rPr>
                <w:lang w:eastAsia="de-DE"/>
              </w:rPr>
              <w:t xml:space="preserve">     onlyEnterpriseProfilesCanBeInstalled</w:t>
            </w:r>
          </w:p>
          <w:p w14:paraId="66CF1045" w14:textId="77777777" w:rsidR="00B41DF2" w:rsidRDefault="00FA1825" w:rsidP="00B41DF2">
            <w:pPr>
              <w:pStyle w:val="TableCourier"/>
              <w:rPr>
                <w:lang w:eastAsia="de-DE"/>
              </w:rPr>
            </w:pPr>
            <w:r>
              <w:rPr>
                <w:lang w:eastAsia="de-DE"/>
              </w:rPr>
              <w:t xml:space="preserve">    </w:t>
            </w:r>
            <w:r w:rsidR="00B41DF2">
              <w:rPr>
                <w:lang w:eastAsia="de-DE"/>
              </w:rPr>
              <w:t xml:space="preserve"> </w:t>
            </w:r>
            <w:r>
              <w:rPr>
                <w:lang w:eastAsia="de-DE"/>
              </w:rPr>
              <w:t>}</w:t>
            </w:r>
            <w:r w:rsidR="00B41DF2">
              <w:rPr>
                <w:lang w:eastAsia="de-DE"/>
              </w:rPr>
              <w:t>,</w:t>
            </w:r>
          </w:p>
          <w:p w14:paraId="30B003E7" w14:textId="77777777" w:rsidR="00B41DF2" w:rsidRDefault="00B41DF2" w:rsidP="00B41DF2">
            <w:pPr>
              <w:pStyle w:val="TableCourier"/>
              <w:rPr>
                <w:lang w:eastAsia="de-DE"/>
              </w:rPr>
            </w:pPr>
            <w:r>
              <w:rPr>
                <w:lang w:eastAsia="de-DE"/>
              </w:rPr>
              <w:t xml:space="preserve">     numberOfNonEnterpriseProfiles 0</w:t>
            </w:r>
          </w:p>
          <w:p w14:paraId="5582491D" w14:textId="6B9290C7" w:rsidR="00FA1825" w:rsidRDefault="00B41DF2" w:rsidP="00B41DF2">
            <w:pPr>
              <w:pStyle w:val="TableCourier"/>
              <w:rPr>
                <w:lang w:eastAsia="de-DE"/>
              </w:rPr>
            </w:pPr>
            <w:r>
              <w:rPr>
                <w:lang w:eastAsia="de-DE"/>
              </w:rPr>
              <w:t xml:space="preserve">   }</w:t>
            </w:r>
          </w:p>
          <w:p w14:paraId="0ACC9ED9" w14:textId="023BC77D" w:rsidR="00FA1825" w:rsidRPr="003E79D6" w:rsidRDefault="00FA1825" w:rsidP="00FA1825">
            <w:pPr>
              <w:pStyle w:val="ASN1Code"/>
              <w:rPr>
                <w:sz w:val="18"/>
              </w:rPr>
            </w:pPr>
            <w:r>
              <w:rPr>
                <w:lang w:eastAsia="de-DE"/>
              </w:rPr>
              <w:t xml:space="preserve">  }</w:t>
            </w:r>
          </w:p>
        </w:tc>
      </w:tr>
      <w:tr w:rsidR="00FA1825" w:rsidRPr="00BB3084" w14:paraId="0A2462E8" w14:textId="77777777" w:rsidTr="00D74BE0">
        <w:trPr>
          <w:trHeight w:val="314"/>
          <w:jc w:val="center"/>
        </w:trPr>
        <w:tc>
          <w:tcPr>
            <w:tcW w:w="2009" w:type="pct"/>
            <w:shd w:val="clear" w:color="auto" w:fill="auto"/>
            <w:vAlign w:val="center"/>
          </w:tcPr>
          <w:p w14:paraId="7041328A" w14:textId="4A60B3BE" w:rsidR="00FA1825" w:rsidRPr="002D1EA3" w:rsidRDefault="00FA1825" w:rsidP="00FA1825">
            <w:pPr>
              <w:pStyle w:val="TableText"/>
              <w:rPr>
                <w:sz w:val="18"/>
              </w:rPr>
            </w:pPr>
            <w:r>
              <w:rPr>
                <w:rFonts w:cstheme="minorBidi"/>
                <w:sz w:val="18"/>
                <w:szCs w:val="18"/>
                <w:lang w:eastAsia="fr-FR"/>
              </w:rPr>
              <w:t>ENTERPRISE_CONFIG5</w:t>
            </w:r>
          </w:p>
        </w:tc>
        <w:tc>
          <w:tcPr>
            <w:tcW w:w="2991" w:type="pct"/>
            <w:shd w:val="clear" w:color="auto" w:fill="auto"/>
            <w:vAlign w:val="center"/>
          </w:tcPr>
          <w:p w14:paraId="7ADC55BE" w14:textId="77777777" w:rsidR="00FA1825" w:rsidRDefault="00FA1825" w:rsidP="00FA1825">
            <w:pPr>
              <w:pStyle w:val="ASN1Code"/>
              <w:rPr>
                <w:sz w:val="18"/>
              </w:rPr>
            </w:pPr>
            <w:r>
              <w:rPr>
                <w:sz w:val="18"/>
              </w:rPr>
              <w:t>{</w:t>
            </w:r>
          </w:p>
          <w:p w14:paraId="71D24312" w14:textId="77777777" w:rsidR="00FA1825" w:rsidRPr="00B55120" w:rsidRDefault="00FA1825" w:rsidP="00FA1825">
            <w:pPr>
              <w:pStyle w:val="ASN1Code"/>
              <w:rPr>
                <w:sz w:val="18"/>
              </w:rPr>
            </w:pPr>
            <w:r w:rsidRPr="00B55120">
              <w:rPr>
                <w:sz w:val="18"/>
              </w:rPr>
              <w:t xml:space="preserve">    enterpriseOid #S_ENTERPRISE_OID,</w:t>
            </w:r>
          </w:p>
          <w:p w14:paraId="2A63FCDB" w14:textId="77777777" w:rsidR="00FA1825" w:rsidRPr="00B55120" w:rsidRDefault="00FA1825" w:rsidP="00FA1825">
            <w:pPr>
              <w:pStyle w:val="ASN1Code"/>
              <w:rPr>
                <w:sz w:val="18"/>
              </w:rPr>
            </w:pPr>
            <w:r w:rsidRPr="00B55120">
              <w:rPr>
                <w:sz w:val="18"/>
              </w:rPr>
              <w:lastRenderedPageBreak/>
              <w:t xml:space="preserve">    enterpriseName #ENTERPRISE_NAME1,</w:t>
            </w:r>
          </w:p>
          <w:p w14:paraId="103CDE2F" w14:textId="58E82603" w:rsidR="00FA1825" w:rsidRPr="003E79D6" w:rsidRDefault="00FA1825" w:rsidP="00FA1825">
            <w:pPr>
              <w:pStyle w:val="ASN1Code"/>
              <w:rPr>
                <w:sz w:val="18"/>
              </w:rPr>
            </w:pPr>
            <w:r>
              <w:t>}</w:t>
            </w:r>
          </w:p>
        </w:tc>
      </w:tr>
      <w:tr w:rsidR="00FA1825" w:rsidRPr="005376DA" w14:paraId="3E2EE201" w14:textId="77777777" w:rsidTr="006D4872">
        <w:trPr>
          <w:trHeight w:val="314"/>
          <w:jc w:val="center"/>
        </w:trPr>
        <w:tc>
          <w:tcPr>
            <w:tcW w:w="2009" w:type="pct"/>
            <w:shd w:val="clear" w:color="auto" w:fill="auto"/>
            <w:vAlign w:val="center"/>
          </w:tcPr>
          <w:p w14:paraId="26509E66" w14:textId="77777777" w:rsidR="00FA1825" w:rsidRPr="002D1EA3" w:rsidRDefault="00FA1825" w:rsidP="00FA1825">
            <w:pPr>
              <w:pStyle w:val="TableText"/>
              <w:rPr>
                <w:sz w:val="18"/>
              </w:rPr>
            </w:pPr>
            <w:r w:rsidRPr="002D1EA3">
              <w:rPr>
                <w:sz w:val="18"/>
              </w:rPr>
              <w:lastRenderedPageBreak/>
              <w:t>EUICC_MEMORY_RESET</w:t>
            </w:r>
          </w:p>
        </w:tc>
        <w:tc>
          <w:tcPr>
            <w:tcW w:w="2991" w:type="pct"/>
            <w:shd w:val="clear" w:color="auto" w:fill="auto"/>
            <w:vAlign w:val="center"/>
          </w:tcPr>
          <w:p w14:paraId="7DD96839" w14:textId="77777777" w:rsidR="00FA1825" w:rsidRPr="002D1EA3" w:rsidRDefault="00FA1825" w:rsidP="00FA1825">
            <w:pPr>
              <w:pStyle w:val="ASN1Code"/>
              <w:rPr>
                <w:sz w:val="18"/>
              </w:rPr>
            </w:pPr>
            <w:r w:rsidRPr="002D1EA3">
              <w:rPr>
                <w:sz w:val="18"/>
              </w:rPr>
              <w:t>req EuiccMemoryResetRequest ::= {</w:t>
            </w:r>
          </w:p>
          <w:p w14:paraId="18804341" w14:textId="77777777" w:rsidR="00FA1825" w:rsidRPr="002D1EA3" w:rsidRDefault="00FA1825" w:rsidP="00FA1825">
            <w:pPr>
              <w:pStyle w:val="ASN1Code"/>
              <w:rPr>
                <w:sz w:val="18"/>
              </w:rPr>
            </w:pPr>
            <w:r w:rsidRPr="002D1EA3">
              <w:rPr>
                <w:sz w:val="18"/>
              </w:rPr>
              <w:t xml:space="preserve">  resetOptions {</w:t>
            </w:r>
          </w:p>
          <w:p w14:paraId="0BA0C180" w14:textId="77777777" w:rsidR="00FA1825" w:rsidRPr="002D1EA3" w:rsidRDefault="00FA1825" w:rsidP="00FA1825">
            <w:pPr>
              <w:pStyle w:val="ASN1Code"/>
              <w:rPr>
                <w:sz w:val="18"/>
              </w:rPr>
            </w:pPr>
            <w:r w:rsidRPr="002D1EA3">
              <w:rPr>
                <w:sz w:val="18"/>
              </w:rPr>
              <w:t xml:space="preserve">    deleteOperationalProfiles,</w:t>
            </w:r>
          </w:p>
          <w:p w14:paraId="312BF769" w14:textId="77777777" w:rsidR="00FA1825" w:rsidRPr="002D1EA3" w:rsidRDefault="00FA1825" w:rsidP="00FA1825">
            <w:pPr>
              <w:pStyle w:val="ASN1Code"/>
              <w:rPr>
                <w:sz w:val="18"/>
              </w:rPr>
            </w:pPr>
            <w:r w:rsidRPr="002D1EA3">
              <w:rPr>
                <w:sz w:val="18"/>
              </w:rPr>
              <w:t xml:space="preserve">    resetDefaultSmdpAddress</w:t>
            </w:r>
          </w:p>
          <w:p w14:paraId="7EBF3B8D" w14:textId="77777777" w:rsidR="00FA1825" w:rsidRPr="002D1EA3" w:rsidRDefault="00FA1825" w:rsidP="00FA1825">
            <w:pPr>
              <w:pStyle w:val="ASN1Code"/>
              <w:rPr>
                <w:sz w:val="18"/>
              </w:rPr>
            </w:pPr>
            <w:r w:rsidRPr="002D1EA3">
              <w:rPr>
                <w:sz w:val="18"/>
              </w:rPr>
              <w:t xml:space="preserve">  }</w:t>
            </w:r>
          </w:p>
          <w:p w14:paraId="095C8A36" w14:textId="77777777" w:rsidR="00FA1825" w:rsidRPr="002D1EA3" w:rsidRDefault="00FA1825" w:rsidP="00FA1825">
            <w:pPr>
              <w:pStyle w:val="ASN1Code"/>
              <w:rPr>
                <w:sz w:val="18"/>
              </w:rPr>
            </w:pPr>
            <w:r w:rsidRPr="002D1EA3">
              <w:rPr>
                <w:sz w:val="18"/>
              </w:rPr>
              <w:t>}</w:t>
            </w:r>
          </w:p>
        </w:tc>
      </w:tr>
      <w:tr w:rsidR="00FA1825" w:rsidRPr="005376DA" w14:paraId="481C6612" w14:textId="77777777" w:rsidTr="006D4872">
        <w:trPr>
          <w:trHeight w:val="314"/>
          <w:jc w:val="center"/>
        </w:trPr>
        <w:tc>
          <w:tcPr>
            <w:tcW w:w="2009" w:type="pct"/>
            <w:shd w:val="clear" w:color="auto" w:fill="auto"/>
            <w:vAlign w:val="center"/>
          </w:tcPr>
          <w:p w14:paraId="27A11688" w14:textId="77777777" w:rsidR="00FA1825" w:rsidRPr="002D1EA3" w:rsidRDefault="00FA1825" w:rsidP="00FA1825">
            <w:pPr>
              <w:pStyle w:val="TableText"/>
              <w:rPr>
                <w:sz w:val="18"/>
              </w:rPr>
            </w:pPr>
            <w:r w:rsidRPr="002D1EA3">
              <w:rPr>
                <w:sz w:val="18"/>
              </w:rPr>
              <w:t>EUICC_MEMORY_RESET_DEF_SMDPADDRESS</w:t>
            </w:r>
          </w:p>
        </w:tc>
        <w:tc>
          <w:tcPr>
            <w:tcW w:w="2991" w:type="pct"/>
            <w:shd w:val="clear" w:color="auto" w:fill="auto"/>
            <w:vAlign w:val="center"/>
          </w:tcPr>
          <w:p w14:paraId="69EA34E6" w14:textId="77777777" w:rsidR="00FA1825" w:rsidRPr="002D1EA3" w:rsidRDefault="00FA1825" w:rsidP="00FA1825">
            <w:pPr>
              <w:pStyle w:val="ASN1Code"/>
              <w:rPr>
                <w:sz w:val="18"/>
              </w:rPr>
            </w:pPr>
            <w:r w:rsidRPr="002D1EA3">
              <w:rPr>
                <w:sz w:val="18"/>
              </w:rPr>
              <w:t>req EuiccMemoryResetRequest ::= {</w:t>
            </w:r>
          </w:p>
          <w:p w14:paraId="58FC3F0F" w14:textId="77777777" w:rsidR="00FA1825" w:rsidRPr="002D1EA3" w:rsidRDefault="00FA1825" w:rsidP="00FA1825">
            <w:pPr>
              <w:pStyle w:val="ASN1Code"/>
              <w:rPr>
                <w:sz w:val="18"/>
              </w:rPr>
            </w:pPr>
            <w:r w:rsidRPr="002D1EA3">
              <w:rPr>
                <w:sz w:val="18"/>
              </w:rPr>
              <w:t xml:space="preserve">  resetOptions { resetDefaultSmdpAddress }</w:t>
            </w:r>
          </w:p>
          <w:p w14:paraId="600C04AE" w14:textId="77777777" w:rsidR="00FA1825" w:rsidRPr="002D1EA3" w:rsidRDefault="00FA1825" w:rsidP="00FA1825">
            <w:pPr>
              <w:pStyle w:val="ASN1Code"/>
              <w:rPr>
                <w:sz w:val="18"/>
              </w:rPr>
            </w:pPr>
            <w:r w:rsidRPr="002D1EA3">
              <w:rPr>
                <w:sz w:val="18"/>
              </w:rPr>
              <w:t>}</w:t>
            </w:r>
          </w:p>
        </w:tc>
      </w:tr>
      <w:tr w:rsidR="00FA1825" w:rsidRPr="005376DA" w14:paraId="2D83BCA5" w14:textId="77777777" w:rsidTr="006D4872">
        <w:trPr>
          <w:trHeight w:val="314"/>
          <w:jc w:val="center"/>
        </w:trPr>
        <w:tc>
          <w:tcPr>
            <w:tcW w:w="2009" w:type="pct"/>
            <w:shd w:val="clear" w:color="auto" w:fill="auto"/>
            <w:vAlign w:val="center"/>
          </w:tcPr>
          <w:p w14:paraId="048498BC" w14:textId="77777777" w:rsidR="00FA1825" w:rsidRPr="002D1EA3" w:rsidRDefault="00FA1825" w:rsidP="00FA1825">
            <w:pPr>
              <w:pStyle w:val="TableText"/>
              <w:rPr>
                <w:sz w:val="18"/>
              </w:rPr>
            </w:pPr>
            <w:r w:rsidRPr="002D1EA3">
              <w:rPr>
                <w:sz w:val="18"/>
              </w:rPr>
              <w:t>EUICC_MEMORY_RESET_OP_PRO</w:t>
            </w:r>
          </w:p>
        </w:tc>
        <w:tc>
          <w:tcPr>
            <w:tcW w:w="2991" w:type="pct"/>
            <w:shd w:val="clear" w:color="auto" w:fill="auto"/>
            <w:vAlign w:val="center"/>
          </w:tcPr>
          <w:p w14:paraId="6DE40FC1" w14:textId="77777777" w:rsidR="00FA1825" w:rsidRPr="002D1EA3" w:rsidRDefault="00FA1825" w:rsidP="00FA1825">
            <w:pPr>
              <w:pStyle w:val="ASN1Code"/>
              <w:rPr>
                <w:sz w:val="18"/>
              </w:rPr>
            </w:pPr>
            <w:r w:rsidRPr="002D1EA3">
              <w:rPr>
                <w:sz w:val="18"/>
              </w:rPr>
              <w:t>req EuiccMemoryResetRequest ::= {</w:t>
            </w:r>
          </w:p>
          <w:p w14:paraId="613D4670" w14:textId="77777777" w:rsidR="00FA1825" w:rsidRPr="002D1EA3" w:rsidRDefault="00FA1825" w:rsidP="00FA1825">
            <w:pPr>
              <w:pStyle w:val="ASN1Code"/>
              <w:rPr>
                <w:sz w:val="18"/>
              </w:rPr>
            </w:pPr>
            <w:r w:rsidRPr="002D1EA3">
              <w:rPr>
                <w:sz w:val="18"/>
              </w:rPr>
              <w:t xml:space="preserve">  resetOptions { deleteOperationalProfiles }</w:t>
            </w:r>
          </w:p>
          <w:p w14:paraId="06C4231D" w14:textId="77777777" w:rsidR="00FA1825" w:rsidRPr="002D1EA3" w:rsidRDefault="00FA1825" w:rsidP="00FA1825">
            <w:pPr>
              <w:pStyle w:val="ASN1Code"/>
              <w:rPr>
                <w:sz w:val="18"/>
              </w:rPr>
            </w:pPr>
            <w:r w:rsidRPr="002D1EA3">
              <w:rPr>
                <w:sz w:val="18"/>
              </w:rPr>
              <w:t>}</w:t>
            </w:r>
          </w:p>
        </w:tc>
      </w:tr>
      <w:tr w:rsidR="00FA1825" w:rsidRPr="005376DA" w14:paraId="02D47628" w14:textId="77777777" w:rsidTr="006D4872">
        <w:trPr>
          <w:trHeight w:val="314"/>
          <w:jc w:val="center"/>
        </w:trPr>
        <w:tc>
          <w:tcPr>
            <w:tcW w:w="2009" w:type="pct"/>
            <w:shd w:val="clear" w:color="auto" w:fill="auto"/>
            <w:vAlign w:val="center"/>
          </w:tcPr>
          <w:p w14:paraId="31E8C6C1" w14:textId="77777777" w:rsidR="00FA1825" w:rsidRPr="002D1EA3" w:rsidRDefault="00FA1825" w:rsidP="00FA1825">
            <w:pPr>
              <w:pStyle w:val="TableText"/>
              <w:rPr>
                <w:sz w:val="18"/>
              </w:rPr>
            </w:pPr>
            <w:r w:rsidRPr="002D1EA3">
              <w:rPr>
                <w:sz w:val="18"/>
              </w:rPr>
              <w:t>GET_CONF_OP_PROF1</w:t>
            </w:r>
          </w:p>
        </w:tc>
        <w:tc>
          <w:tcPr>
            <w:tcW w:w="2991" w:type="pct"/>
            <w:shd w:val="clear" w:color="auto" w:fill="auto"/>
            <w:vAlign w:val="center"/>
          </w:tcPr>
          <w:p w14:paraId="4A1DB886" w14:textId="74EEBE09" w:rsidR="00FA1825" w:rsidRPr="002D1EA3" w:rsidRDefault="00FA1825" w:rsidP="00FA1825">
            <w:pPr>
              <w:pStyle w:val="ASN1Code"/>
              <w:rPr>
                <w:sz w:val="18"/>
              </w:rPr>
            </w:pPr>
            <w:r w:rsidRPr="002D1EA3">
              <w:rPr>
                <w:sz w:val="18"/>
              </w:rPr>
              <w:t>opConfProf1R</w:t>
            </w:r>
            <w:r>
              <w:rPr>
                <w:sz w:val="18"/>
              </w:rPr>
              <w:t>eq ProfileInfoListRequest ::= {</w:t>
            </w:r>
          </w:p>
          <w:p w14:paraId="713CC16C" w14:textId="77777777" w:rsidR="00FA1825" w:rsidRPr="002D1EA3" w:rsidRDefault="00FA1825" w:rsidP="00FA1825">
            <w:pPr>
              <w:pStyle w:val="ASN1Code"/>
              <w:rPr>
                <w:sz w:val="18"/>
              </w:rPr>
            </w:pPr>
            <w:r w:rsidRPr="002D1EA3">
              <w:rPr>
                <w:sz w:val="18"/>
              </w:rPr>
              <w:t xml:space="preserve">  searchCriteria iccid: #ICCID_OP_PROF1,</w:t>
            </w:r>
          </w:p>
          <w:p w14:paraId="42D536C8" w14:textId="77777777" w:rsidR="00FA1825" w:rsidRPr="002D1EA3" w:rsidRDefault="00FA1825" w:rsidP="00FA1825">
            <w:pPr>
              <w:pStyle w:val="ASN1Code"/>
              <w:rPr>
                <w:sz w:val="18"/>
              </w:rPr>
            </w:pPr>
            <w:r w:rsidRPr="002D1EA3">
              <w:rPr>
                <w:sz w:val="18"/>
              </w:rPr>
              <w:t xml:space="preserve">  tagList '4FB8'H</w:t>
            </w:r>
          </w:p>
          <w:p w14:paraId="08A37BE3" w14:textId="77777777" w:rsidR="00FA1825" w:rsidRPr="002D1EA3" w:rsidRDefault="00FA1825" w:rsidP="00FA1825">
            <w:pPr>
              <w:pStyle w:val="ASN1Code"/>
              <w:rPr>
                <w:sz w:val="18"/>
              </w:rPr>
            </w:pPr>
            <w:r w:rsidRPr="002D1EA3">
              <w:rPr>
                <w:sz w:val="18"/>
              </w:rPr>
              <w:t>}</w:t>
            </w:r>
          </w:p>
        </w:tc>
      </w:tr>
      <w:tr w:rsidR="00FA1825" w:rsidRPr="005376DA" w14:paraId="47EE488F" w14:textId="77777777" w:rsidTr="006D4872">
        <w:trPr>
          <w:trHeight w:val="314"/>
          <w:jc w:val="center"/>
        </w:trPr>
        <w:tc>
          <w:tcPr>
            <w:tcW w:w="2009" w:type="pct"/>
            <w:shd w:val="clear" w:color="auto" w:fill="auto"/>
            <w:vAlign w:val="center"/>
          </w:tcPr>
          <w:p w14:paraId="2BC582F9" w14:textId="77777777" w:rsidR="00FA1825" w:rsidRPr="002D1EA3" w:rsidRDefault="00FA1825" w:rsidP="00FA1825">
            <w:pPr>
              <w:pStyle w:val="TableText"/>
              <w:rPr>
                <w:sz w:val="18"/>
              </w:rPr>
            </w:pPr>
            <w:r w:rsidRPr="002D1EA3">
              <w:rPr>
                <w:sz w:val="18"/>
              </w:rPr>
              <w:t>GET_EID</w:t>
            </w:r>
          </w:p>
        </w:tc>
        <w:tc>
          <w:tcPr>
            <w:tcW w:w="2991" w:type="pct"/>
            <w:shd w:val="clear" w:color="auto" w:fill="auto"/>
            <w:vAlign w:val="center"/>
          </w:tcPr>
          <w:p w14:paraId="533E44E7" w14:textId="77777777" w:rsidR="00FA1825" w:rsidRPr="002D1EA3" w:rsidRDefault="00FA1825" w:rsidP="00FA1825">
            <w:pPr>
              <w:pStyle w:val="ASN1Code"/>
              <w:rPr>
                <w:sz w:val="18"/>
              </w:rPr>
            </w:pPr>
            <w:r w:rsidRPr="002D1EA3">
              <w:rPr>
                <w:sz w:val="18"/>
              </w:rPr>
              <w:t>getEIDReq GetEuiccDataRequest ::= {</w:t>
            </w:r>
          </w:p>
          <w:p w14:paraId="16E63679" w14:textId="77777777" w:rsidR="00FA1825" w:rsidRPr="002D1EA3" w:rsidRDefault="00FA1825" w:rsidP="00FA1825">
            <w:pPr>
              <w:pStyle w:val="ASN1Code"/>
              <w:rPr>
                <w:sz w:val="18"/>
              </w:rPr>
            </w:pPr>
            <w:r w:rsidRPr="002D1EA3">
              <w:rPr>
                <w:sz w:val="18"/>
              </w:rPr>
              <w:t xml:space="preserve">  tagList '5A'H</w:t>
            </w:r>
          </w:p>
          <w:p w14:paraId="18C490A8" w14:textId="77777777" w:rsidR="00FA1825" w:rsidRPr="002D1EA3" w:rsidRDefault="00FA1825" w:rsidP="00FA1825">
            <w:pPr>
              <w:pStyle w:val="ASN1Code"/>
              <w:rPr>
                <w:sz w:val="18"/>
              </w:rPr>
            </w:pPr>
            <w:r w:rsidRPr="002D1EA3">
              <w:rPr>
                <w:sz w:val="18"/>
              </w:rPr>
              <w:t>}</w:t>
            </w:r>
            <w:r w:rsidRPr="00EA0D7C">
              <w:rPr>
                <w:sz w:val="18"/>
              </w:rPr>
              <w:t xml:space="preserve"> </w:t>
            </w:r>
          </w:p>
        </w:tc>
      </w:tr>
      <w:tr w:rsidR="00FA1825" w:rsidRPr="005376DA" w14:paraId="23143A53" w14:textId="77777777" w:rsidTr="006D4872">
        <w:trPr>
          <w:trHeight w:val="314"/>
          <w:jc w:val="center"/>
        </w:trPr>
        <w:tc>
          <w:tcPr>
            <w:tcW w:w="2009" w:type="pct"/>
            <w:shd w:val="clear" w:color="auto" w:fill="auto"/>
            <w:vAlign w:val="center"/>
          </w:tcPr>
          <w:p w14:paraId="1B627363" w14:textId="77777777" w:rsidR="00FA1825" w:rsidRPr="002D1EA3" w:rsidRDefault="00FA1825" w:rsidP="00FA1825">
            <w:pPr>
              <w:pStyle w:val="TableText"/>
              <w:rPr>
                <w:sz w:val="18"/>
              </w:rPr>
            </w:pPr>
            <w:r w:rsidRPr="002D1EA3">
              <w:rPr>
                <w:sz w:val="18"/>
              </w:rPr>
              <w:t>GET_EID_INVALID</w:t>
            </w:r>
          </w:p>
        </w:tc>
        <w:tc>
          <w:tcPr>
            <w:tcW w:w="2991" w:type="pct"/>
            <w:shd w:val="clear" w:color="auto" w:fill="auto"/>
            <w:vAlign w:val="center"/>
          </w:tcPr>
          <w:p w14:paraId="2AF163D9" w14:textId="77777777" w:rsidR="00FA1825" w:rsidRPr="002D1EA3" w:rsidRDefault="00FA1825" w:rsidP="00FA1825">
            <w:pPr>
              <w:pStyle w:val="ASN1Code"/>
              <w:rPr>
                <w:sz w:val="18"/>
              </w:rPr>
            </w:pPr>
            <w:r w:rsidRPr="002D1EA3">
              <w:rPr>
                <w:sz w:val="18"/>
              </w:rPr>
              <w:t>getEIDReq GetEuiccDataRequest ::= {</w:t>
            </w:r>
          </w:p>
          <w:p w14:paraId="09904F3B" w14:textId="77777777" w:rsidR="00FA1825" w:rsidRPr="002D1EA3" w:rsidRDefault="00FA1825" w:rsidP="00FA1825">
            <w:pPr>
              <w:pStyle w:val="ASN1Code"/>
              <w:rPr>
                <w:sz w:val="18"/>
              </w:rPr>
            </w:pPr>
            <w:r w:rsidRPr="002D1EA3">
              <w:rPr>
                <w:sz w:val="18"/>
              </w:rPr>
              <w:t xml:space="preserve">  tagList '6B'H</w:t>
            </w:r>
          </w:p>
          <w:p w14:paraId="003C4448" w14:textId="77777777" w:rsidR="00FA1825" w:rsidRPr="002D1EA3" w:rsidRDefault="00FA1825" w:rsidP="00FA1825">
            <w:pPr>
              <w:pStyle w:val="ASN1Code"/>
              <w:rPr>
                <w:sz w:val="18"/>
              </w:rPr>
            </w:pPr>
            <w:r w:rsidRPr="002D1EA3">
              <w:rPr>
                <w:sz w:val="18"/>
              </w:rPr>
              <w:t>}</w:t>
            </w:r>
            <w:r w:rsidRPr="00EA0D7C">
              <w:rPr>
                <w:sz w:val="18"/>
              </w:rPr>
              <w:t xml:space="preserve"> </w:t>
            </w:r>
          </w:p>
        </w:tc>
      </w:tr>
      <w:tr w:rsidR="00FA1825" w:rsidRPr="005376DA" w14:paraId="205219D5" w14:textId="77777777" w:rsidTr="006D4872">
        <w:trPr>
          <w:trHeight w:val="314"/>
          <w:jc w:val="center"/>
        </w:trPr>
        <w:tc>
          <w:tcPr>
            <w:tcW w:w="2009" w:type="pct"/>
            <w:shd w:val="clear" w:color="auto" w:fill="auto"/>
            <w:vAlign w:val="center"/>
          </w:tcPr>
          <w:p w14:paraId="5A0E5686" w14:textId="77777777" w:rsidR="00FA1825" w:rsidRPr="002D1EA3" w:rsidRDefault="00FA1825" w:rsidP="00FA1825">
            <w:pPr>
              <w:pStyle w:val="TableText"/>
              <w:rPr>
                <w:sz w:val="18"/>
              </w:rPr>
            </w:pPr>
            <w:r w:rsidRPr="002D1EA3">
              <w:rPr>
                <w:sz w:val="18"/>
              </w:rPr>
              <w:t>GET_ENTERPRISE_CONFIG_OP_PROF1</w:t>
            </w:r>
          </w:p>
        </w:tc>
        <w:tc>
          <w:tcPr>
            <w:tcW w:w="2991" w:type="pct"/>
            <w:shd w:val="clear" w:color="auto" w:fill="auto"/>
            <w:vAlign w:val="center"/>
          </w:tcPr>
          <w:p w14:paraId="731A28C5" w14:textId="53E0B7A2" w:rsidR="00FA1825" w:rsidRPr="002D1EA3" w:rsidRDefault="00FA1825" w:rsidP="00FA1825">
            <w:pPr>
              <w:pStyle w:val="ASN1Code"/>
              <w:rPr>
                <w:sz w:val="18"/>
              </w:rPr>
            </w:pPr>
            <w:r w:rsidRPr="002D1EA3">
              <w:rPr>
                <w:sz w:val="18"/>
              </w:rPr>
              <w:t>opConfProf1Req ProfileInfoListRequest ::= {</w:t>
            </w:r>
          </w:p>
          <w:p w14:paraId="4D9B0274" w14:textId="77777777" w:rsidR="00FA1825" w:rsidRPr="002D1EA3" w:rsidRDefault="00FA1825" w:rsidP="00FA1825">
            <w:pPr>
              <w:pStyle w:val="ASN1Code"/>
              <w:rPr>
                <w:sz w:val="18"/>
              </w:rPr>
            </w:pPr>
            <w:r w:rsidRPr="002D1EA3">
              <w:rPr>
                <w:sz w:val="18"/>
              </w:rPr>
              <w:t xml:space="preserve">  searchCriteria iccid: #ICCID_OP_PROF1,</w:t>
            </w:r>
          </w:p>
          <w:p w14:paraId="4EBA03C4" w14:textId="77777777" w:rsidR="00FA1825" w:rsidRPr="002D1EA3" w:rsidRDefault="00FA1825" w:rsidP="00FA1825">
            <w:pPr>
              <w:pStyle w:val="ASN1Code"/>
              <w:rPr>
                <w:sz w:val="18"/>
              </w:rPr>
            </w:pPr>
            <w:r w:rsidRPr="002D1EA3">
              <w:rPr>
                <w:sz w:val="18"/>
              </w:rPr>
              <w:t xml:space="preserve">  tagList '5ABD'H</w:t>
            </w:r>
          </w:p>
          <w:p w14:paraId="512F580F" w14:textId="77777777" w:rsidR="00FA1825" w:rsidRPr="002D1EA3" w:rsidRDefault="00FA1825" w:rsidP="00FA1825">
            <w:pPr>
              <w:pStyle w:val="ASN1Code"/>
              <w:rPr>
                <w:sz w:val="18"/>
              </w:rPr>
            </w:pPr>
            <w:r w:rsidRPr="002D1EA3">
              <w:rPr>
                <w:sz w:val="18"/>
              </w:rPr>
              <w:t>}</w:t>
            </w:r>
          </w:p>
        </w:tc>
      </w:tr>
      <w:tr w:rsidR="00FA1825" w:rsidRPr="00BB3084" w14:paraId="44926A15" w14:textId="77777777" w:rsidTr="006D4872">
        <w:trPr>
          <w:trHeight w:val="314"/>
          <w:jc w:val="center"/>
        </w:trPr>
        <w:tc>
          <w:tcPr>
            <w:tcW w:w="2009" w:type="pct"/>
            <w:shd w:val="clear" w:color="auto" w:fill="auto"/>
            <w:vAlign w:val="center"/>
          </w:tcPr>
          <w:p w14:paraId="08B5C6D1" w14:textId="77777777" w:rsidR="00FA1825" w:rsidRPr="002D1EA3" w:rsidRDefault="00FA1825" w:rsidP="00FA1825">
            <w:pPr>
              <w:pStyle w:val="TableText"/>
              <w:rPr>
                <w:sz w:val="18"/>
              </w:rPr>
            </w:pPr>
            <w:r w:rsidRPr="002D1EA3">
              <w:rPr>
                <w:sz w:val="18"/>
              </w:rPr>
              <w:t>GET_ENTERPRISE_CONFIG_OP_PROF2</w:t>
            </w:r>
          </w:p>
        </w:tc>
        <w:tc>
          <w:tcPr>
            <w:tcW w:w="2991" w:type="pct"/>
            <w:shd w:val="clear" w:color="auto" w:fill="auto"/>
            <w:vAlign w:val="center"/>
          </w:tcPr>
          <w:p w14:paraId="4098E983" w14:textId="32CEE7F8" w:rsidR="00FA1825" w:rsidRPr="002D1EA3" w:rsidRDefault="00FA1825" w:rsidP="00FA1825">
            <w:pPr>
              <w:pStyle w:val="ASN1Code"/>
              <w:rPr>
                <w:sz w:val="18"/>
              </w:rPr>
            </w:pPr>
            <w:r w:rsidRPr="002D1EA3">
              <w:rPr>
                <w:sz w:val="18"/>
              </w:rPr>
              <w:t>opConfProf1Req ProfileInfoListRequest ::= {</w:t>
            </w:r>
          </w:p>
          <w:p w14:paraId="45431929" w14:textId="77777777" w:rsidR="00FA1825" w:rsidRPr="002D1EA3" w:rsidRDefault="00FA1825" w:rsidP="00FA1825">
            <w:pPr>
              <w:pStyle w:val="ASN1Code"/>
              <w:rPr>
                <w:sz w:val="18"/>
              </w:rPr>
            </w:pPr>
            <w:r w:rsidRPr="002D1EA3">
              <w:rPr>
                <w:sz w:val="18"/>
              </w:rPr>
              <w:t xml:space="preserve">  searchCriteria iccid: #ICCID_OP_PROF2,</w:t>
            </w:r>
          </w:p>
          <w:p w14:paraId="3A291A2E" w14:textId="77777777" w:rsidR="00FA1825" w:rsidRPr="002D1EA3" w:rsidRDefault="00FA1825" w:rsidP="00FA1825">
            <w:pPr>
              <w:pStyle w:val="ASN1Code"/>
              <w:rPr>
                <w:sz w:val="18"/>
              </w:rPr>
            </w:pPr>
            <w:r w:rsidRPr="002D1EA3">
              <w:rPr>
                <w:sz w:val="18"/>
              </w:rPr>
              <w:t xml:space="preserve">  tagList '5ABD'H</w:t>
            </w:r>
          </w:p>
          <w:p w14:paraId="55DE19D8" w14:textId="77777777" w:rsidR="00FA1825" w:rsidRPr="002D1EA3" w:rsidRDefault="00FA1825" w:rsidP="00FA1825">
            <w:pPr>
              <w:pStyle w:val="ASN1Code"/>
              <w:rPr>
                <w:sz w:val="18"/>
              </w:rPr>
            </w:pPr>
            <w:r w:rsidRPr="002D1EA3">
              <w:rPr>
                <w:sz w:val="18"/>
              </w:rPr>
              <w:t>}</w:t>
            </w:r>
          </w:p>
        </w:tc>
      </w:tr>
      <w:tr w:rsidR="00FA1825" w:rsidRPr="005376DA" w14:paraId="5803C401" w14:textId="77777777" w:rsidTr="006D4872">
        <w:trPr>
          <w:trHeight w:val="314"/>
          <w:jc w:val="center"/>
        </w:trPr>
        <w:tc>
          <w:tcPr>
            <w:tcW w:w="2009" w:type="pct"/>
            <w:shd w:val="clear" w:color="auto" w:fill="auto"/>
            <w:vAlign w:val="center"/>
          </w:tcPr>
          <w:p w14:paraId="3FFC6FB6" w14:textId="77777777" w:rsidR="00FA1825" w:rsidRPr="002D1EA3" w:rsidRDefault="00FA1825" w:rsidP="00FA1825">
            <w:pPr>
              <w:pStyle w:val="TableText"/>
              <w:rPr>
                <w:sz w:val="18"/>
              </w:rPr>
            </w:pPr>
            <w:r w:rsidRPr="002D1EA3">
              <w:rPr>
                <w:sz w:val="18"/>
              </w:rPr>
              <w:t>GET_EUICC_CHALLENGE</w:t>
            </w:r>
          </w:p>
        </w:tc>
        <w:tc>
          <w:tcPr>
            <w:tcW w:w="2991" w:type="pct"/>
            <w:shd w:val="clear" w:color="auto" w:fill="auto"/>
            <w:vAlign w:val="center"/>
          </w:tcPr>
          <w:p w14:paraId="525668EA" w14:textId="77777777" w:rsidR="00FA1825" w:rsidRPr="002D1EA3" w:rsidRDefault="00FA1825" w:rsidP="00FA1825">
            <w:pPr>
              <w:pStyle w:val="ASN1Code"/>
              <w:rPr>
                <w:sz w:val="18"/>
              </w:rPr>
            </w:pPr>
            <w:r w:rsidRPr="002D1EA3">
              <w:rPr>
                <w:sz w:val="18"/>
              </w:rPr>
              <w:t>request GetEuiccChallengeRequest ::= {}</w:t>
            </w:r>
          </w:p>
        </w:tc>
      </w:tr>
      <w:tr w:rsidR="00FA1825" w:rsidRPr="005376DA" w14:paraId="7A180045" w14:textId="77777777" w:rsidTr="006D4872">
        <w:trPr>
          <w:trHeight w:val="314"/>
          <w:jc w:val="center"/>
        </w:trPr>
        <w:tc>
          <w:tcPr>
            <w:tcW w:w="2009" w:type="pct"/>
            <w:shd w:val="clear" w:color="auto" w:fill="auto"/>
            <w:vAlign w:val="center"/>
          </w:tcPr>
          <w:p w14:paraId="238342E4" w14:textId="5DFB27E6" w:rsidR="00FA1825" w:rsidRPr="002D1EA3" w:rsidRDefault="00FA1825" w:rsidP="00FA1825">
            <w:pPr>
              <w:pStyle w:val="TableText"/>
              <w:rPr>
                <w:sz w:val="18"/>
              </w:rPr>
            </w:pPr>
            <w:r w:rsidRPr="002D1EA3">
              <w:rPr>
                <w:sz w:val="18"/>
              </w:rPr>
              <w:t>GET_EUICC_CONFIGURED_</w:t>
            </w:r>
            <w:r w:rsidR="00E258DB">
              <w:rPr>
                <w:sz w:val="18"/>
              </w:rPr>
              <w:t>DATA</w:t>
            </w:r>
          </w:p>
        </w:tc>
        <w:tc>
          <w:tcPr>
            <w:tcW w:w="2991" w:type="pct"/>
            <w:shd w:val="clear" w:color="auto" w:fill="auto"/>
            <w:vAlign w:val="center"/>
          </w:tcPr>
          <w:p w14:paraId="7DA9E736" w14:textId="07367DF9" w:rsidR="00FA1825" w:rsidRPr="002D1EA3" w:rsidRDefault="00FA1825" w:rsidP="00FA1825">
            <w:pPr>
              <w:pStyle w:val="ASN1Code"/>
              <w:rPr>
                <w:sz w:val="18"/>
                <w:lang w:eastAsia="de-DE"/>
              </w:rPr>
            </w:pPr>
            <w:r w:rsidRPr="002D1EA3">
              <w:rPr>
                <w:sz w:val="18"/>
                <w:lang w:eastAsia="de-DE"/>
              </w:rPr>
              <w:t xml:space="preserve">request </w:t>
            </w:r>
            <w:r w:rsidR="00E258DB" w:rsidRPr="002D1EA3">
              <w:rPr>
                <w:sz w:val="18"/>
                <w:lang w:eastAsia="de-DE"/>
              </w:rPr>
              <w:t>EuiccConfigured</w:t>
            </w:r>
            <w:r w:rsidR="00E258DB">
              <w:rPr>
                <w:sz w:val="18"/>
                <w:lang w:eastAsia="de-DE"/>
              </w:rPr>
              <w:t>Data</w:t>
            </w:r>
            <w:r w:rsidR="00E258DB" w:rsidRPr="002D1EA3">
              <w:rPr>
                <w:sz w:val="18"/>
                <w:lang w:eastAsia="de-DE"/>
              </w:rPr>
              <w:t xml:space="preserve">Request </w:t>
            </w:r>
            <w:r w:rsidRPr="002D1EA3">
              <w:rPr>
                <w:sz w:val="18"/>
                <w:lang w:eastAsia="de-DE"/>
              </w:rPr>
              <w:t>::={}</w:t>
            </w:r>
          </w:p>
        </w:tc>
      </w:tr>
      <w:tr w:rsidR="00FA1825" w:rsidRPr="005376DA" w14:paraId="2415FC92" w14:textId="77777777" w:rsidTr="006D4872">
        <w:trPr>
          <w:trHeight w:val="314"/>
          <w:jc w:val="center"/>
        </w:trPr>
        <w:tc>
          <w:tcPr>
            <w:tcW w:w="2009" w:type="pct"/>
            <w:shd w:val="clear" w:color="auto" w:fill="auto"/>
            <w:vAlign w:val="center"/>
          </w:tcPr>
          <w:p w14:paraId="05CF4870" w14:textId="77777777" w:rsidR="00FA1825" w:rsidRPr="002D1EA3" w:rsidRDefault="00FA1825" w:rsidP="00FA1825">
            <w:pPr>
              <w:pStyle w:val="TableText"/>
              <w:rPr>
                <w:sz w:val="18"/>
              </w:rPr>
            </w:pPr>
            <w:r w:rsidRPr="002D1EA3">
              <w:rPr>
                <w:sz w:val="18"/>
              </w:rPr>
              <w:t>GET_EUICC_INFO1</w:t>
            </w:r>
          </w:p>
        </w:tc>
        <w:tc>
          <w:tcPr>
            <w:tcW w:w="2991" w:type="pct"/>
            <w:shd w:val="clear" w:color="auto" w:fill="auto"/>
            <w:vAlign w:val="center"/>
          </w:tcPr>
          <w:p w14:paraId="7C1A9D6B" w14:textId="77777777" w:rsidR="00FA1825" w:rsidRPr="002D1EA3" w:rsidRDefault="00FA1825" w:rsidP="00FA1825">
            <w:pPr>
              <w:pStyle w:val="ASN1Code"/>
              <w:rPr>
                <w:rFonts w:eastAsia="Calibri"/>
                <w:sz w:val="18"/>
                <w:lang w:eastAsia="de-DE"/>
              </w:rPr>
            </w:pPr>
            <w:r w:rsidRPr="002D1EA3">
              <w:rPr>
                <w:rFonts w:eastAsia="Calibri"/>
                <w:sz w:val="18"/>
                <w:lang w:eastAsia="de-DE"/>
              </w:rPr>
              <w:t>request GetEuiccInfo1Request::= { }</w:t>
            </w:r>
          </w:p>
        </w:tc>
      </w:tr>
      <w:tr w:rsidR="00FA1825" w:rsidRPr="005376DA" w14:paraId="5FD583ED" w14:textId="77777777" w:rsidTr="006D4872">
        <w:trPr>
          <w:trHeight w:val="314"/>
          <w:jc w:val="center"/>
        </w:trPr>
        <w:tc>
          <w:tcPr>
            <w:tcW w:w="2009" w:type="pct"/>
            <w:shd w:val="clear" w:color="auto" w:fill="auto"/>
            <w:vAlign w:val="center"/>
          </w:tcPr>
          <w:p w14:paraId="7A8739B0" w14:textId="77777777" w:rsidR="00FA1825" w:rsidRPr="002D1EA3" w:rsidRDefault="00FA1825" w:rsidP="00FA1825">
            <w:pPr>
              <w:pStyle w:val="TableText"/>
              <w:rPr>
                <w:sz w:val="18"/>
              </w:rPr>
            </w:pPr>
            <w:r w:rsidRPr="002D1EA3">
              <w:rPr>
                <w:sz w:val="18"/>
              </w:rPr>
              <w:t>GET_EUICC_INFO2</w:t>
            </w:r>
          </w:p>
        </w:tc>
        <w:tc>
          <w:tcPr>
            <w:tcW w:w="2991" w:type="pct"/>
            <w:shd w:val="clear" w:color="auto" w:fill="auto"/>
            <w:vAlign w:val="center"/>
          </w:tcPr>
          <w:p w14:paraId="30BD0E2C" w14:textId="77777777" w:rsidR="00FA1825" w:rsidRPr="002D1EA3" w:rsidRDefault="00FA1825" w:rsidP="00FA1825">
            <w:pPr>
              <w:pStyle w:val="ASN1Code"/>
              <w:rPr>
                <w:rFonts w:eastAsia="Calibri"/>
                <w:sz w:val="18"/>
                <w:lang w:eastAsia="de-DE"/>
              </w:rPr>
            </w:pPr>
            <w:r w:rsidRPr="002D1EA3">
              <w:rPr>
                <w:rFonts w:eastAsia="Calibri"/>
                <w:sz w:val="18"/>
                <w:lang w:eastAsia="de-DE"/>
              </w:rPr>
              <w:t>request GetEuiccInfo2Request::= { }</w:t>
            </w:r>
          </w:p>
        </w:tc>
      </w:tr>
      <w:tr w:rsidR="00FA1825" w:rsidRPr="00BB3084" w14:paraId="3A70B3D2" w14:textId="77777777" w:rsidTr="006D4872">
        <w:trPr>
          <w:trHeight w:val="314"/>
          <w:jc w:val="center"/>
        </w:trPr>
        <w:tc>
          <w:tcPr>
            <w:tcW w:w="2009" w:type="pct"/>
            <w:shd w:val="clear" w:color="auto" w:fill="auto"/>
            <w:vAlign w:val="center"/>
          </w:tcPr>
          <w:p w14:paraId="1D33020D" w14:textId="77777777" w:rsidR="00FA1825" w:rsidRPr="002D1EA3" w:rsidRDefault="00FA1825" w:rsidP="00FA1825">
            <w:pPr>
              <w:pStyle w:val="TableText"/>
              <w:rPr>
                <w:sz w:val="18"/>
              </w:rPr>
            </w:pPr>
            <w:r w:rsidRPr="002D1EA3">
              <w:rPr>
                <w:sz w:val="18"/>
              </w:rPr>
              <w:t>GET_HRI_SRV_ADDRESS_OP_PROF1</w:t>
            </w:r>
          </w:p>
        </w:tc>
        <w:tc>
          <w:tcPr>
            <w:tcW w:w="2991" w:type="pct"/>
            <w:shd w:val="clear" w:color="auto" w:fill="auto"/>
            <w:vAlign w:val="center"/>
          </w:tcPr>
          <w:p w14:paraId="48E2763A" w14:textId="6E91309F" w:rsidR="00FA1825" w:rsidRPr="002D1EA3" w:rsidRDefault="00FA1825" w:rsidP="00FA1825">
            <w:pPr>
              <w:pStyle w:val="ASN1Code"/>
              <w:rPr>
                <w:sz w:val="18"/>
              </w:rPr>
            </w:pPr>
            <w:r w:rsidRPr="002D1EA3">
              <w:rPr>
                <w:sz w:val="18"/>
              </w:rPr>
              <w:t>opConfProf1Req ProfileInfoListRequest ::= {</w:t>
            </w:r>
          </w:p>
          <w:p w14:paraId="32DE702E" w14:textId="77777777" w:rsidR="00FA1825" w:rsidRPr="002D1EA3" w:rsidRDefault="00FA1825" w:rsidP="00FA1825">
            <w:pPr>
              <w:pStyle w:val="ASN1Code"/>
              <w:rPr>
                <w:sz w:val="18"/>
              </w:rPr>
            </w:pPr>
            <w:r w:rsidRPr="002D1EA3">
              <w:rPr>
                <w:sz w:val="18"/>
              </w:rPr>
              <w:t xml:space="preserve">  searchCriteria iccid: #ICCID_OP_PROF1,</w:t>
            </w:r>
          </w:p>
          <w:p w14:paraId="1A8257C6" w14:textId="18ECCC54" w:rsidR="00FA1825" w:rsidRPr="002D1EA3" w:rsidRDefault="00FA1825" w:rsidP="00FA1825">
            <w:pPr>
              <w:pStyle w:val="ASN1Code"/>
              <w:rPr>
                <w:sz w:val="18"/>
              </w:rPr>
            </w:pPr>
            <w:r w:rsidRPr="002D1EA3">
              <w:rPr>
                <w:sz w:val="18"/>
              </w:rPr>
              <w:t xml:space="preserve">  tagList '5A9</w:t>
            </w:r>
            <w:r w:rsidR="0028176F">
              <w:rPr>
                <w:sz w:val="18"/>
              </w:rPr>
              <w:t>B</w:t>
            </w:r>
            <w:r w:rsidRPr="002D1EA3">
              <w:rPr>
                <w:sz w:val="18"/>
              </w:rPr>
              <w:t>'H</w:t>
            </w:r>
          </w:p>
          <w:p w14:paraId="156E1036" w14:textId="0C7C23FA" w:rsidR="00FA1825" w:rsidRPr="002D1EA3" w:rsidRDefault="00FA1825" w:rsidP="00FA1825">
            <w:pPr>
              <w:pStyle w:val="ASN1Code"/>
              <w:rPr>
                <w:sz w:val="18"/>
              </w:rPr>
            </w:pPr>
            <w:r w:rsidRPr="002D1EA3">
              <w:rPr>
                <w:sz w:val="18"/>
              </w:rPr>
              <w:t>}</w:t>
            </w:r>
          </w:p>
        </w:tc>
      </w:tr>
      <w:tr w:rsidR="00FA1825" w:rsidRPr="00BB3084" w14:paraId="3B0D6090" w14:textId="77777777" w:rsidTr="006D4872">
        <w:trPr>
          <w:trHeight w:val="314"/>
          <w:jc w:val="center"/>
        </w:trPr>
        <w:tc>
          <w:tcPr>
            <w:tcW w:w="2009" w:type="pct"/>
            <w:shd w:val="clear" w:color="auto" w:fill="auto"/>
            <w:vAlign w:val="center"/>
          </w:tcPr>
          <w:p w14:paraId="10AF4EB7" w14:textId="77777777" w:rsidR="00FA1825" w:rsidRPr="002D1EA3" w:rsidRDefault="00FA1825" w:rsidP="00FA1825">
            <w:pPr>
              <w:pStyle w:val="TableText"/>
              <w:rPr>
                <w:sz w:val="18"/>
              </w:rPr>
            </w:pPr>
            <w:r w:rsidRPr="002D1EA3">
              <w:rPr>
                <w:sz w:val="18"/>
              </w:rPr>
              <w:t>GET_LPR_CONFIG_OP_PROF1</w:t>
            </w:r>
          </w:p>
        </w:tc>
        <w:tc>
          <w:tcPr>
            <w:tcW w:w="2991" w:type="pct"/>
            <w:shd w:val="clear" w:color="auto" w:fill="auto"/>
            <w:vAlign w:val="center"/>
          </w:tcPr>
          <w:p w14:paraId="306B8AA3" w14:textId="3921999E" w:rsidR="00FA1825" w:rsidRPr="002D1EA3" w:rsidRDefault="00FA1825" w:rsidP="00FA1825">
            <w:pPr>
              <w:pStyle w:val="ASN1Code"/>
              <w:rPr>
                <w:sz w:val="18"/>
              </w:rPr>
            </w:pPr>
            <w:r w:rsidRPr="002D1EA3">
              <w:rPr>
                <w:sz w:val="18"/>
              </w:rPr>
              <w:t>opConfProf1Req ProfileInfoListRequest ::= {</w:t>
            </w:r>
          </w:p>
          <w:p w14:paraId="28B265FC" w14:textId="77777777" w:rsidR="00FA1825" w:rsidRPr="002D1EA3" w:rsidRDefault="00FA1825" w:rsidP="00FA1825">
            <w:pPr>
              <w:pStyle w:val="ASN1Code"/>
              <w:rPr>
                <w:sz w:val="18"/>
              </w:rPr>
            </w:pPr>
            <w:r w:rsidRPr="002D1EA3">
              <w:rPr>
                <w:sz w:val="18"/>
              </w:rPr>
              <w:t xml:space="preserve">  searchCriteria iccid: #ICCID_OP_PROF1,</w:t>
            </w:r>
          </w:p>
          <w:p w14:paraId="5EFF350F" w14:textId="77777777" w:rsidR="00FA1825" w:rsidRPr="002D1EA3" w:rsidRDefault="00FA1825" w:rsidP="00FA1825">
            <w:pPr>
              <w:pStyle w:val="ASN1Code"/>
              <w:rPr>
                <w:sz w:val="18"/>
              </w:rPr>
            </w:pPr>
            <w:r w:rsidRPr="002D1EA3">
              <w:rPr>
                <w:sz w:val="18"/>
              </w:rPr>
              <w:t xml:space="preserve">  tagList '5ABC'H</w:t>
            </w:r>
          </w:p>
          <w:p w14:paraId="7FA36958" w14:textId="77777777" w:rsidR="00FA1825" w:rsidRPr="002D1EA3" w:rsidRDefault="00FA1825" w:rsidP="00FA1825">
            <w:pPr>
              <w:pStyle w:val="ASN1Code"/>
              <w:rPr>
                <w:rFonts w:eastAsiaTheme="minorEastAsia"/>
                <w:sz w:val="18"/>
              </w:rPr>
            </w:pPr>
            <w:r w:rsidRPr="002D1EA3">
              <w:rPr>
                <w:sz w:val="18"/>
              </w:rPr>
              <w:t>}</w:t>
            </w:r>
          </w:p>
        </w:tc>
      </w:tr>
      <w:tr w:rsidR="00FA1825" w:rsidRPr="005376DA" w14:paraId="602EDDD1" w14:textId="77777777" w:rsidTr="006D4872">
        <w:trPr>
          <w:trHeight w:val="314"/>
          <w:jc w:val="center"/>
        </w:trPr>
        <w:tc>
          <w:tcPr>
            <w:tcW w:w="2009" w:type="pct"/>
            <w:shd w:val="clear" w:color="auto" w:fill="auto"/>
            <w:vAlign w:val="center"/>
          </w:tcPr>
          <w:p w14:paraId="0B3E3714" w14:textId="77777777" w:rsidR="00FA1825" w:rsidRPr="002D1EA3" w:rsidRDefault="00FA1825" w:rsidP="00FA1825">
            <w:pPr>
              <w:pStyle w:val="TableText"/>
              <w:rPr>
                <w:sz w:val="18"/>
              </w:rPr>
            </w:pPr>
            <w:r w:rsidRPr="002D1EA3">
              <w:rPr>
                <w:sz w:val="18"/>
              </w:rPr>
              <w:t>GET_METADATA_OP_PROF1</w:t>
            </w:r>
          </w:p>
        </w:tc>
        <w:tc>
          <w:tcPr>
            <w:tcW w:w="2991" w:type="pct"/>
            <w:shd w:val="clear" w:color="auto" w:fill="auto"/>
            <w:vAlign w:val="center"/>
          </w:tcPr>
          <w:p w14:paraId="6CD3A7AB" w14:textId="4008D70E" w:rsidR="00FA1825" w:rsidRPr="002D1EA3" w:rsidRDefault="00FA1825" w:rsidP="00FA1825">
            <w:pPr>
              <w:pStyle w:val="ASN1Code"/>
              <w:rPr>
                <w:sz w:val="18"/>
              </w:rPr>
            </w:pPr>
            <w:r w:rsidRPr="002D1EA3">
              <w:rPr>
                <w:sz w:val="18"/>
              </w:rPr>
              <w:t>opConfProf1R</w:t>
            </w:r>
            <w:r>
              <w:rPr>
                <w:sz w:val="18"/>
              </w:rPr>
              <w:t>eq ProfileInfoListRequest ::= {</w:t>
            </w:r>
          </w:p>
          <w:p w14:paraId="0ED44E2D" w14:textId="77777777" w:rsidR="00FA1825" w:rsidRPr="002D1EA3" w:rsidRDefault="00FA1825" w:rsidP="00FA1825">
            <w:pPr>
              <w:pStyle w:val="ASN1Code"/>
              <w:rPr>
                <w:sz w:val="18"/>
              </w:rPr>
            </w:pPr>
            <w:r w:rsidRPr="002D1EA3">
              <w:rPr>
                <w:sz w:val="18"/>
              </w:rPr>
              <w:t xml:space="preserve">  searchCriteria iccid: #ICCID_OP_PROF1,</w:t>
            </w:r>
          </w:p>
          <w:p w14:paraId="01C7BBFD" w14:textId="77777777" w:rsidR="00FA1825" w:rsidRPr="002D1EA3" w:rsidRDefault="00FA1825" w:rsidP="00FA1825">
            <w:pPr>
              <w:pStyle w:val="ASN1Code"/>
              <w:rPr>
                <w:sz w:val="18"/>
              </w:rPr>
            </w:pPr>
            <w:r w:rsidRPr="002D1EA3">
              <w:rPr>
                <w:sz w:val="18"/>
              </w:rPr>
              <w:t xml:space="preserve">  tagList '5A9192939495B6B799'H</w:t>
            </w:r>
          </w:p>
          <w:p w14:paraId="66838FC1" w14:textId="77777777" w:rsidR="00FA1825" w:rsidRPr="002D1EA3" w:rsidRDefault="00FA1825" w:rsidP="00FA1825">
            <w:pPr>
              <w:pStyle w:val="ASN1Code"/>
              <w:rPr>
                <w:sz w:val="18"/>
              </w:rPr>
            </w:pPr>
            <w:r w:rsidRPr="002D1EA3">
              <w:rPr>
                <w:sz w:val="18"/>
              </w:rPr>
              <w:t>}</w:t>
            </w:r>
          </w:p>
        </w:tc>
      </w:tr>
      <w:tr w:rsidR="00A41AEA" w:rsidRPr="00FA05A2" w14:paraId="5A6C09F4" w14:textId="77777777" w:rsidTr="006D4872">
        <w:trPr>
          <w:trHeight w:val="314"/>
          <w:jc w:val="center"/>
        </w:trPr>
        <w:tc>
          <w:tcPr>
            <w:tcW w:w="2009" w:type="pct"/>
            <w:shd w:val="clear" w:color="auto" w:fill="auto"/>
            <w:vAlign w:val="center"/>
          </w:tcPr>
          <w:p w14:paraId="1CA81686" w14:textId="76670FE8" w:rsidR="00A41AEA" w:rsidRPr="00FA05A2" w:rsidRDefault="00A41AEA" w:rsidP="00A41AEA">
            <w:pPr>
              <w:pStyle w:val="TableText"/>
              <w:rPr>
                <w:sz w:val="18"/>
                <w:szCs w:val="18"/>
              </w:rPr>
            </w:pPr>
            <w:r w:rsidRPr="00FA05A2">
              <w:rPr>
                <w:sz w:val="18"/>
                <w:szCs w:val="18"/>
              </w:rPr>
              <w:t>GET_METADATA_OP_PROF1_SERVICE_SPECIFIC</w:t>
            </w:r>
          </w:p>
        </w:tc>
        <w:tc>
          <w:tcPr>
            <w:tcW w:w="2991" w:type="pct"/>
            <w:shd w:val="clear" w:color="auto" w:fill="auto"/>
            <w:vAlign w:val="center"/>
          </w:tcPr>
          <w:p w14:paraId="6ADA2F17" w14:textId="77777777" w:rsidR="00A41AEA" w:rsidRPr="00FA05A2" w:rsidRDefault="00A41AEA" w:rsidP="00A41AEA">
            <w:pPr>
              <w:pStyle w:val="TableCourier"/>
            </w:pPr>
            <w:r w:rsidRPr="00FA05A2">
              <w:t xml:space="preserve">opConfProf1Req ProfileInfoListRequest ::= { </w:t>
            </w:r>
          </w:p>
          <w:p w14:paraId="4F4D7047" w14:textId="77777777" w:rsidR="00A41AEA" w:rsidRPr="00FA05A2" w:rsidRDefault="00A41AEA" w:rsidP="00A41AEA">
            <w:pPr>
              <w:pStyle w:val="TableCourier"/>
            </w:pPr>
            <w:r w:rsidRPr="00FA05A2">
              <w:t xml:space="preserve">  searchCriteria iccid: #ICCID_OP_PROF1,</w:t>
            </w:r>
          </w:p>
          <w:p w14:paraId="68D9356C" w14:textId="77777777" w:rsidR="00A41AEA" w:rsidRPr="00FA05A2" w:rsidRDefault="00A41AEA" w:rsidP="00A41AEA">
            <w:pPr>
              <w:pStyle w:val="TableCourier"/>
            </w:pPr>
            <w:r w:rsidRPr="00FA05A2">
              <w:t xml:space="preserve">  tagList '5A9192939495B6B799BF22'H</w:t>
            </w:r>
          </w:p>
          <w:p w14:paraId="7774E46C" w14:textId="6FE36412" w:rsidR="00A41AEA" w:rsidRPr="00FA05A2" w:rsidRDefault="00A41AEA" w:rsidP="00A41AEA">
            <w:pPr>
              <w:pStyle w:val="ASN1Code"/>
              <w:rPr>
                <w:sz w:val="18"/>
                <w:szCs w:val="18"/>
              </w:rPr>
            </w:pPr>
            <w:r w:rsidRPr="003E71D1">
              <w:rPr>
                <w:sz w:val="18"/>
                <w:szCs w:val="18"/>
              </w:rPr>
              <w:t>}</w:t>
            </w:r>
          </w:p>
        </w:tc>
      </w:tr>
      <w:tr w:rsidR="00FA1825" w:rsidRPr="005376DA" w14:paraId="0B295E90" w14:textId="77777777" w:rsidTr="006D4872">
        <w:trPr>
          <w:trHeight w:val="314"/>
          <w:jc w:val="center"/>
        </w:trPr>
        <w:tc>
          <w:tcPr>
            <w:tcW w:w="2009" w:type="pct"/>
            <w:shd w:val="clear" w:color="auto" w:fill="auto"/>
            <w:vAlign w:val="center"/>
          </w:tcPr>
          <w:p w14:paraId="010091B1" w14:textId="5652127D" w:rsidR="00FA1825" w:rsidRPr="002D1EA3" w:rsidRDefault="00171483" w:rsidP="00FA1825">
            <w:pPr>
              <w:pStyle w:val="TableText"/>
              <w:rPr>
                <w:sz w:val="18"/>
              </w:rPr>
            </w:pPr>
            <w:r w:rsidRPr="00171483">
              <w:rPr>
                <w:sz w:val="18"/>
              </w:rPr>
              <w:t>GET_MULTIPLE_TAGS_OP_PROF1</w:t>
            </w:r>
          </w:p>
        </w:tc>
        <w:tc>
          <w:tcPr>
            <w:tcW w:w="2991" w:type="pct"/>
            <w:shd w:val="clear" w:color="auto" w:fill="auto"/>
            <w:vAlign w:val="center"/>
          </w:tcPr>
          <w:p w14:paraId="6467F7C8" w14:textId="77777777" w:rsidR="004372E3" w:rsidRPr="004372E3" w:rsidRDefault="004372E3" w:rsidP="004372E3">
            <w:pPr>
              <w:pStyle w:val="ASN1Code"/>
              <w:rPr>
                <w:sz w:val="18"/>
              </w:rPr>
            </w:pPr>
            <w:r w:rsidRPr="004372E3">
              <w:rPr>
                <w:sz w:val="18"/>
              </w:rPr>
              <w:t>opConfProf1Req ProfileInfoListRequest ::= {</w:t>
            </w:r>
          </w:p>
          <w:p w14:paraId="0399A062" w14:textId="77777777" w:rsidR="004372E3" w:rsidRPr="004372E3" w:rsidRDefault="004372E3" w:rsidP="004372E3">
            <w:pPr>
              <w:pStyle w:val="ASN1Code"/>
              <w:rPr>
                <w:sz w:val="18"/>
              </w:rPr>
            </w:pPr>
            <w:r w:rsidRPr="004372E3">
              <w:rPr>
                <w:sz w:val="18"/>
              </w:rPr>
              <w:t xml:space="preserve">  searchCriteria iccid: #ICCID_OP_PROF1,</w:t>
            </w:r>
          </w:p>
          <w:p w14:paraId="37AA7238" w14:textId="77777777" w:rsidR="004372E3" w:rsidRPr="004372E3" w:rsidRDefault="004372E3" w:rsidP="004372E3">
            <w:pPr>
              <w:pStyle w:val="ASN1Code"/>
              <w:rPr>
                <w:sz w:val="18"/>
              </w:rPr>
            </w:pPr>
            <w:r w:rsidRPr="004372E3">
              <w:rPr>
                <w:sz w:val="18"/>
              </w:rPr>
              <w:lastRenderedPageBreak/>
              <w:t xml:space="preserve">  tagList 'BA9BBC'H</w:t>
            </w:r>
          </w:p>
          <w:p w14:paraId="7B6C774A" w14:textId="20ECA50A" w:rsidR="00FA1825" w:rsidRPr="002D1EA3" w:rsidRDefault="004372E3" w:rsidP="004372E3">
            <w:pPr>
              <w:pStyle w:val="ASN1Code"/>
              <w:rPr>
                <w:sz w:val="18"/>
              </w:rPr>
            </w:pPr>
            <w:r w:rsidRPr="004372E3">
              <w:rPr>
                <w:sz w:val="18"/>
              </w:rPr>
              <w:t>}</w:t>
            </w:r>
          </w:p>
        </w:tc>
      </w:tr>
      <w:tr w:rsidR="00B20B03" w:rsidRPr="005376DA" w14:paraId="4EA256AF" w14:textId="77777777" w:rsidTr="00D74BE0">
        <w:trPr>
          <w:trHeight w:val="314"/>
          <w:jc w:val="center"/>
        </w:trPr>
        <w:tc>
          <w:tcPr>
            <w:tcW w:w="2009" w:type="pct"/>
            <w:shd w:val="clear" w:color="auto" w:fill="auto"/>
            <w:vAlign w:val="center"/>
          </w:tcPr>
          <w:p w14:paraId="5E7EE8DE" w14:textId="2C98CCAF" w:rsidR="00B20B03" w:rsidRPr="002D1EA3" w:rsidRDefault="00B20B03" w:rsidP="00B20B03">
            <w:pPr>
              <w:pStyle w:val="TableText"/>
              <w:rPr>
                <w:sz w:val="18"/>
              </w:rPr>
            </w:pPr>
            <w:r w:rsidRPr="008270FE">
              <w:rPr>
                <w:sz w:val="18"/>
              </w:rPr>
              <w:lastRenderedPageBreak/>
              <w:t>GET_NEW_METADATA</w:t>
            </w:r>
            <w:r>
              <w:rPr>
                <w:sz w:val="18"/>
              </w:rPr>
              <w:t>_V3</w:t>
            </w:r>
          </w:p>
        </w:tc>
        <w:tc>
          <w:tcPr>
            <w:tcW w:w="2991" w:type="pct"/>
            <w:shd w:val="clear" w:color="auto" w:fill="auto"/>
            <w:vAlign w:val="center"/>
          </w:tcPr>
          <w:p w14:paraId="7CF10D8B"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getupdate1Req ProfileInfoListRequest ::= {</w:t>
            </w:r>
          </w:p>
          <w:p w14:paraId="46A181A3"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 xml:space="preserve">  searchCriteria  iccid: #ICCID_OP_PROF1,</w:t>
            </w:r>
          </w:p>
          <w:p w14:paraId="3CF712AC" w14:textId="170FA3E2" w:rsidR="00B20B03" w:rsidRPr="00575903" w:rsidRDefault="00B20B03" w:rsidP="00B20B03">
            <w:pPr>
              <w:spacing w:line="276" w:lineRule="auto"/>
              <w:rPr>
                <w:rFonts w:ascii="Courier New" w:eastAsia="SimSun" w:hAnsi="Courier New"/>
                <w:i/>
                <w:sz w:val="18"/>
                <w:lang w:eastAsia="en-GB"/>
              </w:rPr>
            </w:pPr>
            <w:r w:rsidRPr="00575903">
              <w:rPr>
                <w:rFonts w:ascii="Courier New" w:eastAsia="SimSun" w:hAnsi="Courier New"/>
                <w:sz w:val="18"/>
                <w:lang w:eastAsia="en-GB"/>
              </w:rPr>
              <w:t xml:space="preserve">  tagList '9192939499B6BF22BA9</w:t>
            </w:r>
            <w:r w:rsidR="00533BAC">
              <w:rPr>
                <w:rFonts w:ascii="Courier New" w:eastAsia="SimSun" w:hAnsi="Courier New"/>
                <w:sz w:val="18"/>
                <w:lang w:eastAsia="en-GB"/>
              </w:rPr>
              <w:t>B</w:t>
            </w:r>
            <w:r w:rsidR="00042E1D">
              <w:rPr>
                <w:rFonts w:ascii="Courier New" w:eastAsia="SimSun" w:hAnsi="Courier New"/>
                <w:sz w:val="18"/>
                <w:lang w:eastAsia="en-GB"/>
              </w:rPr>
              <w:t>B</w:t>
            </w:r>
            <w:r w:rsidRPr="00575903">
              <w:rPr>
                <w:rFonts w:ascii="Courier New" w:eastAsia="SimSun" w:hAnsi="Courier New"/>
                <w:sz w:val="18"/>
                <w:lang w:eastAsia="en-GB"/>
              </w:rPr>
              <w:t xml:space="preserve">CBF20'H </w:t>
            </w:r>
            <w:r w:rsidRPr="00575903">
              <w:rPr>
                <w:rFonts w:ascii="Courier New" w:eastAsia="SimSun" w:hAnsi="Courier New"/>
                <w:i/>
                <w:sz w:val="18"/>
                <w:lang w:eastAsia="en-GB"/>
              </w:rPr>
              <w:t>-- names, icon</w:t>
            </w:r>
            <w:r w:rsidRPr="00D44972">
              <w:rPr>
                <w:rFonts w:ascii="Courier New" w:eastAsia="SimSun" w:hAnsi="Courier New"/>
                <w:i/>
                <w:sz w:val="18"/>
                <w:lang w:val="en-GB" w:eastAsia="en-GB"/>
              </w:rPr>
              <w:t xml:space="preserve">, </w:t>
            </w:r>
            <w:r w:rsidRPr="00575903">
              <w:rPr>
                <w:rFonts w:ascii="Courier New" w:eastAsia="SimSun" w:hAnsi="Courier New"/>
                <w:i/>
                <w:sz w:val="18"/>
                <w:lang w:eastAsia="en-GB"/>
              </w:rPr>
              <w:t>PPRs</w:t>
            </w:r>
            <w:r>
              <w:rPr>
                <w:rFonts w:ascii="Courier New" w:eastAsia="SimSun" w:hAnsi="Courier New"/>
                <w:i/>
                <w:sz w:val="18"/>
                <w:lang w:eastAsia="en-GB"/>
              </w:rPr>
              <w:t>, notif config, specific data, RPM configuration, HRI Server Address, LPR configuration and DC configuration</w:t>
            </w:r>
          </w:p>
          <w:p w14:paraId="45B86909" w14:textId="6D941CC2" w:rsidR="00B20B03" w:rsidRPr="002D1EA3" w:rsidRDefault="00B20B03" w:rsidP="00B20B03">
            <w:pPr>
              <w:pStyle w:val="ASN1Code"/>
              <w:rPr>
                <w:sz w:val="18"/>
              </w:rPr>
            </w:pPr>
            <w:r w:rsidRPr="008270FE">
              <w:rPr>
                <w:sz w:val="18"/>
                <w:lang w:eastAsia="de-DE"/>
              </w:rPr>
              <w:t>}</w:t>
            </w:r>
          </w:p>
        </w:tc>
      </w:tr>
      <w:tr w:rsidR="00B20B03" w:rsidRPr="005376DA" w14:paraId="56E632E6" w14:textId="77777777" w:rsidTr="00D74BE0">
        <w:trPr>
          <w:trHeight w:val="314"/>
          <w:jc w:val="center"/>
        </w:trPr>
        <w:tc>
          <w:tcPr>
            <w:tcW w:w="2009" w:type="pct"/>
            <w:shd w:val="clear" w:color="auto" w:fill="auto"/>
            <w:vAlign w:val="center"/>
          </w:tcPr>
          <w:p w14:paraId="67B90415" w14:textId="66203B3B" w:rsidR="00B20B03" w:rsidRPr="002D1EA3" w:rsidRDefault="00B20B03" w:rsidP="00B20B03">
            <w:pPr>
              <w:pStyle w:val="TableText"/>
              <w:rPr>
                <w:sz w:val="18"/>
              </w:rPr>
            </w:pPr>
            <w:r w:rsidRPr="008270FE">
              <w:rPr>
                <w:sz w:val="18"/>
              </w:rPr>
              <w:t>GET_NEW_METADATA</w:t>
            </w:r>
            <w:r>
              <w:rPr>
                <w:sz w:val="18"/>
              </w:rPr>
              <w:t>_NOTIF</w:t>
            </w:r>
          </w:p>
        </w:tc>
        <w:tc>
          <w:tcPr>
            <w:tcW w:w="2991" w:type="pct"/>
            <w:shd w:val="clear" w:color="auto" w:fill="auto"/>
            <w:vAlign w:val="center"/>
          </w:tcPr>
          <w:p w14:paraId="7D8D30E7"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getupdate1Req ProfileInfoListRequest ::= {</w:t>
            </w:r>
          </w:p>
          <w:p w14:paraId="2C9A1265"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 xml:space="preserve">  searchCriteria  iccid: #ICCID_OP_PROF1,</w:t>
            </w:r>
          </w:p>
          <w:p w14:paraId="2DC06590" w14:textId="77777777" w:rsidR="00B20B03" w:rsidRPr="008270FE" w:rsidRDefault="00B20B03" w:rsidP="00B20B03">
            <w:pPr>
              <w:spacing w:line="276" w:lineRule="auto"/>
              <w:rPr>
                <w:rFonts w:ascii="Courier New" w:eastAsia="SimSun" w:hAnsi="Courier New"/>
                <w:i/>
                <w:sz w:val="18"/>
                <w:lang w:eastAsia="en-GB"/>
              </w:rPr>
            </w:pPr>
            <w:r w:rsidRPr="008270FE">
              <w:rPr>
                <w:rFonts w:ascii="Courier New" w:eastAsia="SimSun" w:hAnsi="Courier New"/>
                <w:sz w:val="18"/>
                <w:lang w:eastAsia="en-GB"/>
              </w:rPr>
              <w:t xml:space="preserve">  tagList '91929394</w:t>
            </w:r>
            <w:r>
              <w:rPr>
                <w:rFonts w:ascii="Courier New" w:eastAsia="SimSun" w:hAnsi="Courier New"/>
                <w:sz w:val="18"/>
                <w:lang w:eastAsia="en-GB"/>
              </w:rPr>
              <w:t>B6</w:t>
            </w:r>
            <w:r w:rsidRPr="008270FE">
              <w:rPr>
                <w:rFonts w:ascii="Courier New" w:eastAsia="SimSun" w:hAnsi="Courier New"/>
                <w:sz w:val="18"/>
                <w:lang w:eastAsia="en-GB"/>
              </w:rPr>
              <w:t xml:space="preserve">99'H </w:t>
            </w:r>
            <w:r w:rsidRPr="008270FE">
              <w:rPr>
                <w:rFonts w:ascii="Courier New" w:eastAsia="SimSun" w:hAnsi="Courier New"/>
                <w:i/>
                <w:sz w:val="18"/>
                <w:lang w:eastAsia="en-GB"/>
              </w:rPr>
              <w:t>-- names, icon</w:t>
            </w:r>
            <w:r>
              <w:rPr>
                <w:rFonts w:ascii="Courier New" w:eastAsia="SimSun" w:hAnsi="Courier New"/>
                <w:i/>
                <w:sz w:val="18"/>
                <w:lang w:eastAsia="en-GB"/>
              </w:rPr>
              <w:t>, notif config</w:t>
            </w:r>
            <w:r w:rsidRPr="008270FE">
              <w:rPr>
                <w:rFonts w:ascii="Courier New" w:eastAsia="SimSun" w:hAnsi="Courier New"/>
                <w:i/>
                <w:sz w:val="18"/>
                <w:lang w:eastAsia="en-GB"/>
              </w:rPr>
              <w:t xml:space="preserve"> and PPRs</w:t>
            </w:r>
          </w:p>
          <w:p w14:paraId="3FDE86CD" w14:textId="490519FB" w:rsidR="00B20B03" w:rsidRPr="002D1EA3" w:rsidRDefault="00B20B03" w:rsidP="00B20B03">
            <w:pPr>
              <w:pStyle w:val="ASN1Code"/>
              <w:rPr>
                <w:sz w:val="18"/>
              </w:rPr>
            </w:pPr>
            <w:r w:rsidRPr="008270FE">
              <w:rPr>
                <w:sz w:val="18"/>
                <w:lang w:eastAsia="de-DE"/>
              </w:rPr>
              <w:t>}</w:t>
            </w:r>
          </w:p>
        </w:tc>
      </w:tr>
      <w:tr w:rsidR="00B20B03" w:rsidRPr="005376DA" w14:paraId="128600EE" w14:textId="77777777" w:rsidTr="00D74BE0">
        <w:trPr>
          <w:trHeight w:val="314"/>
          <w:jc w:val="center"/>
        </w:trPr>
        <w:tc>
          <w:tcPr>
            <w:tcW w:w="2009" w:type="pct"/>
            <w:shd w:val="clear" w:color="auto" w:fill="auto"/>
            <w:vAlign w:val="center"/>
          </w:tcPr>
          <w:p w14:paraId="6C3BC63E" w14:textId="63C295C3" w:rsidR="00B20B03" w:rsidRPr="002D1EA3" w:rsidRDefault="00B20B03" w:rsidP="00B20B03">
            <w:pPr>
              <w:pStyle w:val="TableText"/>
              <w:rPr>
                <w:sz w:val="18"/>
              </w:rPr>
            </w:pPr>
            <w:r w:rsidRPr="004B5CD3">
              <w:rPr>
                <w:rFonts w:cs="Arial"/>
                <w:color w:val="000000"/>
                <w:sz w:val="18"/>
                <w:szCs w:val="18"/>
                <w:lang w:bidi="bn-BD"/>
              </w:rPr>
              <w:t>GET_NEW_METADATA</w:t>
            </w:r>
            <w:r>
              <w:rPr>
                <w:rFonts w:cs="Arial"/>
                <w:color w:val="000000"/>
                <w:sz w:val="18"/>
                <w:szCs w:val="18"/>
                <w:lang w:bidi="bn-BD"/>
              </w:rPr>
              <w:t>_SPEC_DATA</w:t>
            </w:r>
          </w:p>
        </w:tc>
        <w:tc>
          <w:tcPr>
            <w:tcW w:w="2991" w:type="pct"/>
            <w:shd w:val="clear" w:color="auto" w:fill="auto"/>
            <w:vAlign w:val="center"/>
          </w:tcPr>
          <w:p w14:paraId="3AF8430A"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getupdate1Req ProfileInfoListRequest ::= {</w:t>
            </w:r>
          </w:p>
          <w:p w14:paraId="6130B15F"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 xml:space="preserve">  searchCriteria  iccid: #ICCID_OP_PROF1,</w:t>
            </w:r>
          </w:p>
          <w:p w14:paraId="24116214" w14:textId="77777777" w:rsidR="00B20B03" w:rsidRPr="008270FE" w:rsidRDefault="00B20B03" w:rsidP="00B20B03">
            <w:pPr>
              <w:spacing w:line="276" w:lineRule="auto"/>
              <w:rPr>
                <w:rFonts w:ascii="Courier New" w:eastAsia="SimSun" w:hAnsi="Courier New"/>
                <w:i/>
                <w:sz w:val="18"/>
                <w:lang w:eastAsia="en-GB"/>
              </w:rPr>
            </w:pPr>
            <w:r w:rsidRPr="008270FE">
              <w:rPr>
                <w:rFonts w:ascii="Courier New" w:eastAsia="SimSun" w:hAnsi="Courier New"/>
                <w:sz w:val="18"/>
                <w:lang w:eastAsia="en-GB"/>
              </w:rPr>
              <w:t xml:space="preserve">  tagList '91929394</w:t>
            </w:r>
            <w:r>
              <w:rPr>
                <w:rFonts w:ascii="Courier New" w:eastAsia="SimSun" w:hAnsi="Courier New"/>
                <w:sz w:val="18"/>
                <w:lang w:eastAsia="en-GB"/>
              </w:rPr>
              <w:t>BF22</w:t>
            </w:r>
            <w:r w:rsidRPr="008270FE">
              <w:rPr>
                <w:rFonts w:ascii="Courier New" w:eastAsia="SimSun" w:hAnsi="Courier New"/>
                <w:sz w:val="18"/>
                <w:lang w:eastAsia="en-GB"/>
              </w:rPr>
              <w:t xml:space="preserve">99'H </w:t>
            </w:r>
            <w:r w:rsidRPr="008270FE">
              <w:rPr>
                <w:rFonts w:ascii="Courier New" w:eastAsia="SimSun" w:hAnsi="Courier New"/>
                <w:i/>
                <w:sz w:val="18"/>
                <w:lang w:eastAsia="en-GB"/>
              </w:rPr>
              <w:t>-- names, icon</w:t>
            </w:r>
            <w:r>
              <w:rPr>
                <w:rFonts w:ascii="Courier New" w:eastAsia="SimSun" w:hAnsi="Courier New"/>
                <w:i/>
                <w:sz w:val="18"/>
                <w:lang w:eastAsia="en-GB"/>
              </w:rPr>
              <w:t>, specific data</w:t>
            </w:r>
            <w:r w:rsidRPr="008270FE">
              <w:rPr>
                <w:rFonts w:ascii="Courier New" w:eastAsia="SimSun" w:hAnsi="Courier New"/>
                <w:i/>
                <w:sz w:val="18"/>
                <w:lang w:eastAsia="en-GB"/>
              </w:rPr>
              <w:t xml:space="preserve"> and PPRs</w:t>
            </w:r>
          </w:p>
          <w:p w14:paraId="4C311882" w14:textId="49EC6791" w:rsidR="00B20B03" w:rsidRPr="002D1EA3" w:rsidRDefault="00B20B03" w:rsidP="00B20B03">
            <w:pPr>
              <w:pStyle w:val="ASN1Code"/>
              <w:rPr>
                <w:sz w:val="18"/>
              </w:rPr>
            </w:pPr>
            <w:r w:rsidRPr="008270FE">
              <w:rPr>
                <w:sz w:val="18"/>
                <w:lang w:eastAsia="de-DE"/>
              </w:rPr>
              <w:t>}</w:t>
            </w:r>
          </w:p>
        </w:tc>
      </w:tr>
      <w:tr w:rsidR="00B20B03" w:rsidRPr="005376DA" w14:paraId="4095441C" w14:textId="77777777" w:rsidTr="00D74BE0">
        <w:trPr>
          <w:trHeight w:val="314"/>
          <w:jc w:val="center"/>
        </w:trPr>
        <w:tc>
          <w:tcPr>
            <w:tcW w:w="2009" w:type="pct"/>
            <w:shd w:val="clear" w:color="auto" w:fill="auto"/>
            <w:vAlign w:val="center"/>
          </w:tcPr>
          <w:p w14:paraId="64FD2D8B" w14:textId="0D4DF866" w:rsidR="00B20B03" w:rsidRPr="002D1EA3" w:rsidRDefault="00B20B03" w:rsidP="00B20B03">
            <w:pPr>
              <w:pStyle w:val="TableText"/>
              <w:rPr>
                <w:sz w:val="18"/>
              </w:rPr>
            </w:pPr>
            <w:r w:rsidRPr="004B5CD3">
              <w:rPr>
                <w:rFonts w:cs="Arial"/>
                <w:color w:val="000000"/>
                <w:sz w:val="18"/>
                <w:szCs w:val="18"/>
                <w:lang w:bidi="bn-BD"/>
              </w:rPr>
              <w:t>GET_NEW_METADATA</w:t>
            </w:r>
            <w:r>
              <w:rPr>
                <w:rFonts w:cs="Arial"/>
                <w:color w:val="000000"/>
                <w:sz w:val="18"/>
                <w:szCs w:val="18"/>
                <w:lang w:bidi="bn-BD"/>
              </w:rPr>
              <w:t>_RPM_CONFIG</w:t>
            </w:r>
          </w:p>
        </w:tc>
        <w:tc>
          <w:tcPr>
            <w:tcW w:w="2991" w:type="pct"/>
            <w:shd w:val="clear" w:color="auto" w:fill="auto"/>
            <w:vAlign w:val="center"/>
          </w:tcPr>
          <w:p w14:paraId="033F28EA"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getupdate1Req ProfileInfoListRequest ::= {</w:t>
            </w:r>
          </w:p>
          <w:p w14:paraId="291153E7"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 xml:space="preserve">  searchCriteria  iccid: #ICCID_OP_PROF1,</w:t>
            </w:r>
          </w:p>
          <w:p w14:paraId="18CC95EC" w14:textId="77777777" w:rsidR="00B20B03" w:rsidRPr="008270FE" w:rsidRDefault="00B20B03" w:rsidP="00B20B03">
            <w:pPr>
              <w:spacing w:line="276" w:lineRule="auto"/>
              <w:rPr>
                <w:rFonts w:ascii="Courier New" w:eastAsia="SimSun" w:hAnsi="Courier New"/>
                <w:i/>
                <w:sz w:val="18"/>
                <w:lang w:eastAsia="en-GB"/>
              </w:rPr>
            </w:pPr>
            <w:r w:rsidRPr="008270FE">
              <w:rPr>
                <w:rFonts w:ascii="Courier New" w:eastAsia="SimSun" w:hAnsi="Courier New"/>
                <w:sz w:val="18"/>
                <w:lang w:eastAsia="en-GB"/>
              </w:rPr>
              <w:t xml:space="preserve">  tagList '91929394</w:t>
            </w:r>
            <w:r>
              <w:rPr>
                <w:rFonts w:ascii="Courier New" w:eastAsia="SimSun" w:hAnsi="Courier New"/>
                <w:sz w:val="18"/>
                <w:lang w:eastAsia="en-GB"/>
              </w:rPr>
              <w:t>BA</w:t>
            </w:r>
            <w:r w:rsidRPr="008270FE">
              <w:rPr>
                <w:rFonts w:ascii="Courier New" w:eastAsia="SimSun" w:hAnsi="Courier New"/>
                <w:sz w:val="18"/>
                <w:lang w:eastAsia="en-GB"/>
              </w:rPr>
              <w:t xml:space="preserve">99'H </w:t>
            </w:r>
            <w:r w:rsidRPr="008270FE">
              <w:rPr>
                <w:rFonts w:ascii="Courier New" w:eastAsia="SimSun" w:hAnsi="Courier New"/>
                <w:i/>
                <w:sz w:val="18"/>
                <w:lang w:eastAsia="en-GB"/>
              </w:rPr>
              <w:t>-- names, icon</w:t>
            </w:r>
            <w:r>
              <w:rPr>
                <w:rFonts w:ascii="Courier New" w:eastAsia="SimSun" w:hAnsi="Courier New"/>
                <w:i/>
                <w:sz w:val="18"/>
                <w:lang w:eastAsia="en-GB"/>
              </w:rPr>
              <w:t>, RPM configuration</w:t>
            </w:r>
            <w:r w:rsidRPr="008270FE">
              <w:rPr>
                <w:rFonts w:ascii="Courier New" w:eastAsia="SimSun" w:hAnsi="Courier New"/>
                <w:i/>
                <w:sz w:val="18"/>
                <w:lang w:eastAsia="en-GB"/>
              </w:rPr>
              <w:t xml:space="preserve"> and PPRs</w:t>
            </w:r>
          </w:p>
          <w:p w14:paraId="5FC91771" w14:textId="7BA03069" w:rsidR="00B20B03" w:rsidRPr="002D1EA3" w:rsidRDefault="00B20B03" w:rsidP="00B20B03">
            <w:pPr>
              <w:pStyle w:val="ASN1Code"/>
              <w:rPr>
                <w:sz w:val="18"/>
              </w:rPr>
            </w:pPr>
            <w:r w:rsidRPr="008270FE">
              <w:rPr>
                <w:sz w:val="18"/>
                <w:lang w:eastAsia="de-DE"/>
              </w:rPr>
              <w:t>}</w:t>
            </w:r>
          </w:p>
        </w:tc>
      </w:tr>
      <w:tr w:rsidR="00B20B03" w:rsidRPr="005376DA" w14:paraId="59D00664" w14:textId="77777777" w:rsidTr="00D74BE0">
        <w:trPr>
          <w:trHeight w:val="314"/>
          <w:jc w:val="center"/>
        </w:trPr>
        <w:tc>
          <w:tcPr>
            <w:tcW w:w="2009" w:type="pct"/>
            <w:shd w:val="clear" w:color="auto" w:fill="auto"/>
            <w:vAlign w:val="center"/>
          </w:tcPr>
          <w:p w14:paraId="61F41CB1" w14:textId="4B6E1664" w:rsidR="00B20B03" w:rsidRPr="002D1EA3" w:rsidRDefault="00B20B03" w:rsidP="00B20B03">
            <w:pPr>
              <w:pStyle w:val="TableText"/>
              <w:rPr>
                <w:sz w:val="18"/>
              </w:rPr>
            </w:pPr>
            <w:r w:rsidRPr="004B5CD3">
              <w:rPr>
                <w:rFonts w:cs="Arial"/>
                <w:color w:val="000000"/>
                <w:sz w:val="18"/>
                <w:szCs w:val="18"/>
                <w:lang w:bidi="bn-BD"/>
              </w:rPr>
              <w:t>GET_NEW_METADATA</w:t>
            </w:r>
            <w:r>
              <w:rPr>
                <w:rFonts w:cs="Arial"/>
                <w:color w:val="000000"/>
                <w:sz w:val="18"/>
                <w:szCs w:val="18"/>
                <w:lang w:bidi="bn-BD"/>
              </w:rPr>
              <w:t>_HRI_ADDR</w:t>
            </w:r>
          </w:p>
        </w:tc>
        <w:tc>
          <w:tcPr>
            <w:tcW w:w="2991" w:type="pct"/>
            <w:shd w:val="clear" w:color="auto" w:fill="auto"/>
            <w:vAlign w:val="center"/>
          </w:tcPr>
          <w:p w14:paraId="595DEA0C"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getupdate1Req ProfileInfoListRequest ::= {</w:t>
            </w:r>
          </w:p>
          <w:p w14:paraId="02E8A189"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 xml:space="preserve">  searchCriteria  iccid: #ICCID_OP_PROF1,</w:t>
            </w:r>
          </w:p>
          <w:p w14:paraId="3189A9B6" w14:textId="77777777" w:rsidR="00B20B03" w:rsidRPr="008270FE" w:rsidRDefault="00B20B03" w:rsidP="00B20B03">
            <w:pPr>
              <w:spacing w:line="276" w:lineRule="auto"/>
              <w:rPr>
                <w:rFonts w:ascii="Courier New" w:eastAsia="SimSun" w:hAnsi="Courier New"/>
                <w:i/>
                <w:sz w:val="18"/>
                <w:lang w:eastAsia="en-GB"/>
              </w:rPr>
            </w:pPr>
            <w:r w:rsidRPr="008270FE">
              <w:rPr>
                <w:rFonts w:ascii="Courier New" w:eastAsia="SimSun" w:hAnsi="Courier New"/>
                <w:sz w:val="18"/>
                <w:lang w:eastAsia="en-GB"/>
              </w:rPr>
              <w:t xml:space="preserve">  tagList '91929394</w:t>
            </w:r>
            <w:r>
              <w:rPr>
                <w:rFonts w:ascii="Courier New" w:eastAsia="SimSun" w:hAnsi="Courier New"/>
                <w:sz w:val="18"/>
                <w:lang w:eastAsia="en-GB"/>
              </w:rPr>
              <w:t>9B</w:t>
            </w:r>
            <w:r w:rsidRPr="008270FE">
              <w:rPr>
                <w:rFonts w:ascii="Courier New" w:eastAsia="SimSun" w:hAnsi="Courier New"/>
                <w:sz w:val="18"/>
                <w:lang w:eastAsia="en-GB"/>
              </w:rPr>
              <w:t xml:space="preserve">99'H </w:t>
            </w:r>
            <w:r w:rsidRPr="008270FE">
              <w:rPr>
                <w:rFonts w:ascii="Courier New" w:eastAsia="SimSun" w:hAnsi="Courier New"/>
                <w:i/>
                <w:sz w:val="18"/>
                <w:lang w:eastAsia="en-GB"/>
              </w:rPr>
              <w:t>-- names, icon</w:t>
            </w:r>
            <w:r>
              <w:rPr>
                <w:rFonts w:ascii="Courier New" w:eastAsia="SimSun" w:hAnsi="Courier New"/>
                <w:i/>
                <w:sz w:val="18"/>
                <w:lang w:eastAsia="en-GB"/>
              </w:rPr>
              <w:t>, HRI Server Address</w:t>
            </w:r>
            <w:r w:rsidRPr="008270FE">
              <w:rPr>
                <w:rFonts w:ascii="Courier New" w:eastAsia="SimSun" w:hAnsi="Courier New"/>
                <w:i/>
                <w:sz w:val="18"/>
                <w:lang w:eastAsia="en-GB"/>
              </w:rPr>
              <w:t xml:space="preserve"> and PPRs</w:t>
            </w:r>
          </w:p>
          <w:p w14:paraId="6CFDA5D6" w14:textId="094073A7" w:rsidR="00B20B03" w:rsidRPr="002D1EA3" w:rsidRDefault="00B20B03" w:rsidP="00B20B03">
            <w:pPr>
              <w:pStyle w:val="ASN1Code"/>
              <w:rPr>
                <w:sz w:val="18"/>
              </w:rPr>
            </w:pPr>
            <w:r w:rsidRPr="008270FE">
              <w:rPr>
                <w:sz w:val="18"/>
                <w:lang w:eastAsia="de-DE"/>
              </w:rPr>
              <w:t>}</w:t>
            </w:r>
          </w:p>
        </w:tc>
      </w:tr>
      <w:tr w:rsidR="00B20B03" w:rsidRPr="005376DA" w14:paraId="525D1105" w14:textId="77777777" w:rsidTr="00D74BE0">
        <w:trPr>
          <w:trHeight w:val="314"/>
          <w:jc w:val="center"/>
        </w:trPr>
        <w:tc>
          <w:tcPr>
            <w:tcW w:w="2009" w:type="pct"/>
            <w:shd w:val="clear" w:color="auto" w:fill="auto"/>
            <w:vAlign w:val="center"/>
          </w:tcPr>
          <w:p w14:paraId="67EED75F" w14:textId="08A1918F" w:rsidR="00B20B03" w:rsidRPr="002D1EA3" w:rsidRDefault="00B20B03" w:rsidP="00B20B03">
            <w:pPr>
              <w:pStyle w:val="TableText"/>
              <w:rPr>
                <w:sz w:val="18"/>
              </w:rPr>
            </w:pPr>
            <w:r w:rsidRPr="004B5CD3">
              <w:rPr>
                <w:rFonts w:cs="Arial"/>
                <w:color w:val="000000"/>
                <w:sz w:val="18"/>
                <w:szCs w:val="18"/>
                <w:lang w:bidi="bn-BD"/>
              </w:rPr>
              <w:t>GET_NEW_METADATA</w:t>
            </w:r>
            <w:r>
              <w:rPr>
                <w:rFonts w:cs="Arial"/>
                <w:color w:val="000000"/>
                <w:sz w:val="18"/>
                <w:szCs w:val="18"/>
                <w:lang w:bidi="bn-BD"/>
              </w:rPr>
              <w:t>_LPR_CONFIG</w:t>
            </w:r>
          </w:p>
        </w:tc>
        <w:tc>
          <w:tcPr>
            <w:tcW w:w="2991" w:type="pct"/>
            <w:shd w:val="clear" w:color="auto" w:fill="auto"/>
            <w:vAlign w:val="center"/>
          </w:tcPr>
          <w:p w14:paraId="3959BDCB"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getupdate1Req ProfileInfoListRequest ::= {</w:t>
            </w:r>
          </w:p>
          <w:p w14:paraId="42D2D9FB"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 xml:space="preserve">  searchCriteria  iccid: #ICCID_OP_PROF1,</w:t>
            </w:r>
          </w:p>
          <w:p w14:paraId="2E0145BB" w14:textId="77777777" w:rsidR="00B20B03" w:rsidRPr="008270FE" w:rsidRDefault="00B20B03" w:rsidP="00B20B03">
            <w:pPr>
              <w:spacing w:line="276" w:lineRule="auto"/>
              <w:rPr>
                <w:rFonts w:ascii="Courier New" w:eastAsia="SimSun" w:hAnsi="Courier New"/>
                <w:i/>
                <w:sz w:val="18"/>
                <w:lang w:eastAsia="en-GB"/>
              </w:rPr>
            </w:pPr>
            <w:r w:rsidRPr="008270FE">
              <w:rPr>
                <w:rFonts w:ascii="Courier New" w:eastAsia="SimSun" w:hAnsi="Courier New"/>
                <w:sz w:val="18"/>
                <w:lang w:eastAsia="en-GB"/>
              </w:rPr>
              <w:t xml:space="preserve">  tagList '91929394</w:t>
            </w:r>
            <w:r>
              <w:rPr>
                <w:rFonts w:ascii="Courier New" w:eastAsia="SimSun" w:hAnsi="Courier New"/>
                <w:sz w:val="18"/>
                <w:lang w:eastAsia="en-GB"/>
              </w:rPr>
              <w:t>BC</w:t>
            </w:r>
            <w:r w:rsidRPr="008270FE">
              <w:rPr>
                <w:rFonts w:ascii="Courier New" w:eastAsia="SimSun" w:hAnsi="Courier New"/>
                <w:sz w:val="18"/>
                <w:lang w:eastAsia="en-GB"/>
              </w:rPr>
              <w:t xml:space="preserve">99'H </w:t>
            </w:r>
            <w:r w:rsidRPr="008270FE">
              <w:rPr>
                <w:rFonts w:ascii="Courier New" w:eastAsia="SimSun" w:hAnsi="Courier New"/>
                <w:i/>
                <w:sz w:val="18"/>
                <w:lang w:eastAsia="en-GB"/>
              </w:rPr>
              <w:t>-- names, icon</w:t>
            </w:r>
            <w:r>
              <w:rPr>
                <w:rFonts w:ascii="Courier New" w:eastAsia="SimSun" w:hAnsi="Courier New"/>
                <w:i/>
                <w:sz w:val="18"/>
                <w:lang w:eastAsia="en-GB"/>
              </w:rPr>
              <w:t>, LPR configuration</w:t>
            </w:r>
            <w:r w:rsidRPr="008270FE">
              <w:rPr>
                <w:rFonts w:ascii="Courier New" w:eastAsia="SimSun" w:hAnsi="Courier New"/>
                <w:i/>
                <w:sz w:val="18"/>
                <w:lang w:eastAsia="en-GB"/>
              </w:rPr>
              <w:t xml:space="preserve"> and PPRs</w:t>
            </w:r>
          </w:p>
          <w:p w14:paraId="50C93758" w14:textId="01DCDEB8" w:rsidR="00B20B03" w:rsidRPr="002D1EA3" w:rsidRDefault="00B20B03" w:rsidP="00B20B03">
            <w:pPr>
              <w:pStyle w:val="ASN1Code"/>
              <w:rPr>
                <w:sz w:val="18"/>
              </w:rPr>
            </w:pPr>
            <w:r w:rsidRPr="008270FE">
              <w:rPr>
                <w:sz w:val="18"/>
                <w:lang w:eastAsia="de-DE"/>
              </w:rPr>
              <w:t>}</w:t>
            </w:r>
          </w:p>
        </w:tc>
      </w:tr>
      <w:tr w:rsidR="00B20B03" w:rsidRPr="005376DA" w14:paraId="23ADDCE2" w14:textId="77777777" w:rsidTr="00D74BE0">
        <w:trPr>
          <w:trHeight w:val="314"/>
          <w:jc w:val="center"/>
        </w:trPr>
        <w:tc>
          <w:tcPr>
            <w:tcW w:w="2009" w:type="pct"/>
            <w:shd w:val="clear" w:color="auto" w:fill="auto"/>
            <w:vAlign w:val="center"/>
          </w:tcPr>
          <w:p w14:paraId="06820090" w14:textId="1158ECC6" w:rsidR="00B20B03" w:rsidRPr="002D1EA3" w:rsidRDefault="00B20B03" w:rsidP="00B20B03">
            <w:pPr>
              <w:pStyle w:val="TableText"/>
              <w:rPr>
                <w:sz w:val="18"/>
              </w:rPr>
            </w:pPr>
            <w:r w:rsidRPr="004B5CD3">
              <w:rPr>
                <w:rFonts w:cs="Arial"/>
                <w:color w:val="000000"/>
                <w:sz w:val="18"/>
                <w:szCs w:val="18"/>
                <w:lang w:bidi="bn-BD"/>
              </w:rPr>
              <w:t>GET_NEW_METADATA</w:t>
            </w:r>
            <w:r>
              <w:rPr>
                <w:rFonts w:cs="Arial"/>
                <w:color w:val="000000"/>
                <w:sz w:val="18"/>
                <w:szCs w:val="18"/>
                <w:lang w:bidi="bn-BD"/>
              </w:rPr>
              <w:t>_DC_CONFIG</w:t>
            </w:r>
          </w:p>
        </w:tc>
        <w:tc>
          <w:tcPr>
            <w:tcW w:w="2991" w:type="pct"/>
            <w:shd w:val="clear" w:color="auto" w:fill="auto"/>
            <w:vAlign w:val="center"/>
          </w:tcPr>
          <w:p w14:paraId="1B8016B1"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getupdate1Req ProfileInfoListRequest ::= {</w:t>
            </w:r>
          </w:p>
          <w:p w14:paraId="1BF3359B"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 xml:space="preserve">  searchCriteria  iccid: #ICCID_OP_PROF1,</w:t>
            </w:r>
          </w:p>
          <w:p w14:paraId="5C5C42B7" w14:textId="77777777" w:rsidR="00B20B03" w:rsidRPr="008270FE" w:rsidRDefault="00B20B03" w:rsidP="00B20B03">
            <w:pPr>
              <w:spacing w:line="276" w:lineRule="auto"/>
              <w:rPr>
                <w:rFonts w:ascii="Courier New" w:eastAsia="SimSun" w:hAnsi="Courier New"/>
                <w:i/>
                <w:sz w:val="18"/>
                <w:lang w:eastAsia="en-GB"/>
              </w:rPr>
            </w:pPr>
            <w:r w:rsidRPr="008270FE">
              <w:rPr>
                <w:rFonts w:ascii="Courier New" w:eastAsia="SimSun" w:hAnsi="Courier New"/>
                <w:sz w:val="18"/>
                <w:lang w:eastAsia="en-GB"/>
              </w:rPr>
              <w:t xml:space="preserve">  tagList '91929394</w:t>
            </w:r>
            <w:r>
              <w:rPr>
                <w:rFonts w:ascii="Courier New" w:eastAsia="SimSun" w:hAnsi="Courier New"/>
                <w:sz w:val="18"/>
                <w:lang w:eastAsia="en-GB"/>
              </w:rPr>
              <w:t>BF20</w:t>
            </w:r>
            <w:r w:rsidRPr="008270FE">
              <w:rPr>
                <w:rFonts w:ascii="Courier New" w:eastAsia="SimSun" w:hAnsi="Courier New"/>
                <w:sz w:val="18"/>
                <w:lang w:eastAsia="en-GB"/>
              </w:rPr>
              <w:t xml:space="preserve">99'H </w:t>
            </w:r>
            <w:r w:rsidRPr="008270FE">
              <w:rPr>
                <w:rFonts w:ascii="Courier New" w:eastAsia="SimSun" w:hAnsi="Courier New"/>
                <w:i/>
                <w:sz w:val="18"/>
                <w:lang w:eastAsia="en-GB"/>
              </w:rPr>
              <w:t>-- names, icon</w:t>
            </w:r>
            <w:r>
              <w:rPr>
                <w:rFonts w:ascii="Courier New" w:eastAsia="SimSun" w:hAnsi="Courier New"/>
                <w:i/>
                <w:sz w:val="18"/>
                <w:lang w:eastAsia="en-GB"/>
              </w:rPr>
              <w:t>, DC configuration</w:t>
            </w:r>
            <w:r w:rsidRPr="008270FE">
              <w:rPr>
                <w:rFonts w:ascii="Courier New" w:eastAsia="SimSun" w:hAnsi="Courier New"/>
                <w:i/>
                <w:sz w:val="18"/>
                <w:lang w:eastAsia="en-GB"/>
              </w:rPr>
              <w:t xml:space="preserve"> and PPRs</w:t>
            </w:r>
          </w:p>
          <w:p w14:paraId="445C4AC9" w14:textId="5A78444A" w:rsidR="00B20B03" w:rsidRPr="002D1EA3" w:rsidRDefault="00B20B03" w:rsidP="00B20B03">
            <w:pPr>
              <w:pStyle w:val="ASN1Code"/>
              <w:rPr>
                <w:sz w:val="18"/>
              </w:rPr>
            </w:pPr>
            <w:r w:rsidRPr="008270FE">
              <w:rPr>
                <w:sz w:val="18"/>
                <w:lang w:eastAsia="de-DE"/>
              </w:rPr>
              <w:t>}</w:t>
            </w:r>
          </w:p>
        </w:tc>
      </w:tr>
      <w:tr w:rsidR="00FA1825" w:rsidRPr="005376DA" w14:paraId="36393007" w14:textId="77777777" w:rsidTr="006D4872">
        <w:trPr>
          <w:trHeight w:val="314"/>
          <w:jc w:val="center"/>
        </w:trPr>
        <w:tc>
          <w:tcPr>
            <w:tcW w:w="2009" w:type="pct"/>
            <w:shd w:val="clear" w:color="auto" w:fill="auto"/>
            <w:vAlign w:val="center"/>
          </w:tcPr>
          <w:p w14:paraId="4D1D822B" w14:textId="77777777" w:rsidR="00FA1825" w:rsidRPr="002D1EA3" w:rsidRDefault="00FA1825" w:rsidP="00FA1825">
            <w:pPr>
              <w:pStyle w:val="TableText"/>
              <w:rPr>
                <w:sz w:val="18"/>
              </w:rPr>
            </w:pPr>
            <w:r w:rsidRPr="002D1EA3">
              <w:rPr>
                <w:sz w:val="18"/>
              </w:rPr>
              <w:t>GET_NOTIF_CONF_OP_PROF1</w:t>
            </w:r>
          </w:p>
        </w:tc>
        <w:tc>
          <w:tcPr>
            <w:tcW w:w="2991" w:type="pct"/>
            <w:shd w:val="clear" w:color="auto" w:fill="auto"/>
            <w:vAlign w:val="center"/>
          </w:tcPr>
          <w:p w14:paraId="00178CE2" w14:textId="689CE0A8" w:rsidR="00FA1825" w:rsidRPr="002D1EA3" w:rsidRDefault="00FA1825" w:rsidP="00FA1825">
            <w:pPr>
              <w:pStyle w:val="ASN1Code"/>
              <w:rPr>
                <w:sz w:val="18"/>
              </w:rPr>
            </w:pPr>
            <w:r w:rsidRPr="002D1EA3">
              <w:rPr>
                <w:sz w:val="18"/>
              </w:rPr>
              <w:t>opConfProf1R</w:t>
            </w:r>
            <w:r>
              <w:rPr>
                <w:sz w:val="18"/>
              </w:rPr>
              <w:t>eq ProfileInfoListRequest ::= {</w:t>
            </w:r>
          </w:p>
          <w:p w14:paraId="228464BD" w14:textId="77777777" w:rsidR="00FA1825" w:rsidRPr="002D1EA3" w:rsidRDefault="00FA1825" w:rsidP="00FA1825">
            <w:pPr>
              <w:pStyle w:val="ASN1Code"/>
              <w:rPr>
                <w:sz w:val="18"/>
              </w:rPr>
            </w:pPr>
            <w:r w:rsidRPr="002D1EA3">
              <w:rPr>
                <w:sz w:val="18"/>
              </w:rPr>
              <w:t xml:space="preserve">  searchCriteria iccid: #ICCID_OP_PROF1,</w:t>
            </w:r>
          </w:p>
          <w:p w14:paraId="4C1967B3" w14:textId="77777777" w:rsidR="00FA1825" w:rsidRPr="002D1EA3" w:rsidRDefault="00FA1825" w:rsidP="00FA1825">
            <w:pPr>
              <w:pStyle w:val="ASN1Code"/>
              <w:rPr>
                <w:sz w:val="18"/>
              </w:rPr>
            </w:pPr>
            <w:r w:rsidRPr="002D1EA3">
              <w:rPr>
                <w:sz w:val="18"/>
              </w:rPr>
              <w:t xml:space="preserve">  tagList '5AB6'H</w:t>
            </w:r>
          </w:p>
          <w:p w14:paraId="05AC189F" w14:textId="77777777" w:rsidR="00FA1825" w:rsidRPr="002D1EA3" w:rsidRDefault="00FA1825" w:rsidP="00FA1825">
            <w:pPr>
              <w:pStyle w:val="ASN1Code"/>
              <w:rPr>
                <w:sz w:val="18"/>
              </w:rPr>
            </w:pPr>
            <w:r w:rsidRPr="002D1EA3">
              <w:rPr>
                <w:sz w:val="18"/>
              </w:rPr>
              <w:t>}</w:t>
            </w:r>
          </w:p>
        </w:tc>
      </w:tr>
      <w:tr w:rsidR="00FA1825" w:rsidRPr="005376DA" w14:paraId="580865D9" w14:textId="77777777" w:rsidTr="006D4872">
        <w:trPr>
          <w:trHeight w:val="314"/>
          <w:jc w:val="center"/>
        </w:trPr>
        <w:tc>
          <w:tcPr>
            <w:tcW w:w="2009" w:type="pct"/>
            <w:shd w:val="clear" w:color="auto" w:fill="auto"/>
            <w:vAlign w:val="center"/>
          </w:tcPr>
          <w:p w14:paraId="4AF45316" w14:textId="77777777" w:rsidR="00FA1825" w:rsidRPr="002D1EA3" w:rsidRDefault="00FA1825" w:rsidP="00FA1825">
            <w:pPr>
              <w:pStyle w:val="TableText"/>
              <w:rPr>
                <w:sz w:val="18"/>
              </w:rPr>
            </w:pPr>
            <w:r w:rsidRPr="002D1EA3">
              <w:rPr>
                <w:sz w:val="18"/>
              </w:rPr>
              <w:t>GET_PPR_OP_PROF1</w:t>
            </w:r>
          </w:p>
        </w:tc>
        <w:tc>
          <w:tcPr>
            <w:tcW w:w="2991" w:type="pct"/>
            <w:shd w:val="clear" w:color="auto" w:fill="auto"/>
            <w:vAlign w:val="center"/>
          </w:tcPr>
          <w:p w14:paraId="1A2444F7" w14:textId="1E4EA7C7" w:rsidR="00FA1825" w:rsidRPr="002D1EA3" w:rsidRDefault="00FA1825" w:rsidP="00FA1825">
            <w:pPr>
              <w:pStyle w:val="ASN1Code"/>
              <w:rPr>
                <w:sz w:val="18"/>
              </w:rPr>
            </w:pPr>
            <w:r w:rsidRPr="002D1EA3">
              <w:rPr>
                <w:sz w:val="18"/>
              </w:rPr>
              <w:t>opConfProf1R</w:t>
            </w:r>
            <w:r>
              <w:rPr>
                <w:sz w:val="18"/>
              </w:rPr>
              <w:t>eq ProfileInfoListRequest ::= {</w:t>
            </w:r>
          </w:p>
          <w:p w14:paraId="7C7686A0" w14:textId="77777777" w:rsidR="00FA1825" w:rsidRPr="002D1EA3" w:rsidRDefault="00FA1825" w:rsidP="00FA1825">
            <w:pPr>
              <w:pStyle w:val="ASN1Code"/>
              <w:rPr>
                <w:sz w:val="18"/>
              </w:rPr>
            </w:pPr>
            <w:r w:rsidRPr="002D1EA3">
              <w:rPr>
                <w:sz w:val="18"/>
              </w:rPr>
              <w:t xml:space="preserve">  searchCriteria iccid: #ICCID_OP_PROF1,</w:t>
            </w:r>
          </w:p>
          <w:p w14:paraId="6A17B297" w14:textId="77777777" w:rsidR="00FA1825" w:rsidRPr="002D1EA3" w:rsidRDefault="00FA1825" w:rsidP="00FA1825">
            <w:pPr>
              <w:pStyle w:val="ASN1Code"/>
              <w:rPr>
                <w:sz w:val="18"/>
              </w:rPr>
            </w:pPr>
            <w:r w:rsidRPr="002D1EA3">
              <w:rPr>
                <w:sz w:val="18"/>
              </w:rPr>
              <w:t xml:space="preserve">  tagList '5A99'H</w:t>
            </w:r>
          </w:p>
          <w:p w14:paraId="2A2B3E79" w14:textId="070A9AB1" w:rsidR="00FA1825" w:rsidRPr="002D1EA3" w:rsidRDefault="00FA1825" w:rsidP="00FA1825">
            <w:pPr>
              <w:pStyle w:val="ASN1Code"/>
              <w:rPr>
                <w:sz w:val="18"/>
              </w:rPr>
            </w:pPr>
            <w:r w:rsidRPr="002D1EA3">
              <w:rPr>
                <w:sz w:val="18"/>
              </w:rPr>
              <w:t>}</w:t>
            </w:r>
          </w:p>
        </w:tc>
      </w:tr>
      <w:tr w:rsidR="00FA1825" w:rsidRPr="005376DA" w14:paraId="70B248F3" w14:textId="77777777" w:rsidTr="006D4872">
        <w:trPr>
          <w:trHeight w:val="314"/>
          <w:jc w:val="center"/>
        </w:trPr>
        <w:tc>
          <w:tcPr>
            <w:tcW w:w="2009" w:type="pct"/>
            <w:shd w:val="clear" w:color="auto" w:fill="auto"/>
            <w:vAlign w:val="center"/>
          </w:tcPr>
          <w:p w14:paraId="55381105" w14:textId="77777777" w:rsidR="00FA1825" w:rsidRPr="002D1EA3" w:rsidRDefault="00FA1825" w:rsidP="00FA1825">
            <w:pPr>
              <w:pStyle w:val="TableText"/>
              <w:rPr>
                <w:sz w:val="18"/>
              </w:rPr>
            </w:pPr>
            <w:r w:rsidRPr="002D1EA3">
              <w:rPr>
                <w:sz w:val="18"/>
              </w:rPr>
              <w:t>GET_PROFILES_INFO_ALL</w:t>
            </w:r>
          </w:p>
        </w:tc>
        <w:tc>
          <w:tcPr>
            <w:tcW w:w="2991" w:type="pct"/>
            <w:shd w:val="clear" w:color="auto" w:fill="auto"/>
            <w:vAlign w:val="center"/>
          </w:tcPr>
          <w:p w14:paraId="62F1C8D4" w14:textId="77777777" w:rsidR="00FA1825" w:rsidRPr="002D1EA3" w:rsidRDefault="00FA1825" w:rsidP="00FA1825">
            <w:pPr>
              <w:pStyle w:val="ASN1Code"/>
              <w:rPr>
                <w:rFonts w:eastAsia="Calibri"/>
                <w:sz w:val="18"/>
                <w:lang w:eastAsia="de-DE"/>
              </w:rPr>
            </w:pPr>
            <w:r w:rsidRPr="002D1EA3">
              <w:rPr>
                <w:rFonts w:eastAsia="Calibri"/>
                <w:sz w:val="18"/>
                <w:lang w:eastAsia="de-DE"/>
              </w:rPr>
              <w:t>request ProfileInfoListRequest::= { }</w:t>
            </w:r>
          </w:p>
        </w:tc>
      </w:tr>
      <w:tr w:rsidR="00FA1825" w:rsidRPr="005376DA" w14:paraId="4366BD9B" w14:textId="77777777" w:rsidTr="006D4872">
        <w:trPr>
          <w:trHeight w:val="314"/>
          <w:jc w:val="center"/>
        </w:trPr>
        <w:tc>
          <w:tcPr>
            <w:tcW w:w="2009" w:type="pct"/>
            <w:shd w:val="clear" w:color="auto" w:fill="auto"/>
            <w:vAlign w:val="center"/>
          </w:tcPr>
          <w:p w14:paraId="02A58D9D" w14:textId="77777777" w:rsidR="00FA1825" w:rsidRPr="002D1EA3" w:rsidRDefault="00FA1825" w:rsidP="00FA1825">
            <w:pPr>
              <w:pStyle w:val="TableText"/>
              <w:rPr>
                <w:sz w:val="18"/>
              </w:rPr>
            </w:pPr>
            <w:r w:rsidRPr="002D1EA3">
              <w:rPr>
                <w:sz w:val="18"/>
              </w:rPr>
              <w:t>GET_PROFILES_INFO_ICCID_TAGLIST1</w:t>
            </w:r>
          </w:p>
        </w:tc>
        <w:tc>
          <w:tcPr>
            <w:tcW w:w="2991" w:type="pct"/>
            <w:shd w:val="clear" w:color="auto" w:fill="auto"/>
            <w:vAlign w:val="center"/>
          </w:tcPr>
          <w:p w14:paraId="243672EA" w14:textId="2F79F169" w:rsidR="00FA1825" w:rsidRPr="002D1EA3" w:rsidRDefault="00FA1825" w:rsidP="00FA1825">
            <w:pPr>
              <w:pStyle w:val="ASN1Code"/>
              <w:rPr>
                <w:rFonts w:eastAsia="Calibri"/>
                <w:sz w:val="18"/>
                <w:lang w:eastAsia="de-DE"/>
              </w:rPr>
            </w:pPr>
            <w:r w:rsidRPr="002D1EA3">
              <w:rPr>
                <w:rFonts w:eastAsia="Calibri"/>
                <w:sz w:val="18"/>
                <w:lang w:eastAsia="de-DE"/>
              </w:rPr>
              <w:t>request ProfileI</w:t>
            </w:r>
            <w:r>
              <w:rPr>
                <w:rFonts w:eastAsia="Calibri"/>
                <w:sz w:val="18"/>
                <w:lang w:eastAsia="de-DE"/>
              </w:rPr>
              <w:t>nfoListRequest::= {</w:t>
            </w:r>
          </w:p>
          <w:p w14:paraId="57E33B4C"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searchCriteria iccid: #ICCID_OP_PROF1,</w:t>
            </w:r>
            <w:r w:rsidRPr="002D1EA3">
              <w:rPr>
                <w:rFonts w:eastAsia="Calibri"/>
                <w:sz w:val="18"/>
                <w:lang w:eastAsia="de-DE"/>
              </w:rPr>
              <w:br/>
              <w:t xml:space="preserve">  tagList '9F70'H  </w:t>
            </w:r>
            <w:r w:rsidRPr="002D1EA3">
              <w:rPr>
                <w:rFonts w:eastAsia="Calibri"/>
                <w:i/>
                <w:sz w:val="18"/>
                <w:lang w:eastAsia="de-DE"/>
              </w:rPr>
              <w:t>--state</w:t>
            </w:r>
            <w:r w:rsidRPr="002D1EA3">
              <w:rPr>
                <w:rFonts w:eastAsia="Calibri"/>
                <w:i/>
                <w:sz w:val="18"/>
                <w:lang w:eastAsia="de-DE"/>
              </w:rPr>
              <w:br/>
            </w:r>
            <w:r w:rsidRPr="002D1EA3">
              <w:rPr>
                <w:rFonts w:eastAsia="Calibri"/>
                <w:sz w:val="18"/>
                <w:lang w:eastAsia="de-DE"/>
              </w:rPr>
              <w:t>}</w:t>
            </w:r>
          </w:p>
        </w:tc>
      </w:tr>
      <w:tr w:rsidR="00FA1825" w:rsidRPr="005376DA" w14:paraId="744A0515" w14:textId="77777777" w:rsidTr="006D4872">
        <w:trPr>
          <w:trHeight w:val="314"/>
          <w:jc w:val="center"/>
        </w:trPr>
        <w:tc>
          <w:tcPr>
            <w:tcW w:w="2009" w:type="pct"/>
            <w:shd w:val="clear" w:color="auto" w:fill="auto"/>
            <w:vAlign w:val="center"/>
          </w:tcPr>
          <w:p w14:paraId="5784CBD5" w14:textId="77777777" w:rsidR="00FA1825" w:rsidRPr="002D1EA3" w:rsidRDefault="00FA1825" w:rsidP="00FA1825">
            <w:pPr>
              <w:pStyle w:val="TableText"/>
              <w:rPr>
                <w:sz w:val="18"/>
              </w:rPr>
            </w:pPr>
            <w:r w:rsidRPr="002D1EA3">
              <w:rPr>
                <w:sz w:val="18"/>
              </w:rPr>
              <w:t>GET_PROFILES_INFO_ICCID_TAGLIST2</w:t>
            </w:r>
          </w:p>
        </w:tc>
        <w:tc>
          <w:tcPr>
            <w:tcW w:w="2991" w:type="pct"/>
            <w:shd w:val="clear" w:color="auto" w:fill="auto"/>
            <w:vAlign w:val="center"/>
          </w:tcPr>
          <w:p w14:paraId="1C8C9322" w14:textId="4ECB9AC4"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57F53047"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searchCriteria iccid: #ICCID_OP_PROF1,</w:t>
            </w:r>
            <w:r w:rsidRPr="002D1EA3">
              <w:rPr>
                <w:rFonts w:eastAsia="Calibri"/>
                <w:sz w:val="18"/>
                <w:lang w:eastAsia="de-DE"/>
              </w:rPr>
              <w:br/>
              <w:t xml:space="preserve">  tagList '93'H   </w:t>
            </w:r>
            <w:r w:rsidRPr="002D1EA3">
              <w:rPr>
                <w:rFonts w:eastAsia="Calibri"/>
                <w:i/>
                <w:sz w:val="18"/>
                <w:lang w:eastAsia="de-DE"/>
              </w:rPr>
              <w:t>--icon type</w:t>
            </w:r>
            <w:r w:rsidRPr="002D1EA3">
              <w:rPr>
                <w:rFonts w:eastAsia="Calibri"/>
                <w:i/>
                <w:sz w:val="18"/>
                <w:lang w:eastAsia="de-DE"/>
              </w:rPr>
              <w:br/>
            </w:r>
            <w:r w:rsidRPr="002D1EA3">
              <w:rPr>
                <w:rFonts w:eastAsia="Calibri"/>
                <w:sz w:val="18"/>
                <w:lang w:eastAsia="de-DE"/>
              </w:rPr>
              <w:t>}</w:t>
            </w:r>
          </w:p>
        </w:tc>
      </w:tr>
      <w:tr w:rsidR="00FA1825" w:rsidRPr="005376DA" w14:paraId="0D793A59" w14:textId="77777777" w:rsidTr="006D4872">
        <w:trPr>
          <w:trHeight w:val="314"/>
          <w:jc w:val="center"/>
        </w:trPr>
        <w:tc>
          <w:tcPr>
            <w:tcW w:w="2009" w:type="pct"/>
            <w:shd w:val="clear" w:color="auto" w:fill="auto"/>
            <w:vAlign w:val="center"/>
          </w:tcPr>
          <w:p w14:paraId="56B1E90B" w14:textId="77777777" w:rsidR="00FA1825" w:rsidRPr="002D1EA3" w:rsidRDefault="00FA1825" w:rsidP="00FA1825">
            <w:pPr>
              <w:pStyle w:val="TableText"/>
              <w:rPr>
                <w:sz w:val="18"/>
              </w:rPr>
            </w:pPr>
            <w:r w:rsidRPr="002D1EA3">
              <w:rPr>
                <w:sz w:val="18"/>
              </w:rPr>
              <w:lastRenderedPageBreak/>
              <w:t>GET_PROFILES_INFO_ICCID_TAGLIST3</w:t>
            </w:r>
          </w:p>
        </w:tc>
        <w:tc>
          <w:tcPr>
            <w:tcW w:w="2991" w:type="pct"/>
            <w:shd w:val="clear" w:color="auto" w:fill="auto"/>
            <w:vAlign w:val="center"/>
          </w:tcPr>
          <w:p w14:paraId="024632ED" w14:textId="06470B6E"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5A1C5F19"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searchCriteria iccid: #ICCID_OP_PROF1,</w:t>
            </w:r>
            <w:r w:rsidRPr="002D1EA3">
              <w:rPr>
                <w:rFonts w:eastAsia="Calibri"/>
                <w:sz w:val="18"/>
                <w:lang w:eastAsia="de-DE"/>
              </w:rPr>
              <w:br/>
              <w:t xml:space="preserve">  tagList '95'H  </w:t>
            </w:r>
            <w:r w:rsidRPr="002D1EA3">
              <w:rPr>
                <w:rFonts w:eastAsia="Calibri"/>
                <w:i/>
                <w:sz w:val="18"/>
                <w:lang w:eastAsia="de-DE"/>
              </w:rPr>
              <w:t>--Profile Class</w:t>
            </w:r>
            <w:r w:rsidRPr="002D1EA3">
              <w:rPr>
                <w:rFonts w:eastAsia="Calibri"/>
                <w:i/>
                <w:sz w:val="18"/>
                <w:lang w:eastAsia="de-DE"/>
              </w:rPr>
              <w:br/>
            </w:r>
            <w:r w:rsidRPr="002D1EA3">
              <w:rPr>
                <w:rFonts w:eastAsia="Calibri"/>
                <w:sz w:val="18"/>
                <w:lang w:eastAsia="de-DE"/>
              </w:rPr>
              <w:t>}</w:t>
            </w:r>
          </w:p>
        </w:tc>
      </w:tr>
      <w:tr w:rsidR="00FA1825" w:rsidRPr="005376DA" w14:paraId="658F8C2C" w14:textId="77777777" w:rsidTr="006D4872">
        <w:trPr>
          <w:trHeight w:val="314"/>
          <w:jc w:val="center"/>
        </w:trPr>
        <w:tc>
          <w:tcPr>
            <w:tcW w:w="2009" w:type="pct"/>
            <w:shd w:val="clear" w:color="auto" w:fill="auto"/>
            <w:vAlign w:val="center"/>
          </w:tcPr>
          <w:p w14:paraId="7EC020E6" w14:textId="77777777" w:rsidR="00FA1825" w:rsidRPr="002D1EA3" w:rsidRDefault="00FA1825" w:rsidP="00FA1825">
            <w:pPr>
              <w:pStyle w:val="TableText"/>
              <w:rPr>
                <w:sz w:val="18"/>
              </w:rPr>
            </w:pPr>
            <w:r w:rsidRPr="002D1EA3">
              <w:rPr>
                <w:sz w:val="18"/>
              </w:rPr>
              <w:t>GET_PROFILES_INFO_ICCID_TAGLIST4</w:t>
            </w:r>
          </w:p>
        </w:tc>
        <w:tc>
          <w:tcPr>
            <w:tcW w:w="2991" w:type="pct"/>
            <w:shd w:val="clear" w:color="auto" w:fill="auto"/>
            <w:vAlign w:val="center"/>
          </w:tcPr>
          <w:p w14:paraId="2BBB1D14" w14:textId="1C0F1A90"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4457561E"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searchCriteria iccid: #ICCID_OP_PROF1,</w:t>
            </w:r>
            <w:r w:rsidRPr="002D1EA3">
              <w:rPr>
                <w:rFonts w:eastAsia="Calibri"/>
                <w:sz w:val="18"/>
                <w:lang w:eastAsia="de-DE"/>
              </w:rPr>
              <w:br/>
              <w:t xml:space="preserve">  tagList 'B6'H  </w:t>
            </w:r>
            <w:r w:rsidRPr="002D1EA3">
              <w:rPr>
                <w:rFonts w:eastAsia="Calibri"/>
                <w:i/>
                <w:sz w:val="18"/>
                <w:lang w:eastAsia="de-DE"/>
              </w:rPr>
              <w:t>--Notification configuration</w:t>
            </w:r>
            <w:r w:rsidRPr="002D1EA3">
              <w:rPr>
                <w:rFonts w:eastAsia="Calibri"/>
                <w:i/>
                <w:sz w:val="18"/>
                <w:lang w:eastAsia="de-DE"/>
              </w:rPr>
              <w:br/>
            </w:r>
            <w:r w:rsidRPr="002D1EA3">
              <w:rPr>
                <w:rFonts w:eastAsia="Calibri"/>
                <w:sz w:val="18"/>
                <w:lang w:eastAsia="de-DE"/>
              </w:rPr>
              <w:t>}</w:t>
            </w:r>
          </w:p>
        </w:tc>
      </w:tr>
      <w:tr w:rsidR="00FA1825" w:rsidRPr="005376DA" w14:paraId="17BDCAF9" w14:textId="77777777" w:rsidTr="006D4872">
        <w:trPr>
          <w:trHeight w:val="314"/>
          <w:jc w:val="center"/>
        </w:trPr>
        <w:tc>
          <w:tcPr>
            <w:tcW w:w="2009" w:type="pct"/>
            <w:shd w:val="clear" w:color="auto" w:fill="auto"/>
            <w:vAlign w:val="center"/>
          </w:tcPr>
          <w:p w14:paraId="4F015491" w14:textId="77777777" w:rsidR="00FA1825" w:rsidRPr="002D1EA3" w:rsidRDefault="00FA1825" w:rsidP="00FA1825">
            <w:pPr>
              <w:pStyle w:val="TableText"/>
              <w:rPr>
                <w:sz w:val="18"/>
              </w:rPr>
            </w:pPr>
            <w:r w:rsidRPr="002D1EA3">
              <w:rPr>
                <w:sz w:val="18"/>
              </w:rPr>
              <w:t>GET_PROFILES_INFO_ICCID_TAGLIST5</w:t>
            </w:r>
          </w:p>
        </w:tc>
        <w:tc>
          <w:tcPr>
            <w:tcW w:w="2991" w:type="pct"/>
            <w:shd w:val="clear" w:color="auto" w:fill="auto"/>
            <w:vAlign w:val="center"/>
          </w:tcPr>
          <w:p w14:paraId="01161DB0" w14:textId="3EE82667"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487DA8B4"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searchCriteria iccid: #ICCID_OP_PROF3,</w:t>
            </w:r>
            <w:r w:rsidRPr="002D1EA3">
              <w:rPr>
                <w:rFonts w:eastAsia="Calibri"/>
                <w:sz w:val="18"/>
                <w:lang w:eastAsia="de-DE"/>
              </w:rPr>
              <w:br/>
              <w:t xml:space="preserve">  tagList '99'H  </w:t>
            </w:r>
            <w:r w:rsidRPr="002D1EA3">
              <w:rPr>
                <w:rFonts w:eastAsia="Calibri"/>
                <w:i/>
                <w:sz w:val="18"/>
                <w:lang w:eastAsia="de-DE"/>
              </w:rPr>
              <w:t>--ppr</w:t>
            </w:r>
            <w:r w:rsidRPr="002D1EA3">
              <w:rPr>
                <w:rFonts w:eastAsia="Calibri"/>
                <w:i/>
                <w:sz w:val="18"/>
                <w:lang w:eastAsia="de-DE"/>
              </w:rPr>
              <w:br/>
            </w:r>
            <w:r w:rsidRPr="002D1EA3">
              <w:rPr>
                <w:rFonts w:eastAsia="Calibri"/>
                <w:sz w:val="18"/>
                <w:lang w:eastAsia="de-DE"/>
              </w:rPr>
              <w:t>}</w:t>
            </w:r>
          </w:p>
        </w:tc>
      </w:tr>
      <w:tr w:rsidR="00FA1825" w:rsidRPr="005376DA" w14:paraId="4CAE66D1" w14:textId="77777777" w:rsidTr="006D4872">
        <w:trPr>
          <w:trHeight w:val="314"/>
          <w:jc w:val="center"/>
        </w:trPr>
        <w:tc>
          <w:tcPr>
            <w:tcW w:w="2009" w:type="pct"/>
            <w:shd w:val="clear" w:color="auto" w:fill="auto"/>
            <w:vAlign w:val="center"/>
          </w:tcPr>
          <w:p w14:paraId="67207FA2" w14:textId="6FB451A5" w:rsidR="00FA1825" w:rsidRPr="002D1EA3" w:rsidRDefault="00FA1825" w:rsidP="00FA1825">
            <w:pPr>
              <w:pStyle w:val="TableText"/>
              <w:rPr>
                <w:sz w:val="18"/>
              </w:rPr>
            </w:pPr>
            <w:r w:rsidRPr="002D1EA3">
              <w:rPr>
                <w:sz w:val="18"/>
              </w:rPr>
              <w:t>GET_PROFILES_INFO_OP</w:t>
            </w:r>
            <w:r w:rsidR="00243558">
              <w:rPr>
                <w:sz w:val="18"/>
              </w:rPr>
              <w:t>_</w:t>
            </w:r>
            <w:r w:rsidRPr="002D1EA3">
              <w:rPr>
                <w:sz w:val="18"/>
              </w:rPr>
              <w:t>TAGLIST1</w:t>
            </w:r>
          </w:p>
        </w:tc>
        <w:tc>
          <w:tcPr>
            <w:tcW w:w="2991" w:type="pct"/>
            <w:shd w:val="clear" w:color="auto" w:fill="auto"/>
            <w:vAlign w:val="center"/>
          </w:tcPr>
          <w:p w14:paraId="64CD4723" w14:textId="2B3738D2"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322EE906"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searchCriteria profileClass: operational,</w:t>
            </w:r>
            <w:r w:rsidRPr="002D1EA3">
              <w:rPr>
                <w:rFonts w:eastAsia="Calibri"/>
                <w:sz w:val="18"/>
                <w:lang w:eastAsia="de-DE"/>
              </w:rPr>
              <w:br/>
              <w:t xml:space="preserve">  tagList '5A9F70'H  </w:t>
            </w:r>
            <w:r w:rsidRPr="002D1EA3">
              <w:rPr>
                <w:rFonts w:eastAsia="Calibri"/>
                <w:i/>
                <w:sz w:val="18"/>
                <w:lang w:eastAsia="de-DE"/>
              </w:rPr>
              <w:t>-- ICCID and State</w:t>
            </w:r>
            <w:r w:rsidRPr="002D1EA3">
              <w:rPr>
                <w:rFonts w:eastAsia="Calibri"/>
                <w:i/>
                <w:sz w:val="18"/>
                <w:lang w:eastAsia="de-DE"/>
              </w:rPr>
              <w:br/>
            </w:r>
            <w:r w:rsidRPr="002D1EA3">
              <w:rPr>
                <w:rFonts w:eastAsia="Calibri"/>
                <w:sz w:val="18"/>
                <w:lang w:eastAsia="de-DE"/>
              </w:rPr>
              <w:t>}</w:t>
            </w:r>
          </w:p>
        </w:tc>
      </w:tr>
      <w:tr w:rsidR="00FA1825" w:rsidRPr="005376DA" w14:paraId="1F8DFBA3" w14:textId="77777777" w:rsidTr="006D4872">
        <w:trPr>
          <w:trHeight w:val="314"/>
          <w:jc w:val="center"/>
        </w:trPr>
        <w:tc>
          <w:tcPr>
            <w:tcW w:w="2009" w:type="pct"/>
            <w:shd w:val="clear" w:color="auto" w:fill="auto"/>
            <w:vAlign w:val="center"/>
          </w:tcPr>
          <w:p w14:paraId="59AB3F62" w14:textId="1C24F15D" w:rsidR="00FA1825" w:rsidRPr="002D1EA3" w:rsidRDefault="00FA1825" w:rsidP="00FA1825">
            <w:pPr>
              <w:pStyle w:val="TableText"/>
              <w:rPr>
                <w:sz w:val="18"/>
              </w:rPr>
            </w:pPr>
            <w:r w:rsidRPr="002D1EA3">
              <w:rPr>
                <w:sz w:val="18"/>
              </w:rPr>
              <w:t>GET_PROFILES_INFO_OP</w:t>
            </w:r>
            <w:r w:rsidR="00243558">
              <w:rPr>
                <w:sz w:val="18"/>
              </w:rPr>
              <w:t>_</w:t>
            </w:r>
            <w:r w:rsidRPr="002D1EA3">
              <w:rPr>
                <w:sz w:val="18"/>
              </w:rPr>
              <w:t>TAGLIST2</w:t>
            </w:r>
          </w:p>
        </w:tc>
        <w:tc>
          <w:tcPr>
            <w:tcW w:w="2991" w:type="pct"/>
            <w:shd w:val="clear" w:color="auto" w:fill="auto"/>
            <w:vAlign w:val="center"/>
          </w:tcPr>
          <w:p w14:paraId="19AB7C2E" w14:textId="37038808"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62C7A190"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searchCriteria profileClass: operational,</w:t>
            </w:r>
            <w:r w:rsidRPr="002D1EA3">
              <w:rPr>
                <w:rFonts w:eastAsia="Calibri"/>
                <w:sz w:val="18"/>
                <w:lang w:eastAsia="de-DE"/>
              </w:rPr>
              <w:br/>
              <w:t xml:space="preserve">  tagList '909F70'H  </w:t>
            </w:r>
            <w:r w:rsidRPr="002D1EA3">
              <w:rPr>
                <w:rFonts w:eastAsia="Calibri"/>
                <w:i/>
                <w:sz w:val="18"/>
                <w:lang w:eastAsia="de-DE"/>
              </w:rPr>
              <w:t>--Nickname and State</w:t>
            </w:r>
            <w:r w:rsidRPr="002D1EA3">
              <w:rPr>
                <w:rFonts w:eastAsia="Calibri"/>
                <w:sz w:val="18"/>
                <w:lang w:eastAsia="de-DE"/>
              </w:rPr>
              <w:br/>
              <w:t>}</w:t>
            </w:r>
          </w:p>
        </w:tc>
      </w:tr>
      <w:tr w:rsidR="00FA1825" w:rsidRPr="005376DA" w14:paraId="4F670FB7" w14:textId="77777777" w:rsidTr="006D4872">
        <w:trPr>
          <w:trHeight w:val="314"/>
          <w:jc w:val="center"/>
        </w:trPr>
        <w:tc>
          <w:tcPr>
            <w:tcW w:w="2009" w:type="pct"/>
            <w:shd w:val="clear" w:color="auto" w:fill="auto"/>
            <w:vAlign w:val="center"/>
          </w:tcPr>
          <w:p w14:paraId="24FB6C64" w14:textId="6637EAD4" w:rsidR="00FA1825" w:rsidRPr="002D1EA3" w:rsidRDefault="00FA1825" w:rsidP="00FA1825">
            <w:pPr>
              <w:pStyle w:val="TableText"/>
              <w:rPr>
                <w:sz w:val="18"/>
              </w:rPr>
            </w:pPr>
            <w:r w:rsidRPr="002D1EA3">
              <w:rPr>
                <w:sz w:val="18"/>
              </w:rPr>
              <w:t>GET_PROFILES_INFO_OP</w:t>
            </w:r>
            <w:r w:rsidR="00243558">
              <w:rPr>
                <w:sz w:val="18"/>
              </w:rPr>
              <w:t>_</w:t>
            </w:r>
            <w:r w:rsidRPr="002D1EA3">
              <w:rPr>
                <w:sz w:val="18"/>
              </w:rPr>
              <w:t>TAGLIST3</w:t>
            </w:r>
          </w:p>
        </w:tc>
        <w:tc>
          <w:tcPr>
            <w:tcW w:w="2991" w:type="pct"/>
            <w:shd w:val="clear" w:color="auto" w:fill="auto"/>
            <w:vAlign w:val="center"/>
          </w:tcPr>
          <w:p w14:paraId="5C79F970" w14:textId="3F1B1CB4" w:rsidR="00FA1825" w:rsidRPr="002D1EA3" w:rsidRDefault="00FA1825" w:rsidP="00FA1825">
            <w:pPr>
              <w:pStyle w:val="ASN1Code"/>
              <w:rPr>
                <w:rFonts w:eastAsia="Calibri"/>
                <w:sz w:val="18"/>
                <w:lang w:eastAsia="de-DE"/>
              </w:rPr>
            </w:pPr>
            <w:r w:rsidRPr="002D1EA3">
              <w:rPr>
                <w:rFonts w:eastAsia="Calibri"/>
                <w:sz w:val="18"/>
                <w:lang w:eastAsia="de-DE"/>
              </w:rPr>
              <w:t>request</w:t>
            </w:r>
            <w:r>
              <w:rPr>
                <w:rFonts w:eastAsia="Calibri"/>
                <w:sz w:val="18"/>
                <w:lang w:eastAsia="de-DE"/>
              </w:rPr>
              <w:t xml:space="preserve"> ProfileInfoListRequest::= {</w:t>
            </w:r>
          </w:p>
          <w:p w14:paraId="4E6337F8"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searchCriteria profileClass: operational,</w:t>
            </w:r>
            <w:r w:rsidRPr="002D1EA3">
              <w:rPr>
                <w:rFonts w:eastAsia="Calibri"/>
                <w:sz w:val="18"/>
                <w:lang w:eastAsia="de-DE"/>
              </w:rPr>
              <w:br/>
              <w:t xml:space="preserve">  tagList '9493'H   </w:t>
            </w:r>
            <w:r w:rsidRPr="002D1EA3">
              <w:rPr>
                <w:rFonts w:eastAsia="Calibri"/>
                <w:i/>
                <w:sz w:val="18"/>
                <w:lang w:eastAsia="de-DE"/>
              </w:rPr>
              <w:t>--Icon, Icon  type</w:t>
            </w:r>
            <w:r w:rsidRPr="002D1EA3">
              <w:rPr>
                <w:rFonts w:eastAsia="Calibri"/>
                <w:i/>
                <w:sz w:val="18"/>
                <w:lang w:eastAsia="de-DE"/>
              </w:rPr>
              <w:br/>
            </w:r>
            <w:r w:rsidRPr="002D1EA3">
              <w:rPr>
                <w:rFonts w:eastAsia="Calibri"/>
                <w:sz w:val="18"/>
                <w:lang w:eastAsia="de-DE"/>
              </w:rPr>
              <w:t>}</w:t>
            </w:r>
          </w:p>
        </w:tc>
      </w:tr>
      <w:tr w:rsidR="00FA1825" w:rsidRPr="005376DA" w14:paraId="6E190B79" w14:textId="77777777" w:rsidTr="006D4872">
        <w:trPr>
          <w:trHeight w:val="314"/>
          <w:jc w:val="center"/>
        </w:trPr>
        <w:tc>
          <w:tcPr>
            <w:tcW w:w="2009" w:type="pct"/>
            <w:shd w:val="clear" w:color="auto" w:fill="auto"/>
            <w:vAlign w:val="center"/>
          </w:tcPr>
          <w:p w14:paraId="3FD2CB87" w14:textId="2472A695" w:rsidR="00FA1825" w:rsidRPr="002D1EA3" w:rsidRDefault="00FA1825" w:rsidP="00FA1825">
            <w:pPr>
              <w:pStyle w:val="TableText"/>
              <w:rPr>
                <w:sz w:val="18"/>
              </w:rPr>
            </w:pPr>
            <w:r w:rsidRPr="002D1EA3">
              <w:rPr>
                <w:sz w:val="18"/>
              </w:rPr>
              <w:t>GET_PROFILES_INFO_OP</w:t>
            </w:r>
            <w:r w:rsidR="00243558">
              <w:rPr>
                <w:sz w:val="18"/>
              </w:rPr>
              <w:t>_</w:t>
            </w:r>
            <w:r w:rsidRPr="002D1EA3">
              <w:rPr>
                <w:sz w:val="18"/>
              </w:rPr>
              <w:t>TAGLIST4</w:t>
            </w:r>
          </w:p>
        </w:tc>
        <w:tc>
          <w:tcPr>
            <w:tcW w:w="2991" w:type="pct"/>
            <w:shd w:val="clear" w:color="auto" w:fill="auto"/>
            <w:vAlign w:val="center"/>
          </w:tcPr>
          <w:p w14:paraId="14D6D10A" w14:textId="1B92CA4B"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101E1BB1"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searchCriteria profileClass: operational,</w:t>
            </w:r>
            <w:r w:rsidRPr="002D1EA3">
              <w:rPr>
                <w:rFonts w:eastAsia="Calibri"/>
                <w:sz w:val="18"/>
                <w:lang w:eastAsia="de-DE"/>
              </w:rPr>
              <w:br/>
              <w:t xml:space="preserve">  tagList '949F70'H  </w:t>
            </w:r>
            <w:r w:rsidRPr="002D1EA3">
              <w:rPr>
                <w:rFonts w:eastAsia="Calibri"/>
                <w:i/>
                <w:sz w:val="18"/>
                <w:lang w:eastAsia="de-DE"/>
              </w:rPr>
              <w:t>--Icon, state</w:t>
            </w:r>
            <w:r w:rsidRPr="002D1EA3">
              <w:rPr>
                <w:rFonts w:eastAsia="Calibri"/>
                <w:i/>
                <w:sz w:val="18"/>
                <w:lang w:eastAsia="de-DE"/>
              </w:rPr>
              <w:br/>
            </w:r>
            <w:r w:rsidRPr="002D1EA3">
              <w:rPr>
                <w:rFonts w:eastAsia="Calibri"/>
                <w:sz w:val="18"/>
                <w:lang w:eastAsia="de-DE"/>
              </w:rPr>
              <w:t>}</w:t>
            </w:r>
          </w:p>
        </w:tc>
      </w:tr>
      <w:tr w:rsidR="00FA1825" w:rsidRPr="005376DA" w14:paraId="04D7A73B" w14:textId="77777777" w:rsidTr="006D4872">
        <w:trPr>
          <w:trHeight w:val="314"/>
          <w:jc w:val="center"/>
        </w:trPr>
        <w:tc>
          <w:tcPr>
            <w:tcW w:w="2009" w:type="pct"/>
            <w:shd w:val="clear" w:color="auto" w:fill="auto"/>
            <w:vAlign w:val="center"/>
          </w:tcPr>
          <w:p w14:paraId="51DA074F" w14:textId="77777777" w:rsidR="00FA1825" w:rsidRPr="002D1EA3" w:rsidRDefault="00FA1825" w:rsidP="00FA1825">
            <w:pPr>
              <w:pStyle w:val="TableText"/>
              <w:rPr>
                <w:sz w:val="18"/>
              </w:rPr>
            </w:pPr>
            <w:r w:rsidRPr="002D1EA3">
              <w:rPr>
                <w:sz w:val="18"/>
              </w:rPr>
              <w:t>GET_PROFILES_INFO_PROFCLASS</w:t>
            </w:r>
          </w:p>
        </w:tc>
        <w:tc>
          <w:tcPr>
            <w:tcW w:w="2991" w:type="pct"/>
            <w:shd w:val="clear" w:color="auto" w:fill="auto"/>
            <w:vAlign w:val="center"/>
          </w:tcPr>
          <w:p w14:paraId="34574056" w14:textId="4A4FDABA"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124BE688"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searchCriteria profileClass: operational</w:t>
            </w:r>
            <w:r w:rsidRPr="002D1EA3">
              <w:rPr>
                <w:rFonts w:eastAsia="Calibri"/>
                <w:sz w:val="18"/>
                <w:lang w:eastAsia="de-DE"/>
              </w:rPr>
              <w:br/>
              <w:t>}</w:t>
            </w:r>
          </w:p>
        </w:tc>
      </w:tr>
      <w:tr w:rsidR="00FA1825" w:rsidRPr="005376DA" w14:paraId="549A029B" w14:textId="77777777" w:rsidTr="006D4872">
        <w:trPr>
          <w:trHeight w:val="314"/>
          <w:jc w:val="center"/>
        </w:trPr>
        <w:tc>
          <w:tcPr>
            <w:tcW w:w="2009" w:type="pct"/>
            <w:shd w:val="clear" w:color="auto" w:fill="auto"/>
            <w:vAlign w:val="center"/>
          </w:tcPr>
          <w:p w14:paraId="60374245" w14:textId="77777777" w:rsidR="00FA1825" w:rsidRPr="002D1EA3" w:rsidRDefault="00FA1825" w:rsidP="00FA1825">
            <w:pPr>
              <w:pStyle w:val="TableText"/>
              <w:rPr>
                <w:sz w:val="18"/>
              </w:rPr>
            </w:pPr>
            <w:r w:rsidRPr="002D1EA3">
              <w:rPr>
                <w:sz w:val="18"/>
              </w:rPr>
              <w:t>GET_PROFILES_INFO_TAGLIST_ICCID</w:t>
            </w:r>
          </w:p>
        </w:tc>
        <w:tc>
          <w:tcPr>
            <w:tcW w:w="2991" w:type="pct"/>
            <w:shd w:val="clear" w:color="auto" w:fill="auto"/>
            <w:vAlign w:val="center"/>
          </w:tcPr>
          <w:p w14:paraId="42F647FA" w14:textId="7E7E7E39"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7D3425C5"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5A'H</w:t>
            </w:r>
            <w:r w:rsidRPr="002D1EA3">
              <w:rPr>
                <w:rFonts w:eastAsia="Calibri"/>
                <w:sz w:val="18"/>
                <w:lang w:eastAsia="de-DE"/>
              </w:rPr>
              <w:br/>
              <w:t>}</w:t>
            </w:r>
          </w:p>
        </w:tc>
      </w:tr>
      <w:tr w:rsidR="00FA1825" w:rsidRPr="005376DA" w14:paraId="7201451B" w14:textId="77777777" w:rsidTr="006D4872">
        <w:trPr>
          <w:trHeight w:val="314"/>
          <w:jc w:val="center"/>
        </w:trPr>
        <w:tc>
          <w:tcPr>
            <w:tcW w:w="2009" w:type="pct"/>
            <w:shd w:val="clear" w:color="auto" w:fill="auto"/>
            <w:vAlign w:val="center"/>
          </w:tcPr>
          <w:p w14:paraId="3362E0E1" w14:textId="77777777" w:rsidR="00FA1825" w:rsidRPr="002D1EA3" w:rsidRDefault="00FA1825" w:rsidP="00FA1825">
            <w:pPr>
              <w:pStyle w:val="TableText"/>
              <w:rPr>
                <w:sz w:val="18"/>
              </w:rPr>
            </w:pPr>
            <w:r w:rsidRPr="002D1EA3">
              <w:rPr>
                <w:sz w:val="18"/>
              </w:rPr>
              <w:t>GET_PROFILES_INFO_TAGLIST_ICON</w:t>
            </w:r>
          </w:p>
        </w:tc>
        <w:tc>
          <w:tcPr>
            <w:tcW w:w="2991" w:type="pct"/>
            <w:shd w:val="clear" w:color="auto" w:fill="auto"/>
            <w:vAlign w:val="center"/>
          </w:tcPr>
          <w:p w14:paraId="7359F924" w14:textId="61EC14B0" w:rsidR="00FA1825" w:rsidRPr="002D1EA3" w:rsidRDefault="00FA1825" w:rsidP="00FA1825">
            <w:pPr>
              <w:pStyle w:val="ASN1Code"/>
              <w:rPr>
                <w:rFonts w:eastAsia="Calibri"/>
                <w:sz w:val="18"/>
                <w:lang w:eastAsia="de-DE"/>
              </w:rPr>
            </w:pPr>
            <w:r w:rsidRPr="002D1EA3">
              <w:rPr>
                <w:rFonts w:eastAsia="Calibri"/>
                <w:sz w:val="18"/>
                <w:lang w:eastAsia="de-DE"/>
              </w:rPr>
              <w:t>request ProfileInf</w:t>
            </w:r>
            <w:r>
              <w:rPr>
                <w:rFonts w:eastAsia="Calibri"/>
                <w:sz w:val="18"/>
                <w:lang w:eastAsia="de-DE"/>
              </w:rPr>
              <w:t>oListRequest::= {</w:t>
            </w:r>
          </w:p>
          <w:p w14:paraId="5DB7DF60"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94'H</w:t>
            </w:r>
            <w:r w:rsidRPr="002D1EA3">
              <w:rPr>
                <w:rFonts w:eastAsia="Calibri"/>
                <w:sz w:val="18"/>
                <w:lang w:eastAsia="de-DE"/>
              </w:rPr>
              <w:br/>
              <w:t>}</w:t>
            </w:r>
          </w:p>
        </w:tc>
      </w:tr>
      <w:tr w:rsidR="00FA1825" w:rsidRPr="005376DA" w14:paraId="68255A72" w14:textId="77777777" w:rsidTr="006D4872">
        <w:trPr>
          <w:trHeight w:val="314"/>
          <w:jc w:val="center"/>
        </w:trPr>
        <w:tc>
          <w:tcPr>
            <w:tcW w:w="2009" w:type="pct"/>
            <w:shd w:val="clear" w:color="auto" w:fill="auto"/>
            <w:vAlign w:val="center"/>
          </w:tcPr>
          <w:p w14:paraId="35C517D8" w14:textId="77777777" w:rsidR="00FA1825" w:rsidRPr="002D1EA3" w:rsidRDefault="00FA1825" w:rsidP="00FA1825">
            <w:pPr>
              <w:pStyle w:val="TableText"/>
              <w:rPr>
                <w:sz w:val="18"/>
              </w:rPr>
            </w:pPr>
            <w:r w:rsidRPr="002D1EA3">
              <w:rPr>
                <w:sz w:val="18"/>
              </w:rPr>
              <w:t>GET_PROFILES_INFO_TAGLIST_ISDPAID</w:t>
            </w:r>
          </w:p>
        </w:tc>
        <w:tc>
          <w:tcPr>
            <w:tcW w:w="2991" w:type="pct"/>
            <w:shd w:val="clear" w:color="auto" w:fill="auto"/>
            <w:vAlign w:val="center"/>
          </w:tcPr>
          <w:p w14:paraId="653076D5" w14:textId="1401714B"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0F4BC085"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4F'H</w:t>
            </w:r>
            <w:r w:rsidRPr="002D1EA3">
              <w:rPr>
                <w:rFonts w:eastAsia="Calibri"/>
                <w:sz w:val="18"/>
                <w:lang w:eastAsia="de-DE"/>
              </w:rPr>
              <w:br/>
              <w:t>}</w:t>
            </w:r>
          </w:p>
        </w:tc>
      </w:tr>
      <w:tr w:rsidR="00FA1825" w:rsidRPr="005376DA" w14:paraId="4E824036" w14:textId="77777777" w:rsidTr="006D4872">
        <w:trPr>
          <w:trHeight w:val="314"/>
          <w:jc w:val="center"/>
        </w:trPr>
        <w:tc>
          <w:tcPr>
            <w:tcW w:w="2009" w:type="pct"/>
            <w:shd w:val="clear" w:color="auto" w:fill="auto"/>
            <w:vAlign w:val="center"/>
          </w:tcPr>
          <w:p w14:paraId="7C0BC717" w14:textId="77777777" w:rsidR="00FA1825" w:rsidRPr="002D1EA3" w:rsidRDefault="00FA1825" w:rsidP="00FA1825">
            <w:pPr>
              <w:pStyle w:val="TableText"/>
              <w:rPr>
                <w:sz w:val="18"/>
              </w:rPr>
            </w:pPr>
            <w:r w:rsidRPr="002D1EA3">
              <w:rPr>
                <w:sz w:val="18"/>
              </w:rPr>
              <w:t>GET_PROFILES_INFO_TAGLIST_PROFILE_NAME</w:t>
            </w:r>
          </w:p>
        </w:tc>
        <w:tc>
          <w:tcPr>
            <w:tcW w:w="2991" w:type="pct"/>
            <w:shd w:val="clear" w:color="auto" w:fill="auto"/>
            <w:vAlign w:val="center"/>
          </w:tcPr>
          <w:p w14:paraId="6AE1AAF9" w14:textId="02490008"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6E6908C4"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92'H</w:t>
            </w:r>
            <w:r w:rsidRPr="002D1EA3">
              <w:rPr>
                <w:rFonts w:eastAsia="Calibri"/>
                <w:sz w:val="18"/>
                <w:lang w:eastAsia="de-DE"/>
              </w:rPr>
              <w:br/>
              <w:t>}</w:t>
            </w:r>
          </w:p>
        </w:tc>
      </w:tr>
      <w:tr w:rsidR="00FA1825" w:rsidRPr="005376DA" w14:paraId="0B6CBF21" w14:textId="77777777" w:rsidTr="006D4872">
        <w:trPr>
          <w:trHeight w:val="314"/>
          <w:jc w:val="center"/>
        </w:trPr>
        <w:tc>
          <w:tcPr>
            <w:tcW w:w="2009" w:type="pct"/>
            <w:shd w:val="clear" w:color="auto" w:fill="auto"/>
            <w:vAlign w:val="center"/>
          </w:tcPr>
          <w:p w14:paraId="75E63EF1" w14:textId="77777777" w:rsidR="00FA1825" w:rsidRPr="002D1EA3" w:rsidRDefault="00FA1825" w:rsidP="00FA1825">
            <w:pPr>
              <w:pStyle w:val="TableText"/>
              <w:rPr>
                <w:sz w:val="18"/>
              </w:rPr>
            </w:pPr>
            <w:r w:rsidRPr="002D1EA3">
              <w:rPr>
                <w:sz w:val="18"/>
              </w:rPr>
              <w:t>GET_PROFILES_INFO_TAGLIST_PROFILE_NICKNAME</w:t>
            </w:r>
          </w:p>
        </w:tc>
        <w:tc>
          <w:tcPr>
            <w:tcW w:w="2991" w:type="pct"/>
            <w:shd w:val="clear" w:color="auto" w:fill="auto"/>
            <w:vAlign w:val="center"/>
          </w:tcPr>
          <w:p w14:paraId="1D098FE6" w14:textId="7834EEE9"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12E23736"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90'H</w:t>
            </w:r>
            <w:r w:rsidRPr="002D1EA3">
              <w:rPr>
                <w:rFonts w:eastAsia="Calibri"/>
                <w:sz w:val="18"/>
                <w:lang w:eastAsia="de-DE"/>
              </w:rPr>
              <w:br/>
              <w:t>}</w:t>
            </w:r>
          </w:p>
        </w:tc>
      </w:tr>
      <w:tr w:rsidR="00FA1825" w:rsidRPr="005376DA" w14:paraId="5E6772F9" w14:textId="77777777" w:rsidTr="006D4872">
        <w:trPr>
          <w:trHeight w:val="314"/>
          <w:jc w:val="center"/>
        </w:trPr>
        <w:tc>
          <w:tcPr>
            <w:tcW w:w="2009" w:type="pct"/>
            <w:shd w:val="clear" w:color="auto" w:fill="auto"/>
            <w:vAlign w:val="center"/>
          </w:tcPr>
          <w:p w14:paraId="65ED046A" w14:textId="77777777" w:rsidR="00FA1825" w:rsidRPr="002D1EA3" w:rsidRDefault="00FA1825" w:rsidP="00FA1825">
            <w:pPr>
              <w:pStyle w:val="TableText"/>
              <w:rPr>
                <w:sz w:val="18"/>
              </w:rPr>
            </w:pPr>
            <w:r w:rsidRPr="002D1EA3">
              <w:rPr>
                <w:sz w:val="18"/>
              </w:rPr>
              <w:t>GET_PROFILES_INFO_TAGLIST_PROFILE_OWNER</w:t>
            </w:r>
          </w:p>
        </w:tc>
        <w:tc>
          <w:tcPr>
            <w:tcW w:w="2991" w:type="pct"/>
            <w:shd w:val="clear" w:color="auto" w:fill="auto"/>
            <w:vAlign w:val="center"/>
          </w:tcPr>
          <w:p w14:paraId="50CF55E3" w14:textId="496DC758"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3D1EB736"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B7'H</w:t>
            </w:r>
            <w:r w:rsidRPr="002D1EA3">
              <w:rPr>
                <w:rFonts w:eastAsia="Calibri"/>
                <w:sz w:val="18"/>
                <w:lang w:eastAsia="de-DE"/>
              </w:rPr>
              <w:br/>
              <w:t>}</w:t>
            </w:r>
          </w:p>
        </w:tc>
      </w:tr>
      <w:tr w:rsidR="00FA1825" w:rsidRPr="00D72F26" w14:paraId="51301E65" w14:textId="77777777" w:rsidTr="006D4872">
        <w:trPr>
          <w:trHeight w:val="314"/>
          <w:jc w:val="center"/>
        </w:trPr>
        <w:tc>
          <w:tcPr>
            <w:tcW w:w="2009" w:type="pct"/>
            <w:shd w:val="clear" w:color="auto" w:fill="auto"/>
            <w:vAlign w:val="center"/>
          </w:tcPr>
          <w:p w14:paraId="41B2AAED" w14:textId="77777777" w:rsidR="00FA1825" w:rsidRPr="002D1EA3" w:rsidRDefault="00FA1825" w:rsidP="00FA1825">
            <w:pPr>
              <w:pStyle w:val="TableText"/>
              <w:rPr>
                <w:sz w:val="18"/>
              </w:rPr>
            </w:pPr>
            <w:r w:rsidRPr="002D1EA3">
              <w:rPr>
                <w:sz w:val="18"/>
              </w:rPr>
              <w:t>GET_PROFILES_INFO_TAGLIST_SMDP_PROP_DATA</w:t>
            </w:r>
          </w:p>
        </w:tc>
        <w:tc>
          <w:tcPr>
            <w:tcW w:w="2991" w:type="pct"/>
            <w:shd w:val="clear" w:color="auto" w:fill="auto"/>
            <w:vAlign w:val="center"/>
          </w:tcPr>
          <w:p w14:paraId="7E541239" w14:textId="6EE510D3" w:rsidR="00FA1825" w:rsidRPr="00D72F26" w:rsidRDefault="00FA1825" w:rsidP="00FA1825">
            <w:pPr>
              <w:pStyle w:val="ASN1Code"/>
              <w:rPr>
                <w:rFonts w:eastAsia="Calibri" w:cs="Courier New"/>
                <w:sz w:val="18"/>
                <w:szCs w:val="18"/>
                <w:lang w:eastAsia="de-DE"/>
              </w:rPr>
            </w:pPr>
            <w:r w:rsidRPr="00D72F26">
              <w:rPr>
                <w:rFonts w:eastAsia="Calibri" w:cs="Courier New"/>
                <w:sz w:val="18"/>
                <w:szCs w:val="18"/>
                <w:lang w:eastAsia="de-DE"/>
              </w:rPr>
              <w:t>request ProfileInfoListRequest::= {</w:t>
            </w:r>
          </w:p>
          <w:p w14:paraId="7A4C0386" w14:textId="77777777" w:rsidR="00FA1825" w:rsidRPr="00D72F26" w:rsidRDefault="00FA1825" w:rsidP="00FA1825">
            <w:pPr>
              <w:pStyle w:val="ASN1Code"/>
              <w:rPr>
                <w:rFonts w:eastAsia="Calibri" w:cs="Courier New"/>
                <w:sz w:val="18"/>
                <w:szCs w:val="18"/>
                <w:lang w:eastAsia="de-DE"/>
              </w:rPr>
            </w:pPr>
            <w:r w:rsidRPr="00D72F26">
              <w:rPr>
                <w:rFonts w:eastAsia="Calibri" w:cs="Courier New"/>
                <w:sz w:val="18"/>
                <w:szCs w:val="18"/>
                <w:lang w:eastAsia="de-DE"/>
              </w:rPr>
              <w:t xml:space="preserve">  tagList 'B8'H</w:t>
            </w:r>
            <w:r w:rsidRPr="00D72F26">
              <w:rPr>
                <w:rFonts w:eastAsia="Calibri" w:cs="Courier New"/>
                <w:sz w:val="18"/>
                <w:szCs w:val="18"/>
                <w:lang w:eastAsia="de-DE"/>
              </w:rPr>
              <w:br/>
              <w:t>}</w:t>
            </w:r>
          </w:p>
        </w:tc>
      </w:tr>
      <w:tr w:rsidR="00FA1825" w:rsidRPr="005376DA" w14:paraId="41C4F1FD" w14:textId="77777777" w:rsidTr="006D4872">
        <w:trPr>
          <w:trHeight w:val="314"/>
          <w:jc w:val="center"/>
        </w:trPr>
        <w:tc>
          <w:tcPr>
            <w:tcW w:w="2009" w:type="pct"/>
            <w:shd w:val="clear" w:color="auto" w:fill="auto"/>
            <w:vAlign w:val="center"/>
          </w:tcPr>
          <w:p w14:paraId="3E0AE621" w14:textId="77777777" w:rsidR="00FA1825" w:rsidRPr="002D1EA3" w:rsidRDefault="00FA1825" w:rsidP="00FA1825">
            <w:pPr>
              <w:pStyle w:val="TableText"/>
              <w:rPr>
                <w:sz w:val="18"/>
              </w:rPr>
            </w:pPr>
            <w:r w:rsidRPr="002D1EA3">
              <w:rPr>
                <w:sz w:val="18"/>
              </w:rPr>
              <w:t>GET_PROFILES_INFO_TAGLIST_SP_NAME</w:t>
            </w:r>
          </w:p>
        </w:tc>
        <w:tc>
          <w:tcPr>
            <w:tcW w:w="2991" w:type="pct"/>
            <w:shd w:val="clear" w:color="auto" w:fill="auto"/>
            <w:vAlign w:val="center"/>
          </w:tcPr>
          <w:p w14:paraId="432B46DF" w14:textId="07430E3C" w:rsidR="00FA1825" w:rsidRPr="00D72F26" w:rsidRDefault="00FA1825" w:rsidP="00FA1825">
            <w:pPr>
              <w:pStyle w:val="ASN1Code"/>
              <w:rPr>
                <w:rFonts w:eastAsia="Calibri" w:cs="Courier New"/>
                <w:sz w:val="18"/>
                <w:lang w:eastAsia="de-DE"/>
              </w:rPr>
            </w:pPr>
            <w:r w:rsidRPr="00D72F26">
              <w:rPr>
                <w:rFonts w:eastAsia="Calibri" w:cs="Courier New"/>
                <w:sz w:val="18"/>
                <w:lang w:eastAsia="de-DE"/>
              </w:rPr>
              <w:t>request ProfileInfoListRequest::= {</w:t>
            </w:r>
          </w:p>
          <w:p w14:paraId="6E4AAC68" w14:textId="77777777" w:rsidR="00FA1825" w:rsidRPr="00D72F26" w:rsidRDefault="00FA1825" w:rsidP="00FA1825">
            <w:pPr>
              <w:pStyle w:val="ASN1Code"/>
              <w:rPr>
                <w:rFonts w:eastAsia="Calibri" w:cs="Courier New"/>
                <w:sz w:val="18"/>
                <w:lang w:eastAsia="de-DE"/>
              </w:rPr>
            </w:pPr>
            <w:r w:rsidRPr="00D72F26">
              <w:rPr>
                <w:rFonts w:eastAsia="Calibri" w:cs="Courier New"/>
                <w:sz w:val="18"/>
                <w:lang w:eastAsia="de-DE"/>
              </w:rPr>
              <w:t xml:space="preserve">  tagList '91'H</w:t>
            </w:r>
            <w:r w:rsidRPr="00D72F26">
              <w:rPr>
                <w:rFonts w:eastAsia="Calibri" w:cs="Courier New"/>
                <w:sz w:val="18"/>
                <w:lang w:eastAsia="de-DE"/>
              </w:rPr>
              <w:br/>
              <w:t>}</w:t>
            </w:r>
          </w:p>
        </w:tc>
      </w:tr>
      <w:tr w:rsidR="00FA1825" w:rsidRPr="005376DA" w14:paraId="6BAD26DE" w14:textId="77777777" w:rsidTr="006D4872">
        <w:trPr>
          <w:trHeight w:val="314"/>
          <w:jc w:val="center"/>
        </w:trPr>
        <w:tc>
          <w:tcPr>
            <w:tcW w:w="2009" w:type="pct"/>
            <w:shd w:val="clear" w:color="auto" w:fill="auto"/>
            <w:vAlign w:val="center"/>
          </w:tcPr>
          <w:p w14:paraId="3B845971" w14:textId="77777777" w:rsidR="00FA1825" w:rsidRPr="002D1EA3" w:rsidRDefault="00FA1825" w:rsidP="00FA1825">
            <w:pPr>
              <w:pStyle w:val="TableText"/>
              <w:rPr>
                <w:sz w:val="18"/>
              </w:rPr>
            </w:pPr>
            <w:r w:rsidRPr="002D1EA3">
              <w:rPr>
                <w:sz w:val="18"/>
              </w:rPr>
              <w:t>GET_PROFILES_INFO_TAGLIST1</w:t>
            </w:r>
          </w:p>
        </w:tc>
        <w:tc>
          <w:tcPr>
            <w:tcW w:w="2991" w:type="pct"/>
            <w:shd w:val="clear" w:color="auto" w:fill="auto"/>
            <w:vAlign w:val="center"/>
          </w:tcPr>
          <w:p w14:paraId="5F68186B" w14:textId="7DF9A855" w:rsidR="00FA1825" w:rsidRPr="00D72F26" w:rsidRDefault="00FA1825" w:rsidP="00FA1825">
            <w:pPr>
              <w:pStyle w:val="ASN1Code"/>
              <w:rPr>
                <w:rFonts w:eastAsia="Calibri" w:cs="Courier New"/>
                <w:sz w:val="18"/>
                <w:lang w:eastAsia="de-DE"/>
              </w:rPr>
            </w:pPr>
            <w:r w:rsidRPr="00D72F26">
              <w:rPr>
                <w:rFonts w:eastAsia="Calibri" w:cs="Courier New"/>
                <w:sz w:val="18"/>
                <w:lang w:eastAsia="de-DE"/>
              </w:rPr>
              <w:t>request ProfileInfoListRequest::= {</w:t>
            </w:r>
          </w:p>
          <w:p w14:paraId="377DAEF1" w14:textId="77777777" w:rsidR="00FA1825" w:rsidRPr="00D72F26" w:rsidRDefault="00FA1825" w:rsidP="00FA1825">
            <w:pPr>
              <w:pStyle w:val="ASN1Code"/>
              <w:rPr>
                <w:rFonts w:eastAsia="Calibri" w:cs="Courier New"/>
                <w:sz w:val="18"/>
                <w:lang w:eastAsia="de-DE"/>
              </w:rPr>
            </w:pPr>
            <w:r w:rsidRPr="00D72F26">
              <w:rPr>
                <w:rFonts w:eastAsia="Calibri" w:cs="Courier New"/>
                <w:sz w:val="18"/>
                <w:lang w:eastAsia="de-DE"/>
              </w:rPr>
              <w:lastRenderedPageBreak/>
              <w:t xml:space="preserve">  tagList '5A9F70'H</w:t>
            </w:r>
            <w:r w:rsidRPr="00D72F26">
              <w:rPr>
                <w:rFonts w:eastAsia="Calibri" w:cs="Courier New"/>
                <w:iCs/>
                <w:sz w:val="18"/>
                <w:lang w:eastAsia="de-DE"/>
              </w:rPr>
              <w:t xml:space="preserve">  </w:t>
            </w:r>
            <w:r w:rsidRPr="006F4DD4">
              <w:rPr>
                <w:rFonts w:eastAsia="Calibri" w:cs="Courier New"/>
                <w:iCs/>
                <w:sz w:val="18"/>
                <w:lang w:eastAsia="de-DE"/>
              </w:rPr>
              <w:t>-- ICCID and State</w:t>
            </w:r>
            <w:r w:rsidRPr="00D72F26">
              <w:rPr>
                <w:rFonts w:eastAsia="Calibri" w:cs="Courier New"/>
                <w:i/>
                <w:sz w:val="18"/>
                <w:lang w:eastAsia="de-DE"/>
              </w:rPr>
              <w:br/>
            </w:r>
            <w:r w:rsidRPr="00D72F26">
              <w:rPr>
                <w:rFonts w:eastAsia="Calibri" w:cs="Courier New"/>
                <w:sz w:val="18"/>
                <w:lang w:eastAsia="de-DE"/>
              </w:rPr>
              <w:t>}</w:t>
            </w:r>
          </w:p>
        </w:tc>
      </w:tr>
      <w:tr w:rsidR="00FA1825" w:rsidRPr="005376DA" w14:paraId="2219B200" w14:textId="77777777" w:rsidTr="006D4872">
        <w:trPr>
          <w:trHeight w:val="314"/>
          <w:jc w:val="center"/>
        </w:trPr>
        <w:tc>
          <w:tcPr>
            <w:tcW w:w="2009" w:type="pct"/>
            <w:shd w:val="clear" w:color="auto" w:fill="auto"/>
            <w:vAlign w:val="center"/>
          </w:tcPr>
          <w:p w14:paraId="6CB91240" w14:textId="77777777" w:rsidR="00FA1825" w:rsidRPr="002D1EA3" w:rsidRDefault="00FA1825" w:rsidP="00FA1825">
            <w:pPr>
              <w:pStyle w:val="TableText"/>
              <w:rPr>
                <w:sz w:val="18"/>
              </w:rPr>
            </w:pPr>
            <w:r w:rsidRPr="002D1EA3">
              <w:rPr>
                <w:sz w:val="18"/>
              </w:rPr>
              <w:lastRenderedPageBreak/>
              <w:t>GET_PROFILES_INFO_TAGLIST2</w:t>
            </w:r>
          </w:p>
        </w:tc>
        <w:tc>
          <w:tcPr>
            <w:tcW w:w="2991" w:type="pct"/>
            <w:shd w:val="clear" w:color="auto" w:fill="auto"/>
            <w:vAlign w:val="center"/>
          </w:tcPr>
          <w:p w14:paraId="12FE07FB" w14:textId="720525E5" w:rsidR="00FA1825" w:rsidRPr="002D1EA3" w:rsidRDefault="00FA1825" w:rsidP="00FA1825">
            <w:pPr>
              <w:pStyle w:val="ASN1Code"/>
              <w:rPr>
                <w:rFonts w:eastAsia="Calibri"/>
                <w:sz w:val="18"/>
                <w:lang w:eastAsia="de-DE"/>
              </w:rPr>
            </w:pPr>
            <w:r w:rsidRPr="002D1EA3">
              <w:rPr>
                <w:rFonts w:eastAsia="Calibri"/>
                <w:sz w:val="18"/>
                <w:lang w:eastAsia="de-DE"/>
              </w:rPr>
              <w:t>request ProfileInfoListReques</w:t>
            </w:r>
            <w:r>
              <w:rPr>
                <w:rFonts w:eastAsia="Calibri"/>
                <w:sz w:val="18"/>
                <w:lang w:eastAsia="de-DE"/>
              </w:rPr>
              <w:t>t::= {</w:t>
            </w:r>
          </w:p>
          <w:p w14:paraId="3684DCDC"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909F70'H</w:t>
            </w:r>
            <w:r w:rsidRPr="00D72F26">
              <w:rPr>
                <w:rFonts w:eastAsia="Calibri"/>
                <w:iCs/>
                <w:sz w:val="18"/>
                <w:lang w:eastAsia="de-DE"/>
              </w:rPr>
              <w:t xml:space="preserve">  </w:t>
            </w:r>
            <w:r w:rsidRPr="006F4DD4">
              <w:rPr>
                <w:rFonts w:eastAsia="Calibri"/>
                <w:iCs/>
                <w:sz w:val="18"/>
                <w:lang w:eastAsia="de-DE"/>
              </w:rPr>
              <w:t>--Nickname and State</w:t>
            </w:r>
            <w:r w:rsidRPr="006F4DD4">
              <w:rPr>
                <w:rFonts w:eastAsia="Calibri"/>
                <w:iCs/>
                <w:sz w:val="18"/>
                <w:lang w:eastAsia="de-DE"/>
              </w:rPr>
              <w:br/>
            </w:r>
            <w:r w:rsidRPr="002D1EA3">
              <w:rPr>
                <w:rFonts w:eastAsia="Calibri"/>
                <w:sz w:val="18"/>
                <w:lang w:eastAsia="de-DE"/>
              </w:rPr>
              <w:t>}</w:t>
            </w:r>
          </w:p>
        </w:tc>
      </w:tr>
      <w:tr w:rsidR="00FA1825" w:rsidRPr="005376DA" w14:paraId="23ED9AF7" w14:textId="77777777" w:rsidTr="006D4872">
        <w:trPr>
          <w:trHeight w:val="314"/>
          <w:jc w:val="center"/>
        </w:trPr>
        <w:tc>
          <w:tcPr>
            <w:tcW w:w="2009" w:type="pct"/>
            <w:shd w:val="clear" w:color="auto" w:fill="auto"/>
            <w:vAlign w:val="center"/>
          </w:tcPr>
          <w:p w14:paraId="4ECE67D1" w14:textId="77777777" w:rsidR="00FA1825" w:rsidRPr="002D1EA3" w:rsidRDefault="00FA1825" w:rsidP="00FA1825">
            <w:pPr>
              <w:pStyle w:val="TableText"/>
              <w:rPr>
                <w:sz w:val="18"/>
              </w:rPr>
            </w:pPr>
            <w:r w:rsidRPr="002D1EA3">
              <w:rPr>
                <w:sz w:val="18"/>
              </w:rPr>
              <w:t>GET_PROFILES_INFO_TAGLIST3</w:t>
            </w:r>
          </w:p>
        </w:tc>
        <w:tc>
          <w:tcPr>
            <w:tcW w:w="2991" w:type="pct"/>
            <w:shd w:val="clear" w:color="auto" w:fill="auto"/>
            <w:vAlign w:val="center"/>
          </w:tcPr>
          <w:p w14:paraId="5F719125" w14:textId="67C9CB87"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22DA1894"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9493'H</w:t>
            </w:r>
            <w:r w:rsidRPr="00D72F26">
              <w:rPr>
                <w:rFonts w:eastAsia="Calibri"/>
                <w:iCs/>
                <w:sz w:val="18"/>
                <w:lang w:eastAsia="de-DE"/>
              </w:rPr>
              <w:t xml:space="preserve"> </w:t>
            </w:r>
            <w:r w:rsidRPr="006F4DD4">
              <w:rPr>
                <w:rFonts w:eastAsia="Calibri"/>
                <w:iCs/>
                <w:sz w:val="18"/>
                <w:lang w:eastAsia="de-DE"/>
              </w:rPr>
              <w:t xml:space="preserve"> --Icon, Icon  type</w:t>
            </w:r>
            <w:r w:rsidRPr="006F4DD4">
              <w:rPr>
                <w:rFonts w:eastAsia="Calibri"/>
                <w:iCs/>
                <w:sz w:val="18"/>
                <w:lang w:eastAsia="de-DE"/>
              </w:rPr>
              <w:br/>
            </w:r>
            <w:r w:rsidRPr="002D1EA3">
              <w:rPr>
                <w:rFonts w:eastAsia="Calibri"/>
                <w:sz w:val="18"/>
                <w:lang w:eastAsia="de-DE"/>
              </w:rPr>
              <w:t>}</w:t>
            </w:r>
          </w:p>
        </w:tc>
      </w:tr>
      <w:tr w:rsidR="00FA1825" w:rsidRPr="005376DA" w14:paraId="3D29B5CD" w14:textId="77777777" w:rsidTr="006D4872">
        <w:trPr>
          <w:trHeight w:val="314"/>
          <w:jc w:val="center"/>
        </w:trPr>
        <w:tc>
          <w:tcPr>
            <w:tcW w:w="2009" w:type="pct"/>
            <w:shd w:val="clear" w:color="auto" w:fill="auto"/>
            <w:vAlign w:val="center"/>
          </w:tcPr>
          <w:p w14:paraId="6D5ECE38" w14:textId="77777777" w:rsidR="00FA1825" w:rsidRPr="002D1EA3" w:rsidRDefault="00FA1825" w:rsidP="00FA1825">
            <w:pPr>
              <w:pStyle w:val="TableText"/>
              <w:rPr>
                <w:sz w:val="18"/>
              </w:rPr>
            </w:pPr>
            <w:r w:rsidRPr="002D1EA3">
              <w:rPr>
                <w:sz w:val="18"/>
              </w:rPr>
              <w:t>GET_PROFILES_INFO_TAGLIST4</w:t>
            </w:r>
          </w:p>
        </w:tc>
        <w:tc>
          <w:tcPr>
            <w:tcW w:w="2991" w:type="pct"/>
            <w:shd w:val="clear" w:color="auto" w:fill="auto"/>
            <w:vAlign w:val="center"/>
          </w:tcPr>
          <w:p w14:paraId="691A2809" w14:textId="5CED37CA"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2B7EDE7A"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949F70'H</w:t>
            </w:r>
            <w:r w:rsidRPr="00D72F26">
              <w:rPr>
                <w:rFonts w:eastAsia="Calibri"/>
                <w:iCs/>
                <w:sz w:val="18"/>
                <w:lang w:eastAsia="de-DE"/>
              </w:rPr>
              <w:t xml:space="preserve"> </w:t>
            </w:r>
            <w:r w:rsidRPr="006F4DD4">
              <w:rPr>
                <w:rFonts w:eastAsia="Calibri"/>
                <w:iCs/>
                <w:sz w:val="18"/>
                <w:lang w:eastAsia="de-DE"/>
              </w:rPr>
              <w:t>--Icon, state</w:t>
            </w:r>
            <w:r w:rsidRPr="006F4DD4">
              <w:rPr>
                <w:rFonts w:eastAsia="Calibri"/>
                <w:iCs/>
                <w:sz w:val="18"/>
                <w:lang w:eastAsia="de-DE"/>
              </w:rPr>
              <w:br/>
            </w:r>
            <w:r w:rsidRPr="002D1EA3">
              <w:rPr>
                <w:rFonts w:eastAsia="Calibri"/>
                <w:sz w:val="18"/>
                <w:lang w:eastAsia="de-DE"/>
              </w:rPr>
              <w:t>}</w:t>
            </w:r>
          </w:p>
        </w:tc>
      </w:tr>
      <w:tr w:rsidR="00FA1825" w:rsidRPr="005376DA" w14:paraId="12A4A17C" w14:textId="77777777" w:rsidTr="006D4872">
        <w:trPr>
          <w:trHeight w:val="314"/>
          <w:jc w:val="center"/>
        </w:trPr>
        <w:tc>
          <w:tcPr>
            <w:tcW w:w="2009" w:type="pct"/>
            <w:shd w:val="clear" w:color="auto" w:fill="auto"/>
            <w:vAlign w:val="center"/>
          </w:tcPr>
          <w:p w14:paraId="570856E2" w14:textId="77777777" w:rsidR="00FA1825" w:rsidRPr="002D1EA3" w:rsidRDefault="00FA1825" w:rsidP="00FA1825">
            <w:pPr>
              <w:pStyle w:val="TableText"/>
              <w:rPr>
                <w:sz w:val="18"/>
              </w:rPr>
            </w:pPr>
            <w:r w:rsidRPr="002D1EA3">
              <w:rPr>
                <w:sz w:val="18"/>
              </w:rPr>
              <w:t>GET_RAT</w:t>
            </w:r>
          </w:p>
        </w:tc>
        <w:tc>
          <w:tcPr>
            <w:tcW w:w="2991" w:type="pct"/>
            <w:shd w:val="clear" w:color="auto" w:fill="auto"/>
            <w:vAlign w:val="center"/>
          </w:tcPr>
          <w:p w14:paraId="75F9FE7B" w14:textId="77777777" w:rsidR="00FA1825" w:rsidRPr="002D1EA3" w:rsidRDefault="00FA1825" w:rsidP="00FA1825">
            <w:pPr>
              <w:pStyle w:val="ASN1Code"/>
              <w:rPr>
                <w:rFonts w:eastAsia="Calibri"/>
                <w:sz w:val="18"/>
                <w:lang w:eastAsia="de-DE"/>
              </w:rPr>
            </w:pPr>
            <w:r w:rsidRPr="002D1EA3">
              <w:rPr>
                <w:rFonts w:eastAsia="Calibri"/>
                <w:sz w:val="18"/>
                <w:lang w:eastAsia="de-DE"/>
              </w:rPr>
              <w:t>request GetRatRequest ::={}</w:t>
            </w:r>
          </w:p>
        </w:tc>
      </w:tr>
      <w:tr w:rsidR="00FA1825" w:rsidRPr="00BB3084" w14:paraId="28D1BA69" w14:textId="77777777" w:rsidTr="006D4872">
        <w:trPr>
          <w:trHeight w:val="314"/>
          <w:jc w:val="center"/>
        </w:trPr>
        <w:tc>
          <w:tcPr>
            <w:tcW w:w="2009" w:type="pct"/>
            <w:shd w:val="clear" w:color="auto" w:fill="auto"/>
            <w:vAlign w:val="center"/>
          </w:tcPr>
          <w:p w14:paraId="50D3BBA2" w14:textId="77777777" w:rsidR="00FA1825" w:rsidRPr="002D1EA3" w:rsidRDefault="00FA1825" w:rsidP="00FA1825">
            <w:pPr>
              <w:pStyle w:val="TableText"/>
              <w:rPr>
                <w:sz w:val="18"/>
              </w:rPr>
            </w:pPr>
            <w:r w:rsidRPr="002D1EA3">
              <w:rPr>
                <w:sz w:val="18"/>
              </w:rPr>
              <w:t>GET_RPM_CONFIG_OP_PROF1</w:t>
            </w:r>
          </w:p>
        </w:tc>
        <w:tc>
          <w:tcPr>
            <w:tcW w:w="2991" w:type="pct"/>
            <w:shd w:val="clear" w:color="auto" w:fill="auto"/>
            <w:vAlign w:val="center"/>
          </w:tcPr>
          <w:p w14:paraId="65D2086C" w14:textId="3AA59882" w:rsidR="00FA1825" w:rsidRPr="002D1EA3" w:rsidRDefault="00FA1825" w:rsidP="00FA1825">
            <w:pPr>
              <w:pStyle w:val="ASN1Code"/>
              <w:rPr>
                <w:sz w:val="18"/>
              </w:rPr>
            </w:pPr>
            <w:r w:rsidRPr="002D1EA3">
              <w:rPr>
                <w:sz w:val="18"/>
              </w:rPr>
              <w:t>opConfProf1Req ProfileInfoListRequest ::= {</w:t>
            </w:r>
          </w:p>
          <w:p w14:paraId="4599F784" w14:textId="77777777" w:rsidR="00FA1825" w:rsidRPr="002D1EA3" w:rsidRDefault="00FA1825" w:rsidP="00FA1825">
            <w:pPr>
              <w:pStyle w:val="ASN1Code"/>
              <w:rPr>
                <w:sz w:val="18"/>
              </w:rPr>
            </w:pPr>
            <w:r w:rsidRPr="002D1EA3">
              <w:rPr>
                <w:sz w:val="18"/>
              </w:rPr>
              <w:t xml:space="preserve">  searchCriteria iccid: #ICCID_OP_PROF1,</w:t>
            </w:r>
          </w:p>
          <w:p w14:paraId="3EB96C74" w14:textId="4CDFD6D4" w:rsidR="00FA1825" w:rsidRPr="002D1EA3" w:rsidRDefault="00FA1825" w:rsidP="00FA1825">
            <w:pPr>
              <w:pStyle w:val="ASN1Code"/>
              <w:rPr>
                <w:sz w:val="18"/>
              </w:rPr>
            </w:pPr>
            <w:r w:rsidRPr="002D1EA3">
              <w:rPr>
                <w:sz w:val="18"/>
              </w:rPr>
              <w:t xml:space="preserve">  tagList '5A</w:t>
            </w:r>
            <w:r w:rsidR="00533BAC">
              <w:rPr>
                <w:sz w:val="18"/>
              </w:rPr>
              <w:t>BA</w:t>
            </w:r>
            <w:r w:rsidRPr="002D1EA3">
              <w:rPr>
                <w:sz w:val="18"/>
              </w:rPr>
              <w:t>'H</w:t>
            </w:r>
          </w:p>
          <w:p w14:paraId="6A826E63" w14:textId="290A183B" w:rsidR="00FA1825" w:rsidRPr="002D1EA3" w:rsidRDefault="00FA1825" w:rsidP="00FA1825">
            <w:pPr>
              <w:pStyle w:val="ASN1Code"/>
              <w:rPr>
                <w:sz w:val="18"/>
              </w:rPr>
            </w:pPr>
            <w:r w:rsidRPr="002D1EA3">
              <w:rPr>
                <w:sz w:val="18"/>
              </w:rPr>
              <w:t>}</w:t>
            </w:r>
          </w:p>
        </w:tc>
      </w:tr>
      <w:tr w:rsidR="00FA1825" w:rsidRPr="005376DA" w14:paraId="74655813" w14:textId="77777777" w:rsidTr="006D4872">
        <w:trPr>
          <w:trHeight w:val="314"/>
          <w:jc w:val="center"/>
        </w:trPr>
        <w:tc>
          <w:tcPr>
            <w:tcW w:w="2009" w:type="pct"/>
            <w:shd w:val="clear" w:color="auto" w:fill="auto"/>
            <w:vAlign w:val="center"/>
          </w:tcPr>
          <w:p w14:paraId="10E91DF2" w14:textId="77777777" w:rsidR="00FA1825" w:rsidRPr="002D1EA3" w:rsidRDefault="00FA1825" w:rsidP="00FA1825">
            <w:pPr>
              <w:pStyle w:val="TableText"/>
              <w:rPr>
                <w:sz w:val="18"/>
              </w:rPr>
            </w:pPr>
            <w:r w:rsidRPr="002D1EA3">
              <w:rPr>
                <w:sz w:val="18"/>
              </w:rPr>
              <w:t>LIST_NOTIF_ALL</w:t>
            </w:r>
          </w:p>
        </w:tc>
        <w:tc>
          <w:tcPr>
            <w:tcW w:w="2991" w:type="pct"/>
            <w:shd w:val="clear" w:color="auto" w:fill="auto"/>
            <w:vAlign w:val="center"/>
          </w:tcPr>
          <w:p w14:paraId="5A2E918C" w14:textId="77777777" w:rsidR="00FA1825" w:rsidRPr="002D1EA3" w:rsidRDefault="00FA1825" w:rsidP="00FA1825">
            <w:pPr>
              <w:pStyle w:val="ASN1Code"/>
              <w:rPr>
                <w:sz w:val="18"/>
              </w:rPr>
            </w:pPr>
            <w:r w:rsidRPr="002D1EA3">
              <w:rPr>
                <w:sz w:val="18"/>
              </w:rPr>
              <w:t>request ListNotificationRequest ::= {</w:t>
            </w:r>
          </w:p>
          <w:p w14:paraId="47929062" w14:textId="77777777" w:rsidR="00FA1825" w:rsidRPr="002D1EA3" w:rsidRDefault="00FA1825" w:rsidP="00FA1825">
            <w:pPr>
              <w:pStyle w:val="ASN1Code"/>
              <w:rPr>
                <w:sz w:val="18"/>
              </w:rPr>
            </w:pPr>
            <w:r w:rsidRPr="002D1EA3">
              <w:rPr>
                <w:sz w:val="18"/>
              </w:rPr>
              <w:t xml:space="preserve">  profileManagementOperation {</w:t>
            </w:r>
          </w:p>
          <w:p w14:paraId="5CB9E85A" w14:textId="77777777" w:rsidR="00FA1825" w:rsidRPr="002D1EA3" w:rsidRDefault="00FA1825" w:rsidP="00FA1825">
            <w:pPr>
              <w:pStyle w:val="ASN1Code"/>
              <w:rPr>
                <w:sz w:val="18"/>
              </w:rPr>
            </w:pPr>
            <w:r w:rsidRPr="002D1EA3">
              <w:rPr>
                <w:sz w:val="18"/>
              </w:rPr>
              <w:t xml:space="preserve">    notificationInstall,</w:t>
            </w:r>
          </w:p>
          <w:p w14:paraId="63139BFC" w14:textId="3CDD2482" w:rsidR="00FA1825" w:rsidRPr="002D1EA3" w:rsidRDefault="00FA1825" w:rsidP="00FA1825">
            <w:pPr>
              <w:pStyle w:val="ASN1Code"/>
              <w:rPr>
                <w:sz w:val="18"/>
              </w:rPr>
            </w:pPr>
            <w:r w:rsidRPr="002D1EA3">
              <w:rPr>
                <w:sz w:val="18"/>
              </w:rPr>
              <w:t xml:space="preserve">    notificationLocalEnable,</w:t>
            </w:r>
          </w:p>
          <w:p w14:paraId="025403D8" w14:textId="0ACE6F83" w:rsidR="00FA1825" w:rsidRPr="002D1EA3" w:rsidRDefault="00FA1825" w:rsidP="00FA1825">
            <w:pPr>
              <w:pStyle w:val="ASN1Code"/>
              <w:rPr>
                <w:sz w:val="18"/>
              </w:rPr>
            </w:pPr>
            <w:r w:rsidRPr="002D1EA3">
              <w:rPr>
                <w:sz w:val="18"/>
              </w:rPr>
              <w:t xml:space="preserve">    notificationLocalDisable,</w:t>
            </w:r>
          </w:p>
          <w:p w14:paraId="6C241B28" w14:textId="2C98B7BA" w:rsidR="00FA1825" w:rsidRPr="002D1EA3" w:rsidRDefault="00FA1825" w:rsidP="00FA1825">
            <w:pPr>
              <w:pStyle w:val="ASN1Code"/>
              <w:rPr>
                <w:sz w:val="18"/>
              </w:rPr>
            </w:pPr>
            <w:r w:rsidRPr="002D1EA3">
              <w:rPr>
                <w:sz w:val="18"/>
              </w:rPr>
              <w:t xml:space="preserve">    notificationLocalDelete</w:t>
            </w:r>
          </w:p>
          <w:p w14:paraId="4032B562"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51B9E488" w14:textId="77777777" w:rsidTr="006D4872">
        <w:trPr>
          <w:trHeight w:val="314"/>
          <w:jc w:val="center"/>
        </w:trPr>
        <w:tc>
          <w:tcPr>
            <w:tcW w:w="2009" w:type="pct"/>
            <w:shd w:val="clear" w:color="auto" w:fill="auto"/>
            <w:vAlign w:val="center"/>
          </w:tcPr>
          <w:p w14:paraId="6EF0CB2F" w14:textId="77777777" w:rsidR="00FA1825" w:rsidRPr="002D1EA3" w:rsidRDefault="00FA1825" w:rsidP="00FA1825">
            <w:pPr>
              <w:pStyle w:val="TableText"/>
              <w:rPr>
                <w:sz w:val="18"/>
              </w:rPr>
            </w:pPr>
            <w:r w:rsidRPr="002D1EA3">
              <w:rPr>
                <w:sz w:val="18"/>
              </w:rPr>
              <w:t>LIST_NOTIF_ALL_RPM</w:t>
            </w:r>
          </w:p>
        </w:tc>
        <w:tc>
          <w:tcPr>
            <w:tcW w:w="2991" w:type="pct"/>
            <w:shd w:val="clear" w:color="auto" w:fill="auto"/>
            <w:vAlign w:val="center"/>
          </w:tcPr>
          <w:p w14:paraId="26AFB4B3" w14:textId="77777777" w:rsidR="00FA1825" w:rsidRPr="002D1EA3" w:rsidRDefault="00FA1825" w:rsidP="00FA1825">
            <w:pPr>
              <w:pStyle w:val="ASN1Code"/>
              <w:rPr>
                <w:sz w:val="18"/>
              </w:rPr>
            </w:pPr>
            <w:r w:rsidRPr="002D1EA3">
              <w:rPr>
                <w:sz w:val="18"/>
              </w:rPr>
              <w:t>request ListNotificationRequest ::= {</w:t>
            </w:r>
          </w:p>
          <w:p w14:paraId="3DB3FCC9" w14:textId="77777777" w:rsidR="00FA1825" w:rsidRPr="002D1EA3" w:rsidRDefault="00FA1825" w:rsidP="00FA1825">
            <w:pPr>
              <w:pStyle w:val="ASN1Code"/>
              <w:rPr>
                <w:sz w:val="18"/>
              </w:rPr>
            </w:pPr>
            <w:r w:rsidRPr="002D1EA3">
              <w:rPr>
                <w:sz w:val="18"/>
              </w:rPr>
              <w:t xml:space="preserve">  profileManagementOperation {</w:t>
            </w:r>
          </w:p>
          <w:p w14:paraId="3CF588FB" w14:textId="77777777" w:rsidR="00FA1825" w:rsidRPr="002D1EA3" w:rsidRDefault="00FA1825" w:rsidP="00FA1825">
            <w:pPr>
              <w:pStyle w:val="ASN1Code"/>
              <w:rPr>
                <w:sz w:val="18"/>
              </w:rPr>
            </w:pPr>
            <w:r w:rsidRPr="002D1EA3">
              <w:rPr>
                <w:sz w:val="18"/>
              </w:rPr>
              <w:t xml:space="preserve">    notificationRpmEnable,</w:t>
            </w:r>
          </w:p>
          <w:p w14:paraId="3294D67B" w14:textId="77777777" w:rsidR="00FA1825" w:rsidRPr="002D1EA3" w:rsidRDefault="00FA1825" w:rsidP="00FA1825">
            <w:pPr>
              <w:pStyle w:val="ASN1Code"/>
              <w:rPr>
                <w:sz w:val="18"/>
              </w:rPr>
            </w:pPr>
            <w:r w:rsidRPr="002D1EA3">
              <w:rPr>
                <w:sz w:val="18"/>
              </w:rPr>
              <w:t xml:space="preserve">    notificationRpmDisable,</w:t>
            </w:r>
          </w:p>
          <w:p w14:paraId="12F50999" w14:textId="77777777" w:rsidR="00FA1825" w:rsidRPr="002D1EA3" w:rsidRDefault="00FA1825" w:rsidP="00FA1825">
            <w:pPr>
              <w:pStyle w:val="ASN1Code"/>
              <w:rPr>
                <w:sz w:val="18"/>
              </w:rPr>
            </w:pPr>
            <w:r w:rsidRPr="002D1EA3">
              <w:rPr>
                <w:sz w:val="18"/>
              </w:rPr>
              <w:t xml:space="preserve">    notificationRpmDelete,</w:t>
            </w:r>
          </w:p>
          <w:p w14:paraId="5D7DEF0C" w14:textId="77777777" w:rsidR="00FA1825" w:rsidRPr="002D1EA3" w:rsidRDefault="00FA1825" w:rsidP="00FA1825">
            <w:pPr>
              <w:pStyle w:val="ASN1Code"/>
              <w:rPr>
                <w:sz w:val="18"/>
              </w:rPr>
            </w:pPr>
            <w:r w:rsidRPr="002D1EA3">
              <w:rPr>
                <w:sz w:val="18"/>
              </w:rPr>
              <w:t xml:space="preserve">    loadRpmPackageResult</w:t>
            </w:r>
          </w:p>
          <w:p w14:paraId="43488F9A"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2C1AB378" w14:textId="77777777" w:rsidTr="006D4872">
        <w:trPr>
          <w:trHeight w:val="314"/>
          <w:jc w:val="center"/>
        </w:trPr>
        <w:tc>
          <w:tcPr>
            <w:tcW w:w="2009" w:type="pct"/>
            <w:shd w:val="clear" w:color="auto" w:fill="auto"/>
            <w:vAlign w:val="center"/>
          </w:tcPr>
          <w:p w14:paraId="63810A39" w14:textId="77777777" w:rsidR="00FA1825" w:rsidRPr="002D1EA3" w:rsidRDefault="00FA1825" w:rsidP="00FA1825">
            <w:pPr>
              <w:pStyle w:val="TableText"/>
              <w:rPr>
                <w:sz w:val="18"/>
              </w:rPr>
            </w:pPr>
            <w:r w:rsidRPr="002D1EA3">
              <w:rPr>
                <w:sz w:val="18"/>
              </w:rPr>
              <w:t>LIST_NOTIF_DELETE</w:t>
            </w:r>
          </w:p>
        </w:tc>
        <w:tc>
          <w:tcPr>
            <w:tcW w:w="2991" w:type="pct"/>
            <w:shd w:val="clear" w:color="auto" w:fill="auto"/>
            <w:vAlign w:val="center"/>
          </w:tcPr>
          <w:p w14:paraId="68721E39" w14:textId="77777777" w:rsidR="00FA1825" w:rsidRPr="002D1EA3" w:rsidRDefault="00FA1825" w:rsidP="00FA1825">
            <w:pPr>
              <w:pStyle w:val="ASN1Code"/>
              <w:rPr>
                <w:sz w:val="18"/>
              </w:rPr>
            </w:pPr>
            <w:r w:rsidRPr="002D1EA3">
              <w:rPr>
                <w:sz w:val="18"/>
              </w:rPr>
              <w:t>request ListNotificationRequest ::= {</w:t>
            </w:r>
          </w:p>
          <w:p w14:paraId="7CFE51A9" w14:textId="77777777" w:rsidR="00FA1825" w:rsidRPr="002D1EA3" w:rsidRDefault="00FA1825" w:rsidP="00FA1825">
            <w:pPr>
              <w:pStyle w:val="ASN1Code"/>
              <w:rPr>
                <w:sz w:val="18"/>
              </w:rPr>
            </w:pPr>
            <w:r w:rsidRPr="002D1EA3">
              <w:rPr>
                <w:sz w:val="18"/>
              </w:rPr>
              <w:t xml:space="preserve">  profileManagementOperation {</w:t>
            </w:r>
          </w:p>
          <w:p w14:paraId="438FC23F" w14:textId="79CD2AD1" w:rsidR="00FA1825" w:rsidRPr="002D1EA3" w:rsidRDefault="00FA1825" w:rsidP="00FA1825">
            <w:pPr>
              <w:pStyle w:val="ASN1Code"/>
              <w:rPr>
                <w:sz w:val="18"/>
              </w:rPr>
            </w:pPr>
            <w:r w:rsidRPr="002D1EA3">
              <w:rPr>
                <w:sz w:val="18"/>
              </w:rPr>
              <w:t xml:space="preserve">    notificationLocalDelete</w:t>
            </w:r>
          </w:p>
          <w:p w14:paraId="7D1BBC7B"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6ED069BB" w14:textId="77777777" w:rsidTr="006D4872">
        <w:trPr>
          <w:trHeight w:val="314"/>
          <w:jc w:val="center"/>
        </w:trPr>
        <w:tc>
          <w:tcPr>
            <w:tcW w:w="2009" w:type="pct"/>
            <w:shd w:val="clear" w:color="auto" w:fill="auto"/>
            <w:vAlign w:val="center"/>
          </w:tcPr>
          <w:p w14:paraId="1763D4F1" w14:textId="77777777" w:rsidR="00FA1825" w:rsidRPr="002D1EA3" w:rsidRDefault="00FA1825" w:rsidP="00FA1825">
            <w:pPr>
              <w:pStyle w:val="TableText"/>
              <w:rPr>
                <w:sz w:val="18"/>
              </w:rPr>
            </w:pPr>
            <w:r w:rsidRPr="002D1EA3">
              <w:rPr>
                <w:sz w:val="18"/>
              </w:rPr>
              <w:t>LIST_NOTIF_DELETE_ENABLE_RPM</w:t>
            </w:r>
          </w:p>
        </w:tc>
        <w:tc>
          <w:tcPr>
            <w:tcW w:w="2991" w:type="pct"/>
            <w:shd w:val="clear" w:color="auto" w:fill="auto"/>
            <w:vAlign w:val="center"/>
          </w:tcPr>
          <w:p w14:paraId="6BECECED" w14:textId="77777777" w:rsidR="00FA1825" w:rsidRPr="002D1EA3" w:rsidRDefault="00FA1825" w:rsidP="00FA1825">
            <w:pPr>
              <w:pStyle w:val="ASN1Code"/>
              <w:rPr>
                <w:sz w:val="18"/>
              </w:rPr>
            </w:pPr>
            <w:r w:rsidRPr="002D1EA3">
              <w:rPr>
                <w:sz w:val="18"/>
              </w:rPr>
              <w:t>request ListNotificationRequest ::= {</w:t>
            </w:r>
          </w:p>
          <w:p w14:paraId="7B4A35F5" w14:textId="77777777" w:rsidR="00FA1825" w:rsidRPr="002D1EA3" w:rsidRDefault="00FA1825" w:rsidP="00FA1825">
            <w:pPr>
              <w:pStyle w:val="ASN1Code"/>
              <w:rPr>
                <w:sz w:val="18"/>
              </w:rPr>
            </w:pPr>
            <w:r w:rsidRPr="002D1EA3">
              <w:rPr>
                <w:sz w:val="18"/>
              </w:rPr>
              <w:t xml:space="preserve">  profileManagementOperation {</w:t>
            </w:r>
          </w:p>
          <w:p w14:paraId="6904ED90" w14:textId="77777777" w:rsidR="00FA1825" w:rsidRPr="002D1EA3" w:rsidRDefault="00FA1825" w:rsidP="00FA1825">
            <w:pPr>
              <w:pStyle w:val="ASN1Code"/>
              <w:rPr>
                <w:sz w:val="18"/>
              </w:rPr>
            </w:pPr>
            <w:r w:rsidRPr="002D1EA3">
              <w:rPr>
                <w:sz w:val="18"/>
              </w:rPr>
              <w:t xml:space="preserve">    notificationRpmDelete,</w:t>
            </w:r>
          </w:p>
          <w:p w14:paraId="7D1AAD5D" w14:textId="77777777" w:rsidR="00FA1825" w:rsidRPr="002D1EA3" w:rsidRDefault="00FA1825" w:rsidP="00FA1825">
            <w:pPr>
              <w:pStyle w:val="ASN1Code"/>
              <w:rPr>
                <w:sz w:val="18"/>
              </w:rPr>
            </w:pPr>
            <w:r w:rsidRPr="002D1EA3">
              <w:rPr>
                <w:sz w:val="18"/>
              </w:rPr>
              <w:t xml:space="preserve">    notificationRpmEnable</w:t>
            </w:r>
          </w:p>
          <w:p w14:paraId="0379B2E3"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49A52795" w14:textId="77777777" w:rsidTr="006D4872">
        <w:trPr>
          <w:trHeight w:val="314"/>
          <w:jc w:val="center"/>
        </w:trPr>
        <w:tc>
          <w:tcPr>
            <w:tcW w:w="2009" w:type="pct"/>
            <w:shd w:val="clear" w:color="auto" w:fill="auto"/>
            <w:vAlign w:val="center"/>
          </w:tcPr>
          <w:p w14:paraId="4C751EC6" w14:textId="77777777" w:rsidR="00FA1825" w:rsidRPr="002D1EA3" w:rsidRDefault="00FA1825" w:rsidP="00FA1825">
            <w:pPr>
              <w:pStyle w:val="TableText"/>
              <w:rPr>
                <w:sz w:val="18"/>
              </w:rPr>
            </w:pPr>
            <w:r w:rsidRPr="002D1EA3">
              <w:rPr>
                <w:sz w:val="18"/>
              </w:rPr>
              <w:t>LIST_NOTIF_DELETE_RPM</w:t>
            </w:r>
          </w:p>
        </w:tc>
        <w:tc>
          <w:tcPr>
            <w:tcW w:w="2991" w:type="pct"/>
            <w:shd w:val="clear" w:color="auto" w:fill="auto"/>
            <w:vAlign w:val="center"/>
          </w:tcPr>
          <w:p w14:paraId="442A64E0" w14:textId="77777777" w:rsidR="00FA1825" w:rsidRPr="002D1EA3" w:rsidRDefault="00FA1825" w:rsidP="00FA1825">
            <w:pPr>
              <w:pStyle w:val="ASN1Code"/>
              <w:rPr>
                <w:sz w:val="18"/>
              </w:rPr>
            </w:pPr>
            <w:r w:rsidRPr="002D1EA3">
              <w:rPr>
                <w:sz w:val="18"/>
              </w:rPr>
              <w:t>request ListNotificationRequest ::= {</w:t>
            </w:r>
          </w:p>
          <w:p w14:paraId="296CC223" w14:textId="77777777" w:rsidR="00FA1825" w:rsidRPr="002D1EA3" w:rsidRDefault="00FA1825" w:rsidP="00FA1825">
            <w:pPr>
              <w:pStyle w:val="ASN1Code"/>
              <w:rPr>
                <w:sz w:val="18"/>
              </w:rPr>
            </w:pPr>
            <w:r w:rsidRPr="002D1EA3">
              <w:rPr>
                <w:sz w:val="18"/>
              </w:rPr>
              <w:t xml:space="preserve">  profileManagementOperation {</w:t>
            </w:r>
          </w:p>
          <w:p w14:paraId="4C608D9C" w14:textId="77777777" w:rsidR="00FA1825" w:rsidRPr="002D1EA3" w:rsidRDefault="00FA1825" w:rsidP="00FA1825">
            <w:pPr>
              <w:pStyle w:val="ASN1Code"/>
              <w:rPr>
                <w:sz w:val="18"/>
              </w:rPr>
            </w:pPr>
            <w:r w:rsidRPr="002D1EA3">
              <w:rPr>
                <w:sz w:val="18"/>
              </w:rPr>
              <w:t xml:space="preserve">    notificationRpmDelete</w:t>
            </w:r>
          </w:p>
          <w:p w14:paraId="2F256BCB"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4FDC60F1" w14:textId="77777777" w:rsidTr="006D4872">
        <w:trPr>
          <w:trHeight w:val="314"/>
          <w:jc w:val="center"/>
        </w:trPr>
        <w:tc>
          <w:tcPr>
            <w:tcW w:w="2009" w:type="pct"/>
            <w:shd w:val="clear" w:color="auto" w:fill="auto"/>
            <w:vAlign w:val="center"/>
          </w:tcPr>
          <w:p w14:paraId="5FEC5AFD" w14:textId="77777777" w:rsidR="00FA1825" w:rsidRPr="002D1EA3" w:rsidRDefault="00FA1825" w:rsidP="00FA1825">
            <w:pPr>
              <w:pStyle w:val="TableText"/>
              <w:rPr>
                <w:sz w:val="18"/>
              </w:rPr>
            </w:pPr>
            <w:r w:rsidRPr="002D1EA3">
              <w:rPr>
                <w:sz w:val="18"/>
              </w:rPr>
              <w:t>LIST_NOTIF_DISABLE</w:t>
            </w:r>
          </w:p>
        </w:tc>
        <w:tc>
          <w:tcPr>
            <w:tcW w:w="2991" w:type="pct"/>
            <w:shd w:val="clear" w:color="auto" w:fill="auto"/>
            <w:vAlign w:val="center"/>
          </w:tcPr>
          <w:p w14:paraId="096B9047" w14:textId="77777777" w:rsidR="00FA1825" w:rsidRPr="002D1EA3" w:rsidRDefault="00FA1825" w:rsidP="00FA1825">
            <w:pPr>
              <w:pStyle w:val="ASN1Code"/>
              <w:rPr>
                <w:sz w:val="18"/>
              </w:rPr>
            </w:pPr>
            <w:r w:rsidRPr="002D1EA3">
              <w:rPr>
                <w:sz w:val="18"/>
              </w:rPr>
              <w:t>request ListNotificationRequest ::= {</w:t>
            </w:r>
          </w:p>
          <w:p w14:paraId="7E8AAAA3" w14:textId="77777777" w:rsidR="00FA1825" w:rsidRPr="002D1EA3" w:rsidRDefault="00FA1825" w:rsidP="00FA1825">
            <w:pPr>
              <w:pStyle w:val="ASN1Code"/>
              <w:rPr>
                <w:sz w:val="18"/>
              </w:rPr>
            </w:pPr>
            <w:r w:rsidRPr="002D1EA3">
              <w:rPr>
                <w:sz w:val="18"/>
              </w:rPr>
              <w:t xml:space="preserve">  profileManagementOperation {</w:t>
            </w:r>
          </w:p>
          <w:p w14:paraId="28C12DEC" w14:textId="4EF0825F" w:rsidR="00FA1825" w:rsidRPr="002D1EA3" w:rsidRDefault="00FA1825" w:rsidP="00FA1825">
            <w:pPr>
              <w:pStyle w:val="ASN1Code"/>
              <w:rPr>
                <w:sz w:val="18"/>
              </w:rPr>
            </w:pPr>
            <w:r w:rsidRPr="002D1EA3">
              <w:rPr>
                <w:sz w:val="18"/>
              </w:rPr>
              <w:t xml:space="preserve">    notificationLocalDelete</w:t>
            </w:r>
          </w:p>
          <w:p w14:paraId="160B7035"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00A3F037" w14:textId="77777777" w:rsidTr="006D4872">
        <w:trPr>
          <w:trHeight w:val="314"/>
          <w:jc w:val="center"/>
        </w:trPr>
        <w:tc>
          <w:tcPr>
            <w:tcW w:w="2009" w:type="pct"/>
            <w:shd w:val="clear" w:color="auto" w:fill="auto"/>
            <w:vAlign w:val="center"/>
          </w:tcPr>
          <w:p w14:paraId="547FE686" w14:textId="77777777" w:rsidR="00FA1825" w:rsidRPr="002D1EA3" w:rsidRDefault="00FA1825" w:rsidP="00FA1825">
            <w:pPr>
              <w:pStyle w:val="TableText"/>
              <w:rPr>
                <w:sz w:val="18"/>
              </w:rPr>
            </w:pPr>
            <w:r w:rsidRPr="002D1EA3">
              <w:rPr>
                <w:sz w:val="18"/>
              </w:rPr>
              <w:t>LIST_NOTIF_DISABLE_DELETE</w:t>
            </w:r>
          </w:p>
        </w:tc>
        <w:tc>
          <w:tcPr>
            <w:tcW w:w="2991" w:type="pct"/>
            <w:shd w:val="clear" w:color="auto" w:fill="auto"/>
            <w:vAlign w:val="center"/>
          </w:tcPr>
          <w:p w14:paraId="49BB8EE0" w14:textId="77777777" w:rsidR="00FA1825" w:rsidRPr="002D1EA3" w:rsidRDefault="00FA1825" w:rsidP="00FA1825">
            <w:pPr>
              <w:pStyle w:val="ASN1Code"/>
              <w:rPr>
                <w:sz w:val="18"/>
              </w:rPr>
            </w:pPr>
            <w:r w:rsidRPr="002D1EA3">
              <w:rPr>
                <w:sz w:val="18"/>
              </w:rPr>
              <w:t>request ListNotificationRequest ::= {</w:t>
            </w:r>
          </w:p>
          <w:p w14:paraId="3B650C4E" w14:textId="77777777" w:rsidR="00FA1825" w:rsidRPr="002D1EA3" w:rsidRDefault="00FA1825" w:rsidP="00FA1825">
            <w:pPr>
              <w:pStyle w:val="ASN1Code"/>
              <w:rPr>
                <w:sz w:val="18"/>
              </w:rPr>
            </w:pPr>
            <w:r w:rsidRPr="002D1EA3">
              <w:rPr>
                <w:sz w:val="18"/>
              </w:rPr>
              <w:t xml:space="preserve">  profileManagementOperation {</w:t>
            </w:r>
          </w:p>
          <w:p w14:paraId="2E95D983" w14:textId="7BC64675" w:rsidR="00FA1825" w:rsidRPr="002D1EA3" w:rsidRDefault="00FA1825" w:rsidP="00FA1825">
            <w:pPr>
              <w:pStyle w:val="ASN1Code"/>
              <w:rPr>
                <w:sz w:val="18"/>
              </w:rPr>
            </w:pPr>
            <w:r w:rsidRPr="002D1EA3">
              <w:rPr>
                <w:sz w:val="18"/>
              </w:rPr>
              <w:t xml:space="preserve">    notificationLocalDisable,</w:t>
            </w:r>
          </w:p>
          <w:p w14:paraId="45C653E0" w14:textId="0089EF71" w:rsidR="00FA1825" w:rsidRPr="002D1EA3" w:rsidRDefault="00FA1825" w:rsidP="00FA1825">
            <w:pPr>
              <w:pStyle w:val="ASN1Code"/>
              <w:rPr>
                <w:sz w:val="18"/>
              </w:rPr>
            </w:pPr>
            <w:r w:rsidRPr="002D1EA3">
              <w:rPr>
                <w:sz w:val="18"/>
              </w:rPr>
              <w:lastRenderedPageBreak/>
              <w:t xml:space="preserve">    notificationLocalDelete</w:t>
            </w:r>
          </w:p>
          <w:p w14:paraId="648C97AF"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2FDECB6F" w14:textId="77777777" w:rsidTr="006D4872">
        <w:trPr>
          <w:trHeight w:val="314"/>
          <w:jc w:val="center"/>
        </w:trPr>
        <w:tc>
          <w:tcPr>
            <w:tcW w:w="2009" w:type="pct"/>
            <w:shd w:val="clear" w:color="auto" w:fill="auto"/>
            <w:vAlign w:val="center"/>
          </w:tcPr>
          <w:p w14:paraId="2C432714" w14:textId="77777777" w:rsidR="00FA1825" w:rsidRPr="002D1EA3" w:rsidRDefault="00FA1825" w:rsidP="00FA1825">
            <w:pPr>
              <w:pStyle w:val="TableText"/>
              <w:rPr>
                <w:sz w:val="18"/>
              </w:rPr>
            </w:pPr>
            <w:r w:rsidRPr="002D1EA3">
              <w:rPr>
                <w:sz w:val="18"/>
              </w:rPr>
              <w:lastRenderedPageBreak/>
              <w:t>LIST_NOTIF_DISABLE_DELETE_RPM</w:t>
            </w:r>
          </w:p>
        </w:tc>
        <w:tc>
          <w:tcPr>
            <w:tcW w:w="2991" w:type="pct"/>
            <w:shd w:val="clear" w:color="auto" w:fill="auto"/>
            <w:vAlign w:val="center"/>
          </w:tcPr>
          <w:p w14:paraId="273EED7B" w14:textId="77777777" w:rsidR="00FA1825" w:rsidRPr="002D1EA3" w:rsidRDefault="00FA1825" w:rsidP="00FA1825">
            <w:pPr>
              <w:pStyle w:val="ASN1Code"/>
              <w:rPr>
                <w:sz w:val="18"/>
              </w:rPr>
            </w:pPr>
            <w:r w:rsidRPr="002D1EA3">
              <w:rPr>
                <w:sz w:val="18"/>
              </w:rPr>
              <w:t>request ListNotificationRequest ::= {</w:t>
            </w:r>
          </w:p>
          <w:p w14:paraId="3429440A" w14:textId="77777777" w:rsidR="00FA1825" w:rsidRPr="002D1EA3" w:rsidRDefault="00FA1825" w:rsidP="00FA1825">
            <w:pPr>
              <w:pStyle w:val="ASN1Code"/>
              <w:rPr>
                <w:sz w:val="18"/>
              </w:rPr>
            </w:pPr>
            <w:r w:rsidRPr="002D1EA3">
              <w:rPr>
                <w:sz w:val="18"/>
              </w:rPr>
              <w:t xml:space="preserve">  profileManagementOperation {</w:t>
            </w:r>
          </w:p>
          <w:p w14:paraId="2E24063E" w14:textId="77777777" w:rsidR="00FA1825" w:rsidRPr="002D1EA3" w:rsidRDefault="00FA1825" w:rsidP="00FA1825">
            <w:pPr>
              <w:pStyle w:val="ASN1Code"/>
              <w:rPr>
                <w:sz w:val="18"/>
              </w:rPr>
            </w:pPr>
            <w:r w:rsidRPr="002D1EA3">
              <w:rPr>
                <w:sz w:val="18"/>
              </w:rPr>
              <w:t xml:space="preserve">    notificationRpmDisable,</w:t>
            </w:r>
          </w:p>
          <w:p w14:paraId="3710491C" w14:textId="77777777" w:rsidR="00FA1825" w:rsidRPr="002D1EA3" w:rsidRDefault="00FA1825" w:rsidP="00FA1825">
            <w:pPr>
              <w:pStyle w:val="ASN1Code"/>
              <w:rPr>
                <w:sz w:val="18"/>
              </w:rPr>
            </w:pPr>
            <w:r w:rsidRPr="002D1EA3">
              <w:rPr>
                <w:sz w:val="18"/>
              </w:rPr>
              <w:t xml:space="preserve">    notificationRpmDelete</w:t>
            </w:r>
          </w:p>
          <w:p w14:paraId="06D18B6F"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1FBB75D6" w14:textId="77777777" w:rsidTr="006D4872">
        <w:trPr>
          <w:trHeight w:val="314"/>
          <w:jc w:val="center"/>
        </w:trPr>
        <w:tc>
          <w:tcPr>
            <w:tcW w:w="2009" w:type="pct"/>
            <w:shd w:val="clear" w:color="auto" w:fill="auto"/>
            <w:vAlign w:val="center"/>
          </w:tcPr>
          <w:p w14:paraId="112F3E50" w14:textId="77777777" w:rsidR="00FA1825" w:rsidRPr="002D1EA3" w:rsidRDefault="00FA1825" w:rsidP="00FA1825">
            <w:pPr>
              <w:pStyle w:val="TableText"/>
              <w:rPr>
                <w:sz w:val="18"/>
              </w:rPr>
            </w:pPr>
            <w:r w:rsidRPr="002D1EA3">
              <w:rPr>
                <w:sz w:val="18"/>
              </w:rPr>
              <w:t>LIST_NOTIF_DISABLE_ENABLE</w:t>
            </w:r>
          </w:p>
        </w:tc>
        <w:tc>
          <w:tcPr>
            <w:tcW w:w="2991" w:type="pct"/>
            <w:shd w:val="clear" w:color="auto" w:fill="auto"/>
            <w:vAlign w:val="center"/>
          </w:tcPr>
          <w:p w14:paraId="5C76467F" w14:textId="77777777" w:rsidR="00FA1825" w:rsidRPr="002D1EA3" w:rsidRDefault="00FA1825" w:rsidP="00FA1825">
            <w:pPr>
              <w:pStyle w:val="ASN1Code"/>
              <w:rPr>
                <w:sz w:val="18"/>
              </w:rPr>
            </w:pPr>
            <w:r w:rsidRPr="002D1EA3">
              <w:rPr>
                <w:sz w:val="18"/>
              </w:rPr>
              <w:t>request ListNotificationRequest ::= {</w:t>
            </w:r>
          </w:p>
          <w:p w14:paraId="407B6242" w14:textId="77777777" w:rsidR="00FA1825" w:rsidRPr="002D1EA3" w:rsidRDefault="00FA1825" w:rsidP="00FA1825">
            <w:pPr>
              <w:pStyle w:val="ASN1Code"/>
              <w:rPr>
                <w:sz w:val="18"/>
              </w:rPr>
            </w:pPr>
            <w:r w:rsidRPr="002D1EA3">
              <w:rPr>
                <w:sz w:val="18"/>
              </w:rPr>
              <w:t xml:space="preserve">  profileManagementOperation {</w:t>
            </w:r>
          </w:p>
          <w:p w14:paraId="58755BEF" w14:textId="46B37C1F" w:rsidR="00FA1825" w:rsidRPr="002D1EA3" w:rsidRDefault="00FA1825" w:rsidP="00FA1825">
            <w:pPr>
              <w:pStyle w:val="ASN1Code"/>
              <w:rPr>
                <w:sz w:val="18"/>
              </w:rPr>
            </w:pPr>
            <w:r w:rsidRPr="002D1EA3">
              <w:rPr>
                <w:sz w:val="18"/>
              </w:rPr>
              <w:t xml:space="preserve">    notificationLocalDisable,</w:t>
            </w:r>
          </w:p>
          <w:p w14:paraId="2954D77D" w14:textId="6EAD8255" w:rsidR="00FA1825" w:rsidRPr="002D1EA3" w:rsidRDefault="00FA1825" w:rsidP="00FA1825">
            <w:pPr>
              <w:pStyle w:val="ASN1Code"/>
              <w:rPr>
                <w:sz w:val="18"/>
              </w:rPr>
            </w:pPr>
            <w:r w:rsidRPr="002D1EA3">
              <w:rPr>
                <w:sz w:val="18"/>
              </w:rPr>
              <w:t xml:space="preserve">    notificationLocalEnable</w:t>
            </w:r>
          </w:p>
          <w:p w14:paraId="36DB8CF5"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04E0A945" w14:textId="77777777" w:rsidTr="006D4872">
        <w:trPr>
          <w:trHeight w:val="314"/>
          <w:jc w:val="center"/>
        </w:trPr>
        <w:tc>
          <w:tcPr>
            <w:tcW w:w="2009" w:type="pct"/>
            <w:shd w:val="clear" w:color="auto" w:fill="auto"/>
            <w:vAlign w:val="center"/>
          </w:tcPr>
          <w:p w14:paraId="75A45C9E" w14:textId="77777777" w:rsidR="00FA1825" w:rsidRPr="002D1EA3" w:rsidRDefault="00FA1825" w:rsidP="00FA1825">
            <w:pPr>
              <w:pStyle w:val="TableText"/>
              <w:rPr>
                <w:sz w:val="18"/>
              </w:rPr>
            </w:pPr>
            <w:r w:rsidRPr="002D1EA3">
              <w:rPr>
                <w:sz w:val="18"/>
              </w:rPr>
              <w:t>LIST_NOTIF_DISABLE_ENABLE_RPM</w:t>
            </w:r>
          </w:p>
        </w:tc>
        <w:tc>
          <w:tcPr>
            <w:tcW w:w="2991" w:type="pct"/>
            <w:shd w:val="clear" w:color="auto" w:fill="auto"/>
            <w:vAlign w:val="center"/>
          </w:tcPr>
          <w:p w14:paraId="3D821D59" w14:textId="77777777" w:rsidR="00FA1825" w:rsidRPr="002D1EA3" w:rsidRDefault="00FA1825" w:rsidP="00FA1825">
            <w:pPr>
              <w:pStyle w:val="ASN1Code"/>
              <w:rPr>
                <w:sz w:val="18"/>
              </w:rPr>
            </w:pPr>
            <w:r w:rsidRPr="002D1EA3">
              <w:rPr>
                <w:sz w:val="18"/>
              </w:rPr>
              <w:t>request ListNotificationRequest ::= {</w:t>
            </w:r>
          </w:p>
          <w:p w14:paraId="43ACB43A" w14:textId="77777777" w:rsidR="00FA1825" w:rsidRPr="002D1EA3" w:rsidRDefault="00FA1825" w:rsidP="00FA1825">
            <w:pPr>
              <w:pStyle w:val="ASN1Code"/>
              <w:rPr>
                <w:sz w:val="18"/>
              </w:rPr>
            </w:pPr>
            <w:r w:rsidRPr="002D1EA3">
              <w:rPr>
                <w:sz w:val="18"/>
              </w:rPr>
              <w:t xml:space="preserve">  profileManagementOperation {</w:t>
            </w:r>
          </w:p>
          <w:p w14:paraId="538AE731" w14:textId="77777777" w:rsidR="00FA1825" w:rsidRPr="002D1EA3" w:rsidRDefault="00FA1825" w:rsidP="00FA1825">
            <w:pPr>
              <w:pStyle w:val="ASN1Code"/>
              <w:rPr>
                <w:sz w:val="18"/>
              </w:rPr>
            </w:pPr>
            <w:r w:rsidRPr="002D1EA3">
              <w:rPr>
                <w:sz w:val="18"/>
              </w:rPr>
              <w:t xml:space="preserve">    notificationRpmDisable,</w:t>
            </w:r>
          </w:p>
          <w:p w14:paraId="12D41FA4" w14:textId="77777777" w:rsidR="00FA1825" w:rsidRPr="002D1EA3" w:rsidRDefault="00FA1825" w:rsidP="00FA1825">
            <w:pPr>
              <w:pStyle w:val="ASN1Code"/>
              <w:rPr>
                <w:sz w:val="18"/>
              </w:rPr>
            </w:pPr>
            <w:r w:rsidRPr="002D1EA3">
              <w:rPr>
                <w:sz w:val="18"/>
              </w:rPr>
              <w:t xml:space="preserve">    notificationRpmEnable</w:t>
            </w:r>
          </w:p>
          <w:p w14:paraId="6ECE8C13"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25895263" w14:textId="77777777" w:rsidTr="006D4872">
        <w:trPr>
          <w:trHeight w:val="314"/>
          <w:jc w:val="center"/>
        </w:trPr>
        <w:tc>
          <w:tcPr>
            <w:tcW w:w="2009" w:type="pct"/>
            <w:shd w:val="clear" w:color="auto" w:fill="auto"/>
            <w:vAlign w:val="center"/>
          </w:tcPr>
          <w:p w14:paraId="39CA72FD" w14:textId="77777777" w:rsidR="00FA1825" w:rsidRPr="002D1EA3" w:rsidRDefault="00FA1825" w:rsidP="00FA1825">
            <w:pPr>
              <w:pStyle w:val="TableText"/>
              <w:rPr>
                <w:sz w:val="18"/>
              </w:rPr>
            </w:pPr>
            <w:r w:rsidRPr="002D1EA3">
              <w:rPr>
                <w:sz w:val="18"/>
              </w:rPr>
              <w:t>LIST_NOTIF_DISABLE_RPM</w:t>
            </w:r>
          </w:p>
        </w:tc>
        <w:tc>
          <w:tcPr>
            <w:tcW w:w="2991" w:type="pct"/>
            <w:shd w:val="clear" w:color="auto" w:fill="auto"/>
            <w:vAlign w:val="center"/>
          </w:tcPr>
          <w:p w14:paraId="26AA3339" w14:textId="77777777" w:rsidR="00FA1825" w:rsidRPr="002D1EA3" w:rsidRDefault="00FA1825" w:rsidP="00FA1825">
            <w:pPr>
              <w:pStyle w:val="ASN1Code"/>
              <w:rPr>
                <w:sz w:val="18"/>
              </w:rPr>
            </w:pPr>
            <w:r w:rsidRPr="002D1EA3">
              <w:rPr>
                <w:sz w:val="18"/>
              </w:rPr>
              <w:t>request ListNotificationRequest ::= {</w:t>
            </w:r>
          </w:p>
          <w:p w14:paraId="6A7BC6FB" w14:textId="77777777" w:rsidR="00FA1825" w:rsidRPr="002D1EA3" w:rsidRDefault="00FA1825" w:rsidP="00FA1825">
            <w:pPr>
              <w:pStyle w:val="ASN1Code"/>
              <w:rPr>
                <w:sz w:val="18"/>
              </w:rPr>
            </w:pPr>
            <w:r w:rsidRPr="002D1EA3">
              <w:rPr>
                <w:sz w:val="18"/>
              </w:rPr>
              <w:t xml:space="preserve">  profileManagementOperation {</w:t>
            </w:r>
          </w:p>
          <w:p w14:paraId="298D6AA5" w14:textId="77777777" w:rsidR="00FA1825" w:rsidRPr="002D1EA3" w:rsidRDefault="00FA1825" w:rsidP="00FA1825">
            <w:pPr>
              <w:pStyle w:val="ASN1Code"/>
              <w:rPr>
                <w:sz w:val="18"/>
              </w:rPr>
            </w:pPr>
            <w:r w:rsidRPr="002D1EA3">
              <w:rPr>
                <w:sz w:val="18"/>
              </w:rPr>
              <w:t xml:space="preserve">    notificationRpmDisable</w:t>
            </w:r>
          </w:p>
          <w:p w14:paraId="3140FF27"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5981B01C" w14:textId="77777777" w:rsidTr="006D4872">
        <w:trPr>
          <w:trHeight w:val="314"/>
          <w:jc w:val="center"/>
        </w:trPr>
        <w:tc>
          <w:tcPr>
            <w:tcW w:w="2009" w:type="pct"/>
            <w:shd w:val="clear" w:color="auto" w:fill="auto"/>
            <w:vAlign w:val="center"/>
          </w:tcPr>
          <w:p w14:paraId="202A63ED" w14:textId="77777777" w:rsidR="00FA1825" w:rsidRPr="002D1EA3" w:rsidRDefault="00FA1825" w:rsidP="00FA1825">
            <w:pPr>
              <w:pStyle w:val="TableText"/>
              <w:rPr>
                <w:sz w:val="18"/>
              </w:rPr>
            </w:pPr>
            <w:r w:rsidRPr="002D1EA3">
              <w:rPr>
                <w:sz w:val="18"/>
              </w:rPr>
              <w:t>LIST_NOTIF_ENABLE</w:t>
            </w:r>
          </w:p>
        </w:tc>
        <w:tc>
          <w:tcPr>
            <w:tcW w:w="2991" w:type="pct"/>
            <w:shd w:val="clear" w:color="auto" w:fill="auto"/>
            <w:vAlign w:val="center"/>
          </w:tcPr>
          <w:p w14:paraId="15484B46" w14:textId="77777777" w:rsidR="00FA1825" w:rsidRPr="002D1EA3" w:rsidRDefault="00FA1825" w:rsidP="00FA1825">
            <w:pPr>
              <w:pStyle w:val="ASN1Code"/>
              <w:rPr>
                <w:sz w:val="18"/>
              </w:rPr>
            </w:pPr>
            <w:r w:rsidRPr="002D1EA3">
              <w:rPr>
                <w:sz w:val="18"/>
              </w:rPr>
              <w:t>request ListNotificationRequest ::= {</w:t>
            </w:r>
          </w:p>
          <w:p w14:paraId="117C7D8C" w14:textId="77777777" w:rsidR="00FA1825" w:rsidRPr="002D1EA3" w:rsidRDefault="00FA1825" w:rsidP="00FA1825">
            <w:pPr>
              <w:pStyle w:val="ASN1Code"/>
              <w:rPr>
                <w:sz w:val="18"/>
              </w:rPr>
            </w:pPr>
            <w:r w:rsidRPr="002D1EA3">
              <w:rPr>
                <w:sz w:val="18"/>
              </w:rPr>
              <w:t xml:space="preserve">  profileManagementOperation {</w:t>
            </w:r>
          </w:p>
          <w:p w14:paraId="6FE9116A" w14:textId="116DF0B7" w:rsidR="00FA1825" w:rsidRPr="002D1EA3" w:rsidRDefault="00FA1825" w:rsidP="00FA1825">
            <w:pPr>
              <w:pStyle w:val="ASN1Code"/>
              <w:rPr>
                <w:sz w:val="18"/>
              </w:rPr>
            </w:pPr>
            <w:r w:rsidRPr="002D1EA3">
              <w:rPr>
                <w:sz w:val="18"/>
              </w:rPr>
              <w:t xml:space="preserve">    notificationLocalEnable</w:t>
            </w:r>
          </w:p>
          <w:p w14:paraId="5B4DFA21"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58F8ED6C" w14:textId="77777777" w:rsidTr="006D4872">
        <w:trPr>
          <w:trHeight w:val="314"/>
          <w:jc w:val="center"/>
        </w:trPr>
        <w:tc>
          <w:tcPr>
            <w:tcW w:w="2009" w:type="pct"/>
            <w:shd w:val="clear" w:color="auto" w:fill="auto"/>
            <w:vAlign w:val="center"/>
          </w:tcPr>
          <w:p w14:paraId="5F4E0021" w14:textId="77777777" w:rsidR="00FA1825" w:rsidRPr="002D1EA3" w:rsidRDefault="00FA1825" w:rsidP="00FA1825">
            <w:pPr>
              <w:pStyle w:val="TableText"/>
              <w:rPr>
                <w:sz w:val="18"/>
              </w:rPr>
            </w:pPr>
            <w:r w:rsidRPr="002D1EA3">
              <w:rPr>
                <w:sz w:val="18"/>
              </w:rPr>
              <w:t>LIST_NOTIF_ENABLE_DISABLE_DELETE</w:t>
            </w:r>
          </w:p>
        </w:tc>
        <w:tc>
          <w:tcPr>
            <w:tcW w:w="2991" w:type="pct"/>
            <w:shd w:val="clear" w:color="auto" w:fill="auto"/>
            <w:vAlign w:val="center"/>
          </w:tcPr>
          <w:p w14:paraId="4E67E9A6" w14:textId="77777777" w:rsidR="00FA1825" w:rsidRPr="002D1EA3" w:rsidRDefault="00FA1825" w:rsidP="00FA1825">
            <w:pPr>
              <w:pStyle w:val="ASN1Code"/>
              <w:rPr>
                <w:sz w:val="18"/>
              </w:rPr>
            </w:pPr>
            <w:r w:rsidRPr="002D1EA3">
              <w:rPr>
                <w:sz w:val="18"/>
              </w:rPr>
              <w:t>request ListNotificationRequest ::= {</w:t>
            </w:r>
          </w:p>
          <w:p w14:paraId="037B6238" w14:textId="77777777" w:rsidR="00FA1825" w:rsidRPr="002D1EA3" w:rsidRDefault="00FA1825" w:rsidP="00FA1825">
            <w:pPr>
              <w:pStyle w:val="ASN1Code"/>
              <w:rPr>
                <w:sz w:val="18"/>
              </w:rPr>
            </w:pPr>
            <w:r w:rsidRPr="002D1EA3">
              <w:rPr>
                <w:sz w:val="18"/>
              </w:rPr>
              <w:t xml:space="preserve">  profileManagementOperation {</w:t>
            </w:r>
          </w:p>
          <w:p w14:paraId="2F73BAD0" w14:textId="41B85D72" w:rsidR="00FA1825" w:rsidRPr="002D1EA3" w:rsidRDefault="00FA1825" w:rsidP="00FA1825">
            <w:pPr>
              <w:pStyle w:val="ASN1Code"/>
              <w:rPr>
                <w:sz w:val="18"/>
              </w:rPr>
            </w:pPr>
            <w:r w:rsidRPr="002D1EA3">
              <w:rPr>
                <w:sz w:val="18"/>
              </w:rPr>
              <w:t xml:space="preserve">    </w:t>
            </w:r>
            <w:r w:rsidRPr="002D1EA3">
              <w:rPr>
                <w:rFonts w:eastAsia="Times New Roman"/>
                <w:sz w:val="18"/>
                <w:lang w:eastAsia="de-DE"/>
              </w:rPr>
              <w:t>notificationLocalEnable</w:t>
            </w:r>
            <w:r w:rsidRPr="002D1EA3">
              <w:rPr>
                <w:sz w:val="18"/>
              </w:rPr>
              <w:t>,</w:t>
            </w:r>
          </w:p>
          <w:p w14:paraId="05D28772" w14:textId="58E5A465" w:rsidR="00FA1825" w:rsidRPr="002D1EA3" w:rsidRDefault="00FA1825" w:rsidP="00FA1825">
            <w:pPr>
              <w:pStyle w:val="ASN1Code"/>
              <w:rPr>
                <w:sz w:val="18"/>
              </w:rPr>
            </w:pPr>
            <w:r w:rsidRPr="002D1EA3">
              <w:rPr>
                <w:sz w:val="18"/>
              </w:rPr>
              <w:t xml:space="preserve">    </w:t>
            </w:r>
            <w:r w:rsidRPr="002D1EA3">
              <w:rPr>
                <w:rFonts w:eastAsia="Times New Roman"/>
                <w:sz w:val="18"/>
                <w:lang w:eastAsia="de-DE"/>
              </w:rPr>
              <w:t>notificationLocalDisable</w:t>
            </w:r>
            <w:r w:rsidRPr="002D1EA3">
              <w:rPr>
                <w:sz w:val="18"/>
              </w:rPr>
              <w:t>,</w:t>
            </w:r>
          </w:p>
          <w:p w14:paraId="78A2D7A2" w14:textId="7CE0A98E" w:rsidR="00FA1825" w:rsidRPr="002D1EA3" w:rsidRDefault="00FA1825" w:rsidP="00FA1825">
            <w:pPr>
              <w:pStyle w:val="ASN1Code"/>
              <w:rPr>
                <w:sz w:val="18"/>
              </w:rPr>
            </w:pPr>
            <w:r w:rsidRPr="002D1EA3">
              <w:rPr>
                <w:sz w:val="18"/>
              </w:rPr>
              <w:t xml:space="preserve">    </w:t>
            </w:r>
            <w:r w:rsidRPr="002D1EA3">
              <w:rPr>
                <w:rFonts w:eastAsia="Times New Roman"/>
                <w:sz w:val="18"/>
                <w:lang w:eastAsia="de-DE"/>
              </w:rPr>
              <w:t>notificationLocalDelete</w:t>
            </w:r>
          </w:p>
          <w:p w14:paraId="1A375D09"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37A348B5" w14:textId="77777777" w:rsidTr="006D4872">
        <w:trPr>
          <w:trHeight w:val="314"/>
          <w:jc w:val="center"/>
        </w:trPr>
        <w:tc>
          <w:tcPr>
            <w:tcW w:w="2009" w:type="pct"/>
            <w:shd w:val="clear" w:color="auto" w:fill="auto"/>
            <w:vAlign w:val="center"/>
          </w:tcPr>
          <w:p w14:paraId="60B92931" w14:textId="77777777" w:rsidR="00FA1825" w:rsidRPr="002D1EA3" w:rsidRDefault="00FA1825" w:rsidP="00FA1825">
            <w:pPr>
              <w:pStyle w:val="TableText"/>
              <w:rPr>
                <w:sz w:val="18"/>
              </w:rPr>
            </w:pPr>
            <w:r w:rsidRPr="002D1EA3">
              <w:rPr>
                <w:sz w:val="18"/>
              </w:rPr>
              <w:t>LIST_NOTIF_ENABLE_RPM</w:t>
            </w:r>
          </w:p>
        </w:tc>
        <w:tc>
          <w:tcPr>
            <w:tcW w:w="2991" w:type="pct"/>
            <w:shd w:val="clear" w:color="auto" w:fill="auto"/>
            <w:vAlign w:val="center"/>
          </w:tcPr>
          <w:p w14:paraId="3A6E184A" w14:textId="77777777" w:rsidR="00FA1825" w:rsidRPr="002D1EA3" w:rsidRDefault="00FA1825" w:rsidP="00FA1825">
            <w:pPr>
              <w:pStyle w:val="ASN1Code"/>
              <w:rPr>
                <w:sz w:val="18"/>
              </w:rPr>
            </w:pPr>
            <w:r w:rsidRPr="002D1EA3">
              <w:rPr>
                <w:sz w:val="18"/>
              </w:rPr>
              <w:t>request ListNotificationRequest ::= {</w:t>
            </w:r>
          </w:p>
          <w:p w14:paraId="2CA6A068" w14:textId="77777777" w:rsidR="00FA1825" w:rsidRPr="002D1EA3" w:rsidRDefault="00FA1825" w:rsidP="00FA1825">
            <w:pPr>
              <w:pStyle w:val="ASN1Code"/>
              <w:rPr>
                <w:sz w:val="18"/>
              </w:rPr>
            </w:pPr>
            <w:r w:rsidRPr="002D1EA3">
              <w:rPr>
                <w:sz w:val="18"/>
              </w:rPr>
              <w:t xml:space="preserve">  profileManagementOperation {</w:t>
            </w:r>
          </w:p>
          <w:p w14:paraId="0F64813D" w14:textId="77777777" w:rsidR="00FA1825" w:rsidRPr="002D1EA3" w:rsidRDefault="00FA1825" w:rsidP="00FA1825">
            <w:pPr>
              <w:pStyle w:val="ASN1Code"/>
              <w:rPr>
                <w:sz w:val="18"/>
              </w:rPr>
            </w:pPr>
            <w:r w:rsidRPr="002D1EA3">
              <w:rPr>
                <w:sz w:val="18"/>
              </w:rPr>
              <w:t xml:space="preserve">    notificationRpmEnable</w:t>
            </w:r>
          </w:p>
          <w:p w14:paraId="1DBEB144"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5F11E63C" w14:textId="77777777" w:rsidTr="006D4872">
        <w:trPr>
          <w:trHeight w:val="314"/>
          <w:jc w:val="center"/>
        </w:trPr>
        <w:tc>
          <w:tcPr>
            <w:tcW w:w="2009" w:type="pct"/>
            <w:shd w:val="clear" w:color="auto" w:fill="auto"/>
            <w:vAlign w:val="center"/>
          </w:tcPr>
          <w:p w14:paraId="0E291AC7" w14:textId="77777777" w:rsidR="00FA1825" w:rsidRPr="002D1EA3" w:rsidRDefault="00FA1825" w:rsidP="00FA1825">
            <w:pPr>
              <w:pStyle w:val="TableText"/>
              <w:rPr>
                <w:sz w:val="18"/>
              </w:rPr>
            </w:pPr>
            <w:r w:rsidRPr="002D1EA3">
              <w:rPr>
                <w:sz w:val="18"/>
              </w:rPr>
              <w:t>LIST_NOTIF_INSTALL</w:t>
            </w:r>
          </w:p>
        </w:tc>
        <w:tc>
          <w:tcPr>
            <w:tcW w:w="2991" w:type="pct"/>
            <w:shd w:val="clear" w:color="auto" w:fill="auto"/>
            <w:vAlign w:val="center"/>
          </w:tcPr>
          <w:p w14:paraId="59F501A8" w14:textId="77777777" w:rsidR="00FA1825" w:rsidRPr="002D1EA3" w:rsidRDefault="00FA1825" w:rsidP="00FA1825">
            <w:pPr>
              <w:pStyle w:val="ASN1Code"/>
              <w:rPr>
                <w:sz w:val="18"/>
              </w:rPr>
            </w:pPr>
            <w:r w:rsidRPr="002D1EA3">
              <w:rPr>
                <w:sz w:val="18"/>
              </w:rPr>
              <w:t>request ListNotificationRequest ::= {</w:t>
            </w:r>
          </w:p>
          <w:p w14:paraId="274D812B" w14:textId="77777777" w:rsidR="00FA1825" w:rsidRPr="002D1EA3" w:rsidRDefault="00FA1825" w:rsidP="00FA1825">
            <w:pPr>
              <w:pStyle w:val="ASN1Code"/>
              <w:rPr>
                <w:sz w:val="18"/>
              </w:rPr>
            </w:pPr>
            <w:r w:rsidRPr="002D1EA3">
              <w:rPr>
                <w:sz w:val="18"/>
              </w:rPr>
              <w:t xml:space="preserve">  profileManagementOperation {</w:t>
            </w:r>
          </w:p>
          <w:p w14:paraId="6361211E" w14:textId="77777777" w:rsidR="00FA1825" w:rsidRPr="002D1EA3" w:rsidRDefault="00FA1825" w:rsidP="00FA1825">
            <w:pPr>
              <w:pStyle w:val="ASN1Code"/>
              <w:rPr>
                <w:sz w:val="18"/>
              </w:rPr>
            </w:pPr>
            <w:r w:rsidRPr="002D1EA3">
              <w:rPr>
                <w:sz w:val="18"/>
              </w:rPr>
              <w:t xml:space="preserve">    notificationInstall</w:t>
            </w:r>
          </w:p>
          <w:p w14:paraId="20405537"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74494997" w14:textId="77777777" w:rsidTr="006D4872">
        <w:trPr>
          <w:trHeight w:val="314"/>
          <w:jc w:val="center"/>
        </w:trPr>
        <w:tc>
          <w:tcPr>
            <w:tcW w:w="2009" w:type="pct"/>
            <w:shd w:val="clear" w:color="auto" w:fill="auto"/>
            <w:vAlign w:val="center"/>
          </w:tcPr>
          <w:p w14:paraId="4CBA8209" w14:textId="77777777" w:rsidR="00FA1825" w:rsidRPr="002D1EA3" w:rsidRDefault="00FA1825" w:rsidP="00FA1825">
            <w:pPr>
              <w:pStyle w:val="TableText"/>
              <w:rPr>
                <w:sz w:val="18"/>
              </w:rPr>
            </w:pPr>
            <w:r w:rsidRPr="002D1EA3">
              <w:rPr>
                <w:sz w:val="18"/>
              </w:rPr>
              <w:t>LIST_NOTIF_INSTALL_ENABLE</w:t>
            </w:r>
          </w:p>
        </w:tc>
        <w:tc>
          <w:tcPr>
            <w:tcW w:w="2991" w:type="pct"/>
            <w:shd w:val="clear" w:color="auto" w:fill="auto"/>
            <w:vAlign w:val="center"/>
          </w:tcPr>
          <w:p w14:paraId="2A1B5EE0" w14:textId="77777777" w:rsidR="00FA1825" w:rsidRPr="002D1EA3" w:rsidRDefault="00FA1825" w:rsidP="00FA1825">
            <w:pPr>
              <w:pStyle w:val="ASN1Code"/>
              <w:rPr>
                <w:sz w:val="18"/>
              </w:rPr>
            </w:pPr>
            <w:r w:rsidRPr="002D1EA3">
              <w:rPr>
                <w:sz w:val="18"/>
              </w:rPr>
              <w:t>request ListNotificationRequest ::= {</w:t>
            </w:r>
          </w:p>
          <w:p w14:paraId="7713756A" w14:textId="77777777" w:rsidR="00FA1825" w:rsidRPr="002D1EA3" w:rsidRDefault="00FA1825" w:rsidP="00FA1825">
            <w:pPr>
              <w:pStyle w:val="ASN1Code"/>
              <w:rPr>
                <w:sz w:val="18"/>
              </w:rPr>
            </w:pPr>
            <w:r w:rsidRPr="002D1EA3">
              <w:rPr>
                <w:sz w:val="18"/>
              </w:rPr>
              <w:t xml:space="preserve">  profileManagementOperation {</w:t>
            </w:r>
          </w:p>
          <w:p w14:paraId="408C4CA2" w14:textId="77777777" w:rsidR="00FA1825" w:rsidRPr="002D1EA3" w:rsidRDefault="00FA1825" w:rsidP="00FA1825">
            <w:pPr>
              <w:pStyle w:val="ASN1Code"/>
              <w:rPr>
                <w:sz w:val="18"/>
              </w:rPr>
            </w:pPr>
            <w:r w:rsidRPr="002D1EA3">
              <w:rPr>
                <w:sz w:val="18"/>
              </w:rPr>
              <w:t xml:space="preserve">    notificationInstall,</w:t>
            </w:r>
          </w:p>
          <w:p w14:paraId="6164B6B2" w14:textId="51D597E2" w:rsidR="00FA1825" w:rsidRPr="002D1EA3" w:rsidRDefault="00FA1825" w:rsidP="00FA1825">
            <w:pPr>
              <w:pStyle w:val="ASN1Code"/>
              <w:rPr>
                <w:sz w:val="18"/>
              </w:rPr>
            </w:pPr>
            <w:r w:rsidRPr="002D1EA3">
              <w:rPr>
                <w:sz w:val="18"/>
              </w:rPr>
              <w:t xml:space="preserve">    notificationLocalEnable</w:t>
            </w:r>
          </w:p>
          <w:p w14:paraId="6FC1AE51"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42B24B74" w14:textId="77777777" w:rsidTr="006D4872">
        <w:trPr>
          <w:trHeight w:val="314"/>
          <w:jc w:val="center"/>
        </w:trPr>
        <w:tc>
          <w:tcPr>
            <w:tcW w:w="2009" w:type="pct"/>
            <w:shd w:val="clear" w:color="auto" w:fill="auto"/>
            <w:vAlign w:val="center"/>
          </w:tcPr>
          <w:p w14:paraId="3A9922E9" w14:textId="77777777" w:rsidR="00FA1825" w:rsidRPr="002D1EA3" w:rsidRDefault="00FA1825" w:rsidP="00FA1825">
            <w:pPr>
              <w:pStyle w:val="TableText"/>
              <w:rPr>
                <w:sz w:val="18"/>
              </w:rPr>
            </w:pPr>
            <w:r w:rsidRPr="002D1EA3">
              <w:rPr>
                <w:sz w:val="18"/>
              </w:rPr>
              <w:t>LIST_NOTIF_INSTALL_ENABLE_DISABLE</w:t>
            </w:r>
          </w:p>
        </w:tc>
        <w:tc>
          <w:tcPr>
            <w:tcW w:w="2991" w:type="pct"/>
            <w:shd w:val="clear" w:color="auto" w:fill="auto"/>
            <w:vAlign w:val="center"/>
          </w:tcPr>
          <w:p w14:paraId="1FDD24A1" w14:textId="77777777" w:rsidR="00FA1825" w:rsidRPr="002D1EA3" w:rsidRDefault="00FA1825" w:rsidP="00FA1825">
            <w:pPr>
              <w:pStyle w:val="ASN1Code"/>
              <w:rPr>
                <w:sz w:val="18"/>
              </w:rPr>
            </w:pPr>
            <w:r w:rsidRPr="002D1EA3">
              <w:rPr>
                <w:sz w:val="18"/>
              </w:rPr>
              <w:t>request ListNotificationRequest ::= {</w:t>
            </w:r>
          </w:p>
          <w:p w14:paraId="01D3021E" w14:textId="77777777" w:rsidR="00FA1825" w:rsidRPr="002D1EA3" w:rsidRDefault="00FA1825" w:rsidP="00FA1825">
            <w:pPr>
              <w:pStyle w:val="ASN1Code"/>
              <w:rPr>
                <w:sz w:val="18"/>
              </w:rPr>
            </w:pPr>
            <w:r w:rsidRPr="002D1EA3">
              <w:rPr>
                <w:sz w:val="18"/>
              </w:rPr>
              <w:t xml:space="preserve">  profileManagementOperation {</w:t>
            </w:r>
          </w:p>
          <w:p w14:paraId="1704F345" w14:textId="77777777" w:rsidR="00FA1825" w:rsidRPr="002D1EA3" w:rsidRDefault="00FA1825" w:rsidP="00FA1825">
            <w:pPr>
              <w:pStyle w:val="ASN1Code"/>
              <w:rPr>
                <w:sz w:val="18"/>
              </w:rPr>
            </w:pPr>
            <w:r w:rsidRPr="002D1EA3">
              <w:rPr>
                <w:sz w:val="18"/>
              </w:rPr>
              <w:t xml:space="preserve">    notificationInstall,</w:t>
            </w:r>
          </w:p>
          <w:p w14:paraId="33F564A7" w14:textId="0A309724" w:rsidR="00FA1825" w:rsidRPr="002D1EA3" w:rsidRDefault="00FA1825" w:rsidP="00FA1825">
            <w:pPr>
              <w:pStyle w:val="ASN1Code"/>
              <w:rPr>
                <w:sz w:val="18"/>
              </w:rPr>
            </w:pPr>
            <w:r w:rsidRPr="002D1EA3">
              <w:rPr>
                <w:sz w:val="18"/>
              </w:rPr>
              <w:lastRenderedPageBreak/>
              <w:t xml:space="preserve">    notificationLocalEnable,</w:t>
            </w:r>
          </w:p>
          <w:p w14:paraId="68232931" w14:textId="0522F1FC" w:rsidR="00FA1825" w:rsidRPr="002D1EA3" w:rsidRDefault="00FA1825" w:rsidP="00FA1825">
            <w:pPr>
              <w:pStyle w:val="ASN1Code"/>
              <w:rPr>
                <w:sz w:val="18"/>
              </w:rPr>
            </w:pPr>
            <w:r w:rsidRPr="002D1EA3">
              <w:rPr>
                <w:sz w:val="18"/>
              </w:rPr>
              <w:t xml:space="preserve">    notificationLocalDisable</w:t>
            </w:r>
          </w:p>
          <w:p w14:paraId="27F0246E"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3839719E" w14:textId="77777777" w:rsidTr="006D4872">
        <w:trPr>
          <w:trHeight w:val="314"/>
          <w:jc w:val="center"/>
        </w:trPr>
        <w:tc>
          <w:tcPr>
            <w:tcW w:w="2009" w:type="pct"/>
            <w:shd w:val="clear" w:color="auto" w:fill="auto"/>
            <w:vAlign w:val="center"/>
          </w:tcPr>
          <w:p w14:paraId="4D058385" w14:textId="77777777" w:rsidR="00FA1825" w:rsidRPr="002D1EA3" w:rsidRDefault="00FA1825" w:rsidP="00FA1825">
            <w:pPr>
              <w:pStyle w:val="TableText"/>
              <w:rPr>
                <w:sz w:val="18"/>
              </w:rPr>
            </w:pPr>
            <w:r w:rsidRPr="002D1EA3">
              <w:rPr>
                <w:sz w:val="18"/>
              </w:rPr>
              <w:lastRenderedPageBreak/>
              <w:t>LIST_NOTIF_NONE</w:t>
            </w:r>
          </w:p>
        </w:tc>
        <w:tc>
          <w:tcPr>
            <w:tcW w:w="2991" w:type="pct"/>
            <w:shd w:val="clear" w:color="auto" w:fill="auto"/>
            <w:vAlign w:val="center"/>
          </w:tcPr>
          <w:p w14:paraId="6793721C" w14:textId="77777777" w:rsidR="00FA1825" w:rsidRPr="002D1EA3" w:rsidRDefault="00FA1825" w:rsidP="00FA1825">
            <w:pPr>
              <w:pStyle w:val="ASN1Code"/>
              <w:rPr>
                <w:sz w:val="18"/>
              </w:rPr>
            </w:pPr>
            <w:r w:rsidRPr="002D1EA3">
              <w:rPr>
                <w:sz w:val="18"/>
              </w:rPr>
              <w:t>request ListNotificationRequest ::= {</w:t>
            </w:r>
          </w:p>
          <w:p w14:paraId="1E8D927C" w14:textId="77777777" w:rsidR="00FA1825" w:rsidRPr="002D1EA3" w:rsidRDefault="00FA1825" w:rsidP="00FA1825">
            <w:pPr>
              <w:pStyle w:val="ASN1Code"/>
              <w:rPr>
                <w:sz w:val="18"/>
              </w:rPr>
            </w:pPr>
            <w:r w:rsidRPr="002D1EA3">
              <w:rPr>
                <w:sz w:val="18"/>
              </w:rPr>
              <w:t xml:space="preserve">  profileManagementOperation {}</w:t>
            </w:r>
            <w:r w:rsidRPr="002D1EA3">
              <w:rPr>
                <w:sz w:val="18"/>
              </w:rPr>
              <w:br/>
              <w:t>}</w:t>
            </w:r>
          </w:p>
        </w:tc>
      </w:tr>
      <w:tr w:rsidR="00FA1825" w:rsidRPr="005376DA" w14:paraId="5CEC8C5D" w14:textId="77777777" w:rsidTr="006D4872">
        <w:trPr>
          <w:trHeight w:val="314"/>
          <w:jc w:val="center"/>
        </w:trPr>
        <w:tc>
          <w:tcPr>
            <w:tcW w:w="2009" w:type="pct"/>
            <w:shd w:val="clear" w:color="auto" w:fill="auto"/>
            <w:vAlign w:val="center"/>
          </w:tcPr>
          <w:p w14:paraId="0EC89AAF" w14:textId="77777777" w:rsidR="00FA1825" w:rsidRPr="002D1EA3" w:rsidRDefault="00FA1825" w:rsidP="00FA1825">
            <w:pPr>
              <w:pStyle w:val="TableText"/>
              <w:rPr>
                <w:sz w:val="18"/>
              </w:rPr>
            </w:pPr>
            <w:r w:rsidRPr="002D1EA3">
              <w:rPr>
                <w:sz w:val="18"/>
              </w:rPr>
              <w:t>LIST_NOTIF_OMITTED</w:t>
            </w:r>
          </w:p>
        </w:tc>
        <w:tc>
          <w:tcPr>
            <w:tcW w:w="2991" w:type="pct"/>
            <w:shd w:val="clear" w:color="auto" w:fill="auto"/>
            <w:vAlign w:val="center"/>
          </w:tcPr>
          <w:p w14:paraId="40E2EEB6" w14:textId="77777777" w:rsidR="00FA1825" w:rsidRPr="002D1EA3" w:rsidRDefault="00FA1825" w:rsidP="00FA1825">
            <w:pPr>
              <w:pStyle w:val="ASN1Code"/>
              <w:rPr>
                <w:sz w:val="18"/>
              </w:rPr>
            </w:pPr>
            <w:r w:rsidRPr="002D1EA3">
              <w:rPr>
                <w:sz w:val="18"/>
              </w:rPr>
              <w:t>request ListNotificationRequest ::= {}</w:t>
            </w:r>
          </w:p>
        </w:tc>
      </w:tr>
      <w:tr w:rsidR="00FA1825" w:rsidRPr="005376DA" w14:paraId="6B1FDF87" w14:textId="77777777" w:rsidTr="006D4872">
        <w:trPr>
          <w:trHeight w:val="314"/>
          <w:jc w:val="center"/>
        </w:trPr>
        <w:tc>
          <w:tcPr>
            <w:tcW w:w="2009" w:type="pct"/>
            <w:shd w:val="clear" w:color="auto" w:fill="auto"/>
            <w:vAlign w:val="center"/>
          </w:tcPr>
          <w:p w14:paraId="79D1BA3A" w14:textId="77777777" w:rsidR="00FA1825" w:rsidRPr="002D1EA3" w:rsidRDefault="00FA1825" w:rsidP="00FA1825">
            <w:pPr>
              <w:pStyle w:val="TableText"/>
              <w:rPr>
                <w:sz w:val="18"/>
              </w:rPr>
            </w:pPr>
            <w:r w:rsidRPr="002D1EA3">
              <w:rPr>
                <w:sz w:val="18"/>
              </w:rPr>
              <w:t>LIST_NOTIF_RPR_DELETE_ENABLE_RPM</w:t>
            </w:r>
          </w:p>
        </w:tc>
        <w:tc>
          <w:tcPr>
            <w:tcW w:w="2991" w:type="pct"/>
            <w:shd w:val="clear" w:color="auto" w:fill="auto"/>
            <w:vAlign w:val="center"/>
          </w:tcPr>
          <w:p w14:paraId="7DE2393B" w14:textId="77777777" w:rsidR="00FA1825" w:rsidRPr="002D1EA3" w:rsidRDefault="00FA1825" w:rsidP="00FA1825">
            <w:pPr>
              <w:pStyle w:val="ASN1Code"/>
              <w:rPr>
                <w:sz w:val="18"/>
              </w:rPr>
            </w:pPr>
            <w:r w:rsidRPr="002D1EA3">
              <w:rPr>
                <w:sz w:val="18"/>
              </w:rPr>
              <w:t>request ListNotificationRequest ::= {</w:t>
            </w:r>
          </w:p>
          <w:p w14:paraId="6ABA7781" w14:textId="77777777" w:rsidR="00FA1825" w:rsidRPr="002D1EA3" w:rsidRDefault="00FA1825" w:rsidP="00FA1825">
            <w:pPr>
              <w:pStyle w:val="ASN1Code"/>
              <w:rPr>
                <w:sz w:val="18"/>
              </w:rPr>
            </w:pPr>
            <w:r w:rsidRPr="002D1EA3">
              <w:rPr>
                <w:sz w:val="18"/>
              </w:rPr>
              <w:t xml:space="preserve">  profileManagementOperation {</w:t>
            </w:r>
          </w:p>
          <w:p w14:paraId="0E877F6F" w14:textId="77777777" w:rsidR="00FA1825" w:rsidRPr="002D1EA3" w:rsidRDefault="00FA1825" w:rsidP="00FA1825">
            <w:pPr>
              <w:pStyle w:val="ASN1Code"/>
              <w:rPr>
                <w:sz w:val="18"/>
              </w:rPr>
            </w:pPr>
            <w:r w:rsidRPr="002D1EA3">
              <w:rPr>
                <w:sz w:val="18"/>
              </w:rPr>
              <w:t xml:space="preserve">    loadRpmPackageResult,</w:t>
            </w:r>
          </w:p>
          <w:p w14:paraId="7F308A8E" w14:textId="77777777" w:rsidR="00FA1825" w:rsidRPr="002D1EA3" w:rsidRDefault="00FA1825" w:rsidP="00FA1825">
            <w:pPr>
              <w:pStyle w:val="ASN1Code"/>
              <w:rPr>
                <w:sz w:val="18"/>
              </w:rPr>
            </w:pPr>
            <w:r w:rsidRPr="002D1EA3">
              <w:rPr>
                <w:sz w:val="18"/>
              </w:rPr>
              <w:t xml:space="preserve">    notificationRpmDelete,</w:t>
            </w:r>
          </w:p>
          <w:p w14:paraId="04406380" w14:textId="77777777" w:rsidR="00FA1825" w:rsidRPr="002D1EA3" w:rsidRDefault="00FA1825" w:rsidP="00FA1825">
            <w:pPr>
              <w:pStyle w:val="ASN1Code"/>
              <w:rPr>
                <w:sz w:val="18"/>
              </w:rPr>
            </w:pPr>
            <w:r w:rsidRPr="002D1EA3">
              <w:rPr>
                <w:sz w:val="18"/>
              </w:rPr>
              <w:t xml:space="preserve">    notificationRpmEnable</w:t>
            </w:r>
          </w:p>
          <w:p w14:paraId="3535C6FE"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7A33FD13" w14:textId="77777777" w:rsidTr="006D4872">
        <w:trPr>
          <w:trHeight w:val="314"/>
          <w:jc w:val="center"/>
        </w:trPr>
        <w:tc>
          <w:tcPr>
            <w:tcW w:w="2009" w:type="pct"/>
            <w:shd w:val="clear" w:color="auto" w:fill="auto"/>
            <w:vAlign w:val="center"/>
          </w:tcPr>
          <w:p w14:paraId="40CF3567" w14:textId="77777777" w:rsidR="00FA1825" w:rsidRPr="002D1EA3" w:rsidRDefault="00FA1825" w:rsidP="00FA1825">
            <w:pPr>
              <w:pStyle w:val="TableText"/>
              <w:rPr>
                <w:sz w:val="18"/>
              </w:rPr>
            </w:pPr>
            <w:r w:rsidRPr="002D1EA3">
              <w:rPr>
                <w:sz w:val="18"/>
              </w:rPr>
              <w:t>LIST_NOTIF_RPR_DELETE_RPM</w:t>
            </w:r>
          </w:p>
        </w:tc>
        <w:tc>
          <w:tcPr>
            <w:tcW w:w="2991" w:type="pct"/>
            <w:shd w:val="clear" w:color="auto" w:fill="auto"/>
            <w:vAlign w:val="center"/>
          </w:tcPr>
          <w:p w14:paraId="684097E4" w14:textId="77777777" w:rsidR="00FA1825" w:rsidRPr="002D1EA3" w:rsidRDefault="00FA1825" w:rsidP="00FA1825">
            <w:pPr>
              <w:pStyle w:val="ASN1Code"/>
              <w:rPr>
                <w:sz w:val="18"/>
              </w:rPr>
            </w:pPr>
            <w:r w:rsidRPr="002D1EA3">
              <w:rPr>
                <w:sz w:val="18"/>
              </w:rPr>
              <w:t>request ListNotificationRequest ::= {</w:t>
            </w:r>
          </w:p>
          <w:p w14:paraId="1110001D" w14:textId="77777777" w:rsidR="00FA1825" w:rsidRPr="002D1EA3" w:rsidRDefault="00FA1825" w:rsidP="00FA1825">
            <w:pPr>
              <w:pStyle w:val="ASN1Code"/>
              <w:rPr>
                <w:sz w:val="18"/>
              </w:rPr>
            </w:pPr>
            <w:r w:rsidRPr="002D1EA3">
              <w:rPr>
                <w:sz w:val="18"/>
              </w:rPr>
              <w:t xml:space="preserve">  profileManagementOperation {</w:t>
            </w:r>
          </w:p>
          <w:p w14:paraId="2DE11CCC" w14:textId="77777777" w:rsidR="00FA1825" w:rsidRPr="002D1EA3" w:rsidRDefault="00FA1825" w:rsidP="00FA1825">
            <w:pPr>
              <w:pStyle w:val="ASN1Code"/>
              <w:rPr>
                <w:sz w:val="18"/>
              </w:rPr>
            </w:pPr>
            <w:r w:rsidRPr="002D1EA3">
              <w:rPr>
                <w:sz w:val="18"/>
              </w:rPr>
              <w:t xml:space="preserve">    loadRpmPackageResult,</w:t>
            </w:r>
          </w:p>
          <w:p w14:paraId="301A83CB" w14:textId="77777777" w:rsidR="00FA1825" w:rsidRPr="002D1EA3" w:rsidRDefault="00FA1825" w:rsidP="00FA1825">
            <w:pPr>
              <w:pStyle w:val="ASN1Code"/>
              <w:rPr>
                <w:sz w:val="18"/>
              </w:rPr>
            </w:pPr>
            <w:r w:rsidRPr="002D1EA3">
              <w:rPr>
                <w:sz w:val="18"/>
              </w:rPr>
              <w:t xml:space="preserve">    notificationRpmDelete</w:t>
            </w:r>
          </w:p>
          <w:p w14:paraId="043ED9BE"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0D2F8003" w14:textId="77777777" w:rsidTr="006D4872">
        <w:trPr>
          <w:trHeight w:val="314"/>
          <w:jc w:val="center"/>
        </w:trPr>
        <w:tc>
          <w:tcPr>
            <w:tcW w:w="2009" w:type="pct"/>
            <w:shd w:val="clear" w:color="auto" w:fill="auto"/>
            <w:vAlign w:val="center"/>
          </w:tcPr>
          <w:p w14:paraId="3780C4CE" w14:textId="77777777" w:rsidR="00FA1825" w:rsidRPr="002D1EA3" w:rsidRDefault="00FA1825" w:rsidP="00FA1825">
            <w:pPr>
              <w:pStyle w:val="TableText"/>
              <w:rPr>
                <w:sz w:val="18"/>
              </w:rPr>
            </w:pPr>
            <w:r w:rsidRPr="002D1EA3">
              <w:rPr>
                <w:sz w:val="18"/>
              </w:rPr>
              <w:t>LIST_NOTIF_RPR_DISABLE_DELETE_RPM</w:t>
            </w:r>
          </w:p>
        </w:tc>
        <w:tc>
          <w:tcPr>
            <w:tcW w:w="2991" w:type="pct"/>
            <w:shd w:val="clear" w:color="auto" w:fill="auto"/>
            <w:vAlign w:val="center"/>
          </w:tcPr>
          <w:p w14:paraId="620AD2E6" w14:textId="77777777" w:rsidR="00FA1825" w:rsidRPr="002D1EA3" w:rsidRDefault="00FA1825" w:rsidP="00FA1825">
            <w:pPr>
              <w:pStyle w:val="ASN1Code"/>
              <w:rPr>
                <w:sz w:val="18"/>
              </w:rPr>
            </w:pPr>
            <w:r w:rsidRPr="002D1EA3">
              <w:rPr>
                <w:sz w:val="18"/>
              </w:rPr>
              <w:t>request ListNotificationRequest ::= {</w:t>
            </w:r>
          </w:p>
          <w:p w14:paraId="5449A702" w14:textId="77777777" w:rsidR="00FA1825" w:rsidRPr="002D1EA3" w:rsidRDefault="00FA1825" w:rsidP="00FA1825">
            <w:pPr>
              <w:pStyle w:val="ASN1Code"/>
              <w:rPr>
                <w:sz w:val="18"/>
              </w:rPr>
            </w:pPr>
            <w:r w:rsidRPr="002D1EA3">
              <w:rPr>
                <w:sz w:val="18"/>
              </w:rPr>
              <w:t xml:space="preserve">  profileManagementOperation {</w:t>
            </w:r>
          </w:p>
          <w:p w14:paraId="2898CF52" w14:textId="77777777" w:rsidR="00FA1825" w:rsidRPr="002D1EA3" w:rsidRDefault="00FA1825" w:rsidP="00FA1825">
            <w:pPr>
              <w:pStyle w:val="ASN1Code"/>
              <w:rPr>
                <w:sz w:val="18"/>
              </w:rPr>
            </w:pPr>
            <w:r w:rsidRPr="002D1EA3">
              <w:rPr>
                <w:sz w:val="18"/>
              </w:rPr>
              <w:t xml:space="preserve">    loadRpmPackageResult,</w:t>
            </w:r>
          </w:p>
          <w:p w14:paraId="09563D3B" w14:textId="77777777" w:rsidR="00FA1825" w:rsidRPr="002D1EA3" w:rsidRDefault="00FA1825" w:rsidP="00FA1825">
            <w:pPr>
              <w:pStyle w:val="ASN1Code"/>
              <w:rPr>
                <w:sz w:val="18"/>
              </w:rPr>
            </w:pPr>
            <w:r w:rsidRPr="002D1EA3">
              <w:rPr>
                <w:sz w:val="18"/>
              </w:rPr>
              <w:t xml:space="preserve">    notificationRpmDisable,</w:t>
            </w:r>
          </w:p>
          <w:p w14:paraId="4C77BC00" w14:textId="77777777" w:rsidR="00FA1825" w:rsidRPr="002D1EA3" w:rsidRDefault="00FA1825" w:rsidP="00FA1825">
            <w:pPr>
              <w:pStyle w:val="ASN1Code"/>
              <w:rPr>
                <w:sz w:val="18"/>
              </w:rPr>
            </w:pPr>
            <w:r w:rsidRPr="002D1EA3">
              <w:rPr>
                <w:sz w:val="18"/>
              </w:rPr>
              <w:t xml:space="preserve">    notificationRpmDelete</w:t>
            </w:r>
          </w:p>
          <w:p w14:paraId="2874355A"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7B3359BB" w14:textId="77777777" w:rsidTr="006D4872">
        <w:trPr>
          <w:trHeight w:val="314"/>
          <w:jc w:val="center"/>
        </w:trPr>
        <w:tc>
          <w:tcPr>
            <w:tcW w:w="2009" w:type="pct"/>
            <w:shd w:val="clear" w:color="auto" w:fill="auto"/>
            <w:vAlign w:val="center"/>
          </w:tcPr>
          <w:p w14:paraId="724E9D0C" w14:textId="77777777" w:rsidR="00FA1825" w:rsidRPr="002D1EA3" w:rsidRDefault="00FA1825" w:rsidP="00FA1825">
            <w:pPr>
              <w:pStyle w:val="TableText"/>
              <w:rPr>
                <w:sz w:val="18"/>
              </w:rPr>
            </w:pPr>
            <w:r w:rsidRPr="002D1EA3">
              <w:rPr>
                <w:sz w:val="18"/>
              </w:rPr>
              <w:t>LIST_NOTIF_RPR_DISABLE_ENABLE_RPM</w:t>
            </w:r>
          </w:p>
        </w:tc>
        <w:tc>
          <w:tcPr>
            <w:tcW w:w="2991" w:type="pct"/>
            <w:shd w:val="clear" w:color="auto" w:fill="auto"/>
            <w:vAlign w:val="center"/>
          </w:tcPr>
          <w:p w14:paraId="4CEBCAC6" w14:textId="77777777" w:rsidR="00FA1825" w:rsidRPr="002D1EA3" w:rsidRDefault="00FA1825" w:rsidP="00FA1825">
            <w:pPr>
              <w:pStyle w:val="ASN1Code"/>
              <w:rPr>
                <w:sz w:val="18"/>
              </w:rPr>
            </w:pPr>
            <w:r w:rsidRPr="002D1EA3">
              <w:rPr>
                <w:sz w:val="18"/>
              </w:rPr>
              <w:t>request ListNotificationRequest ::= {</w:t>
            </w:r>
          </w:p>
          <w:p w14:paraId="0CCED9B0" w14:textId="77777777" w:rsidR="00FA1825" w:rsidRPr="002D1EA3" w:rsidRDefault="00FA1825" w:rsidP="00FA1825">
            <w:pPr>
              <w:pStyle w:val="ASN1Code"/>
              <w:rPr>
                <w:sz w:val="18"/>
              </w:rPr>
            </w:pPr>
            <w:r w:rsidRPr="002D1EA3">
              <w:rPr>
                <w:sz w:val="18"/>
              </w:rPr>
              <w:t xml:space="preserve">  profileManagementOperation {</w:t>
            </w:r>
          </w:p>
          <w:p w14:paraId="7681DA8C" w14:textId="77777777" w:rsidR="00FA1825" w:rsidRPr="002D1EA3" w:rsidRDefault="00FA1825" w:rsidP="00FA1825">
            <w:pPr>
              <w:pStyle w:val="ASN1Code"/>
              <w:rPr>
                <w:sz w:val="18"/>
              </w:rPr>
            </w:pPr>
            <w:r w:rsidRPr="002D1EA3">
              <w:rPr>
                <w:sz w:val="18"/>
              </w:rPr>
              <w:t xml:space="preserve">    loadRpmPackageResult,</w:t>
            </w:r>
          </w:p>
          <w:p w14:paraId="6EAA341A" w14:textId="77777777" w:rsidR="00FA1825" w:rsidRPr="002D1EA3" w:rsidRDefault="00FA1825" w:rsidP="00FA1825">
            <w:pPr>
              <w:pStyle w:val="ASN1Code"/>
              <w:rPr>
                <w:sz w:val="18"/>
              </w:rPr>
            </w:pPr>
            <w:r w:rsidRPr="002D1EA3">
              <w:rPr>
                <w:sz w:val="18"/>
              </w:rPr>
              <w:t xml:space="preserve">    notificationRpmDisable,</w:t>
            </w:r>
          </w:p>
          <w:p w14:paraId="129DC468" w14:textId="77777777" w:rsidR="00FA1825" w:rsidRPr="002D1EA3" w:rsidRDefault="00FA1825" w:rsidP="00FA1825">
            <w:pPr>
              <w:pStyle w:val="ASN1Code"/>
              <w:rPr>
                <w:sz w:val="18"/>
              </w:rPr>
            </w:pPr>
            <w:r w:rsidRPr="002D1EA3">
              <w:rPr>
                <w:sz w:val="18"/>
              </w:rPr>
              <w:t xml:space="preserve">    notificationRpmEnable</w:t>
            </w:r>
          </w:p>
          <w:p w14:paraId="4984801B"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6AD07186" w14:textId="77777777" w:rsidTr="006D4872">
        <w:trPr>
          <w:trHeight w:val="314"/>
          <w:jc w:val="center"/>
        </w:trPr>
        <w:tc>
          <w:tcPr>
            <w:tcW w:w="2009" w:type="pct"/>
            <w:shd w:val="clear" w:color="auto" w:fill="auto"/>
            <w:vAlign w:val="center"/>
          </w:tcPr>
          <w:p w14:paraId="7C065789" w14:textId="77777777" w:rsidR="00FA1825" w:rsidRPr="002D1EA3" w:rsidRDefault="00FA1825" w:rsidP="00FA1825">
            <w:pPr>
              <w:pStyle w:val="TableText"/>
              <w:rPr>
                <w:sz w:val="18"/>
              </w:rPr>
            </w:pPr>
            <w:r w:rsidRPr="002D1EA3">
              <w:rPr>
                <w:sz w:val="18"/>
              </w:rPr>
              <w:t>LIST_NOTIF_RPR_DISABLE_RPM</w:t>
            </w:r>
          </w:p>
        </w:tc>
        <w:tc>
          <w:tcPr>
            <w:tcW w:w="2991" w:type="pct"/>
            <w:shd w:val="clear" w:color="auto" w:fill="auto"/>
            <w:vAlign w:val="center"/>
          </w:tcPr>
          <w:p w14:paraId="1A5925AC" w14:textId="77777777" w:rsidR="00FA1825" w:rsidRPr="002D1EA3" w:rsidRDefault="00FA1825" w:rsidP="00FA1825">
            <w:pPr>
              <w:pStyle w:val="ASN1Code"/>
              <w:rPr>
                <w:sz w:val="18"/>
              </w:rPr>
            </w:pPr>
            <w:r w:rsidRPr="002D1EA3">
              <w:rPr>
                <w:sz w:val="18"/>
              </w:rPr>
              <w:t>request ListNotificationRequest ::= {</w:t>
            </w:r>
          </w:p>
          <w:p w14:paraId="6906F78C" w14:textId="77777777" w:rsidR="00FA1825" w:rsidRPr="002D1EA3" w:rsidRDefault="00FA1825" w:rsidP="00FA1825">
            <w:pPr>
              <w:pStyle w:val="ASN1Code"/>
              <w:rPr>
                <w:sz w:val="18"/>
              </w:rPr>
            </w:pPr>
            <w:r w:rsidRPr="002D1EA3">
              <w:rPr>
                <w:sz w:val="18"/>
              </w:rPr>
              <w:t xml:space="preserve">  profileManagementOperation {</w:t>
            </w:r>
          </w:p>
          <w:p w14:paraId="4B539B50" w14:textId="77777777" w:rsidR="00FA1825" w:rsidRPr="002D1EA3" w:rsidRDefault="00FA1825" w:rsidP="00FA1825">
            <w:pPr>
              <w:pStyle w:val="ASN1Code"/>
              <w:rPr>
                <w:sz w:val="18"/>
              </w:rPr>
            </w:pPr>
            <w:r w:rsidRPr="002D1EA3">
              <w:rPr>
                <w:sz w:val="18"/>
              </w:rPr>
              <w:t xml:space="preserve">    loadRpmPackageResult,</w:t>
            </w:r>
          </w:p>
          <w:p w14:paraId="617A23A7" w14:textId="77777777" w:rsidR="00FA1825" w:rsidRPr="002D1EA3" w:rsidRDefault="00FA1825" w:rsidP="00FA1825">
            <w:pPr>
              <w:pStyle w:val="ASN1Code"/>
              <w:rPr>
                <w:sz w:val="18"/>
              </w:rPr>
            </w:pPr>
            <w:r w:rsidRPr="002D1EA3">
              <w:rPr>
                <w:sz w:val="18"/>
              </w:rPr>
              <w:t xml:space="preserve">    notificationRpmDisable</w:t>
            </w:r>
          </w:p>
          <w:p w14:paraId="25B6A479"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2E142E6D" w14:textId="77777777" w:rsidTr="006D4872">
        <w:trPr>
          <w:trHeight w:val="314"/>
          <w:jc w:val="center"/>
        </w:trPr>
        <w:tc>
          <w:tcPr>
            <w:tcW w:w="2009" w:type="pct"/>
            <w:shd w:val="clear" w:color="auto" w:fill="auto"/>
            <w:vAlign w:val="center"/>
          </w:tcPr>
          <w:p w14:paraId="59A00B07" w14:textId="77777777" w:rsidR="00FA1825" w:rsidRPr="002D1EA3" w:rsidRDefault="00FA1825" w:rsidP="00FA1825">
            <w:pPr>
              <w:pStyle w:val="TableText"/>
              <w:rPr>
                <w:sz w:val="18"/>
              </w:rPr>
            </w:pPr>
            <w:r w:rsidRPr="002D1EA3">
              <w:rPr>
                <w:sz w:val="18"/>
              </w:rPr>
              <w:t>LIST_NOTIF_RPR_ENABLE_RPM</w:t>
            </w:r>
          </w:p>
        </w:tc>
        <w:tc>
          <w:tcPr>
            <w:tcW w:w="2991" w:type="pct"/>
            <w:shd w:val="clear" w:color="auto" w:fill="auto"/>
            <w:vAlign w:val="center"/>
          </w:tcPr>
          <w:p w14:paraId="6BD3F45E" w14:textId="77777777" w:rsidR="00FA1825" w:rsidRPr="002D1EA3" w:rsidRDefault="00FA1825" w:rsidP="00FA1825">
            <w:pPr>
              <w:pStyle w:val="ASN1Code"/>
              <w:rPr>
                <w:sz w:val="18"/>
              </w:rPr>
            </w:pPr>
            <w:r w:rsidRPr="002D1EA3">
              <w:rPr>
                <w:sz w:val="18"/>
              </w:rPr>
              <w:t>request ListNotificationRequest ::= {</w:t>
            </w:r>
          </w:p>
          <w:p w14:paraId="3D529869" w14:textId="77777777" w:rsidR="00FA1825" w:rsidRPr="002D1EA3" w:rsidRDefault="00FA1825" w:rsidP="00FA1825">
            <w:pPr>
              <w:pStyle w:val="ASN1Code"/>
              <w:rPr>
                <w:sz w:val="18"/>
              </w:rPr>
            </w:pPr>
            <w:r w:rsidRPr="002D1EA3">
              <w:rPr>
                <w:sz w:val="18"/>
              </w:rPr>
              <w:t xml:space="preserve">  profileManagementOperation {</w:t>
            </w:r>
          </w:p>
          <w:p w14:paraId="24ADBB1B" w14:textId="77777777" w:rsidR="00FA1825" w:rsidRPr="002D1EA3" w:rsidRDefault="00FA1825" w:rsidP="00FA1825">
            <w:pPr>
              <w:pStyle w:val="ASN1Code"/>
              <w:rPr>
                <w:sz w:val="18"/>
              </w:rPr>
            </w:pPr>
            <w:r w:rsidRPr="002D1EA3">
              <w:rPr>
                <w:sz w:val="18"/>
              </w:rPr>
              <w:t xml:space="preserve">    loadRpmPackageResult,</w:t>
            </w:r>
          </w:p>
          <w:p w14:paraId="37EFAECF" w14:textId="77777777" w:rsidR="00FA1825" w:rsidRPr="002D1EA3" w:rsidRDefault="00FA1825" w:rsidP="00FA1825">
            <w:pPr>
              <w:pStyle w:val="ASN1Code"/>
              <w:rPr>
                <w:sz w:val="18"/>
              </w:rPr>
            </w:pPr>
            <w:r w:rsidRPr="002D1EA3">
              <w:rPr>
                <w:sz w:val="18"/>
              </w:rPr>
              <w:t xml:space="preserve">    notificationRpmEnable</w:t>
            </w:r>
          </w:p>
          <w:p w14:paraId="0112174A"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1BAA6F84" w14:textId="77777777" w:rsidTr="006D4872">
        <w:trPr>
          <w:trHeight w:val="314"/>
          <w:jc w:val="center"/>
        </w:trPr>
        <w:tc>
          <w:tcPr>
            <w:tcW w:w="2009" w:type="pct"/>
            <w:shd w:val="clear" w:color="auto" w:fill="auto"/>
            <w:vAlign w:val="center"/>
          </w:tcPr>
          <w:p w14:paraId="2002D37E" w14:textId="77777777" w:rsidR="00FA1825" w:rsidRPr="006D4872" w:rsidRDefault="00FA1825" w:rsidP="00FA1825">
            <w:pPr>
              <w:pStyle w:val="TableText"/>
              <w:rPr>
                <w:sz w:val="18"/>
                <w:lang w:val="it-IT"/>
              </w:rPr>
            </w:pPr>
            <w:r w:rsidRPr="006D4872">
              <w:rPr>
                <w:sz w:val="18"/>
                <w:lang w:val="it-IT"/>
              </w:rPr>
              <w:t>METADATA_EN_DI_DE_NOTIFS</w:t>
            </w:r>
          </w:p>
        </w:tc>
        <w:tc>
          <w:tcPr>
            <w:tcW w:w="2991" w:type="pct"/>
            <w:shd w:val="clear" w:color="auto" w:fill="auto"/>
            <w:vAlign w:val="center"/>
          </w:tcPr>
          <w:p w14:paraId="27784AB6" w14:textId="0D1D5A49" w:rsidR="00FA1825" w:rsidRPr="006D4872" w:rsidRDefault="00FA1825" w:rsidP="00FA1825">
            <w:pPr>
              <w:pStyle w:val="ASN1Code"/>
              <w:rPr>
                <w:sz w:val="18"/>
                <w:lang w:val="it-IT"/>
              </w:rPr>
            </w:pPr>
            <w:r w:rsidRPr="006D4872">
              <w:rPr>
                <w:sz w:val="18"/>
                <w:lang w:val="it-IT"/>
              </w:rPr>
              <w:t>metadataReq StoreMetadataRequest ::= {</w:t>
            </w:r>
          </w:p>
          <w:p w14:paraId="4CD6FBF6" w14:textId="77777777" w:rsidR="00FA1825" w:rsidRPr="006D4872" w:rsidRDefault="00FA1825" w:rsidP="00FA1825">
            <w:pPr>
              <w:pStyle w:val="ASN1Code"/>
              <w:rPr>
                <w:sz w:val="18"/>
                <w:lang w:val="it-IT"/>
              </w:rPr>
            </w:pPr>
            <w:r w:rsidRPr="006D4872">
              <w:rPr>
                <w:sz w:val="18"/>
                <w:lang w:val="it-IT"/>
              </w:rPr>
              <w:t xml:space="preserve">  iccid #ICCID_OP_PROF1,</w:t>
            </w:r>
          </w:p>
          <w:p w14:paraId="6E8CF005" w14:textId="77777777" w:rsidR="00FA1825" w:rsidRPr="003E79D6" w:rsidRDefault="00FA1825" w:rsidP="00FA1825">
            <w:pPr>
              <w:pStyle w:val="ASN1Code"/>
              <w:rPr>
                <w:sz w:val="18"/>
              </w:rPr>
            </w:pPr>
            <w:r w:rsidRPr="006D4872">
              <w:rPr>
                <w:sz w:val="18"/>
                <w:lang w:val="it-IT"/>
              </w:rPr>
              <w:t xml:space="preserve">  </w:t>
            </w:r>
            <w:r w:rsidRPr="003E79D6">
              <w:rPr>
                <w:sz w:val="18"/>
              </w:rPr>
              <w:t>serviceProviderName #SP_NAME1,</w:t>
            </w:r>
          </w:p>
          <w:p w14:paraId="2FE0DFFC" w14:textId="77777777" w:rsidR="00FA1825" w:rsidRPr="003E79D6" w:rsidRDefault="00FA1825" w:rsidP="00FA1825">
            <w:pPr>
              <w:pStyle w:val="ASN1Code"/>
              <w:rPr>
                <w:sz w:val="18"/>
              </w:rPr>
            </w:pPr>
            <w:r w:rsidRPr="003E79D6">
              <w:rPr>
                <w:sz w:val="18"/>
              </w:rPr>
              <w:t xml:space="preserve">  profileName #NAME_OP_PROF1, </w:t>
            </w:r>
          </w:p>
          <w:p w14:paraId="60FD9D3D" w14:textId="77777777" w:rsidR="00FA1825" w:rsidRPr="003E79D6" w:rsidRDefault="00FA1825" w:rsidP="00FA1825">
            <w:pPr>
              <w:pStyle w:val="ASN1Code"/>
              <w:rPr>
                <w:sz w:val="18"/>
              </w:rPr>
            </w:pPr>
            <w:r w:rsidRPr="003E79D6">
              <w:rPr>
                <w:sz w:val="18"/>
              </w:rPr>
              <w:t xml:space="preserve">  notificationConfigurationInfo {</w:t>
            </w:r>
          </w:p>
          <w:p w14:paraId="7C860D11" w14:textId="77777777" w:rsidR="00FA1825" w:rsidRPr="003E79D6" w:rsidRDefault="00FA1825" w:rsidP="00FA1825">
            <w:pPr>
              <w:pStyle w:val="ASN1Code"/>
              <w:rPr>
                <w:sz w:val="18"/>
              </w:rPr>
            </w:pPr>
            <w:r w:rsidRPr="003E79D6">
              <w:rPr>
                <w:sz w:val="18"/>
              </w:rPr>
              <w:t xml:space="preserve">    { profileManagementOperation {</w:t>
            </w:r>
          </w:p>
          <w:p w14:paraId="3DB03232" w14:textId="28AA02FA" w:rsidR="00FA1825" w:rsidRPr="003E79D6" w:rsidRDefault="00FA1825" w:rsidP="00FA1825">
            <w:pPr>
              <w:pStyle w:val="ASN1Code"/>
              <w:rPr>
                <w:sz w:val="18"/>
              </w:rPr>
            </w:pPr>
            <w:r w:rsidRPr="003E79D6">
              <w:rPr>
                <w:sz w:val="18"/>
              </w:rPr>
              <w:t xml:space="preserve">        notificationLocalEnable</w:t>
            </w:r>
            <w:r>
              <w:rPr>
                <w:sz w:val="18"/>
              </w:rPr>
              <w:t>,</w:t>
            </w:r>
          </w:p>
          <w:p w14:paraId="2B828D18" w14:textId="1D40EDAA" w:rsidR="00FA1825" w:rsidRPr="003E79D6" w:rsidRDefault="00FA1825" w:rsidP="00FA1825">
            <w:pPr>
              <w:pStyle w:val="ASN1Code"/>
              <w:rPr>
                <w:sz w:val="18"/>
              </w:rPr>
            </w:pPr>
            <w:r w:rsidRPr="003E79D6">
              <w:rPr>
                <w:sz w:val="18"/>
              </w:rPr>
              <w:t xml:space="preserve">        notificationLocalDisable</w:t>
            </w:r>
            <w:r>
              <w:rPr>
                <w:sz w:val="18"/>
              </w:rPr>
              <w:t>,</w:t>
            </w:r>
          </w:p>
          <w:p w14:paraId="4A6B9EE5" w14:textId="5EEA591D" w:rsidR="00FA1825" w:rsidRPr="003E79D6" w:rsidRDefault="00FA1825" w:rsidP="00FA1825">
            <w:pPr>
              <w:pStyle w:val="ASN1Code"/>
              <w:rPr>
                <w:sz w:val="18"/>
              </w:rPr>
            </w:pPr>
            <w:r w:rsidRPr="003E79D6">
              <w:rPr>
                <w:sz w:val="18"/>
              </w:rPr>
              <w:t xml:space="preserve">        notificationLocalDelete</w:t>
            </w:r>
          </w:p>
          <w:p w14:paraId="1DBB947B" w14:textId="77777777" w:rsidR="00FA1825" w:rsidRPr="003E79D6" w:rsidRDefault="00FA1825" w:rsidP="00FA1825">
            <w:pPr>
              <w:pStyle w:val="ASN1Code"/>
              <w:rPr>
                <w:sz w:val="18"/>
              </w:rPr>
            </w:pPr>
            <w:r w:rsidRPr="003E79D6">
              <w:rPr>
                <w:sz w:val="18"/>
              </w:rPr>
              <w:lastRenderedPageBreak/>
              <w:t xml:space="preserve">      },</w:t>
            </w:r>
          </w:p>
          <w:p w14:paraId="403BEBA1" w14:textId="3503FC5E" w:rsidR="00FA1825" w:rsidRPr="003E79D6" w:rsidRDefault="00FA1825" w:rsidP="00FA1825">
            <w:pPr>
              <w:pStyle w:val="ASN1Code"/>
              <w:rPr>
                <w:sz w:val="18"/>
              </w:rPr>
            </w:pPr>
            <w:r w:rsidRPr="003E79D6">
              <w:rPr>
                <w:sz w:val="18"/>
              </w:rPr>
              <w:t xml:space="preserve">      notifi</w:t>
            </w:r>
            <w:r>
              <w:rPr>
                <w:sz w:val="18"/>
              </w:rPr>
              <w:t>cationAddress #TEST_DP_ADDRESS1</w:t>
            </w:r>
          </w:p>
          <w:p w14:paraId="55CB5B20" w14:textId="77777777" w:rsidR="00FA1825" w:rsidRPr="003E79D6" w:rsidRDefault="00FA1825" w:rsidP="00FA1825">
            <w:pPr>
              <w:pStyle w:val="ASN1Code"/>
              <w:rPr>
                <w:sz w:val="18"/>
              </w:rPr>
            </w:pPr>
            <w:r w:rsidRPr="003E79D6">
              <w:rPr>
                <w:sz w:val="18"/>
              </w:rPr>
              <w:t xml:space="preserve">    },</w:t>
            </w:r>
          </w:p>
          <w:p w14:paraId="7573BA15" w14:textId="77777777" w:rsidR="00FA1825" w:rsidRPr="003E79D6" w:rsidRDefault="00FA1825" w:rsidP="00FA1825">
            <w:pPr>
              <w:pStyle w:val="ASN1Code"/>
              <w:rPr>
                <w:sz w:val="18"/>
              </w:rPr>
            </w:pPr>
            <w:r w:rsidRPr="003E79D6">
              <w:rPr>
                <w:sz w:val="18"/>
              </w:rPr>
              <w:t xml:space="preserve">    { profileManagementOperation {</w:t>
            </w:r>
          </w:p>
          <w:p w14:paraId="73B6A133" w14:textId="5F699CE1" w:rsidR="00FA1825" w:rsidRPr="003E79D6" w:rsidRDefault="00FA1825" w:rsidP="00FA1825">
            <w:pPr>
              <w:pStyle w:val="ASN1Code"/>
              <w:rPr>
                <w:sz w:val="18"/>
              </w:rPr>
            </w:pPr>
            <w:r w:rsidRPr="003E79D6">
              <w:rPr>
                <w:sz w:val="18"/>
              </w:rPr>
              <w:t xml:space="preserve">        notificationLocalEnable</w:t>
            </w:r>
            <w:r>
              <w:rPr>
                <w:sz w:val="18"/>
              </w:rPr>
              <w:t>,</w:t>
            </w:r>
          </w:p>
          <w:p w14:paraId="40531F2F" w14:textId="71B43A6D" w:rsidR="00FA1825" w:rsidRPr="003E79D6" w:rsidRDefault="00FA1825" w:rsidP="00FA1825">
            <w:pPr>
              <w:pStyle w:val="ASN1Code"/>
              <w:rPr>
                <w:sz w:val="18"/>
              </w:rPr>
            </w:pPr>
            <w:r w:rsidRPr="003E79D6">
              <w:rPr>
                <w:sz w:val="18"/>
              </w:rPr>
              <w:t xml:space="preserve">        notificationLocalDisable</w:t>
            </w:r>
            <w:r>
              <w:rPr>
                <w:sz w:val="18"/>
              </w:rPr>
              <w:t>e,</w:t>
            </w:r>
          </w:p>
          <w:p w14:paraId="4FE01914" w14:textId="2A326DDF" w:rsidR="00FA1825" w:rsidRPr="003E79D6" w:rsidRDefault="00FA1825" w:rsidP="00FA1825">
            <w:pPr>
              <w:pStyle w:val="ASN1Code"/>
              <w:rPr>
                <w:sz w:val="18"/>
              </w:rPr>
            </w:pPr>
            <w:r w:rsidRPr="003E79D6">
              <w:rPr>
                <w:sz w:val="18"/>
              </w:rPr>
              <w:t xml:space="preserve">        notificationLocalDelete</w:t>
            </w:r>
          </w:p>
          <w:p w14:paraId="632EE749" w14:textId="77777777" w:rsidR="00FA1825" w:rsidRPr="003E79D6" w:rsidRDefault="00FA1825" w:rsidP="00FA1825">
            <w:pPr>
              <w:pStyle w:val="ASN1Code"/>
              <w:rPr>
                <w:sz w:val="18"/>
              </w:rPr>
            </w:pPr>
            <w:r w:rsidRPr="003E79D6">
              <w:rPr>
                <w:sz w:val="18"/>
              </w:rPr>
              <w:t xml:space="preserve">      },</w:t>
            </w:r>
          </w:p>
          <w:p w14:paraId="196BBF40" w14:textId="14F36132" w:rsidR="00FA1825" w:rsidRPr="003E79D6" w:rsidRDefault="00FA1825" w:rsidP="00FA1825">
            <w:pPr>
              <w:pStyle w:val="ASN1Code"/>
              <w:rPr>
                <w:sz w:val="18"/>
              </w:rPr>
            </w:pPr>
            <w:r w:rsidRPr="003E79D6">
              <w:rPr>
                <w:sz w:val="18"/>
              </w:rPr>
              <w:t xml:space="preserve">      notifi</w:t>
            </w:r>
            <w:r>
              <w:rPr>
                <w:sz w:val="18"/>
              </w:rPr>
              <w:t>cationAddress #TEST_DP_ADDRESS2</w:t>
            </w:r>
          </w:p>
          <w:p w14:paraId="5594CB06" w14:textId="77777777" w:rsidR="00FA1825" w:rsidRPr="003E79D6" w:rsidRDefault="00FA1825" w:rsidP="00FA1825">
            <w:pPr>
              <w:pStyle w:val="ASN1Code"/>
              <w:rPr>
                <w:sz w:val="18"/>
              </w:rPr>
            </w:pPr>
            <w:r w:rsidRPr="003E79D6">
              <w:rPr>
                <w:sz w:val="18"/>
              </w:rPr>
              <w:t xml:space="preserve">    }</w:t>
            </w:r>
          </w:p>
          <w:p w14:paraId="483D77AD" w14:textId="77777777" w:rsidR="00FA1825" w:rsidRPr="003E79D6" w:rsidRDefault="00FA1825" w:rsidP="00FA1825">
            <w:pPr>
              <w:pStyle w:val="ASN1Code"/>
              <w:rPr>
                <w:sz w:val="18"/>
              </w:rPr>
            </w:pPr>
            <w:r w:rsidRPr="003E79D6">
              <w:rPr>
                <w:sz w:val="18"/>
              </w:rPr>
              <w:t xml:space="preserve">  }</w:t>
            </w:r>
          </w:p>
          <w:p w14:paraId="79250129" w14:textId="77777777" w:rsidR="00FA1825" w:rsidRPr="003E79D6" w:rsidRDefault="00FA1825" w:rsidP="00FA1825">
            <w:pPr>
              <w:pStyle w:val="ASN1Code"/>
              <w:rPr>
                <w:sz w:val="18"/>
                <w:lang w:eastAsia="zh-TW"/>
              </w:rPr>
            </w:pPr>
            <w:r w:rsidRPr="003E79D6">
              <w:rPr>
                <w:sz w:val="18"/>
              </w:rPr>
              <w:t>}</w:t>
            </w:r>
          </w:p>
        </w:tc>
      </w:tr>
      <w:tr w:rsidR="00FA1825" w:rsidRPr="005376DA" w14:paraId="09C4433F" w14:textId="77777777" w:rsidTr="006D4872">
        <w:trPr>
          <w:trHeight w:val="314"/>
          <w:jc w:val="center"/>
        </w:trPr>
        <w:tc>
          <w:tcPr>
            <w:tcW w:w="2009" w:type="pct"/>
            <w:shd w:val="clear" w:color="auto" w:fill="auto"/>
            <w:vAlign w:val="center"/>
          </w:tcPr>
          <w:p w14:paraId="7484EAE6" w14:textId="77777777" w:rsidR="00FA1825" w:rsidRPr="002D1EA3" w:rsidRDefault="00FA1825" w:rsidP="00FA1825">
            <w:pPr>
              <w:pStyle w:val="TableText"/>
              <w:rPr>
                <w:sz w:val="18"/>
                <w:lang w:eastAsia="en-GB"/>
              </w:rPr>
            </w:pPr>
            <w:r w:rsidRPr="002D1EA3">
              <w:rPr>
                <w:sz w:val="18"/>
              </w:rPr>
              <w:lastRenderedPageBreak/>
              <w:t>METADATA_OP_PROF1_INST_DIFF</w:t>
            </w:r>
          </w:p>
        </w:tc>
        <w:tc>
          <w:tcPr>
            <w:tcW w:w="2991" w:type="pct"/>
            <w:shd w:val="clear" w:color="auto" w:fill="auto"/>
            <w:vAlign w:val="center"/>
          </w:tcPr>
          <w:p w14:paraId="2A34727E" w14:textId="77777777" w:rsidR="00FA1825" w:rsidRPr="006D4872" w:rsidRDefault="00FA1825" w:rsidP="00FA1825">
            <w:pPr>
              <w:pStyle w:val="ASN1Code"/>
              <w:rPr>
                <w:sz w:val="18"/>
                <w:lang w:val="it-IT"/>
              </w:rPr>
            </w:pPr>
            <w:r w:rsidRPr="006D4872">
              <w:rPr>
                <w:sz w:val="18"/>
                <w:lang w:val="it-IT"/>
              </w:rPr>
              <w:t>metadataReq StoreMetadataRequest ::= {</w:t>
            </w:r>
          </w:p>
          <w:p w14:paraId="391905D8" w14:textId="13C9CF5D" w:rsidR="00FA1825" w:rsidRPr="006D4872" w:rsidRDefault="00FA1825" w:rsidP="00FA1825">
            <w:pPr>
              <w:pStyle w:val="ASN1Code"/>
              <w:rPr>
                <w:sz w:val="18"/>
                <w:lang w:val="it-IT"/>
              </w:rPr>
            </w:pPr>
            <w:r w:rsidRPr="006D4872">
              <w:rPr>
                <w:sz w:val="18"/>
                <w:lang w:val="it-IT"/>
              </w:rPr>
              <w:t xml:space="preserve">  iccid #ICCID_OP_PROF1,</w:t>
            </w:r>
          </w:p>
          <w:p w14:paraId="1002008B"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37DB9C81" w14:textId="77777777" w:rsidR="00FA1825" w:rsidRPr="00E86124" w:rsidRDefault="00FA1825" w:rsidP="00FA1825">
            <w:pPr>
              <w:pStyle w:val="ASN1Code"/>
              <w:rPr>
                <w:sz w:val="18"/>
              </w:rPr>
            </w:pPr>
            <w:r w:rsidRPr="00E86124">
              <w:rPr>
                <w:sz w:val="18"/>
              </w:rPr>
              <w:t xml:space="preserve">  profileName #NAME_OP_PROF1,</w:t>
            </w:r>
          </w:p>
          <w:p w14:paraId="7F0FC9B1" w14:textId="77777777" w:rsidR="00FA1825" w:rsidRPr="00E86124" w:rsidRDefault="00FA1825" w:rsidP="00FA1825">
            <w:pPr>
              <w:pStyle w:val="ASN1Code"/>
              <w:rPr>
                <w:sz w:val="18"/>
              </w:rPr>
            </w:pPr>
            <w:r w:rsidRPr="00E86124">
              <w:rPr>
                <w:sz w:val="18"/>
              </w:rPr>
              <w:t xml:space="preserve">  iconType png,</w:t>
            </w:r>
          </w:p>
          <w:p w14:paraId="1BB97A6C" w14:textId="77777777" w:rsidR="00FA1825" w:rsidRPr="00E86124" w:rsidRDefault="00FA1825" w:rsidP="00FA1825">
            <w:pPr>
              <w:pStyle w:val="ASN1Code"/>
              <w:rPr>
                <w:sz w:val="18"/>
              </w:rPr>
            </w:pPr>
            <w:r w:rsidRPr="00E86124">
              <w:rPr>
                <w:sz w:val="18"/>
              </w:rPr>
              <w:t xml:space="preserve">  icon #ICON_OP_PROF1,</w:t>
            </w:r>
          </w:p>
          <w:p w14:paraId="359A4319" w14:textId="77777777" w:rsidR="00FA1825" w:rsidRPr="00E86124" w:rsidRDefault="00FA1825" w:rsidP="00FA1825">
            <w:pPr>
              <w:pStyle w:val="ASN1Code"/>
              <w:rPr>
                <w:sz w:val="18"/>
              </w:rPr>
            </w:pPr>
            <w:r w:rsidRPr="00E86124">
              <w:rPr>
                <w:sz w:val="18"/>
              </w:rPr>
              <w:t xml:space="preserve">  profileClass operational,</w:t>
            </w:r>
          </w:p>
          <w:p w14:paraId="7A0CE2F5" w14:textId="77777777" w:rsidR="00FA1825" w:rsidRPr="00E86124" w:rsidRDefault="00FA1825" w:rsidP="00FA1825">
            <w:pPr>
              <w:pStyle w:val="ASN1Code"/>
              <w:rPr>
                <w:sz w:val="18"/>
              </w:rPr>
            </w:pPr>
            <w:r w:rsidRPr="00E86124">
              <w:rPr>
                <w:sz w:val="18"/>
              </w:rPr>
              <w:t xml:space="preserve">  notificationConfigurationInfo {</w:t>
            </w:r>
          </w:p>
          <w:p w14:paraId="5B6BB8C7" w14:textId="77777777" w:rsidR="00FA1825" w:rsidRPr="00E86124" w:rsidRDefault="00FA1825" w:rsidP="00FA1825">
            <w:pPr>
              <w:pStyle w:val="ASN1Code"/>
              <w:rPr>
                <w:sz w:val="18"/>
              </w:rPr>
            </w:pPr>
            <w:r w:rsidRPr="00E86124">
              <w:rPr>
                <w:sz w:val="18"/>
              </w:rPr>
              <w:t xml:space="preserve">    { profileManagementOperation {</w:t>
            </w:r>
          </w:p>
          <w:p w14:paraId="4E9C9A29" w14:textId="77777777" w:rsidR="00FA1825" w:rsidRPr="00E86124" w:rsidRDefault="00FA1825" w:rsidP="00FA1825">
            <w:pPr>
              <w:pStyle w:val="ASN1Code"/>
              <w:rPr>
                <w:sz w:val="18"/>
              </w:rPr>
            </w:pPr>
            <w:r w:rsidRPr="00E86124">
              <w:rPr>
                <w:sz w:val="18"/>
              </w:rPr>
              <w:t xml:space="preserve">        notificationInstall</w:t>
            </w:r>
          </w:p>
          <w:p w14:paraId="68D2F800" w14:textId="77777777" w:rsidR="00FA1825" w:rsidRPr="00E86124" w:rsidRDefault="00FA1825" w:rsidP="00FA1825">
            <w:pPr>
              <w:pStyle w:val="ASN1Code"/>
              <w:rPr>
                <w:sz w:val="18"/>
              </w:rPr>
            </w:pPr>
            <w:r w:rsidRPr="00E86124">
              <w:rPr>
                <w:sz w:val="18"/>
              </w:rPr>
              <w:t xml:space="preserve">      },</w:t>
            </w:r>
          </w:p>
          <w:p w14:paraId="0081016E" w14:textId="77777777" w:rsidR="00FA1825" w:rsidRPr="00E86124" w:rsidRDefault="00FA1825" w:rsidP="00FA1825">
            <w:pPr>
              <w:pStyle w:val="ASN1Code"/>
              <w:rPr>
                <w:sz w:val="18"/>
              </w:rPr>
            </w:pPr>
            <w:r w:rsidRPr="00E86124">
              <w:rPr>
                <w:sz w:val="18"/>
              </w:rPr>
              <w:t xml:space="preserve">      notificationAddress #TEST_DP_ADDRESS2</w:t>
            </w:r>
          </w:p>
          <w:p w14:paraId="70207BE0" w14:textId="77777777" w:rsidR="00FA1825" w:rsidRPr="00E86124" w:rsidRDefault="00FA1825" w:rsidP="00FA1825">
            <w:pPr>
              <w:pStyle w:val="ASN1Code"/>
              <w:rPr>
                <w:sz w:val="18"/>
              </w:rPr>
            </w:pPr>
            <w:r w:rsidRPr="00E86124">
              <w:rPr>
                <w:sz w:val="18"/>
              </w:rPr>
              <w:t xml:space="preserve">    }</w:t>
            </w:r>
          </w:p>
          <w:p w14:paraId="293D32F1" w14:textId="77777777" w:rsidR="00FA1825" w:rsidRPr="00E86124" w:rsidRDefault="00FA1825" w:rsidP="00FA1825">
            <w:pPr>
              <w:pStyle w:val="ASN1Code"/>
              <w:rPr>
                <w:sz w:val="18"/>
              </w:rPr>
            </w:pPr>
            <w:r w:rsidRPr="00E86124">
              <w:rPr>
                <w:sz w:val="18"/>
              </w:rPr>
              <w:t xml:space="preserve">  },</w:t>
            </w:r>
          </w:p>
          <w:p w14:paraId="2BD82297" w14:textId="77777777" w:rsidR="00FA1825" w:rsidRPr="00E86124" w:rsidRDefault="00FA1825" w:rsidP="00FA1825">
            <w:pPr>
              <w:pStyle w:val="ASN1Code"/>
              <w:rPr>
                <w:sz w:val="18"/>
              </w:rPr>
            </w:pPr>
            <w:r w:rsidRPr="00E86124">
              <w:rPr>
                <w:sz w:val="18"/>
              </w:rPr>
              <w:t xml:space="preserve">  profileOwner  {</w:t>
            </w:r>
          </w:p>
          <w:p w14:paraId="1DB3C8EF" w14:textId="77777777" w:rsidR="00FA1825" w:rsidRPr="00E86124" w:rsidRDefault="00FA1825" w:rsidP="00FA1825">
            <w:pPr>
              <w:pStyle w:val="ASN1Code"/>
              <w:rPr>
                <w:sz w:val="18"/>
              </w:rPr>
            </w:pPr>
            <w:r w:rsidRPr="00E86124">
              <w:rPr>
                <w:sz w:val="18"/>
              </w:rPr>
              <w:t xml:space="preserve">    mccMnc #MCC_MNC1</w:t>
            </w:r>
          </w:p>
          <w:p w14:paraId="153036A5" w14:textId="77777777" w:rsidR="00FA1825" w:rsidRPr="00E86124" w:rsidRDefault="00FA1825" w:rsidP="00FA1825">
            <w:pPr>
              <w:pStyle w:val="ASN1Code"/>
              <w:rPr>
                <w:sz w:val="18"/>
              </w:rPr>
            </w:pPr>
            <w:r w:rsidRPr="00E86124">
              <w:rPr>
                <w:sz w:val="18"/>
              </w:rPr>
              <w:t xml:space="preserve">  }</w:t>
            </w:r>
          </w:p>
          <w:p w14:paraId="75AD05CB" w14:textId="77777777" w:rsidR="00FA1825" w:rsidRPr="00A45BEA" w:rsidRDefault="00FA1825" w:rsidP="00FA1825">
            <w:pPr>
              <w:pStyle w:val="ASN1Code"/>
              <w:rPr>
                <w:sz w:val="18"/>
              </w:rPr>
            </w:pPr>
            <w:r w:rsidRPr="00E86124">
              <w:rPr>
                <w:sz w:val="18"/>
              </w:rPr>
              <w:t>}</w:t>
            </w:r>
          </w:p>
        </w:tc>
      </w:tr>
      <w:tr w:rsidR="00FA1825" w:rsidRPr="005376DA" w14:paraId="1FE28E41" w14:textId="77777777" w:rsidTr="006D4872">
        <w:trPr>
          <w:trHeight w:val="314"/>
          <w:jc w:val="center"/>
        </w:trPr>
        <w:tc>
          <w:tcPr>
            <w:tcW w:w="2009" w:type="pct"/>
            <w:shd w:val="clear" w:color="auto" w:fill="auto"/>
            <w:vAlign w:val="center"/>
          </w:tcPr>
          <w:p w14:paraId="49547D29" w14:textId="77777777" w:rsidR="00FA1825" w:rsidRPr="002D1EA3" w:rsidRDefault="00FA1825" w:rsidP="00FA1825">
            <w:pPr>
              <w:pStyle w:val="TableText"/>
              <w:rPr>
                <w:sz w:val="18"/>
              </w:rPr>
            </w:pPr>
            <w:r w:rsidRPr="002D1EA3">
              <w:rPr>
                <w:sz w:val="18"/>
              </w:rPr>
              <w:t>METADATA_OP_PROF1_NO_INSTALL</w:t>
            </w:r>
          </w:p>
        </w:tc>
        <w:tc>
          <w:tcPr>
            <w:tcW w:w="2991" w:type="pct"/>
            <w:shd w:val="clear" w:color="auto" w:fill="auto"/>
            <w:vAlign w:val="center"/>
          </w:tcPr>
          <w:p w14:paraId="49526D5A" w14:textId="77777777" w:rsidR="00FA1825" w:rsidRPr="006D4872" w:rsidRDefault="00FA1825" w:rsidP="00FA1825">
            <w:pPr>
              <w:pStyle w:val="ASN1Code"/>
              <w:rPr>
                <w:sz w:val="18"/>
                <w:lang w:val="it-IT"/>
              </w:rPr>
            </w:pPr>
            <w:r w:rsidRPr="006D4872">
              <w:rPr>
                <w:sz w:val="18"/>
                <w:lang w:val="it-IT"/>
              </w:rPr>
              <w:t>metadataReq StoreMetadataRequest ::= {</w:t>
            </w:r>
          </w:p>
          <w:p w14:paraId="7A39FF44" w14:textId="7E54296D" w:rsidR="00FA1825" w:rsidRPr="006D4872" w:rsidRDefault="00FA1825" w:rsidP="00FA1825">
            <w:pPr>
              <w:pStyle w:val="ASN1Code"/>
              <w:rPr>
                <w:sz w:val="18"/>
                <w:lang w:val="it-IT"/>
              </w:rPr>
            </w:pPr>
            <w:r w:rsidRPr="006D4872">
              <w:rPr>
                <w:sz w:val="18"/>
                <w:lang w:val="it-IT"/>
              </w:rPr>
              <w:t xml:space="preserve">  iccid #ICCID_OP_PROF1,</w:t>
            </w:r>
          </w:p>
          <w:p w14:paraId="1E02D149"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6D23A17A" w14:textId="77777777" w:rsidR="00FA1825" w:rsidRPr="00E86124" w:rsidRDefault="00FA1825" w:rsidP="00FA1825">
            <w:pPr>
              <w:pStyle w:val="ASN1Code"/>
              <w:rPr>
                <w:sz w:val="18"/>
              </w:rPr>
            </w:pPr>
            <w:r w:rsidRPr="00E86124">
              <w:rPr>
                <w:sz w:val="18"/>
              </w:rPr>
              <w:t xml:space="preserve">  profileName #NAME_OP_PROF1,</w:t>
            </w:r>
          </w:p>
          <w:p w14:paraId="0AF6BBDC" w14:textId="77777777" w:rsidR="00FA1825" w:rsidRPr="00E86124" w:rsidRDefault="00FA1825" w:rsidP="00FA1825">
            <w:pPr>
              <w:pStyle w:val="ASN1Code"/>
              <w:rPr>
                <w:sz w:val="18"/>
              </w:rPr>
            </w:pPr>
            <w:r w:rsidRPr="00E86124">
              <w:rPr>
                <w:sz w:val="18"/>
              </w:rPr>
              <w:t xml:space="preserve">  iconType png,</w:t>
            </w:r>
          </w:p>
          <w:p w14:paraId="3691A82F" w14:textId="77777777" w:rsidR="00FA1825" w:rsidRPr="00E86124" w:rsidRDefault="00FA1825" w:rsidP="00FA1825">
            <w:pPr>
              <w:pStyle w:val="ASN1Code"/>
              <w:rPr>
                <w:sz w:val="18"/>
              </w:rPr>
            </w:pPr>
            <w:r w:rsidRPr="00E86124">
              <w:rPr>
                <w:sz w:val="18"/>
              </w:rPr>
              <w:t xml:space="preserve">  icon #ICON_OP_PROF1,</w:t>
            </w:r>
          </w:p>
          <w:p w14:paraId="0CEDF4EF" w14:textId="77777777" w:rsidR="00FA1825" w:rsidRPr="00E86124" w:rsidRDefault="00FA1825" w:rsidP="00FA1825">
            <w:pPr>
              <w:pStyle w:val="ASN1Code"/>
              <w:rPr>
                <w:sz w:val="18"/>
              </w:rPr>
            </w:pPr>
            <w:r w:rsidRPr="00E86124">
              <w:rPr>
                <w:sz w:val="18"/>
              </w:rPr>
              <w:t xml:space="preserve">  profileClass operational,</w:t>
            </w:r>
          </w:p>
          <w:p w14:paraId="1FDA30D8" w14:textId="77777777" w:rsidR="00FA1825" w:rsidRPr="00E86124" w:rsidRDefault="00FA1825" w:rsidP="00FA1825">
            <w:pPr>
              <w:pStyle w:val="ASN1Code"/>
              <w:rPr>
                <w:sz w:val="18"/>
              </w:rPr>
            </w:pPr>
            <w:r w:rsidRPr="00E86124">
              <w:rPr>
                <w:sz w:val="18"/>
              </w:rPr>
              <w:t xml:space="preserve">  notificationConfigurationInfo {</w:t>
            </w:r>
          </w:p>
          <w:p w14:paraId="109094E8" w14:textId="77777777" w:rsidR="00FA1825" w:rsidRPr="00E86124" w:rsidRDefault="00FA1825" w:rsidP="00FA1825">
            <w:pPr>
              <w:pStyle w:val="ASN1Code"/>
              <w:rPr>
                <w:sz w:val="18"/>
              </w:rPr>
            </w:pPr>
            <w:r w:rsidRPr="00E86124">
              <w:rPr>
                <w:sz w:val="18"/>
              </w:rPr>
              <w:t xml:space="preserve">    { </w:t>
            </w:r>
          </w:p>
          <w:p w14:paraId="15AD31DF" w14:textId="77777777" w:rsidR="00FA1825" w:rsidRPr="00E86124" w:rsidRDefault="00FA1825" w:rsidP="00FA1825">
            <w:pPr>
              <w:pStyle w:val="ASN1Code"/>
              <w:rPr>
                <w:sz w:val="18"/>
              </w:rPr>
            </w:pPr>
            <w:r w:rsidRPr="00E86124">
              <w:rPr>
                <w:sz w:val="18"/>
              </w:rPr>
              <w:t xml:space="preserve">      profileManagementOperation {</w:t>
            </w:r>
          </w:p>
          <w:p w14:paraId="305EE438" w14:textId="77777777" w:rsidR="00FA1825" w:rsidRPr="00E86124" w:rsidRDefault="00FA1825" w:rsidP="00FA1825">
            <w:pPr>
              <w:pStyle w:val="ASN1Code"/>
              <w:rPr>
                <w:sz w:val="18"/>
              </w:rPr>
            </w:pPr>
            <w:r w:rsidRPr="00E86124">
              <w:rPr>
                <w:sz w:val="18"/>
              </w:rPr>
              <w:t xml:space="preserve">        notificationLocalEnable,</w:t>
            </w:r>
          </w:p>
          <w:p w14:paraId="436618A0" w14:textId="77777777" w:rsidR="00FA1825" w:rsidRPr="00E86124" w:rsidRDefault="00FA1825" w:rsidP="00FA1825">
            <w:pPr>
              <w:pStyle w:val="ASN1Code"/>
              <w:rPr>
                <w:sz w:val="18"/>
              </w:rPr>
            </w:pPr>
            <w:r w:rsidRPr="00E86124">
              <w:rPr>
                <w:sz w:val="18"/>
              </w:rPr>
              <w:t xml:space="preserve">        notificationLocalDisable,</w:t>
            </w:r>
          </w:p>
          <w:p w14:paraId="3ECB9BA0" w14:textId="77777777" w:rsidR="00FA1825" w:rsidRPr="00E86124" w:rsidRDefault="00FA1825" w:rsidP="00FA1825">
            <w:pPr>
              <w:pStyle w:val="ASN1Code"/>
              <w:rPr>
                <w:sz w:val="18"/>
              </w:rPr>
            </w:pPr>
            <w:r w:rsidRPr="00E86124">
              <w:rPr>
                <w:sz w:val="18"/>
              </w:rPr>
              <w:t xml:space="preserve">        notificationLocalDelete</w:t>
            </w:r>
          </w:p>
          <w:p w14:paraId="241E1960" w14:textId="77777777" w:rsidR="00FA1825" w:rsidRPr="00E86124" w:rsidRDefault="00FA1825" w:rsidP="00FA1825">
            <w:pPr>
              <w:pStyle w:val="ASN1Code"/>
              <w:rPr>
                <w:sz w:val="18"/>
              </w:rPr>
            </w:pPr>
            <w:r w:rsidRPr="00E86124">
              <w:rPr>
                <w:sz w:val="18"/>
              </w:rPr>
              <w:t xml:space="preserve">      },</w:t>
            </w:r>
          </w:p>
          <w:p w14:paraId="31C03FF5" w14:textId="77777777" w:rsidR="00FA1825" w:rsidRPr="00E86124" w:rsidRDefault="00FA1825" w:rsidP="00FA1825">
            <w:pPr>
              <w:pStyle w:val="ASN1Code"/>
              <w:rPr>
                <w:sz w:val="18"/>
              </w:rPr>
            </w:pPr>
            <w:r w:rsidRPr="00E86124">
              <w:rPr>
                <w:sz w:val="18"/>
              </w:rPr>
              <w:t xml:space="preserve">      notificationAddress #TEST_DP_ADDRESS1</w:t>
            </w:r>
            <w:r w:rsidRPr="00E86124">
              <w:rPr>
                <w:sz w:val="18"/>
              </w:rPr>
              <w:br/>
              <w:t xml:space="preserve">    }</w:t>
            </w:r>
          </w:p>
          <w:p w14:paraId="376269CE" w14:textId="77777777" w:rsidR="00FA1825" w:rsidRPr="00E86124" w:rsidRDefault="00FA1825" w:rsidP="00FA1825">
            <w:pPr>
              <w:pStyle w:val="ASN1Code"/>
              <w:rPr>
                <w:sz w:val="18"/>
              </w:rPr>
            </w:pPr>
            <w:r w:rsidRPr="00E86124">
              <w:rPr>
                <w:sz w:val="18"/>
              </w:rPr>
              <w:t xml:space="preserve">  },</w:t>
            </w:r>
          </w:p>
          <w:p w14:paraId="5581C878" w14:textId="45DE628A" w:rsidR="00FA1825" w:rsidRPr="00E86124" w:rsidRDefault="00FA1825" w:rsidP="00FA1825">
            <w:pPr>
              <w:pStyle w:val="ASN1Code"/>
              <w:rPr>
                <w:sz w:val="18"/>
              </w:rPr>
            </w:pPr>
            <w:r>
              <w:rPr>
                <w:sz w:val="18"/>
              </w:rPr>
              <w:t xml:space="preserve">  profileOwner </w:t>
            </w:r>
            <w:r w:rsidRPr="00E86124">
              <w:rPr>
                <w:sz w:val="18"/>
              </w:rPr>
              <w:t>{</w:t>
            </w:r>
          </w:p>
          <w:p w14:paraId="6EF48C1E" w14:textId="77777777" w:rsidR="00FA1825" w:rsidRPr="00E86124" w:rsidRDefault="00FA1825" w:rsidP="00FA1825">
            <w:pPr>
              <w:pStyle w:val="ASN1Code"/>
              <w:rPr>
                <w:sz w:val="18"/>
              </w:rPr>
            </w:pPr>
            <w:r w:rsidRPr="00E86124">
              <w:rPr>
                <w:sz w:val="18"/>
              </w:rPr>
              <w:t xml:space="preserve">    mccMnc #MCC_MNC1</w:t>
            </w:r>
          </w:p>
          <w:p w14:paraId="36B043A6" w14:textId="77777777" w:rsidR="00FA1825" w:rsidRPr="00E86124" w:rsidRDefault="00FA1825" w:rsidP="00FA1825">
            <w:pPr>
              <w:pStyle w:val="ASN1Code"/>
              <w:rPr>
                <w:sz w:val="18"/>
              </w:rPr>
            </w:pPr>
            <w:r w:rsidRPr="00E86124">
              <w:rPr>
                <w:sz w:val="18"/>
              </w:rPr>
              <w:t xml:space="preserve">  }</w:t>
            </w:r>
          </w:p>
          <w:p w14:paraId="23200EC0" w14:textId="77777777" w:rsidR="00FA1825" w:rsidRPr="00E86124" w:rsidRDefault="00FA1825" w:rsidP="00FA1825">
            <w:pPr>
              <w:pStyle w:val="ASN1Code"/>
              <w:rPr>
                <w:sz w:val="18"/>
              </w:rPr>
            </w:pPr>
            <w:r w:rsidRPr="00E86124">
              <w:rPr>
                <w:sz w:val="18"/>
              </w:rPr>
              <w:t>}</w:t>
            </w:r>
          </w:p>
        </w:tc>
      </w:tr>
      <w:tr w:rsidR="00FA1825" w:rsidRPr="005376DA" w14:paraId="34CC1C24" w14:textId="77777777" w:rsidTr="006D4872">
        <w:trPr>
          <w:trHeight w:val="314"/>
          <w:jc w:val="center"/>
        </w:trPr>
        <w:tc>
          <w:tcPr>
            <w:tcW w:w="2009" w:type="pct"/>
            <w:shd w:val="clear" w:color="auto" w:fill="auto"/>
            <w:vAlign w:val="center"/>
          </w:tcPr>
          <w:p w14:paraId="5178176C" w14:textId="1E9CD323" w:rsidR="00FA1825" w:rsidRPr="003E71D1" w:rsidRDefault="00FA1825" w:rsidP="00FA1825">
            <w:pPr>
              <w:pStyle w:val="TableText"/>
              <w:rPr>
                <w:sz w:val="18"/>
                <w:lang w:val="it-IT" w:eastAsia="en-GB"/>
              </w:rPr>
            </w:pPr>
            <w:r w:rsidRPr="003E71D1">
              <w:rPr>
                <w:sz w:val="18"/>
                <w:lang w:val="it-IT"/>
              </w:rPr>
              <w:t>METADATA_OP_PROF1_RPM_CONF</w:t>
            </w:r>
          </w:p>
        </w:tc>
        <w:tc>
          <w:tcPr>
            <w:tcW w:w="2991" w:type="pct"/>
            <w:shd w:val="clear" w:color="auto" w:fill="auto"/>
            <w:vAlign w:val="center"/>
          </w:tcPr>
          <w:p w14:paraId="072772D7" w14:textId="77777777" w:rsidR="00FA1825" w:rsidRPr="006D4872" w:rsidRDefault="00FA1825" w:rsidP="00FA1825">
            <w:pPr>
              <w:pStyle w:val="ASN1Code"/>
              <w:rPr>
                <w:sz w:val="18"/>
                <w:lang w:val="it-IT"/>
              </w:rPr>
            </w:pPr>
            <w:r w:rsidRPr="006D4872">
              <w:rPr>
                <w:sz w:val="18"/>
                <w:lang w:val="it-IT"/>
              </w:rPr>
              <w:t>metadataReq StoreMetadataRequest ::= {</w:t>
            </w:r>
          </w:p>
          <w:p w14:paraId="0F6D451A" w14:textId="77777777" w:rsidR="00FA1825" w:rsidRPr="006D4872" w:rsidRDefault="00FA1825" w:rsidP="00FA1825">
            <w:pPr>
              <w:pStyle w:val="ASN1Code"/>
              <w:rPr>
                <w:sz w:val="18"/>
                <w:lang w:val="it-IT"/>
              </w:rPr>
            </w:pPr>
            <w:r w:rsidRPr="006D4872">
              <w:rPr>
                <w:sz w:val="18"/>
                <w:lang w:val="it-IT"/>
              </w:rPr>
              <w:t xml:space="preserve">  iccid #ICCID_OP_PROF1, </w:t>
            </w:r>
          </w:p>
          <w:p w14:paraId="6E00A340"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2983BFEB" w14:textId="77777777" w:rsidR="00FA1825" w:rsidRPr="00E86124" w:rsidRDefault="00FA1825" w:rsidP="00FA1825">
            <w:pPr>
              <w:pStyle w:val="ASN1Code"/>
              <w:rPr>
                <w:sz w:val="18"/>
              </w:rPr>
            </w:pPr>
            <w:r w:rsidRPr="00E86124">
              <w:rPr>
                <w:sz w:val="18"/>
              </w:rPr>
              <w:t xml:space="preserve">  profileName #NAME_OP_PROF1,</w:t>
            </w:r>
          </w:p>
          <w:p w14:paraId="3E6662FA" w14:textId="77777777" w:rsidR="00FA1825" w:rsidRPr="00E86124" w:rsidRDefault="00FA1825" w:rsidP="00FA1825">
            <w:pPr>
              <w:pStyle w:val="ASN1Code"/>
              <w:rPr>
                <w:sz w:val="18"/>
              </w:rPr>
            </w:pPr>
            <w:r w:rsidRPr="00E86124">
              <w:rPr>
                <w:sz w:val="18"/>
              </w:rPr>
              <w:t xml:space="preserve">  profileClass operational,</w:t>
            </w:r>
          </w:p>
          <w:p w14:paraId="78EFEB08" w14:textId="77777777" w:rsidR="00FA1825" w:rsidRPr="00E86124" w:rsidRDefault="00FA1825" w:rsidP="00FA1825">
            <w:pPr>
              <w:pStyle w:val="ASN1Code"/>
              <w:rPr>
                <w:sz w:val="18"/>
              </w:rPr>
            </w:pPr>
            <w:r w:rsidRPr="00E86124">
              <w:rPr>
                <w:sz w:val="18"/>
              </w:rPr>
              <w:t xml:space="preserve">  notificationConfigurationInfo {</w:t>
            </w:r>
          </w:p>
          <w:p w14:paraId="2718866C" w14:textId="77777777" w:rsidR="00FA1825" w:rsidRPr="00E86124" w:rsidRDefault="00FA1825" w:rsidP="00FA1825">
            <w:pPr>
              <w:pStyle w:val="ASN1Code"/>
              <w:rPr>
                <w:sz w:val="18"/>
              </w:rPr>
            </w:pPr>
            <w:r w:rsidRPr="00E86124">
              <w:rPr>
                <w:sz w:val="18"/>
              </w:rPr>
              <w:lastRenderedPageBreak/>
              <w:t xml:space="preserve">    {</w:t>
            </w:r>
          </w:p>
          <w:p w14:paraId="72E9A217" w14:textId="7DC116CD" w:rsidR="00FA1825" w:rsidRPr="00E86124" w:rsidRDefault="00FA1825" w:rsidP="00FA1825">
            <w:pPr>
              <w:pStyle w:val="ASN1Code"/>
              <w:rPr>
                <w:sz w:val="18"/>
              </w:rPr>
            </w:pPr>
            <w:r w:rsidRPr="00E86124">
              <w:rPr>
                <w:sz w:val="18"/>
              </w:rPr>
              <w:t xml:space="preserve">      profileManagementOperation {</w:t>
            </w:r>
          </w:p>
          <w:p w14:paraId="07FC49CA" w14:textId="77777777" w:rsidR="00FA1825" w:rsidRPr="00E86124" w:rsidRDefault="00FA1825" w:rsidP="00FA1825">
            <w:pPr>
              <w:pStyle w:val="ASN1Code"/>
              <w:rPr>
                <w:sz w:val="18"/>
              </w:rPr>
            </w:pPr>
            <w:r w:rsidRPr="00E86124">
              <w:rPr>
                <w:sz w:val="18"/>
              </w:rPr>
              <w:t xml:space="preserve">        notificationRpmEnable,</w:t>
            </w:r>
          </w:p>
          <w:p w14:paraId="74A7808E" w14:textId="77777777" w:rsidR="00FA1825" w:rsidRPr="00E86124" w:rsidRDefault="00FA1825" w:rsidP="00FA1825">
            <w:pPr>
              <w:pStyle w:val="ASN1Code"/>
              <w:rPr>
                <w:sz w:val="18"/>
              </w:rPr>
            </w:pPr>
            <w:r w:rsidRPr="00E86124">
              <w:rPr>
                <w:sz w:val="18"/>
              </w:rPr>
              <w:t xml:space="preserve">        notificationRpmDisable,</w:t>
            </w:r>
          </w:p>
          <w:p w14:paraId="58FBADF0" w14:textId="77777777" w:rsidR="00FA1825" w:rsidRPr="00E86124" w:rsidRDefault="00FA1825" w:rsidP="00FA1825">
            <w:pPr>
              <w:pStyle w:val="ASN1Code"/>
              <w:rPr>
                <w:sz w:val="18"/>
              </w:rPr>
            </w:pPr>
            <w:r w:rsidRPr="00E86124">
              <w:rPr>
                <w:sz w:val="18"/>
              </w:rPr>
              <w:t xml:space="preserve">        notificationRpmDelete</w:t>
            </w:r>
          </w:p>
          <w:p w14:paraId="4A4CAED2" w14:textId="77777777" w:rsidR="00FA1825" w:rsidRPr="00E86124" w:rsidRDefault="00FA1825" w:rsidP="00FA1825">
            <w:pPr>
              <w:pStyle w:val="ASN1Code"/>
              <w:rPr>
                <w:sz w:val="18"/>
              </w:rPr>
            </w:pPr>
            <w:r w:rsidRPr="00E86124">
              <w:rPr>
                <w:sz w:val="18"/>
              </w:rPr>
              <w:t xml:space="preserve">      },</w:t>
            </w:r>
          </w:p>
          <w:p w14:paraId="7ADB97EF" w14:textId="77777777" w:rsidR="00FA1825" w:rsidRPr="00E86124" w:rsidRDefault="00FA1825" w:rsidP="00FA1825">
            <w:pPr>
              <w:pStyle w:val="ASN1Code"/>
              <w:rPr>
                <w:sz w:val="18"/>
              </w:rPr>
            </w:pPr>
            <w:r w:rsidRPr="00E86124">
              <w:rPr>
                <w:sz w:val="18"/>
              </w:rPr>
              <w:t xml:space="preserve">      notificationAddress #TEST_DP_ADDRESS1</w:t>
            </w:r>
          </w:p>
          <w:p w14:paraId="5560B05F" w14:textId="77777777" w:rsidR="00FA1825" w:rsidRPr="00E86124" w:rsidRDefault="00FA1825" w:rsidP="00FA1825">
            <w:pPr>
              <w:pStyle w:val="ASN1Code"/>
              <w:rPr>
                <w:sz w:val="18"/>
              </w:rPr>
            </w:pPr>
            <w:r w:rsidRPr="00E86124">
              <w:rPr>
                <w:sz w:val="18"/>
              </w:rPr>
              <w:t xml:space="preserve">    }</w:t>
            </w:r>
          </w:p>
          <w:p w14:paraId="795B12C9" w14:textId="77777777" w:rsidR="00FA1825" w:rsidRPr="00E86124" w:rsidRDefault="00FA1825" w:rsidP="00FA1825">
            <w:pPr>
              <w:pStyle w:val="ASN1Code"/>
              <w:rPr>
                <w:sz w:val="18"/>
              </w:rPr>
            </w:pPr>
            <w:r w:rsidRPr="00E86124">
              <w:rPr>
                <w:sz w:val="18"/>
              </w:rPr>
              <w:t xml:space="preserve">  },</w:t>
            </w:r>
          </w:p>
          <w:p w14:paraId="35ECA6E6" w14:textId="40DBF8EE" w:rsidR="00FA1825" w:rsidRPr="00E86124" w:rsidRDefault="00FA1825" w:rsidP="00FA1825">
            <w:pPr>
              <w:pStyle w:val="ASN1Code"/>
              <w:rPr>
                <w:sz w:val="18"/>
              </w:rPr>
            </w:pPr>
            <w:r w:rsidRPr="00E86124">
              <w:rPr>
                <w:sz w:val="18"/>
              </w:rPr>
              <w:t xml:space="preserve">  profileOwner {</w:t>
            </w:r>
          </w:p>
          <w:p w14:paraId="52CBA563" w14:textId="77777777" w:rsidR="00FA1825" w:rsidRPr="00E86124" w:rsidRDefault="00FA1825" w:rsidP="00FA1825">
            <w:pPr>
              <w:pStyle w:val="ASN1Code"/>
              <w:rPr>
                <w:sz w:val="18"/>
              </w:rPr>
            </w:pPr>
            <w:r w:rsidRPr="00E86124">
              <w:rPr>
                <w:sz w:val="18"/>
              </w:rPr>
              <w:t xml:space="preserve">    mccMnc #MCC_MNC1</w:t>
            </w:r>
          </w:p>
          <w:p w14:paraId="6994AD04" w14:textId="77777777" w:rsidR="00FA1825" w:rsidRPr="00E86124" w:rsidRDefault="00FA1825" w:rsidP="00FA1825">
            <w:pPr>
              <w:pStyle w:val="ASN1Code"/>
              <w:rPr>
                <w:sz w:val="18"/>
              </w:rPr>
            </w:pPr>
            <w:r w:rsidRPr="00E86124">
              <w:rPr>
                <w:sz w:val="18"/>
              </w:rPr>
              <w:t xml:space="preserve">  },</w:t>
            </w:r>
          </w:p>
          <w:p w14:paraId="07BE5B6E" w14:textId="77777777" w:rsidR="00FA1825" w:rsidRPr="00E86124" w:rsidRDefault="00FA1825" w:rsidP="00FA1825">
            <w:pPr>
              <w:pStyle w:val="ASN1Code"/>
              <w:rPr>
                <w:sz w:val="18"/>
              </w:rPr>
            </w:pPr>
            <w:r w:rsidRPr="00E86124">
              <w:rPr>
                <w:sz w:val="18"/>
              </w:rPr>
              <w:t xml:space="preserve">  rpmConfiguration {</w:t>
            </w:r>
          </w:p>
          <w:p w14:paraId="2CC650CC" w14:textId="77777777" w:rsidR="00FA1825" w:rsidRPr="00E86124" w:rsidRDefault="00FA1825" w:rsidP="00FA1825">
            <w:pPr>
              <w:pStyle w:val="ASN1Code"/>
              <w:rPr>
                <w:sz w:val="18"/>
              </w:rPr>
            </w:pPr>
            <w:r w:rsidRPr="00E86124">
              <w:rPr>
                <w:sz w:val="18"/>
              </w:rPr>
              <w:t xml:space="preserve">    managingDpList {</w:t>
            </w:r>
          </w:p>
          <w:p w14:paraId="4F1660AD" w14:textId="77777777" w:rsidR="00FA1825" w:rsidRPr="00E86124" w:rsidRDefault="00FA1825" w:rsidP="00FA1825">
            <w:pPr>
              <w:pStyle w:val="ASN1Code"/>
              <w:rPr>
                <w:sz w:val="18"/>
              </w:rPr>
            </w:pPr>
            <w:r w:rsidRPr="00E86124">
              <w:rPr>
                <w:sz w:val="18"/>
              </w:rPr>
              <w:t xml:space="preserve">      {</w:t>
            </w:r>
          </w:p>
          <w:p w14:paraId="28879A07" w14:textId="17F60BD0" w:rsidR="00FA1825" w:rsidRPr="00E86124" w:rsidRDefault="00FA1825" w:rsidP="00FA1825">
            <w:pPr>
              <w:pStyle w:val="ASN1Code"/>
              <w:rPr>
                <w:sz w:val="18"/>
              </w:rPr>
            </w:pPr>
            <w:r w:rsidRPr="00E86124">
              <w:rPr>
                <w:sz w:val="18"/>
              </w:rPr>
              <w:t xml:space="preserve">        managingDP #S_SM_DP+_OID,</w:t>
            </w:r>
          </w:p>
          <w:p w14:paraId="752CB576" w14:textId="540F8096" w:rsidR="00FA1825" w:rsidRPr="00E86124" w:rsidRDefault="00FA1825" w:rsidP="00FA1825">
            <w:pPr>
              <w:pStyle w:val="ASN1Code"/>
              <w:rPr>
                <w:sz w:val="18"/>
              </w:rPr>
            </w:pPr>
            <w:r w:rsidRPr="00E86124">
              <w:rPr>
                <w:sz w:val="18"/>
              </w:rPr>
              <w:t xml:space="preserve">        rpmType { enable, disable, delete,</w:t>
            </w:r>
          </w:p>
          <w:p w14:paraId="4F3A758A" w14:textId="77777777" w:rsidR="00FA1825" w:rsidRPr="00E86124" w:rsidRDefault="00FA1825" w:rsidP="00FA1825">
            <w:pPr>
              <w:pStyle w:val="ASN1Code"/>
              <w:rPr>
                <w:sz w:val="18"/>
              </w:rPr>
            </w:pPr>
            <w:r w:rsidRPr="00E86124">
              <w:rPr>
                <w:sz w:val="18"/>
              </w:rPr>
              <w:t xml:space="preserve">                  </w:t>
            </w:r>
            <w:r w:rsidRPr="00E86124">
              <w:rPr>
                <w:sz w:val="18"/>
                <w:lang w:eastAsia="ko-KR"/>
              </w:rPr>
              <w:t xml:space="preserve">listProfileInfo, contactPcmp </w:t>
            </w:r>
            <w:r w:rsidRPr="00E86124">
              <w:rPr>
                <w:sz w:val="18"/>
              </w:rPr>
              <w:t>}</w:t>
            </w:r>
          </w:p>
          <w:p w14:paraId="10BC0AC6" w14:textId="77777777" w:rsidR="00FA1825" w:rsidRPr="00E86124" w:rsidRDefault="00FA1825" w:rsidP="00FA1825">
            <w:pPr>
              <w:pStyle w:val="ASN1Code"/>
              <w:rPr>
                <w:sz w:val="18"/>
              </w:rPr>
            </w:pPr>
            <w:r w:rsidRPr="00E86124">
              <w:rPr>
                <w:sz w:val="18"/>
              </w:rPr>
              <w:t xml:space="preserve">      }</w:t>
            </w:r>
          </w:p>
          <w:p w14:paraId="18F60707" w14:textId="77777777" w:rsidR="00FA1825" w:rsidRPr="00E86124" w:rsidRDefault="00FA1825" w:rsidP="00FA1825">
            <w:pPr>
              <w:pStyle w:val="ASN1Code"/>
              <w:rPr>
                <w:sz w:val="18"/>
              </w:rPr>
            </w:pPr>
            <w:r w:rsidRPr="00E86124">
              <w:rPr>
                <w:sz w:val="18"/>
              </w:rPr>
              <w:t xml:space="preserve">    },</w:t>
            </w:r>
          </w:p>
          <w:p w14:paraId="31785AC1" w14:textId="77777777" w:rsidR="00FA1825" w:rsidRPr="00E86124" w:rsidRDefault="00FA1825" w:rsidP="00FA1825">
            <w:pPr>
              <w:pStyle w:val="ASN1Code"/>
              <w:rPr>
                <w:sz w:val="18"/>
              </w:rPr>
            </w:pPr>
            <w:r w:rsidRPr="00E86124">
              <w:rPr>
                <w:sz w:val="18"/>
              </w:rPr>
              <w:t xml:space="preserve">    pollingAddress #TEST_DP_ADDRESS1,</w:t>
            </w:r>
          </w:p>
          <w:p w14:paraId="713E7554" w14:textId="77777777" w:rsidR="00FA1825" w:rsidRPr="00E86124" w:rsidRDefault="00FA1825" w:rsidP="00FA1825">
            <w:pPr>
              <w:pStyle w:val="ASN1Code"/>
              <w:rPr>
                <w:sz w:val="18"/>
              </w:rPr>
            </w:pPr>
            <w:r w:rsidRPr="00E86124">
              <w:rPr>
                <w:sz w:val="18"/>
              </w:rPr>
              <w:t xml:space="preserve">    profileOwnerOid #S_PROFILE_OWNER_OID</w:t>
            </w:r>
          </w:p>
          <w:p w14:paraId="042801D8" w14:textId="77777777" w:rsidR="00FA1825" w:rsidRPr="00E86124" w:rsidRDefault="00FA1825" w:rsidP="00FA1825">
            <w:pPr>
              <w:pStyle w:val="ASN1Code"/>
              <w:rPr>
                <w:sz w:val="18"/>
              </w:rPr>
            </w:pPr>
            <w:r w:rsidRPr="00E86124">
              <w:rPr>
                <w:sz w:val="18"/>
              </w:rPr>
              <w:t xml:space="preserve">  }</w:t>
            </w:r>
          </w:p>
          <w:p w14:paraId="0DDB655B" w14:textId="77777777" w:rsidR="00FA1825" w:rsidRPr="00FC6D9B" w:rsidRDefault="00FA1825" w:rsidP="00FA1825">
            <w:pPr>
              <w:pStyle w:val="ASN1Code"/>
              <w:rPr>
                <w:sz w:val="18"/>
              </w:rPr>
            </w:pPr>
            <w:r w:rsidRPr="00E86124">
              <w:rPr>
                <w:sz w:val="18"/>
              </w:rPr>
              <w:t>}</w:t>
            </w:r>
          </w:p>
        </w:tc>
      </w:tr>
      <w:tr w:rsidR="00EB60E4" w:rsidRPr="005376DA" w14:paraId="6454745B" w14:textId="77777777" w:rsidTr="006D4872">
        <w:trPr>
          <w:trHeight w:val="314"/>
          <w:jc w:val="center"/>
        </w:trPr>
        <w:tc>
          <w:tcPr>
            <w:tcW w:w="2009" w:type="pct"/>
            <w:shd w:val="clear" w:color="auto" w:fill="auto"/>
            <w:vAlign w:val="center"/>
          </w:tcPr>
          <w:p w14:paraId="5FF33BA1" w14:textId="4C592723" w:rsidR="00EB60E4" w:rsidRPr="00606CE4" w:rsidRDefault="00EB60E4" w:rsidP="00EB60E4">
            <w:pPr>
              <w:pStyle w:val="TableText"/>
              <w:rPr>
                <w:sz w:val="18"/>
                <w:lang w:val="en-US"/>
              </w:rPr>
            </w:pPr>
            <w:r w:rsidRPr="00C61D27">
              <w:rPr>
                <w:sz w:val="18"/>
                <w:lang w:val="en-US"/>
              </w:rPr>
              <w:lastRenderedPageBreak/>
              <w:t>METADATA_OP_PROF1_RPM_CONF_ALL</w:t>
            </w:r>
          </w:p>
        </w:tc>
        <w:tc>
          <w:tcPr>
            <w:tcW w:w="2991" w:type="pct"/>
            <w:shd w:val="clear" w:color="auto" w:fill="auto"/>
            <w:vAlign w:val="center"/>
          </w:tcPr>
          <w:p w14:paraId="133F5A7C" w14:textId="77777777" w:rsidR="00EB60E4" w:rsidRPr="009076FF" w:rsidRDefault="00EB60E4" w:rsidP="00EB60E4">
            <w:pPr>
              <w:pStyle w:val="ASN1Code"/>
              <w:rPr>
                <w:sz w:val="18"/>
                <w:lang w:val="it-IT"/>
              </w:rPr>
            </w:pPr>
            <w:r w:rsidRPr="009076FF">
              <w:rPr>
                <w:sz w:val="18"/>
                <w:lang w:val="it-IT"/>
              </w:rPr>
              <w:t>metadataReq StoreMetadataRequest ::= {</w:t>
            </w:r>
          </w:p>
          <w:p w14:paraId="007F08B0" w14:textId="77777777" w:rsidR="00EB60E4" w:rsidRPr="009076FF" w:rsidRDefault="00EB60E4" w:rsidP="00EB60E4">
            <w:pPr>
              <w:pStyle w:val="ASN1Code"/>
              <w:rPr>
                <w:sz w:val="18"/>
                <w:lang w:val="it-IT"/>
              </w:rPr>
            </w:pPr>
            <w:r w:rsidRPr="009076FF">
              <w:rPr>
                <w:sz w:val="18"/>
                <w:lang w:val="it-IT"/>
              </w:rPr>
              <w:t xml:space="preserve">  iccid #ICCID_OP_PROF1,</w:t>
            </w:r>
          </w:p>
          <w:p w14:paraId="247CFFE9" w14:textId="77777777" w:rsidR="00EB60E4" w:rsidRPr="00C61D27" w:rsidRDefault="00EB60E4" w:rsidP="00EB60E4">
            <w:pPr>
              <w:pStyle w:val="ASN1Code"/>
              <w:rPr>
                <w:sz w:val="18"/>
                <w:lang w:val="en-US"/>
              </w:rPr>
            </w:pPr>
            <w:r w:rsidRPr="009076FF">
              <w:rPr>
                <w:sz w:val="18"/>
                <w:lang w:val="it-IT"/>
              </w:rPr>
              <w:t xml:space="preserve">  </w:t>
            </w:r>
            <w:r w:rsidRPr="00C61D27">
              <w:rPr>
                <w:sz w:val="18"/>
                <w:lang w:val="en-US"/>
              </w:rPr>
              <w:t>serviceProviderName #SP_NAME1,</w:t>
            </w:r>
          </w:p>
          <w:p w14:paraId="6A725B6B" w14:textId="77777777" w:rsidR="00EB60E4" w:rsidRPr="00C61D27" w:rsidRDefault="00EB60E4" w:rsidP="00EB60E4">
            <w:pPr>
              <w:pStyle w:val="ASN1Code"/>
              <w:rPr>
                <w:sz w:val="18"/>
                <w:lang w:val="en-US"/>
              </w:rPr>
            </w:pPr>
            <w:r w:rsidRPr="00C61D27">
              <w:rPr>
                <w:sz w:val="18"/>
                <w:lang w:val="en-US"/>
              </w:rPr>
              <w:t xml:space="preserve">  profileName #NAME_OP_PROF1,</w:t>
            </w:r>
          </w:p>
          <w:p w14:paraId="402A120B" w14:textId="77777777" w:rsidR="00EB60E4" w:rsidRPr="00C61D27" w:rsidRDefault="00EB60E4" w:rsidP="00EB60E4">
            <w:pPr>
              <w:pStyle w:val="ASN1Code"/>
              <w:rPr>
                <w:sz w:val="18"/>
                <w:lang w:val="en-US"/>
              </w:rPr>
            </w:pPr>
            <w:r w:rsidRPr="00C61D27">
              <w:rPr>
                <w:sz w:val="18"/>
                <w:lang w:val="en-US"/>
              </w:rPr>
              <w:t xml:space="preserve">  iconType png,</w:t>
            </w:r>
          </w:p>
          <w:p w14:paraId="2902FD06" w14:textId="77777777" w:rsidR="00EB60E4" w:rsidRPr="00C61D27" w:rsidRDefault="00EB60E4" w:rsidP="00EB60E4">
            <w:pPr>
              <w:pStyle w:val="ASN1Code"/>
              <w:rPr>
                <w:sz w:val="18"/>
                <w:lang w:val="en-US"/>
              </w:rPr>
            </w:pPr>
            <w:r w:rsidRPr="00C61D27">
              <w:rPr>
                <w:sz w:val="18"/>
                <w:lang w:val="en-US"/>
              </w:rPr>
              <w:t xml:space="preserve">  icon #ICON_OP_PROF1,</w:t>
            </w:r>
          </w:p>
          <w:p w14:paraId="72B19E87" w14:textId="77777777" w:rsidR="00EB60E4" w:rsidRPr="00C61D27" w:rsidRDefault="00EB60E4" w:rsidP="00EB60E4">
            <w:pPr>
              <w:pStyle w:val="ASN1Code"/>
              <w:rPr>
                <w:sz w:val="18"/>
                <w:lang w:val="en-US"/>
              </w:rPr>
            </w:pPr>
            <w:r w:rsidRPr="00C61D27">
              <w:rPr>
                <w:sz w:val="18"/>
                <w:lang w:val="en-US"/>
              </w:rPr>
              <w:t xml:space="preserve">  profileClass operational,</w:t>
            </w:r>
          </w:p>
          <w:p w14:paraId="231B8899" w14:textId="77777777" w:rsidR="00EB60E4" w:rsidRPr="00C61D27" w:rsidRDefault="00EB60E4" w:rsidP="00EB60E4">
            <w:pPr>
              <w:pStyle w:val="ASN1Code"/>
              <w:rPr>
                <w:sz w:val="18"/>
                <w:lang w:val="en-US"/>
              </w:rPr>
            </w:pPr>
            <w:r w:rsidRPr="00C61D27">
              <w:rPr>
                <w:sz w:val="18"/>
                <w:lang w:val="en-US"/>
              </w:rPr>
              <w:t xml:space="preserve">  profileOwner {</w:t>
            </w:r>
          </w:p>
          <w:p w14:paraId="72540A41" w14:textId="77777777" w:rsidR="00EB60E4" w:rsidRPr="00C61D27" w:rsidRDefault="00EB60E4" w:rsidP="00EB60E4">
            <w:pPr>
              <w:pStyle w:val="ASN1Code"/>
              <w:rPr>
                <w:sz w:val="18"/>
                <w:lang w:val="en-US"/>
              </w:rPr>
            </w:pPr>
            <w:r w:rsidRPr="00C61D27">
              <w:rPr>
                <w:sz w:val="18"/>
                <w:lang w:val="en-US"/>
              </w:rPr>
              <w:t xml:space="preserve">    mccMnc #MCC_MNC1</w:t>
            </w:r>
          </w:p>
          <w:p w14:paraId="1D1A540E" w14:textId="77777777" w:rsidR="00EB60E4" w:rsidRPr="00C61D27" w:rsidRDefault="00EB60E4" w:rsidP="00EB60E4">
            <w:pPr>
              <w:pStyle w:val="ASN1Code"/>
              <w:rPr>
                <w:sz w:val="18"/>
                <w:lang w:val="en-US"/>
              </w:rPr>
            </w:pPr>
            <w:r w:rsidRPr="00C61D27">
              <w:rPr>
                <w:sz w:val="18"/>
                <w:lang w:val="en-US"/>
              </w:rPr>
              <w:t xml:space="preserve">  },</w:t>
            </w:r>
          </w:p>
          <w:p w14:paraId="16175B0E" w14:textId="77777777" w:rsidR="00EB60E4" w:rsidRPr="00C61D27" w:rsidRDefault="00EB60E4" w:rsidP="00EB60E4">
            <w:pPr>
              <w:pStyle w:val="ASN1Code"/>
              <w:rPr>
                <w:sz w:val="18"/>
                <w:lang w:val="en-US"/>
              </w:rPr>
            </w:pPr>
            <w:r w:rsidRPr="00C61D27">
              <w:rPr>
                <w:sz w:val="18"/>
                <w:lang w:val="en-US"/>
              </w:rPr>
              <w:t xml:space="preserve">  rpmConfiguration {</w:t>
            </w:r>
          </w:p>
          <w:p w14:paraId="190CE3E2" w14:textId="77777777" w:rsidR="00EB60E4" w:rsidRPr="00C61D27" w:rsidRDefault="00EB60E4" w:rsidP="00EB60E4">
            <w:pPr>
              <w:pStyle w:val="ASN1Code"/>
              <w:rPr>
                <w:sz w:val="18"/>
                <w:lang w:val="en-US"/>
              </w:rPr>
            </w:pPr>
            <w:r w:rsidRPr="00C61D27">
              <w:rPr>
                <w:sz w:val="18"/>
                <w:lang w:val="en-US"/>
              </w:rPr>
              <w:t xml:space="preserve">    managingDpList {</w:t>
            </w:r>
          </w:p>
          <w:p w14:paraId="1E8F06A2" w14:textId="77777777" w:rsidR="00EB60E4" w:rsidRPr="00C61D27" w:rsidRDefault="00EB60E4" w:rsidP="00EB60E4">
            <w:pPr>
              <w:pStyle w:val="ASN1Code"/>
              <w:rPr>
                <w:sz w:val="18"/>
                <w:lang w:val="en-US"/>
              </w:rPr>
            </w:pPr>
            <w:r w:rsidRPr="00C61D27">
              <w:rPr>
                <w:sz w:val="18"/>
                <w:lang w:val="en-US"/>
              </w:rPr>
              <w:t xml:space="preserve">      { managingDP #S_SM_DP+_OID, </w:t>
            </w:r>
          </w:p>
          <w:p w14:paraId="6FFE2ACC" w14:textId="77777777" w:rsidR="00EB60E4" w:rsidRPr="00C61D27" w:rsidRDefault="00EB60E4" w:rsidP="00EB60E4">
            <w:pPr>
              <w:pStyle w:val="ASN1Code"/>
              <w:rPr>
                <w:sz w:val="18"/>
                <w:lang w:val="en-US"/>
              </w:rPr>
            </w:pPr>
            <w:r w:rsidRPr="00C61D27">
              <w:rPr>
                <w:sz w:val="18"/>
                <w:lang w:val="en-US"/>
              </w:rPr>
              <w:t xml:space="preserve">        rpmType {enable, disable, delete, listProfileInfo, contactPcmp}</w:t>
            </w:r>
          </w:p>
          <w:p w14:paraId="04BCCBEC" w14:textId="77777777" w:rsidR="00EB60E4" w:rsidRPr="00C61D27" w:rsidRDefault="00EB60E4" w:rsidP="00EB60E4">
            <w:pPr>
              <w:pStyle w:val="ASN1Code"/>
              <w:rPr>
                <w:sz w:val="18"/>
                <w:lang w:val="en-US"/>
              </w:rPr>
            </w:pPr>
            <w:r w:rsidRPr="00C61D27">
              <w:rPr>
                <w:sz w:val="18"/>
                <w:lang w:val="en-US"/>
              </w:rPr>
              <w:t xml:space="preserve">        tagList ‘99BA9BBC’H –- Tag for PPR, rpmConfiguration, hriServerAddress, lprConfiguration</w:t>
            </w:r>
          </w:p>
          <w:p w14:paraId="59E7E14B" w14:textId="77777777" w:rsidR="00EB60E4" w:rsidRPr="00C61D27" w:rsidRDefault="00EB60E4" w:rsidP="00EB60E4">
            <w:pPr>
              <w:pStyle w:val="ASN1Code"/>
              <w:rPr>
                <w:sz w:val="18"/>
                <w:lang w:val="en-US"/>
              </w:rPr>
            </w:pPr>
            <w:r w:rsidRPr="00C61D27">
              <w:rPr>
                <w:sz w:val="18"/>
                <w:lang w:val="en-US"/>
              </w:rPr>
              <w:t xml:space="preserve">      }</w:t>
            </w:r>
          </w:p>
          <w:p w14:paraId="2FBADBCE" w14:textId="77777777" w:rsidR="00EB60E4" w:rsidRPr="00C61D27" w:rsidRDefault="00EB60E4" w:rsidP="00EB60E4">
            <w:pPr>
              <w:pStyle w:val="ASN1Code"/>
              <w:rPr>
                <w:sz w:val="18"/>
                <w:lang w:val="en-US"/>
              </w:rPr>
            </w:pPr>
            <w:r w:rsidRPr="00C61D27">
              <w:rPr>
                <w:sz w:val="18"/>
                <w:lang w:val="en-US"/>
              </w:rPr>
              <w:t xml:space="preserve">    },</w:t>
            </w:r>
          </w:p>
          <w:p w14:paraId="2E8F3458" w14:textId="77777777" w:rsidR="00EB60E4" w:rsidRPr="00C61D27" w:rsidRDefault="00EB60E4" w:rsidP="00EB60E4">
            <w:pPr>
              <w:pStyle w:val="ASN1Code"/>
              <w:rPr>
                <w:sz w:val="18"/>
                <w:lang w:val="en-US"/>
              </w:rPr>
            </w:pPr>
            <w:r w:rsidRPr="00C61D27">
              <w:rPr>
                <w:sz w:val="18"/>
                <w:lang w:val="en-US"/>
              </w:rPr>
              <w:t xml:space="preserve">    profileOwnerOid #S_PROFILE_OWNER_OID</w:t>
            </w:r>
          </w:p>
          <w:p w14:paraId="46D7EAE3" w14:textId="77777777" w:rsidR="00EB60E4" w:rsidRPr="00C61D27" w:rsidRDefault="00EB60E4" w:rsidP="00EB60E4">
            <w:pPr>
              <w:pStyle w:val="ASN1Code"/>
              <w:rPr>
                <w:sz w:val="18"/>
                <w:lang w:val="en-US"/>
              </w:rPr>
            </w:pPr>
            <w:r w:rsidRPr="00C61D27">
              <w:rPr>
                <w:sz w:val="18"/>
                <w:lang w:val="en-US"/>
              </w:rPr>
              <w:t xml:space="preserve">  },</w:t>
            </w:r>
          </w:p>
          <w:p w14:paraId="645AD4EA" w14:textId="77777777" w:rsidR="00EB60E4" w:rsidRPr="009076FF" w:rsidRDefault="00EB60E4" w:rsidP="00EB60E4">
            <w:pPr>
              <w:pStyle w:val="ASN1Code"/>
              <w:rPr>
                <w:sz w:val="18"/>
                <w:lang w:val="it-IT"/>
              </w:rPr>
            </w:pPr>
            <w:r w:rsidRPr="00C61D27">
              <w:rPr>
                <w:sz w:val="18"/>
                <w:lang w:val="en-US"/>
              </w:rPr>
              <w:t xml:space="preserve">  </w:t>
            </w:r>
            <w:r w:rsidRPr="009076FF">
              <w:rPr>
                <w:sz w:val="18"/>
                <w:lang w:val="it-IT"/>
              </w:rPr>
              <w:t>lprConfiguration{ # TEST_PCMP_ADDRESS1 }</w:t>
            </w:r>
          </w:p>
          <w:p w14:paraId="114377B7" w14:textId="0BA6F5AB" w:rsidR="00EB60E4" w:rsidRPr="006D4872" w:rsidRDefault="00EB60E4" w:rsidP="00EB60E4">
            <w:pPr>
              <w:pStyle w:val="ASN1Code"/>
              <w:rPr>
                <w:sz w:val="18"/>
                <w:lang w:val="it-IT"/>
              </w:rPr>
            </w:pPr>
            <w:r w:rsidRPr="009076FF">
              <w:rPr>
                <w:sz w:val="18"/>
                <w:lang w:val="it-IT"/>
              </w:rPr>
              <w:t>}</w:t>
            </w:r>
          </w:p>
        </w:tc>
      </w:tr>
      <w:tr w:rsidR="00953611" w:rsidRPr="005376DA" w14:paraId="32B5B07C" w14:textId="77777777" w:rsidTr="006D4872">
        <w:trPr>
          <w:trHeight w:val="314"/>
          <w:jc w:val="center"/>
        </w:trPr>
        <w:tc>
          <w:tcPr>
            <w:tcW w:w="2009" w:type="pct"/>
            <w:shd w:val="clear" w:color="auto" w:fill="auto"/>
            <w:vAlign w:val="center"/>
          </w:tcPr>
          <w:p w14:paraId="0D3FD1F2" w14:textId="015C98D2" w:rsidR="00953611" w:rsidRPr="00606CE4" w:rsidRDefault="00953611" w:rsidP="00FA1825">
            <w:pPr>
              <w:pStyle w:val="TableText"/>
              <w:rPr>
                <w:sz w:val="18"/>
                <w:lang w:val="en-US"/>
              </w:rPr>
            </w:pPr>
          </w:p>
        </w:tc>
        <w:tc>
          <w:tcPr>
            <w:tcW w:w="2991" w:type="pct"/>
            <w:shd w:val="clear" w:color="auto" w:fill="auto"/>
            <w:vAlign w:val="center"/>
          </w:tcPr>
          <w:p w14:paraId="6465DBFF" w14:textId="7519F22A" w:rsidR="00953611" w:rsidRPr="006D4872" w:rsidRDefault="00953611" w:rsidP="009076FF">
            <w:pPr>
              <w:pStyle w:val="ASN1Code"/>
              <w:rPr>
                <w:sz w:val="18"/>
                <w:lang w:val="it-IT"/>
              </w:rPr>
            </w:pPr>
          </w:p>
        </w:tc>
      </w:tr>
      <w:tr w:rsidR="00FA1825" w:rsidRPr="005376DA" w14:paraId="645927DF" w14:textId="77777777" w:rsidTr="006D4872">
        <w:trPr>
          <w:trHeight w:val="314"/>
          <w:jc w:val="center"/>
        </w:trPr>
        <w:tc>
          <w:tcPr>
            <w:tcW w:w="2009" w:type="pct"/>
            <w:shd w:val="clear" w:color="auto" w:fill="auto"/>
            <w:vAlign w:val="center"/>
          </w:tcPr>
          <w:p w14:paraId="156060E1" w14:textId="77777777" w:rsidR="00FA1825" w:rsidRPr="002D1EA3" w:rsidRDefault="00FA1825" w:rsidP="00FA1825">
            <w:pPr>
              <w:pStyle w:val="TableText"/>
              <w:rPr>
                <w:sz w:val="18"/>
              </w:rPr>
            </w:pPr>
            <w:r w:rsidRPr="002D1EA3">
              <w:rPr>
                <w:sz w:val="18"/>
              </w:rPr>
              <w:t>METADATA_OP_PROF1_RPM_CONF_ALL_CI_PKI_RAND</w:t>
            </w:r>
          </w:p>
        </w:tc>
        <w:tc>
          <w:tcPr>
            <w:tcW w:w="2991" w:type="pct"/>
            <w:shd w:val="clear" w:color="auto" w:fill="auto"/>
            <w:vAlign w:val="center"/>
          </w:tcPr>
          <w:p w14:paraId="2D715C60" w14:textId="77777777" w:rsidR="00FA1825" w:rsidRPr="006D4872" w:rsidRDefault="00FA1825" w:rsidP="00FA1825">
            <w:pPr>
              <w:pStyle w:val="ASN1Code"/>
              <w:rPr>
                <w:sz w:val="18"/>
                <w:lang w:val="it-IT"/>
              </w:rPr>
            </w:pPr>
            <w:r w:rsidRPr="006D4872">
              <w:rPr>
                <w:sz w:val="18"/>
                <w:lang w:val="it-IT"/>
              </w:rPr>
              <w:t>metadataReq StoreMetadataRequest ::= {</w:t>
            </w:r>
          </w:p>
          <w:p w14:paraId="70F19109" w14:textId="0EC82CE3" w:rsidR="00FA1825" w:rsidRPr="006D4872" w:rsidRDefault="00FA1825" w:rsidP="00FA1825">
            <w:pPr>
              <w:pStyle w:val="ASN1Code"/>
              <w:rPr>
                <w:sz w:val="18"/>
                <w:lang w:val="it-IT"/>
              </w:rPr>
            </w:pPr>
            <w:r w:rsidRPr="006D4872">
              <w:rPr>
                <w:sz w:val="18"/>
                <w:lang w:val="it-IT"/>
              </w:rPr>
              <w:t xml:space="preserve">  iccid #ICCID_OP_PROF1,</w:t>
            </w:r>
          </w:p>
          <w:p w14:paraId="7E55EF04"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41BF6A42" w14:textId="77777777" w:rsidR="00FA1825" w:rsidRPr="00E86124" w:rsidRDefault="00FA1825" w:rsidP="00FA1825">
            <w:pPr>
              <w:pStyle w:val="ASN1Code"/>
              <w:rPr>
                <w:sz w:val="18"/>
              </w:rPr>
            </w:pPr>
            <w:r w:rsidRPr="00E86124">
              <w:rPr>
                <w:sz w:val="18"/>
              </w:rPr>
              <w:t xml:space="preserve">  profileName #NAME_OP_PROF1,</w:t>
            </w:r>
          </w:p>
          <w:p w14:paraId="675C3EEA" w14:textId="77777777" w:rsidR="00FA1825" w:rsidRPr="00E86124" w:rsidRDefault="00FA1825" w:rsidP="00FA1825">
            <w:pPr>
              <w:pStyle w:val="ASN1Code"/>
              <w:rPr>
                <w:sz w:val="18"/>
              </w:rPr>
            </w:pPr>
            <w:r w:rsidRPr="00E86124">
              <w:rPr>
                <w:sz w:val="18"/>
              </w:rPr>
              <w:t xml:space="preserve">  iconType png,</w:t>
            </w:r>
          </w:p>
          <w:p w14:paraId="58E68826" w14:textId="77777777" w:rsidR="00FA1825" w:rsidRPr="00E86124" w:rsidRDefault="00FA1825" w:rsidP="00FA1825">
            <w:pPr>
              <w:pStyle w:val="ASN1Code"/>
              <w:rPr>
                <w:sz w:val="18"/>
              </w:rPr>
            </w:pPr>
            <w:r w:rsidRPr="00E86124">
              <w:rPr>
                <w:sz w:val="18"/>
              </w:rPr>
              <w:t xml:space="preserve">  icon #ICON_OP_PROF1,</w:t>
            </w:r>
          </w:p>
          <w:p w14:paraId="1F01FE49" w14:textId="77777777" w:rsidR="00FA1825" w:rsidRPr="00E86124" w:rsidRDefault="00FA1825" w:rsidP="00FA1825">
            <w:pPr>
              <w:pStyle w:val="ASN1Code"/>
              <w:rPr>
                <w:sz w:val="18"/>
              </w:rPr>
            </w:pPr>
            <w:r w:rsidRPr="00E86124">
              <w:rPr>
                <w:sz w:val="18"/>
              </w:rPr>
              <w:t xml:space="preserve">  profileClass operational,</w:t>
            </w:r>
          </w:p>
          <w:p w14:paraId="2A850040" w14:textId="1861257D" w:rsidR="00FA1825" w:rsidRPr="00E86124" w:rsidRDefault="00FA1825" w:rsidP="00FA1825">
            <w:pPr>
              <w:pStyle w:val="ASN1Code"/>
              <w:rPr>
                <w:sz w:val="18"/>
              </w:rPr>
            </w:pPr>
            <w:r w:rsidRPr="00E86124">
              <w:rPr>
                <w:sz w:val="18"/>
              </w:rPr>
              <w:lastRenderedPageBreak/>
              <w:t xml:space="preserve">  profileOwner {</w:t>
            </w:r>
          </w:p>
          <w:p w14:paraId="4B6766E6" w14:textId="77777777" w:rsidR="00FA1825" w:rsidRPr="00E86124" w:rsidRDefault="00FA1825" w:rsidP="00FA1825">
            <w:pPr>
              <w:pStyle w:val="ASN1Code"/>
              <w:rPr>
                <w:sz w:val="18"/>
              </w:rPr>
            </w:pPr>
            <w:r w:rsidRPr="00E86124">
              <w:rPr>
                <w:sz w:val="18"/>
              </w:rPr>
              <w:t xml:space="preserve">    mccMnc #MCC_MNC1</w:t>
            </w:r>
          </w:p>
          <w:p w14:paraId="58E3629D" w14:textId="77777777" w:rsidR="00FA1825" w:rsidRPr="00E86124" w:rsidRDefault="00FA1825" w:rsidP="00FA1825">
            <w:pPr>
              <w:pStyle w:val="ASN1Code"/>
              <w:rPr>
                <w:sz w:val="18"/>
              </w:rPr>
            </w:pPr>
            <w:r w:rsidRPr="00E86124">
              <w:rPr>
                <w:sz w:val="18"/>
              </w:rPr>
              <w:t xml:space="preserve">  },</w:t>
            </w:r>
          </w:p>
          <w:p w14:paraId="264B11CE" w14:textId="77777777" w:rsidR="00FA1825" w:rsidRPr="00E86124" w:rsidRDefault="00FA1825" w:rsidP="00FA1825">
            <w:pPr>
              <w:pStyle w:val="ASN1Code"/>
              <w:rPr>
                <w:sz w:val="18"/>
              </w:rPr>
            </w:pPr>
            <w:r w:rsidRPr="00E86124">
              <w:rPr>
                <w:sz w:val="18"/>
              </w:rPr>
              <w:t xml:space="preserve">  rpmConfiguration {</w:t>
            </w:r>
          </w:p>
          <w:p w14:paraId="28F6CD7A" w14:textId="77777777" w:rsidR="00FA1825" w:rsidRPr="00E86124" w:rsidRDefault="00FA1825" w:rsidP="00FA1825">
            <w:pPr>
              <w:pStyle w:val="ASN1Code"/>
              <w:rPr>
                <w:sz w:val="18"/>
              </w:rPr>
            </w:pPr>
            <w:r w:rsidRPr="00E86124">
              <w:rPr>
                <w:sz w:val="18"/>
              </w:rPr>
              <w:t xml:space="preserve">      managingDpList {</w:t>
            </w:r>
          </w:p>
          <w:p w14:paraId="1F35794B" w14:textId="77777777" w:rsidR="00FA1825" w:rsidRPr="00E86124" w:rsidRDefault="00FA1825" w:rsidP="00FA1825">
            <w:pPr>
              <w:pStyle w:val="ASN1Code"/>
              <w:rPr>
                <w:sz w:val="18"/>
              </w:rPr>
            </w:pPr>
            <w:r w:rsidRPr="00E86124">
              <w:rPr>
                <w:sz w:val="18"/>
              </w:rPr>
              <w:t xml:space="preserve">        {</w:t>
            </w:r>
          </w:p>
          <w:p w14:paraId="617B0005" w14:textId="62BA164A" w:rsidR="00FA1825" w:rsidRPr="00E86124" w:rsidRDefault="00FA1825" w:rsidP="00FA1825">
            <w:pPr>
              <w:pStyle w:val="ASN1Code"/>
              <w:rPr>
                <w:sz w:val="18"/>
              </w:rPr>
            </w:pPr>
            <w:r>
              <w:rPr>
                <w:sz w:val="18"/>
              </w:rPr>
              <w:t xml:space="preserve">             </w:t>
            </w:r>
            <w:r w:rsidRPr="00E86124">
              <w:rPr>
                <w:sz w:val="18"/>
              </w:rPr>
              <w:t>managingDP #S_SM_DP+_OID,</w:t>
            </w:r>
          </w:p>
          <w:p w14:paraId="46BCAE7C" w14:textId="5D17F6D6" w:rsidR="00FA1825" w:rsidRPr="00E86124" w:rsidRDefault="00FA1825" w:rsidP="00FA1825">
            <w:pPr>
              <w:pStyle w:val="ASN1Code"/>
              <w:rPr>
                <w:sz w:val="18"/>
              </w:rPr>
            </w:pPr>
            <w:r>
              <w:rPr>
                <w:sz w:val="18"/>
              </w:rPr>
              <w:t xml:space="preserve">             </w:t>
            </w:r>
            <w:r w:rsidRPr="00E86124">
              <w:rPr>
                <w:sz w:val="18"/>
              </w:rPr>
              <w:t>rpmType { enable, disable, delete, listProfileInfo, contactPcmp}</w:t>
            </w:r>
          </w:p>
          <w:p w14:paraId="4F7EAFC0" w14:textId="4241513E" w:rsidR="00FA1825" w:rsidRPr="00E86124" w:rsidRDefault="00FA1825" w:rsidP="00FA1825">
            <w:pPr>
              <w:pStyle w:val="ASN1Code"/>
              <w:rPr>
                <w:sz w:val="18"/>
              </w:rPr>
            </w:pPr>
            <w:r w:rsidRPr="00E86124">
              <w:rPr>
                <w:sz w:val="18"/>
              </w:rPr>
              <w:t xml:space="preserve">             </w:t>
            </w:r>
            <w:r w:rsidRPr="00E86124">
              <w:rPr>
                <w:rFonts w:hint="eastAsia"/>
                <w:sz w:val="18"/>
              </w:rPr>
              <w:t xml:space="preserve">tagList </w:t>
            </w:r>
            <w:r w:rsidRPr="00E86124">
              <w:rPr>
                <w:sz w:val="18"/>
              </w:rPr>
              <w:t>‘</w:t>
            </w:r>
            <w:r w:rsidRPr="00E86124">
              <w:rPr>
                <w:rFonts w:hint="eastAsia"/>
                <w:sz w:val="18"/>
              </w:rPr>
              <w:t>99</w:t>
            </w:r>
            <w:r w:rsidR="00533BAC">
              <w:rPr>
                <w:sz w:val="18"/>
              </w:rPr>
              <w:t>BA</w:t>
            </w:r>
            <w:r w:rsidRPr="00E86124">
              <w:rPr>
                <w:sz w:val="18"/>
              </w:rPr>
              <w:t>9</w:t>
            </w:r>
            <w:r w:rsidR="00E5785E">
              <w:rPr>
                <w:sz w:val="18"/>
              </w:rPr>
              <w:t>B</w:t>
            </w:r>
            <w:r w:rsidRPr="00E86124">
              <w:rPr>
                <w:sz w:val="18"/>
              </w:rPr>
              <w:t xml:space="preserve">BC’H –- Tags for PPR, rpmConfiguration, hriServerAddress, </w:t>
            </w:r>
            <w:r w:rsidRPr="00E86124">
              <w:rPr>
                <w:rFonts w:hint="eastAsia"/>
                <w:sz w:val="18"/>
              </w:rPr>
              <w:t>lp</w:t>
            </w:r>
            <w:r w:rsidRPr="00E86124">
              <w:rPr>
                <w:sz w:val="18"/>
              </w:rPr>
              <w:t>r</w:t>
            </w:r>
            <w:r w:rsidRPr="00E86124">
              <w:rPr>
                <w:rFonts w:hint="eastAsia"/>
                <w:sz w:val="18"/>
              </w:rPr>
              <w:t>Configuration</w:t>
            </w:r>
          </w:p>
          <w:p w14:paraId="4A293762" w14:textId="3FDFB1B5" w:rsidR="00FA1825" w:rsidRPr="00E86124" w:rsidRDefault="00FA1825" w:rsidP="00FA1825">
            <w:pPr>
              <w:pStyle w:val="ASN1Code"/>
              <w:rPr>
                <w:sz w:val="18"/>
              </w:rPr>
            </w:pPr>
            <w:r>
              <w:rPr>
                <w:sz w:val="18"/>
              </w:rPr>
              <w:t xml:space="preserve">       </w:t>
            </w:r>
            <w:r w:rsidRPr="00E86124">
              <w:rPr>
                <w:sz w:val="18"/>
              </w:rPr>
              <w:t xml:space="preserve">  }</w:t>
            </w:r>
          </w:p>
          <w:p w14:paraId="2A3E9441" w14:textId="74004612" w:rsidR="00FA1825" w:rsidRPr="00E86124" w:rsidRDefault="00FA1825" w:rsidP="00FA1825">
            <w:pPr>
              <w:pStyle w:val="ASN1Code"/>
              <w:rPr>
                <w:sz w:val="18"/>
              </w:rPr>
            </w:pPr>
            <w:r>
              <w:rPr>
                <w:sz w:val="18"/>
              </w:rPr>
              <w:t xml:space="preserve">       </w:t>
            </w:r>
            <w:r w:rsidRPr="00E86124">
              <w:rPr>
                <w:sz w:val="18"/>
              </w:rPr>
              <w:t>},</w:t>
            </w:r>
          </w:p>
          <w:p w14:paraId="3DCA396F" w14:textId="77777777" w:rsidR="00FA1825" w:rsidRPr="00E86124" w:rsidRDefault="00FA1825" w:rsidP="00FA1825">
            <w:pPr>
              <w:pStyle w:val="ASN1Code"/>
              <w:rPr>
                <w:sz w:val="18"/>
              </w:rPr>
            </w:pPr>
            <w:r w:rsidRPr="00E86124">
              <w:rPr>
                <w:sz w:val="18"/>
              </w:rPr>
              <w:t xml:space="preserve">       pollingAddress #TEST_DP_ADDRESS1,</w:t>
            </w:r>
          </w:p>
          <w:p w14:paraId="120A3D88" w14:textId="77777777" w:rsidR="00FA1825" w:rsidRPr="00E86124" w:rsidRDefault="00FA1825" w:rsidP="00FA1825">
            <w:pPr>
              <w:pStyle w:val="ASN1Code"/>
              <w:rPr>
                <w:sz w:val="18"/>
              </w:rPr>
            </w:pPr>
            <w:r w:rsidRPr="00E86124">
              <w:rPr>
                <w:sz w:val="18"/>
              </w:rPr>
              <w:t xml:space="preserve">       allowedCiPKId &lt;CI_PKI_RANDOM&gt;,</w:t>
            </w:r>
          </w:p>
          <w:p w14:paraId="2DE73498" w14:textId="77777777" w:rsidR="00FA1825" w:rsidRPr="00E86124" w:rsidRDefault="00FA1825" w:rsidP="00FA1825">
            <w:pPr>
              <w:pStyle w:val="ASN1Code"/>
              <w:rPr>
                <w:sz w:val="18"/>
              </w:rPr>
            </w:pPr>
            <w:r w:rsidRPr="00E86124">
              <w:rPr>
                <w:sz w:val="18"/>
              </w:rPr>
              <w:t xml:space="preserve">       profileOwnerOid #S_PROFILE_OWNER_OID</w:t>
            </w:r>
          </w:p>
          <w:p w14:paraId="19D968D0" w14:textId="77777777" w:rsidR="00FA1825" w:rsidRPr="00E86124" w:rsidRDefault="00FA1825" w:rsidP="00FA1825">
            <w:pPr>
              <w:pStyle w:val="ASN1Code"/>
              <w:rPr>
                <w:sz w:val="18"/>
              </w:rPr>
            </w:pPr>
            <w:r w:rsidRPr="00E86124">
              <w:rPr>
                <w:sz w:val="18"/>
              </w:rPr>
              <w:t xml:space="preserve">   }</w:t>
            </w:r>
          </w:p>
          <w:p w14:paraId="4496B2E1" w14:textId="77777777" w:rsidR="00FA1825" w:rsidRPr="00A45BEA" w:rsidRDefault="00FA1825" w:rsidP="00FA1825">
            <w:pPr>
              <w:pStyle w:val="ASN1Code"/>
              <w:rPr>
                <w:sz w:val="18"/>
              </w:rPr>
            </w:pPr>
            <w:r w:rsidRPr="00E86124">
              <w:rPr>
                <w:sz w:val="18"/>
              </w:rPr>
              <w:t>}</w:t>
            </w:r>
          </w:p>
        </w:tc>
      </w:tr>
      <w:tr w:rsidR="00FA1825" w:rsidRPr="005376DA" w14:paraId="1A050EE1" w14:textId="77777777" w:rsidTr="006D4872">
        <w:trPr>
          <w:trHeight w:val="314"/>
          <w:jc w:val="center"/>
        </w:trPr>
        <w:tc>
          <w:tcPr>
            <w:tcW w:w="2009" w:type="pct"/>
            <w:shd w:val="clear" w:color="auto" w:fill="auto"/>
            <w:vAlign w:val="center"/>
          </w:tcPr>
          <w:p w14:paraId="4B5B7073" w14:textId="77777777" w:rsidR="00FA1825" w:rsidRPr="002D1EA3" w:rsidRDefault="00FA1825" w:rsidP="00FA1825">
            <w:pPr>
              <w:pStyle w:val="TableText"/>
              <w:rPr>
                <w:sz w:val="18"/>
              </w:rPr>
            </w:pPr>
            <w:r w:rsidRPr="002D1EA3">
              <w:rPr>
                <w:sz w:val="18"/>
              </w:rPr>
              <w:lastRenderedPageBreak/>
              <w:t>METADATA_OP_PROF1_RPM_CONF_ALL_DP_OID2</w:t>
            </w:r>
          </w:p>
        </w:tc>
        <w:tc>
          <w:tcPr>
            <w:tcW w:w="2991" w:type="pct"/>
            <w:shd w:val="clear" w:color="auto" w:fill="auto"/>
            <w:vAlign w:val="center"/>
          </w:tcPr>
          <w:p w14:paraId="0DF5CED6" w14:textId="77777777" w:rsidR="00FA1825" w:rsidRPr="006D4872" w:rsidRDefault="00FA1825" w:rsidP="00FA1825">
            <w:pPr>
              <w:pStyle w:val="ASN1Code"/>
              <w:rPr>
                <w:sz w:val="18"/>
                <w:lang w:val="it-IT"/>
              </w:rPr>
            </w:pPr>
            <w:r w:rsidRPr="006D4872">
              <w:rPr>
                <w:sz w:val="18"/>
                <w:lang w:val="it-IT"/>
              </w:rPr>
              <w:t>metadataReq StoreMetadataRequest ::= {</w:t>
            </w:r>
          </w:p>
          <w:p w14:paraId="2A0CA02A" w14:textId="1933C2D2" w:rsidR="00FA1825" w:rsidRPr="006D4872" w:rsidRDefault="00FA1825" w:rsidP="00FA1825">
            <w:pPr>
              <w:pStyle w:val="ASN1Code"/>
              <w:rPr>
                <w:sz w:val="18"/>
                <w:lang w:val="it-IT"/>
              </w:rPr>
            </w:pPr>
            <w:r w:rsidRPr="006D4872">
              <w:rPr>
                <w:sz w:val="18"/>
                <w:lang w:val="it-IT"/>
              </w:rPr>
              <w:t xml:space="preserve">  iccid #ICCID_OP_PROF1,</w:t>
            </w:r>
          </w:p>
          <w:p w14:paraId="41693C7B" w14:textId="77777777" w:rsidR="00FA1825" w:rsidRPr="0038536B" w:rsidRDefault="00FA1825" w:rsidP="00FA1825">
            <w:pPr>
              <w:pStyle w:val="ASN1Code"/>
              <w:rPr>
                <w:sz w:val="18"/>
              </w:rPr>
            </w:pPr>
            <w:r w:rsidRPr="006D4872">
              <w:rPr>
                <w:sz w:val="18"/>
                <w:lang w:val="it-IT"/>
              </w:rPr>
              <w:t xml:space="preserve">  </w:t>
            </w:r>
            <w:r w:rsidRPr="0038536B">
              <w:rPr>
                <w:sz w:val="18"/>
              </w:rPr>
              <w:t>serviceProviderName #SP_NAME1,</w:t>
            </w:r>
          </w:p>
          <w:p w14:paraId="7D42109F" w14:textId="77777777" w:rsidR="00FA1825" w:rsidRPr="0038536B" w:rsidRDefault="00FA1825" w:rsidP="00FA1825">
            <w:pPr>
              <w:pStyle w:val="ASN1Code"/>
              <w:rPr>
                <w:sz w:val="18"/>
              </w:rPr>
            </w:pPr>
            <w:r w:rsidRPr="0038536B">
              <w:rPr>
                <w:sz w:val="18"/>
              </w:rPr>
              <w:t xml:space="preserve">  profileName #NAME_OP_PROF1,</w:t>
            </w:r>
          </w:p>
          <w:p w14:paraId="6A84B113" w14:textId="77777777" w:rsidR="00FA1825" w:rsidRPr="0038536B" w:rsidRDefault="00FA1825" w:rsidP="00FA1825">
            <w:pPr>
              <w:pStyle w:val="ASN1Code"/>
              <w:rPr>
                <w:sz w:val="18"/>
              </w:rPr>
            </w:pPr>
            <w:r w:rsidRPr="0038536B">
              <w:rPr>
                <w:sz w:val="18"/>
              </w:rPr>
              <w:t xml:space="preserve">  iconType png,</w:t>
            </w:r>
          </w:p>
          <w:p w14:paraId="7F8A15EB" w14:textId="77777777" w:rsidR="00FA1825" w:rsidRPr="0038536B" w:rsidRDefault="00FA1825" w:rsidP="00FA1825">
            <w:pPr>
              <w:pStyle w:val="ASN1Code"/>
              <w:rPr>
                <w:sz w:val="18"/>
              </w:rPr>
            </w:pPr>
            <w:r w:rsidRPr="0038536B">
              <w:rPr>
                <w:sz w:val="18"/>
              </w:rPr>
              <w:t xml:space="preserve">  icon #ICON_OP_PROF1,</w:t>
            </w:r>
          </w:p>
          <w:p w14:paraId="6F77C76A" w14:textId="77777777" w:rsidR="00FA1825" w:rsidRPr="0038536B" w:rsidRDefault="00FA1825" w:rsidP="00FA1825">
            <w:pPr>
              <w:pStyle w:val="ASN1Code"/>
              <w:rPr>
                <w:sz w:val="18"/>
              </w:rPr>
            </w:pPr>
            <w:r w:rsidRPr="0038536B">
              <w:rPr>
                <w:sz w:val="18"/>
              </w:rPr>
              <w:t xml:space="preserve">  profileClass operational,</w:t>
            </w:r>
          </w:p>
          <w:p w14:paraId="612A0ED7" w14:textId="77777777" w:rsidR="00FA1825" w:rsidRPr="0038536B" w:rsidRDefault="00FA1825" w:rsidP="00FA1825">
            <w:pPr>
              <w:pStyle w:val="ASN1Code"/>
              <w:rPr>
                <w:sz w:val="18"/>
              </w:rPr>
            </w:pPr>
            <w:r w:rsidRPr="0038536B">
              <w:rPr>
                <w:sz w:val="18"/>
              </w:rPr>
              <w:t xml:space="preserve">  profileOwner {</w:t>
            </w:r>
          </w:p>
          <w:p w14:paraId="25882626" w14:textId="77777777" w:rsidR="00FA1825" w:rsidRPr="0038536B" w:rsidRDefault="00FA1825" w:rsidP="00FA1825">
            <w:pPr>
              <w:pStyle w:val="ASN1Code"/>
              <w:rPr>
                <w:sz w:val="18"/>
              </w:rPr>
            </w:pPr>
            <w:r w:rsidRPr="0038536B">
              <w:rPr>
                <w:sz w:val="18"/>
              </w:rPr>
              <w:t xml:space="preserve">    mccMnc #MCC_MNC1</w:t>
            </w:r>
          </w:p>
          <w:p w14:paraId="732C43B0" w14:textId="77777777" w:rsidR="00FA1825" w:rsidRPr="0038536B" w:rsidRDefault="00FA1825" w:rsidP="00FA1825">
            <w:pPr>
              <w:pStyle w:val="ASN1Code"/>
              <w:rPr>
                <w:sz w:val="18"/>
              </w:rPr>
            </w:pPr>
            <w:r w:rsidRPr="0038536B">
              <w:rPr>
                <w:sz w:val="18"/>
              </w:rPr>
              <w:t xml:space="preserve">  },</w:t>
            </w:r>
          </w:p>
          <w:p w14:paraId="042DA682" w14:textId="77777777" w:rsidR="00FA1825" w:rsidRPr="0038536B" w:rsidRDefault="00FA1825" w:rsidP="00FA1825">
            <w:pPr>
              <w:pStyle w:val="ASN1Code"/>
              <w:rPr>
                <w:sz w:val="18"/>
              </w:rPr>
            </w:pPr>
            <w:r w:rsidRPr="0038536B">
              <w:rPr>
                <w:sz w:val="18"/>
              </w:rPr>
              <w:t xml:space="preserve">  profilePolicyRules {ppr1},</w:t>
            </w:r>
          </w:p>
          <w:p w14:paraId="14BDF849" w14:textId="77777777" w:rsidR="00FA1825" w:rsidRPr="0038536B" w:rsidRDefault="00FA1825" w:rsidP="00FA1825">
            <w:pPr>
              <w:pStyle w:val="ASN1Code"/>
              <w:rPr>
                <w:sz w:val="18"/>
              </w:rPr>
            </w:pPr>
            <w:r w:rsidRPr="0038536B">
              <w:rPr>
                <w:sz w:val="18"/>
              </w:rPr>
              <w:t xml:space="preserve">  rpmConfiguration {</w:t>
            </w:r>
          </w:p>
          <w:p w14:paraId="56EACC2E" w14:textId="77777777" w:rsidR="00FA1825" w:rsidRPr="0038536B" w:rsidRDefault="00FA1825" w:rsidP="00FA1825">
            <w:pPr>
              <w:pStyle w:val="ASN1Code"/>
              <w:rPr>
                <w:sz w:val="18"/>
              </w:rPr>
            </w:pPr>
            <w:r w:rsidRPr="0038536B">
              <w:rPr>
                <w:sz w:val="18"/>
              </w:rPr>
              <w:t xml:space="preserve">    </w:t>
            </w:r>
            <w:r w:rsidRPr="0038536B">
              <w:rPr>
                <w:rFonts w:hint="eastAsia"/>
                <w:sz w:val="18"/>
              </w:rPr>
              <w:t>managingDpList {</w:t>
            </w:r>
          </w:p>
          <w:p w14:paraId="08A7DB61" w14:textId="253AB0DC" w:rsidR="00FA1825" w:rsidRPr="0038536B" w:rsidRDefault="00FA1825" w:rsidP="00FA1825">
            <w:pPr>
              <w:pStyle w:val="ASN1Code"/>
              <w:rPr>
                <w:sz w:val="18"/>
              </w:rPr>
            </w:pPr>
            <w:r w:rsidRPr="0038536B">
              <w:rPr>
                <w:sz w:val="18"/>
              </w:rPr>
              <w:t xml:space="preserve">      { </w:t>
            </w:r>
            <w:r w:rsidRPr="0038536B">
              <w:rPr>
                <w:rFonts w:hint="eastAsia"/>
                <w:sz w:val="18"/>
              </w:rPr>
              <w:t>managingDP</w:t>
            </w:r>
            <w:r>
              <w:rPr>
                <w:sz w:val="18"/>
              </w:rPr>
              <w:t xml:space="preserve"> #S_SM_DP+_OID2,</w:t>
            </w:r>
          </w:p>
          <w:p w14:paraId="2A97C379" w14:textId="3EAAAE1D" w:rsidR="00FA1825" w:rsidRPr="0038536B" w:rsidRDefault="00FA1825" w:rsidP="00FA1825">
            <w:pPr>
              <w:pStyle w:val="ASN1Code"/>
              <w:rPr>
                <w:sz w:val="18"/>
              </w:rPr>
            </w:pPr>
            <w:r w:rsidRPr="0038536B">
              <w:rPr>
                <w:sz w:val="18"/>
              </w:rPr>
              <w:t xml:space="preserve">      </w:t>
            </w:r>
            <w:r>
              <w:rPr>
                <w:sz w:val="18"/>
              </w:rPr>
              <w:t xml:space="preserve"> </w:t>
            </w:r>
            <w:r w:rsidRPr="0038536B">
              <w:rPr>
                <w:sz w:val="18"/>
              </w:rPr>
              <w:t xml:space="preserve"> </w:t>
            </w:r>
            <w:r w:rsidRPr="0038536B">
              <w:rPr>
                <w:rFonts w:hint="eastAsia"/>
                <w:sz w:val="18"/>
              </w:rPr>
              <w:t>rpmType</w:t>
            </w:r>
            <w:r w:rsidRPr="0038536B">
              <w:rPr>
                <w:sz w:val="18"/>
              </w:rPr>
              <w:t xml:space="preserve"> {enable, disable, delete, listProfileInfo, contactPcmp}</w:t>
            </w:r>
          </w:p>
          <w:p w14:paraId="1B32CB61" w14:textId="5ED68346" w:rsidR="00FA1825" w:rsidRPr="0038536B" w:rsidRDefault="00FA1825" w:rsidP="00FA1825">
            <w:pPr>
              <w:pStyle w:val="ASN1Code"/>
              <w:rPr>
                <w:sz w:val="18"/>
              </w:rPr>
            </w:pPr>
            <w:r w:rsidRPr="0038536B">
              <w:rPr>
                <w:sz w:val="18"/>
              </w:rPr>
              <w:t xml:space="preserve">        </w:t>
            </w:r>
            <w:r w:rsidRPr="0038536B">
              <w:rPr>
                <w:rFonts w:hint="eastAsia"/>
                <w:sz w:val="18"/>
              </w:rPr>
              <w:t xml:space="preserve">tagList </w:t>
            </w:r>
            <w:r w:rsidRPr="0038536B">
              <w:rPr>
                <w:sz w:val="18"/>
              </w:rPr>
              <w:t>‘</w:t>
            </w:r>
            <w:r w:rsidRPr="0038536B">
              <w:rPr>
                <w:rFonts w:hint="eastAsia"/>
                <w:sz w:val="18"/>
              </w:rPr>
              <w:t>99</w:t>
            </w:r>
            <w:r w:rsidR="00533BAC">
              <w:rPr>
                <w:sz w:val="18"/>
              </w:rPr>
              <w:t>BA</w:t>
            </w:r>
            <w:r w:rsidRPr="0038536B">
              <w:rPr>
                <w:sz w:val="18"/>
              </w:rPr>
              <w:t>9</w:t>
            </w:r>
            <w:r w:rsidR="0018516F">
              <w:rPr>
                <w:sz w:val="18"/>
              </w:rPr>
              <w:t>B</w:t>
            </w:r>
            <w:r w:rsidRPr="0038536B">
              <w:rPr>
                <w:sz w:val="18"/>
              </w:rPr>
              <w:t xml:space="preserve">BC’H –- Tags for PPR, rpmConfiguration, hriServerAddress, </w:t>
            </w:r>
            <w:r w:rsidRPr="0038536B">
              <w:rPr>
                <w:rFonts w:hint="eastAsia"/>
                <w:sz w:val="18"/>
              </w:rPr>
              <w:t>lp</w:t>
            </w:r>
            <w:r w:rsidRPr="0038536B">
              <w:rPr>
                <w:sz w:val="18"/>
              </w:rPr>
              <w:t>r</w:t>
            </w:r>
            <w:r w:rsidRPr="0038536B">
              <w:rPr>
                <w:rFonts w:hint="eastAsia"/>
                <w:sz w:val="18"/>
              </w:rPr>
              <w:t>Configuration</w:t>
            </w:r>
          </w:p>
          <w:p w14:paraId="06B11A97" w14:textId="77777777" w:rsidR="00FA1825" w:rsidRPr="0038536B" w:rsidRDefault="00FA1825" w:rsidP="00FA1825">
            <w:pPr>
              <w:pStyle w:val="ASN1Code"/>
              <w:rPr>
                <w:sz w:val="18"/>
              </w:rPr>
            </w:pPr>
            <w:r w:rsidRPr="0038536B">
              <w:rPr>
                <w:sz w:val="18"/>
              </w:rPr>
              <w:t xml:space="preserve">      }</w:t>
            </w:r>
          </w:p>
          <w:p w14:paraId="5355B7DF" w14:textId="77777777" w:rsidR="00FA1825" w:rsidRPr="0038536B" w:rsidRDefault="00FA1825" w:rsidP="00FA1825">
            <w:pPr>
              <w:pStyle w:val="ASN1Code"/>
              <w:rPr>
                <w:sz w:val="18"/>
              </w:rPr>
            </w:pPr>
            <w:r w:rsidRPr="0038536B">
              <w:rPr>
                <w:sz w:val="18"/>
              </w:rPr>
              <w:t xml:space="preserve">    </w:t>
            </w:r>
            <w:r w:rsidRPr="0038536B">
              <w:rPr>
                <w:rFonts w:hint="eastAsia"/>
                <w:sz w:val="18"/>
              </w:rPr>
              <w:t>}</w:t>
            </w:r>
            <w:r w:rsidRPr="0038536B">
              <w:rPr>
                <w:sz w:val="18"/>
              </w:rPr>
              <w:t>,</w:t>
            </w:r>
          </w:p>
          <w:p w14:paraId="1A7BB583" w14:textId="77777777" w:rsidR="00FA1825" w:rsidRPr="0038536B" w:rsidRDefault="00FA1825" w:rsidP="00FA1825">
            <w:pPr>
              <w:pStyle w:val="ASN1Code"/>
              <w:rPr>
                <w:sz w:val="18"/>
              </w:rPr>
            </w:pPr>
            <w:r w:rsidRPr="0038536B">
              <w:rPr>
                <w:sz w:val="18"/>
              </w:rPr>
              <w:t xml:space="preserve">    </w:t>
            </w:r>
            <w:r w:rsidRPr="0038536B">
              <w:rPr>
                <w:rFonts w:hint="eastAsia"/>
                <w:sz w:val="18"/>
              </w:rPr>
              <w:t xml:space="preserve">profileOwnerOid </w:t>
            </w:r>
            <w:r w:rsidRPr="0038536B">
              <w:rPr>
                <w:sz w:val="18"/>
              </w:rPr>
              <w:t>#S_PROFILE_OWNER_OID</w:t>
            </w:r>
          </w:p>
          <w:p w14:paraId="312DC110" w14:textId="77777777" w:rsidR="00FA1825" w:rsidRPr="0038536B" w:rsidRDefault="00FA1825" w:rsidP="00FA1825">
            <w:pPr>
              <w:pStyle w:val="ASN1Code"/>
            </w:pPr>
            <w:r w:rsidRPr="0038536B">
              <w:rPr>
                <w:sz w:val="18"/>
              </w:rPr>
              <w:t xml:space="preserve">  },</w:t>
            </w:r>
          </w:p>
          <w:p w14:paraId="1702DEB7" w14:textId="77777777" w:rsidR="001E0DF8" w:rsidRDefault="001637D2" w:rsidP="00FA1825">
            <w:pPr>
              <w:pStyle w:val="ASN1Code"/>
              <w:rPr>
                <w:sz w:val="18"/>
              </w:rPr>
            </w:pPr>
            <w:r w:rsidRPr="001637D2">
              <w:rPr>
                <w:sz w:val="18"/>
              </w:rPr>
              <w:t xml:space="preserve">  hriServerAddress { #TEST_HRI_ADDRESS1 }</w:t>
            </w:r>
          </w:p>
          <w:p w14:paraId="71530C20" w14:textId="77777777" w:rsidR="00FA1825" w:rsidRPr="0038536B" w:rsidRDefault="00FA1825" w:rsidP="00FA1825">
            <w:pPr>
              <w:pStyle w:val="ASN1Code"/>
              <w:rPr>
                <w:sz w:val="18"/>
              </w:rPr>
            </w:pPr>
            <w:r w:rsidRPr="0038536B">
              <w:rPr>
                <w:sz w:val="18"/>
              </w:rPr>
              <w:t>}</w:t>
            </w:r>
          </w:p>
        </w:tc>
      </w:tr>
      <w:tr w:rsidR="00FA1825" w:rsidRPr="005376DA" w14:paraId="18323462" w14:textId="77777777" w:rsidTr="006D4872">
        <w:trPr>
          <w:trHeight w:val="314"/>
          <w:jc w:val="center"/>
        </w:trPr>
        <w:tc>
          <w:tcPr>
            <w:tcW w:w="2009" w:type="pct"/>
            <w:shd w:val="clear" w:color="auto" w:fill="auto"/>
            <w:vAlign w:val="center"/>
          </w:tcPr>
          <w:p w14:paraId="4F188CE7" w14:textId="77777777" w:rsidR="00FA1825" w:rsidRPr="002D1EA3" w:rsidRDefault="00FA1825" w:rsidP="00FA1825">
            <w:pPr>
              <w:pStyle w:val="TableText"/>
              <w:rPr>
                <w:sz w:val="18"/>
                <w:lang w:eastAsia="en-GB"/>
              </w:rPr>
            </w:pPr>
            <w:r w:rsidRPr="002D1EA3">
              <w:rPr>
                <w:sz w:val="18"/>
              </w:rPr>
              <w:t>METADATA_OP_PROF1_RPM_CONF_ALL_PPR1</w:t>
            </w:r>
          </w:p>
        </w:tc>
        <w:tc>
          <w:tcPr>
            <w:tcW w:w="2991" w:type="pct"/>
            <w:shd w:val="clear" w:color="auto" w:fill="auto"/>
            <w:vAlign w:val="center"/>
          </w:tcPr>
          <w:p w14:paraId="7BE25879" w14:textId="77777777" w:rsidR="00FA1825" w:rsidRPr="006D4872" w:rsidRDefault="00FA1825" w:rsidP="00FA1825">
            <w:pPr>
              <w:pStyle w:val="ASN1Code"/>
              <w:rPr>
                <w:sz w:val="18"/>
                <w:lang w:val="it-IT"/>
              </w:rPr>
            </w:pPr>
            <w:r w:rsidRPr="006D4872">
              <w:rPr>
                <w:sz w:val="18"/>
                <w:lang w:val="it-IT"/>
              </w:rPr>
              <w:t>metadataReq StoreMetadataRequest ::= {</w:t>
            </w:r>
          </w:p>
          <w:p w14:paraId="35692300" w14:textId="24C86897" w:rsidR="00FA1825" w:rsidRPr="006D4872" w:rsidRDefault="00FA1825" w:rsidP="00FA1825">
            <w:pPr>
              <w:pStyle w:val="ASN1Code"/>
              <w:rPr>
                <w:sz w:val="18"/>
                <w:lang w:val="it-IT"/>
              </w:rPr>
            </w:pPr>
            <w:r w:rsidRPr="006D4872">
              <w:rPr>
                <w:sz w:val="18"/>
                <w:lang w:val="it-IT"/>
              </w:rPr>
              <w:t xml:space="preserve">  iccid #ICCID_OP_PROF1,</w:t>
            </w:r>
          </w:p>
          <w:p w14:paraId="1D709962" w14:textId="77777777" w:rsidR="00FA1825" w:rsidRPr="003E79D6" w:rsidRDefault="00FA1825" w:rsidP="00FA1825">
            <w:pPr>
              <w:pStyle w:val="ASN1Code"/>
              <w:rPr>
                <w:sz w:val="18"/>
              </w:rPr>
            </w:pPr>
            <w:r w:rsidRPr="006D4872">
              <w:rPr>
                <w:sz w:val="18"/>
                <w:lang w:val="it-IT"/>
              </w:rPr>
              <w:t xml:space="preserve">  </w:t>
            </w:r>
            <w:r w:rsidRPr="003E79D6">
              <w:rPr>
                <w:sz w:val="18"/>
              </w:rPr>
              <w:t>serviceProviderName #SP_NAME1,</w:t>
            </w:r>
          </w:p>
          <w:p w14:paraId="03B90B0A" w14:textId="77777777" w:rsidR="00FA1825" w:rsidRPr="003E79D6" w:rsidRDefault="00FA1825" w:rsidP="00FA1825">
            <w:pPr>
              <w:pStyle w:val="ASN1Code"/>
              <w:rPr>
                <w:sz w:val="18"/>
              </w:rPr>
            </w:pPr>
            <w:r w:rsidRPr="003E79D6">
              <w:rPr>
                <w:sz w:val="18"/>
              </w:rPr>
              <w:t xml:space="preserve">  profileName #NAME_OP_PROF1,</w:t>
            </w:r>
          </w:p>
          <w:p w14:paraId="6CE92837" w14:textId="77777777" w:rsidR="00FA1825" w:rsidRPr="003E79D6" w:rsidRDefault="00FA1825" w:rsidP="00FA1825">
            <w:pPr>
              <w:pStyle w:val="ASN1Code"/>
              <w:rPr>
                <w:rFonts w:eastAsiaTheme="minorEastAsia" w:cs="Courier New"/>
                <w:sz w:val="18"/>
                <w:szCs w:val="18"/>
              </w:rPr>
            </w:pPr>
            <w:r w:rsidRPr="003E79D6">
              <w:rPr>
                <w:rFonts w:eastAsiaTheme="minorEastAsia" w:cs="Courier New"/>
                <w:sz w:val="18"/>
                <w:szCs w:val="18"/>
              </w:rPr>
              <w:t xml:space="preserve">  iconType png,</w:t>
            </w:r>
          </w:p>
          <w:p w14:paraId="47B8BEEA" w14:textId="77777777" w:rsidR="00FA1825" w:rsidRPr="003E79D6" w:rsidRDefault="00FA1825" w:rsidP="00FA1825">
            <w:pPr>
              <w:pStyle w:val="ASN1Code"/>
              <w:rPr>
                <w:sz w:val="18"/>
              </w:rPr>
            </w:pPr>
            <w:r w:rsidRPr="003E79D6">
              <w:rPr>
                <w:sz w:val="18"/>
              </w:rPr>
              <w:t xml:space="preserve">  icon #ICON_OP_PROF1,</w:t>
            </w:r>
          </w:p>
          <w:p w14:paraId="1580F772" w14:textId="77777777" w:rsidR="00FA1825" w:rsidRPr="003E79D6" w:rsidRDefault="00FA1825" w:rsidP="00FA1825">
            <w:pPr>
              <w:pStyle w:val="ASN1Code"/>
              <w:rPr>
                <w:sz w:val="18"/>
              </w:rPr>
            </w:pPr>
            <w:r w:rsidRPr="003E79D6">
              <w:rPr>
                <w:sz w:val="18"/>
              </w:rPr>
              <w:t xml:space="preserve">  profileClass operational,</w:t>
            </w:r>
          </w:p>
          <w:p w14:paraId="0FA17B20" w14:textId="77777777" w:rsidR="00FA1825" w:rsidRPr="003E79D6" w:rsidRDefault="00FA1825" w:rsidP="00FA1825">
            <w:pPr>
              <w:pStyle w:val="ASN1Code"/>
              <w:rPr>
                <w:sz w:val="18"/>
              </w:rPr>
            </w:pPr>
            <w:r w:rsidRPr="003E79D6">
              <w:rPr>
                <w:sz w:val="18"/>
              </w:rPr>
              <w:t xml:space="preserve">  profileOwner {</w:t>
            </w:r>
          </w:p>
          <w:p w14:paraId="40FD42A2" w14:textId="77777777" w:rsidR="00FA1825" w:rsidRPr="003E79D6" w:rsidRDefault="00FA1825" w:rsidP="00FA1825">
            <w:pPr>
              <w:pStyle w:val="ASN1Code"/>
              <w:rPr>
                <w:sz w:val="18"/>
              </w:rPr>
            </w:pPr>
            <w:r w:rsidRPr="003E79D6">
              <w:rPr>
                <w:sz w:val="18"/>
              </w:rPr>
              <w:t xml:space="preserve">    mccMnc #MCC_MNC1</w:t>
            </w:r>
          </w:p>
          <w:p w14:paraId="4EF209AE" w14:textId="77777777" w:rsidR="00FA1825" w:rsidRPr="003E79D6" w:rsidRDefault="00FA1825" w:rsidP="00FA1825">
            <w:pPr>
              <w:pStyle w:val="ASN1Code"/>
              <w:rPr>
                <w:sz w:val="18"/>
              </w:rPr>
            </w:pPr>
            <w:r w:rsidRPr="003E79D6">
              <w:rPr>
                <w:sz w:val="18"/>
              </w:rPr>
              <w:t xml:space="preserve">  },</w:t>
            </w:r>
          </w:p>
          <w:p w14:paraId="366A4755" w14:textId="77777777" w:rsidR="00FA1825" w:rsidRPr="003E79D6" w:rsidRDefault="00FA1825" w:rsidP="00FA1825">
            <w:pPr>
              <w:pStyle w:val="ASN1Code"/>
              <w:rPr>
                <w:sz w:val="18"/>
              </w:rPr>
            </w:pPr>
            <w:r w:rsidRPr="003E79D6">
              <w:rPr>
                <w:sz w:val="18"/>
              </w:rPr>
              <w:t xml:space="preserve">  profilePolicyRules {ppr1},</w:t>
            </w:r>
          </w:p>
          <w:p w14:paraId="263F49AB" w14:textId="77777777" w:rsidR="00FA1825" w:rsidRPr="003E79D6" w:rsidRDefault="00FA1825" w:rsidP="00FA1825">
            <w:pPr>
              <w:pStyle w:val="ASN1Code"/>
              <w:rPr>
                <w:sz w:val="18"/>
              </w:rPr>
            </w:pPr>
            <w:r w:rsidRPr="003E79D6">
              <w:rPr>
                <w:sz w:val="18"/>
              </w:rPr>
              <w:t xml:space="preserve">  hriServerAddress { #TEST_HRI_ADDRESS1 },</w:t>
            </w:r>
          </w:p>
          <w:p w14:paraId="64F9EB07" w14:textId="77777777" w:rsidR="00FA1825" w:rsidRPr="003E79D6" w:rsidRDefault="00FA1825" w:rsidP="00FA1825">
            <w:pPr>
              <w:pStyle w:val="ASN1Code"/>
              <w:rPr>
                <w:sz w:val="18"/>
              </w:rPr>
            </w:pPr>
            <w:r w:rsidRPr="003E79D6">
              <w:rPr>
                <w:sz w:val="18"/>
              </w:rPr>
              <w:t xml:space="preserve">  rpmConfiguration {</w:t>
            </w:r>
          </w:p>
          <w:p w14:paraId="62BA5770" w14:textId="77777777" w:rsidR="00FA1825" w:rsidRPr="003E79D6" w:rsidRDefault="00FA1825" w:rsidP="00FA1825">
            <w:pPr>
              <w:pStyle w:val="ASN1Code"/>
              <w:rPr>
                <w:sz w:val="18"/>
              </w:rPr>
            </w:pPr>
            <w:r w:rsidRPr="003E79D6">
              <w:rPr>
                <w:sz w:val="18"/>
              </w:rPr>
              <w:lastRenderedPageBreak/>
              <w:t xml:space="preserve">    managingDpList {</w:t>
            </w:r>
          </w:p>
          <w:p w14:paraId="21B9531C" w14:textId="77777777" w:rsidR="00FA1825" w:rsidRPr="003E79D6" w:rsidRDefault="00FA1825" w:rsidP="00FA1825">
            <w:pPr>
              <w:pStyle w:val="ASN1Code"/>
              <w:rPr>
                <w:sz w:val="18"/>
              </w:rPr>
            </w:pPr>
            <w:r w:rsidRPr="003E79D6">
              <w:rPr>
                <w:sz w:val="18"/>
              </w:rPr>
              <w:t xml:space="preserve">      { managingDP #S_SM_DP+_OID, </w:t>
            </w:r>
          </w:p>
          <w:p w14:paraId="5DB61078" w14:textId="529EEC24" w:rsidR="00FA1825" w:rsidRPr="003E79D6" w:rsidRDefault="00FA1825" w:rsidP="00FA1825">
            <w:pPr>
              <w:pStyle w:val="ASN1Code"/>
              <w:rPr>
                <w:sz w:val="18"/>
              </w:rPr>
            </w:pPr>
            <w:r w:rsidRPr="003E79D6">
              <w:rPr>
                <w:sz w:val="18"/>
              </w:rPr>
              <w:t xml:space="preserve">      </w:t>
            </w:r>
            <w:r>
              <w:rPr>
                <w:sz w:val="18"/>
              </w:rPr>
              <w:t xml:space="preserve"> </w:t>
            </w:r>
            <w:r w:rsidRPr="003E79D6">
              <w:rPr>
                <w:sz w:val="18"/>
              </w:rPr>
              <w:t xml:space="preserve"> rpmType {</w:t>
            </w:r>
            <w:r w:rsidRPr="003E79D6">
              <w:rPr>
                <w:rFonts w:eastAsia="Times New Roman"/>
                <w:sz w:val="18"/>
                <w:lang w:eastAsia="ko-KR"/>
              </w:rPr>
              <w:t>enable, disable, delete, listProfileInfo, contactPcmp</w:t>
            </w:r>
            <w:r w:rsidRPr="003E79D6">
              <w:rPr>
                <w:sz w:val="18"/>
              </w:rPr>
              <w:t>}</w:t>
            </w:r>
          </w:p>
          <w:p w14:paraId="2CA2A762" w14:textId="667706C5" w:rsidR="00FA1825" w:rsidRPr="003E79D6" w:rsidRDefault="00FA1825" w:rsidP="00FA1825">
            <w:pPr>
              <w:pStyle w:val="ASN1Code"/>
              <w:rPr>
                <w:sz w:val="18"/>
              </w:rPr>
            </w:pPr>
            <w:r w:rsidRPr="003E79D6">
              <w:rPr>
                <w:sz w:val="18"/>
              </w:rPr>
              <w:t xml:space="preserve">        </w:t>
            </w:r>
            <w:r w:rsidRPr="003E79D6">
              <w:rPr>
                <w:sz w:val="18"/>
                <w:lang w:eastAsia="ko-KR"/>
              </w:rPr>
              <w:t>tagList ‘99</w:t>
            </w:r>
            <w:r w:rsidR="00533BAC">
              <w:rPr>
                <w:sz w:val="18"/>
                <w:lang w:eastAsia="ko-KR"/>
              </w:rPr>
              <w:t>BA</w:t>
            </w:r>
            <w:r w:rsidRPr="003E79D6">
              <w:rPr>
                <w:sz w:val="18"/>
                <w:lang w:eastAsia="ko-KR"/>
              </w:rPr>
              <w:t>9</w:t>
            </w:r>
            <w:r w:rsidR="0018516F">
              <w:rPr>
                <w:sz w:val="18"/>
                <w:lang w:eastAsia="ko-KR"/>
              </w:rPr>
              <w:t>B</w:t>
            </w:r>
            <w:r w:rsidRPr="003E79D6">
              <w:rPr>
                <w:sz w:val="18"/>
                <w:lang w:eastAsia="ko-KR"/>
              </w:rPr>
              <w:t>BC’H</w:t>
            </w:r>
            <w:r w:rsidRPr="003E79D6">
              <w:rPr>
                <w:sz w:val="18"/>
              </w:rPr>
              <w:t xml:space="preserve"> –- Tag for </w:t>
            </w:r>
            <w:r w:rsidRPr="003E79D6">
              <w:rPr>
                <w:i/>
                <w:sz w:val="18"/>
              </w:rPr>
              <w:t xml:space="preserve">PPR, </w:t>
            </w:r>
            <w:r w:rsidRPr="003E79D6">
              <w:rPr>
                <w:sz w:val="18"/>
              </w:rPr>
              <w:t xml:space="preserve">rpmConfiguration, hriServerAddress, </w:t>
            </w:r>
            <w:r w:rsidRPr="003E79D6">
              <w:rPr>
                <w:rFonts w:eastAsia="Times New Roman" w:hint="eastAsia"/>
                <w:sz w:val="18"/>
                <w:lang w:val="en-US" w:eastAsia="ko-KR"/>
              </w:rPr>
              <w:t>lp</w:t>
            </w:r>
            <w:r w:rsidRPr="003E79D6">
              <w:rPr>
                <w:rFonts w:eastAsia="Times New Roman"/>
                <w:sz w:val="18"/>
                <w:lang w:val="en-US" w:eastAsia="ko-KR"/>
              </w:rPr>
              <w:t>r</w:t>
            </w:r>
            <w:r w:rsidRPr="003E79D6">
              <w:rPr>
                <w:rFonts w:eastAsia="Times New Roman" w:hint="eastAsia"/>
                <w:sz w:val="18"/>
                <w:lang w:val="en-US" w:eastAsia="ko-KR"/>
              </w:rPr>
              <w:t>Configuration</w:t>
            </w:r>
          </w:p>
          <w:p w14:paraId="76FC21A1" w14:textId="77777777" w:rsidR="00FA1825" w:rsidRPr="003E79D6" w:rsidRDefault="00FA1825" w:rsidP="00FA1825">
            <w:pPr>
              <w:pStyle w:val="ASN1Code"/>
              <w:rPr>
                <w:sz w:val="18"/>
              </w:rPr>
            </w:pPr>
            <w:r w:rsidRPr="003E79D6">
              <w:rPr>
                <w:sz w:val="18"/>
              </w:rPr>
              <w:t xml:space="preserve">      }</w:t>
            </w:r>
          </w:p>
          <w:p w14:paraId="41A3252F" w14:textId="77777777" w:rsidR="00FA1825" w:rsidRPr="003E79D6" w:rsidRDefault="00FA1825" w:rsidP="00FA1825">
            <w:pPr>
              <w:pStyle w:val="ASN1Code"/>
              <w:rPr>
                <w:sz w:val="18"/>
              </w:rPr>
            </w:pPr>
            <w:r w:rsidRPr="003E79D6">
              <w:rPr>
                <w:sz w:val="18"/>
              </w:rPr>
              <w:t xml:space="preserve">    },</w:t>
            </w:r>
          </w:p>
          <w:p w14:paraId="2AD6541E" w14:textId="77777777" w:rsidR="00FA1825" w:rsidRPr="003E79D6" w:rsidRDefault="00FA1825" w:rsidP="00FA1825">
            <w:pPr>
              <w:pStyle w:val="ASN1Code"/>
              <w:rPr>
                <w:sz w:val="18"/>
              </w:rPr>
            </w:pPr>
            <w:r w:rsidRPr="003E79D6">
              <w:rPr>
                <w:sz w:val="18"/>
              </w:rPr>
              <w:t xml:space="preserve">    profileOwnerOid #S_PROFILE_OWNER_OID</w:t>
            </w:r>
          </w:p>
          <w:p w14:paraId="7B65C6C8" w14:textId="77777777" w:rsidR="00FA1825" w:rsidRPr="003E79D6" w:rsidRDefault="00FA1825" w:rsidP="00FA1825">
            <w:pPr>
              <w:pStyle w:val="ASN1Code"/>
              <w:rPr>
                <w:sz w:val="18"/>
              </w:rPr>
            </w:pPr>
            <w:r w:rsidRPr="003E79D6">
              <w:rPr>
                <w:sz w:val="18"/>
              </w:rPr>
              <w:t xml:space="preserve">  }</w:t>
            </w:r>
          </w:p>
          <w:p w14:paraId="0A87D63A" w14:textId="77777777" w:rsidR="00FA1825" w:rsidRPr="003E79D6" w:rsidRDefault="00FA1825" w:rsidP="00FA1825">
            <w:pPr>
              <w:pStyle w:val="ASN1Code"/>
              <w:rPr>
                <w:rFonts w:eastAsia="Times New Roman" w:cs="Courier New"/>
                <w:sz w:val="18"/>
                <w:szCs w:val="18"/>
              </w:rPr>
            </w:pPr>
            <w:r w:rsidRPr="003E79D6">
              <w:rPr>
                <w:sz w:val="18"/>
              </w:rPr>
              <w:t>}</w:t>
            </w:r>
          </w:p>
        </w:tc>
      </w:tr>
      <w:tr w:rsidR="00FA1825" w:rsidRPr="001F0550" w14:paraId="5697F8B2" w14:textId="77777777" w:rsidTr="00606CE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317"/>
          <w:jc w:val="center"/>
        </w:trPr>
        <w:tc>
          <w:tcPr>
            <w:tcW w:w="2009" w:type="pct"/>
            <w:tcBorders>
              <w:top w:val="single" w:sz="8" w:space="0" w:color="auto"/>
              <w:left w:val="single" w:sz="8" w:space="0" w:color="auto"/>
              <w:bottom w:val="single" w:sz="8" w:space="0" w:color="auto"/>
              <w:right w:val="single" w:sz="8" w:space="0" w:color="auto"/>
            </w:tcBorders>
            <w:shd w:val="clear" w:color="auto" w:fill="auto"/>
            <w:vAlign w:val="center"/>
          </w:tcPr>
          <w:p w14:paraId="3F0672A4" w14:textId="77777777" w:rsidR="00FA1825" w:rsidRPr="000324CF" w:rsidRDefault="00FA1825" w:rsidP="00FA1825">
            <w:pPr>
              <w:pStyle w:val="TableContentLeft"/>
              <w:rPr>
                <w:color w:val="000000" w:themeColor="text1"/>
              </w:rPr>
            </w:pPr>
            <w:r w:rsidRPr="00AB6906">
              <w:rPr>
                <w:color w:val="000000" w:themeColor="text1"/>
              </w:rPr>
              <w:lastRenderedPageBreak/>
              <w:t>METADATA_OP_PROF1_RPM_CONF_ALL</w:t>
            </w:r>
            <w:r>
              <w:rPr>
                <w:color w:val="000000" w:themeColor="text1"/>
              </w:rPr>
              <w:t>_LPR_CONF_NOT_ALLOWED</w:t>
            </w:r>
          </w:p>
        </w:tc>
        <w:tc>
          <w:tcPr>
            <w:tcW w:w="2991" w:type="pct"/>
            <w:tcBorders>
              <w:top w:val="single" w:sz="8" w:space="0" w:color="auto"/>
              <w:left w:val="single" w:sz="8" w:space="0" w:color="auto"/>
              <w:bottom w:val="single" w:sz="8" w:space="0" w:color="auto"/>
              <w:right w:val="single" w:sz="8" w:space="0" w:color="auto"/>
            </w:tcBorders>
            <w:shd w:val="clear" w:color="auto" w:fill="auto"/>
            <w:vAlign w:val="center"/>
          </w:tcPr>
          <w:p w14:paraId="7568DC36" w14:textId="77777777" w:rsidR="00FA1825" w:rsidRPr="003B645B" w:rsidRDefault="00FA1825" w:rsidP="00FA1825">
            <w:pPr>
              <w:pStyle w:val="TableCourier"/>
              <w:rPr>
                <w:lang w:val="it-IT" w:eastAsia="de-DE"/>
              </w:rPr>
            </w:pPr>
            <w:r w:rsidRPr="003B645B">
              <w:rPr>
                <w:lang w:val="it-IT" w:eastAsia="de-DE"/>
              </w:rPr>
              <w:t>metadataReq StoreMetadataRequest ::= {</w:t>
            </w:r>
          </w:p>
          <w:p w14:paraId="52D4ED44" w14:textId="77777777" w:rsidR="00FA1825" w:rsidRPr="003B645B" w:rsidRDefault="00FA1825" w:rsidP="00FA1825">
            <w:pPr>
              <w:pStyle w:val="TableCourier"/>
              <w:rPr>
                <w:lang w:val="it-IT" w:eastAsia="de-DE"/>
              </w:rPr>
            </w:pPr>
            <w:r w:rsidRPr="003B645B">
              <w:rPr>
                <w:lang w:val="it-IT" w:eastAsia="de-DE"/>
              </w:rPr>
              <w:t xml:space="preserve">  iccid #ICCID_OP_PROF1, </w:t>
            </w:r>
          </w:p>
          <w:p w14:paraId="4D9F280A" w14:textId="77777777" w:rsidR="00FA1825" w:rsidRPr="00AB6906" w:rsidRDefault="00FA1825" w:rsidP="00FA1825">
            <w:pPr>
              <w:pStyle w:val="TableCourier"/>
              <w:rPr>
                <w:lang w:eastAsia="de-DE"/>
              </w:rPr>
            </w:pPr>
            <w:r w:rsidRPr="003B645B">
              <w:rPr>
                <w:lang w:val="it-IT" w:eastAsia="de-DE"/>
              </w:rPr>
              <w:t xml:space="preserve">  </w:t>
            </w:r>
            <w:r w:rsidRPr="00AB6906">
              <w:rPr>
                <w:lang w:eastAsia="de-DE"/>
              </w:rPr>
              <w:t>serviceProviderName #SP_NAME1,</w:t>
            </w:r>
          </w:p>
          <w:p w14:paraId="6DCFD568" w14:textId="77777777" w:rsidR="00FA1825" w:rsidRPr="00AB6906" w:rsidRDefault="00FA1825" w:rsidP="00FA1825">
            <w:pPr>
              <w:pStyle w:val="TableCourier"/>
              <w:rPr>
                <w:lang w:eastAsia="de-DE"/>
              </w:rPr>
            </w:pPr>
            <w:r w:rsidRPr="00AB6906">
              <w:rPr>
                <w:lang w:eastAsia="de-DE"/>
              </w:rPr>
              <w:t xml:space="preserve">  profileName #NAME_OP_PROF1,</w:t>
            </w:r>
          </w:p>
          <w:p w14:paraId="593AE573" w14:textId="77777777" w:rsidR="00FA1825" w:rsidRPr="00AB6906" w:rsidRDefault="00FA1825" w:rsidP="00FA1825">
            <w:pPr>
              <w:pStyle w:val="TableCourier"/>
              <w:rPr>
                <w:lang w:eastAsia="de-DE"/>
              </w:rPr>
            </w:pPr>
            <w:r w:rsidRPr="00AB6906">
              <w:rPr>
                <w:lang w:eastAsia="de-DE"/>
              </w:rPr>
              <w:t xml:space="preserve">  iconType png,</w:t>
            </w:r>
          </w:p>
          <w:p w14:paraId="4381518E" w14:textId="77777777" w:rsidR="00FA1825" w:rsidRPr="00AB6906" w:rsidRDefault="00FA1825" w:rsidP="00FA1825">
            <w:pPr>
              <w:pStyle w:val="TableCourier"/>
              <w:rPr>
                <w:lang w:eastAsia="de-DE"/>
              </w:rPr>
            </w:pPr>
            <w:r w:rsidRPr="00AB6906">
              <w:rPr>
                <w:lang w:eastAsia="de-DE"/>
              </w:rPr>
              <w:t xml:space="preserve">  icon #ICON_OP_PROF1,</w:t>
            </w:r>
          </w:p>
          <w:p w14:paraId="53229A30" w14:textId="77777777" w:rsidR="00FA1825" w:rsidRPr="00AB6906" w:rsidRDefault="00FA1825" w:rsidP="00FA1825">
            <w:pPr>
              <w:pStyle w:val="TableCourier"/>
              <w:rPr>
                <w:lang w:eastAsia="de-DE"/>
              </w:rPr>
            </w:pPr>
            <w:r w:rsidRPr="00AB6906">
              <w:rPr>
                <w:lang w:eastAsia="de-DE"/>
              </w:rPr>
              <w:t xml:space="preserve">  profileClass operational,</w:t>
            </w:r>
          </w:p>
          <w:p w14:paraId="718208F6" w14:textId="77777777" w:rsidR="00FA1825" w:rsidRPr="00AB6906" w:rsidRDefault="00FA1825" w:rsidP="00FA1825">
            <w:pPr>
              <w:pStyle w:val="TableCourier"/>
              <w:rPr>
                <w:lang w:eastAsia="de-DE"/>
              </w:rPr>
            </w:pPr>
            <w:r w:rsidRPr="00AB6906">
              <w:rPr>
                <w:lang w:eastAsia="de-DE"/>
              </w:rPr>
              <w:t xml:space="preserve">  profileOwner {</w:t>
            </w:r>
          </w:p>
          <w:p w14:paraId="249ECA4B" w14:textId="77777777" w:rsidR="00FA1825" w:rsidRPr="00AB6906" w:rsidRDefault="00FA1825" w:rsidP="00FA1825">
            <w:pPr>
              <w:pStyle w:val="TableCourier"/>
              <w:rPr>
                <w:lang w:eastAsia="de-DE"/>
              </w:rPr>
            </w:pPr>
            <w:r w:rsidRPr="00AB6906">
              <w:rPr>
                <w:lang w:eastAsia="de-DE"/>
              </w:rPr>
              <w:t xml:space="preserve">    mccMnc #MCC_MNC1</w:t>
            </w:r>
          </w:p>
          <w:p w14:paraId="7AC35BB6" w14:textId="77777777" w:rsidR="00FA1825" w:rsidRPr="00AB6906" w:rsidRDefault="00FA1825" w:rsidP="00FA1825">
            <w:pPr>
              <w:pStyle w:val="TableCourier"/>
              <w:rPr>
                <w:lang w:eastAsia="de-DE"/>
              </w:rPr>
            </w:pPr>
            <w:r w:rsidRPr="00AB6906">
              <w:rPr>
                <w:lang w:eastAsia="de-DE"/>
              </w:rPr>
              <w:t xml:space="preserve">  },</w:t>
            </w:r>
          </w:p>
          <w:p w14:paraId="33A2455C" w14:textId="77777777" w:rsidR="00FA1825" w:rsidRPr="00AB6906" w:rsidRDefault="00FA1825" w:rsidP="00FA1825">
            <w:pPr>
              <w:pStyle w:val="TableCourier"/>
              <w:rPr>
                <w:lang w:eastAsia="de-DE"/>
              </w:rPr>
            </w:pPr>
            <w:r w:rsidRPr="00AB6906">
              <w:rPr>
                <w:lang w:eastAsia="de-DE"/>
              </w:rPr>
              <w:t xml:space="preserve">  profilePolicyRules {ppr1},</w:t>
            </w:r>
          </w:p>
          <w:p w14:paraId="3AE4B94A" w14:textId="77777777" w:rsidR="00FA1825" w:rsidRPr="00AB6906" w:rsidRDefault="00FA1825" w:rsidP="00FA1825">
            <w:pPr>
              <w:pStyle w:val="TableCourier"/>
              <w:rPr>
                <w:lang w:eastAsia="de-DE"/>
              </w:rPr>
            </w:pPr>
            <w:r w:rsidRPr="00AB6906">
              <w:rPr>
                <w:lang w:eastAsia="de-DE"/>
              </w:rPr>
              <w:t xml:space="preserve">  rpmConfiguration {</w:t>
            </w:r>
          </w:p>
          <w:p w14:paraId="73A50EF1" w14:textId="77777777" w:rsidR="00FA1825" w:rsidRPr="00AB6906" w:rsidRDefault="00FA1825" w:rsidP="00FA1825">
            <w:pPr>
              <w:pStyle w:val="TableCourier"/>
              <w:rPr>
                <w:lang w:eastAsia="de-DE"/>
              </w:rPr>
            </w:pPr>
            <w:r w:rsidRPr="00AB6906">
              <w:rPr>
                <w:lang w:eastAsia="de-DE"/>
              </w:rPr>
              <w:t xml:space="preserve">    </w:t>
            </w:r>
            <w:r w:rsidRPr="00AB6906">
              <w:rPr>
                <w:rFonts w:hint="eastAsia"/>
                <w:lang w:eastAsia="de-DE"/>
              </w:rPr>
              <w:t>managingDpList {</w:t>
            </w:r>
          </w:p>
          <w:p w14:paraId="1E3B2332" w14:textId="77777777" w:rsidR="00FA1825" w:rsidRPr="00AB6906" w:rsidRDefault="00FA1825" w:rsidP="00FA1825">
            <w:pPr>
              <w:pStyle w:val="TableCourier"/>
              <w:rPr>
                <w:lang w:eastAsia="de-DE"/>
              </w:rPr>
            </w:pPr>
            <w:r w:rsidRPr="00AB6906">
              <w:rPr>
                <w:lang w:eastAsia="de-DE"/>
              </w:rPr>
              <w:t xml:space="preserve">      { </w:t>
            </w:r>
            <w:r w:rsidRPr="00AB6906">
              <w:rPr>
                <w:rFonts w:hint="eastAsia"/>
                <w:lang w:eastAsia="de-DE"/>
              </w:rPr>
              <w:t>managingDP</w:t>
            </w:r>
            <w:r w:rsidRPr="00AB6906">
              <w:rPr>
                <w:lang w:eastAsia="de-DE"/>
              </w:rPr>
              <w:t xml:space="preserve"> #S_SM_DP+_OID, </w:t>
            </w:r>
          </w:p>
          <w:p w14:paraId="5DC20184" w14:textId="77777777" w:rsidR="00FA1825" w:rsidRPr="00AB6906" w:rsidRDefault="00FA1825" w:rsidP="00FA1825">
            <w:pPr>
              <w:pStyle w:val="TableCourier"/>
              <w:rPr>
                <w:lang w:eastAsia="de-DE"/>
              </w:rPr>
            </w:pPr>
            <w:r w:rsidRPr="00AB6906">
              <w:rPr>
                <w:rFonts w:hint="eastAsia"/>
                <w:lang w:eastAsia="de-DE"/>
              </w:rPr>
              <w:tab/>
            </w:r>
            <w:r w:rsidRPr="00AB6906">
              <w:rPr>
                <w:lang w:eastAsia="de-DE"/>
              </w:rPr>
              <w:t xml:space="preserve"> </w:t>
            </w:r>
            <w:r w:rsidRPr="00AB6906">
              <w:rPr>
                <w:rFonts w:hint="eastAsia"/>
                <w:lang w:eastAsia="de-DE"/>
              </w:rPr>
              <w:t>rpmType</w:t>
            </w:r>
            <w:r w:rsidRPr="00AB6906">
              <w:rPr>
                <w:lang w:eastAsia="de-DE"/>
              </w:rPr>
              <w:t xml:space="preserve"> {enable, disable, delete, listProfileInfo, contactPcmp}</w:t>
            </w:r>
          </w:p>
          <w:p w14:paraId="76C10250" w14:textId="5CC96CA9" w:rsidR="00FA1825" w:rsidRPr="00AB6906" w:rsidRDefault="00FA1825" w:rsidP="00FA1825">
            <w:pPr>
              <w:pStyle w:val="TableCourier"/>
              <w:rPr>
                <w:lang w:eastAsia="de-DE"/>
              </w:rPr>
            </w:pPr>
            <w:r w:rsidRPr="00AB6906">
              <w:rPr>
                <w:lang w:eastAsia="de-DE"/>
              </w:rPr>
              <w:t xml:space="preserve">        </w:t>
            </w:r>
            <w:r w:rsidRPr="00AB6906">
              <w:rPr>
                <w:rFonts w:hint="eastAsia"/>
                <w:lang w:eastAsia="de-DE"/>
              </w:rPr>
              <w:t xml:space="preserve">tagList </w:t>
            </w:r>
            <w:r w:rsidRPr="00AB6906">
              <w:rPr>
                <w:lang w:eastAsia="de-DE"/>
              </w:rPr>
              <w:t>‘99</w:t>
            </w:r>
            <w:r w:rsidR="00533BAC">
              <w:rPr>
                <w:lang w:eastAsia="de-DE"/>
              </w:rPr>
              <w:t>BA</w:t>
            </w:r>
            <w:r w:rsidR="0018516F">
              <w:rPr>
                <w:lang w:eastAsia="de-DE"/>
              </w:rPr>
              <w:t>9B</w:t>
            </w:r>
            <w:r w:rsidRPr="00AB6906">
              <w:rPr>
                <w:lang w:eastAsia="de-DE"/>
              </w:rPr>
              <w:t>’H –- Tag for PPR, rpmConfiguration</w:t>
            </w:r>
            <w:r>
              <w:rPr>
                <w:lang w:eastAsia="de-DE"/>
              </w:rPr>
              <w:t xml:space="preserve"> and</w:t>
            </w:r>
            <w:r w:rsidRPr="00AB6906">
              <w:rPr>
                <w:lang w:eastAsia="de-DE"/>
              </w:rPr>
              <w:t xml:space="preserve"> hriServerAddress</w:t>
            </w:r>
          </w:p>
          <w:p w14:paraId="65829D56" w14:textId="77777777" w:rsidR="00FA1825" w:rsidRPr="00AB6906" w:rsidRDefault="00FA1825" w:rsidP="00FA1825">
            <w:pPr>
              <w:pStyle w:val="TableCourier"/>
              <w:rPr>
                <w:lang w:eastAsia="de-DE"/>
              </w:rPr>
            </w:pPr>
            <w:r w:rsidRPr="00AB6906">
              <w:rPr>
                <w:lang w:eastAsia="de-DE"/>
              </w:rPr>
              <w:t xml:space="preserve">      }</w:t>
            </w:r>
            <w:r w:rsidRPr="00AB6906">
              <w:rPr>
                <w:rFonts w:hint="eastAsia"/>
                <w:lang w:eastAsia="de-DE"/>
              </w:rPr>
              <w:tab/>
            </w:r>
            <w:r w:rsidRPr="00AB6906">
              <w:rPr>
                <w:rFonts w:hint="eastAsia"/>
                <w:lang w:eastAsia="de-DE"/>
              </w:rPr>
              <w:tab/>
            </w:r>
          </w:p>
          <w:p w14:paraId="5EDAEA32" w14:textId="77777777" w:rsidR="00FA1825" w:rsidRPr="00AB6906" w:rsidRDefault="00FA1825" w:rsidP="00FA1825">
            <w:pPr>
              <w:pStyle w:val="TableCourier"/>
              <w:rPr>
                <w:lang w:eastAsia="de-DE"/>
              </w:rPr>
            </w:pPr>
            <w:r w:rsidRPr="00AB6906">
              <w:rPr>
                <w:lang w:eastAsia="de-DE"/>
              </w:rPr>
              <w:t xml:space="preserve">    </w:t>
            </w:r>
            <w:r w:rsidRPr="00AB6906">
              <w:rPr>
                <w:rFonts w:hint="eastAsia"/>
                <w:lang w:eastAsia="de-DE"/>
              </w:rPr>
              <w:t>}</w:t>
            </w:r>
            <w:r w:rsidRPr="00AB6906">
              <w:rPr>
                <w:lang w:eastAsia="de-DE"/>
              </w:rPr>
              <w:t>,</w:t>
            </w:r>
          </w:p>
          <w:p w14:paraId="0F5766F8" w14:textId="77777777" w:rsidR="00FA1825" w:rsidRPr="00AB6906" w:rsidRDefault="00FA1825" w:rsidP="00FA1825">
            <w:pPr>
              <w:pStyle w:val="TableCourier"/>
              <w:rPr>
                <w:lang w:eastAsia="de-DE"/>
              </w:rPr>
            </w:pPr>
            <w:r w:rsidRPr="00AB6906">
              <w:rPr>
                <w:lang w:eastAsia="de-DE"/>
              </w:rPr>
              <w:t xml:space="preserve">    </w:t>
            </w:r>
            <w:r w:rsidRPr="00AB6906">
              <w:rPr>
                <w:rFonts w:hint="eastAsia"/>
                <w:lang w:eastAsia="de-DE"/>
              </w:rPr>
              <w:t xml:space="preserve">profileOwnerOid </w:t>
            </w:r>
            <w:r w:rsidRPr="00AB6906">
              <w:rPr>
                <w:lang w:eastAsia="de-DE"/>
              </w:rPr>
              <w:t>#S_PROFILE_OWNER_OID</w:t>
            </w:r>
          </w:p>
          <w:p w14:paraId="7EAB2DB8" w14:textId="77777777" w:rsidR="004F5152" w:rsidRDefault="00FA1825" w:rsidP="004F5152">
            <w:pPr>
              <w:pStyle w:val="TableCourier"/>
              <w:rPr>
                <w:lang w:eastAsia="de-DE"/>
              </w:rPr>
            </w:pPr>
            <w:r w:rsidRPr="00AB6906">
              <w:rPr>
                <w:lang w:eastAsia="de-DE"/>
              </w:rPr>
              <w:t xml:space="preserve">  }</w:t>
            </w:r>
            <w:r w:rsidR="004F5152">
              <w:rPr>
                <w:lang w:eastAsia="de-DE"/>
              </w:rPr>
              <w:t>,</w:t>
            </w:r>
          </w:p>
          <w:p w14:paraId="2715F3AA" w14:textId="0805EEE6" w:rsidR="00FA1825" w:rsidRPr="00AB6906" w:rsidRDefault="004F5152" w:rsidP="004F5152">
            <w:pPr>
              <w:pStyle w:val="TableCourier"/>
              <w:rPr>
                <w:lang w:eastAsia="de-DE"/>
              </w:rPr>
            </w:pPr>
            <w:r>
              <w:rPr>
                <w:lang w:eastAsia="de-DE"/>
              </w:rPr>
              <w:t xml:space="preserve">  hriServerAddress { #TEST_HRI_ADDRESS1 }</w:t>
            </w:r>
          </w:p>
          <w:p w14:paraId="103183BF" w14:textId="77777777" w:rsidR="00FA1825" w:rsidRPr="000324CF" w:rsidRDefault="00FA1825" w:rsidP="00FA1825">
            <w:pPr>
              <w:pStyle w:val="TableCourier"/>
              <w:rPr>
                <w:lang w:eastAsia="de-DE"/>
              </w:rPr>
            </w:pPr>
            <w:r w:rsidRPr="00AB6906">
              <w:rPr>
                <w:lang w:eastAsia="de-DE"/>
              </w:rPr>
              <w:t>}</w:t>
            </w:r>
          </w:p>
        </w:tc>
      </w:tr>
      <w:tr w:rsidR="00FA1825" w:rsidRPr="00033036" w14:paraId="1FC00589" w14:textId="77777777" w:rsidTr="006D4872">
        <w:trPr>
          <w:trHeight w:val="314"/>
          <w:jc w:val="center"/>
        </w:trPr>
        <w:tc>
          <w:tcPr>
            <w:tcW w:w="2009" w:type="pct"/>
            <w:shd w:val="clear" w:color="auto" w:fill="auto"/>
            <w:vAlign w:val="center"/>
          </w:tcPr>
          <w:p w14:paraId="6A32D114" w14:textId="557C8E90" w:rsidR="00FA1825" w:rsidRPr="0060339F" w:rsidRDefault="00FA1825" w:rsidP="00FA1825">
            <w:pPr>
              <w:pStyle w:val="TableText"/>
              <w:rPr>
                <w:sz w:val="18"/>
                <w:lang w:val="pl-PL"/>
              </w:rPr>
            </w:pPr>
            <w:r w:rsidRPr="0060339F">
              <w:rPr>
                <w:sz w:val="18"/>
                <w:lang w:val="pl-PL"/>
              </w:rPr>
              <w:t>METADATA_OP_PROF1_RPM_CONF_CP_CI_PKI_RAND</w:t>
            </w:r>
          </w:p>
        </w:tc>
        <w:tc>
          <w:tcPr>
            <w:tcW w:w="2991" w:type="pct"/>
            <w:shd w:val="clear" w:color="auto" w:fill="auto"/>
            <w:vAlign w:val="center"/>
          </w:tcPr>
          <w:p w14:paraId="26760008" w14:textId="77777777" w:rsidR="00FA1825" w:rsidRPr="006D4872" w:rsidRDefault="00FA1825" w:rsidP="00FA1825">
            <w:pPr>
              <w:pStyle w:val="ASN1Code"/>
              <w:rPr>
                <w:sz w:val="18"/>
                <w:lang w:val="it-IT"/>
              </w:rPr>
            </w:pPr>
            <w:r w:rsidRPr="006D4872">
              <w:rPr>
                <w:sz w:val="18"/>
                <w:lang w:val="it-IT"/>
              </w:rPr>
              <w:t>metadataReq StoreMetadataRequest ::= {</w:t>
            </w:r>
          </w:p>
          <w:p w14:paraId="17EC04F5" w14:textId="77777777" w:rsidR="00FA1825" w:rsidRPr="006D4872" w:rsidRDefault="00FA1825" w:rsidP="00FA1825">
            <w:pPr>
              <w:pStyle w:val="ASN1Code"/>
              <w:rPr>
                <w:sz w:val="18"/>
                <w:lang w:val="it-IT"/>
              </w:rPr>
            </w:pPr>
            <w:r w:rsidRPr="006D4872">
              <w:rPr>
                <w:sz w:val="18"/>
                <w:lang w:val="it-IT"/>
              </w:rPr>
              <w:t xml:space="preserve">  iccid #ICCID_OP_PROF1, </w:t>
            </w:r>
          </w:p>
          <w:p w14:paraId="5486DA82" w14:textId="77777777" w:rsidR="00FA1825" w:rsidRPr="002B7F72" w:rsidRDefault="00FA1825" w:rsidP="00FA1825">
            <w:pPr>
              <w:pStyle w:val="ASN1Code"/>
              <w:rPr>
                <w:sz w:val="18"/>
              </w:rPr>
            </w:pPr>
            <w:r w:rsidRPr="006D4872">
              <w:rPr>
                <w:sz w:val="18"/>
                <w:lang w:val="it-IT"/>
              </w:rPr>
              <w:t xml:space="preserve">  </w:t>
            </w:r>
            <w:r w:rsidRPr="002B7F72">
              <w:rPr>
                <w:sz w:val="18"/>
              </w:rPr>
              <w:t>serviceProviderName #SP_NAME1,</w:t>
            </w:r>
          </w:p>
          <w:p w14:paraId="54798D35" w14:textId="77777777" w:rsidR="00FA1825" w:rsidRPr="00033036" w:rsidRDefault="00FA1825" w:rsidP="00FA1825">
            <w:pPr>
              <w:pStyle w:val="ASN1Code"/>
              <w:rPr>
                <w:sz w:val="18"/>
              </w:rPr>
            </w:pPr>
            <w:r w:rsidRPr="00033036">
              <w:rPr>
                <w:sz w:val="18"/>
              </w:rPr>
              <w:t xml:space="preserve">  profileName #NAME_OP_PROF1,</w:t>
            </w:r>
          </w:p>
          <w:p w14:paraId="562B1E3E" w14:textId="77777777" w:rsidR="00FA1825" w:rsidRPr="00033036" w:rsidRDefault="00FA1825" w:rsidP="00FA1825">
            <w:pPr>
              <w:pStyle w:val="ASN1Code"/>
              <w:rPr>
                <w:sz w:val="18"/>
              </w:rPr>
            </w:pPr>
            <w:r w:rsidRPr="00033036">
              <w:rPr>
                <w:sz w:val="18"/>
              </w:rPr>
              <w:t xml:space="preserve">  iconType png,</w:t>
            </w:r>
          </w:p>
          <w:p w14:paraId="4F341141" w14:textId="77777777" w:rsidR="00FA1825" w:rsidRPr="00033036" w:rsidRDefault="00FA1825" w:rsidP="00FA1825">
            <w:pPr>
              <w:pStyle w:val="ASN1Code"/>
              <w:rPr>
                <w:sz w:val="18"/>
              </w:rPr>
            </w:pPr>
            <w:r w:rsidRPr="00033036">
              <w:rPr>
                <w:sz w:val="18"/>
              </w:rPr>
              <w:t xml:space="preserve">  icon #ICON_OP_PROF1,</w:t>
            </w:r>
          </w:p>
          <w:p w14:paraId="1B86D790" w14:textId="77777777" w:rsidR="00FA1825" w:rsidRPr="00033036" w:rsidRDefault="00FA1825" w:rsidP="00FA1825">
            <w:pPr>
              <w:pStyle w:val="ASN1Code"/>
              <w:rPr>
                <w:sz w:val="18"/>
              </w:rPr>
            </w:pPr>
            <w:r w:rsidRPr="00033036">
              <w:rPr>
                <w:sz w:val="18"/>
              </w:rPr>
              <w:t xml:space="preserve">  profileClass operational,</w:t>
            </w:r>
          </w:p>
          <w:p w14:paraId="1F0866D6" w14:textId="51755DD6" w:rsidR="00FA1825" w:rsidRPr="00033036" w:rsidRDefault="00FA1825" w:rsidP="00FA1825">
            <w:pPr>
              <w:pStyle w:val="ASN1Code"/>
              <w:rPr>
                <w:sz w:val="18"/>
              </w:rPr>
            </w:pPr>
            <w:r>
              <w:rPr>
                <w:sz w:val="18"/>
              </w:rPr>
              <w:t xml:space="preserve">  profileOwner </w:t>
            </w:r>
            <w:r w:rsidRPr="00033036">
              <w:rPr>
                <w:sz w:val="18"/>
              </w:rPr>
              <w:t>{</w:t>
            </w:r>
          </w:p>
          <w:p w14:paraId="205DEA13" w14:textId="77777777" w:rsidR="00FA1825" w:rsidRPr="00033036" w:rsidRDefault="00FA1825" w:rsidP="00FA1825">
            <w:pPr>
              <w:pStyle w:val="ASN1Code"/>
              <w:rPr>
                <w:sz w:val="18"/>
              </w:rPr>
            </w:pPr>
            <w:r w:rsidRPr="00033036">
              <w:rPr>
                <w:sz w:val="18"/>
              </w:rPr>
              <w:t xml:space="preserve">    mccMnc #MCC_MNC1</w:t>
            </w:r>
          </w:p>
          <w:p w14:paraId="4DE99592" w14:textId="77777777" w:rsidR="00FA1825" w:rsidRPr="00033036" w:rsidRDefault="00FA1825" w:rsidP="00FA1825">
            <w:pPr>
              <w:pStyle w:val="ASN1Code"/>
              <w:rPr>
                <w:sz w:val="18"/>
              </w:rPr>
            </w:pPr>
            <w:r w:rsidRPr="00033036">
              <w:rPr>
                <w:sz w:val="18"/>
              </w:rPr>
              <w:t xml:space="preserve">  },</w:t>
            </w:r>
          </w:p>
          <w:p w14:paraId="151BE47F" w14:textId="77777777" w:rsidR="00FA1825" w:rsidRPr="00033036" w:rsidRDefault="00FA1825" w:rsidP="00FA1825">
            <w:pPr>
              <w:pStyle w:val="ASN1Code"/>
              <w:rPr>
                <w:sz w:val="18"/>
              </w:rPr>
            </w:pPr>
            <w:r w:rsidRPr="00033036">
              <w:rPr>
                <w:sz w:val="18"/>
              </w:rPr>
              <w:t xml:space="preserve">  rpmConfiguration {</w:t>
            </w:r>
          </w:p>
          <w:p w14:paraId="6A19A989" w14:textId="77777777" w:rsidR="00FA1825" w:rsidRPr="00033036" w:rsidRDefault="00FA1825" w:rsidP="00FA1825">
            <w:pPr>
              <w:pStyle w:val="ASN1Code"/>
              <w:rPr>
                <w:sz w:val="18"/>
              </w:rPr>
            </w:pPr>
            <w:r w:rsidRPr="00033036">
              <w:rPr>
                <w:sz w:val="18"/>
              </w:rPr>
              <w:t xml:space="preserve">      managingDpList {</w:t>
            </w:r>
          </w:p>
          <w:p w14:paraId="7589DEF5" w14:textId="77777777" w:rsidR="00FA1825" w:rsidRPr="00033036" w:rsidRDefault="00FA1825" w:rsidP="00FA1825">
            <w:pPr>
              <w:pStyle w:val="ASN1Code"/>
              <w:rPr>
                <w:sz w:val="18"/>
              </w:rPr>
            </w:pPr>
            <w:r w:rsidRPr="00033036">
              <w:rPr>
                <w:sz w:val="18"/>
              </w:rPr>
              <w:t xml:space="preserve">        {</w:t>
            </w:r>
          </w:p>
          <w:p w14:paraId="453B5650" w14:textId="280BB6F9" w:rsidR="00FA1825" w:rsidRPr="00033036" w:rsidRDefault="00FA1825" w:rsidP="00FA1825">
            <w:pPr>
              <w:pStyle w:val="ASN1Code"/>
              <w:rPr>
                <w:sz w:val="18"/>
              </w:rPr>
            </w:pPr>
            <w:r w:rsidRPr="00033036">
              <w:rPr>
                <w:sz w:val="18"/>
              </w:rPr>
              <w:t xml:space="preserve">             managingDP #S_SM_DP+_OID,</w:t>
            </w:r>
          </w:p>
          <w:p w14:paraId="106B17E7" w14:textId="373337A6" w:rsidR="00FA1825" w:rsidRPr="00033036" w:rsidRDefault="00FA1825" w:rsidP="00FA1825">
            <w:pPr>
              <w:pStyle w:val="ASN1Code"/>
              <w:rPr>
                <w:sz w:val="18"/>
              </w:rPr>
            </w:pPr>
            <w:r w:rsidRPr="00033036">
              <w:rPr>
                <w:sz w:val="18"/>
              </w:rPr>
              <w:t xml:space="preserve">             rpmType {contactPcmp},</w:t>
            </w:r>
          </w:p>
          <w:p w14:paraId="7780AE6A" w14:textId="7C5033BA" w:rsidR="00FA1825" w:rsidRPr="00033036" w:rsidRDefault="00FA1825" w:rsidP="00FA1825">
            <w:pPr>
              <w:pStyle w:val="ASN1Code"/>
              <w:rPr>
                <w:sz w:val="18"/>
              </w:rPr>
            </w:pPr>
            <w:r w:rsidRPr="00033036">
              <w:rPr>
                <w:sz w:val="18"/>
              </w:rPr>
              <w:t xml:space="preserve">        }</w:t>
            </w:r>
          </w:p>
          <w:p w14:paraId="1EB00CE0" w14:textId="29CCB102" w:rsidR="00FA1825" w:rsidRPr="00033036" w:rsidRDefault="00FA1825" w:rsidP="00FA1825">
            <w:pPr>
              <w:pStyle w:val="ASN1Code"/>
              <w:rPr>
                <w:sz w:val="18"/>
              </w:rPr>
            </w:pPr>
            <w:r w:rsidRPr="00033036">
              <w:rPr>
                <w:sz w:val="18"/>
              </w:rPr>
              <w:t xml:space="preserve">      },</w:t>
            </w:r>
          </w:p>
          <w:p w14:paraId="62EAA44C" w14:textId="77777777" w:rsidR="00FA1825" w:rsidRPr="00033036" w:rsidRDefault="00FA1825" w:rsidP="00FA1825">
            <w:pPr>
              <w:pStyle w:val="ASN1Code"/>
              <w:rPr>
                <w:sz w:val="18"/>
              </w:rPr>
            </w:pPr>
            <w:r w:rsidRPr="00033036">
              <w:rPr>
                <w:sz w:val="18"/>
              </w:rPr>
              <w:t xml:space="preserve">       pollingAddress #TEST_DP_ADDRESS1,</w:t>
            </w:r>
          </w:p>
          <w:p w14:paraId="5EADD6EB" w14:textId="77777777" w:rsidR="00FA1825" w:rsidRPr="00033036" w:rsidRDefault="00FA1825" w:rsidP="00FA1825">
            <w:pPr>
              <w:pStyle w:val="ASN1Code"/>
              <w:rPr>
                <w:sz w:val="18"/>
              </w:rPr>
            </w:pPr>
            <w:r w:rsidRPr="00033036">
              <w:rPr>
                <w:sz w:val="18"/>
              </w:rPr>
              <w:t xml:space="preserve">       allowedCiPKId &lt;CI_PKI_RANDOM&gt;,</w:t>
            </w:r>
          </w:p>
          <w:p w14:paraId="4E1AD102" w14:textId="77777777" w:rsidR="00FA1825" w:rsidRPr="00033036" w:rsidRDefault="00FA1825" w:rsidP="00FA1825">
            <w:pPr>
              <w:pStyle w:val="ASN1Code"/>
              <w:rPr>
                <w:sz w:val="18"/>
              </w:rPr>
            </w:pPr>
            <w:r w:rsidRPr="00033036">
              <w:rPr>
                <w:sz w:val="18"/>
              </w:rPr>
              <w:t xml:space="preserve">       profileOwnerOid #S_PROFILE_OWNER_OID</w:t>
            </w:r>
          </w:p>
          <w:p w14:paraId="75D1192F" w14:textId="77777777" w:rsidR="00FA1825" w:rsidRPr="00033036" w:rsidRDefault="00FA1825" w:rsidP="00FA1825">
            <w:pPr>
              <w:pStyle w:val="ASN1Code"/>
              <w:rPr>
                <w:sz w:val="18"/>
              </w:rPr>
            </w:pPr>
            <w:r w:rsidRPr="00033036">
              <w:rPr>
                <w:sz w:val="18"/>
              </w:rPr>
              <w:lastRenderedPageBreak/>
              <w:t xml:space="preserve">   },</w:t>
            </w:r>
          </w:p>
          <w:p w14:paraId="71C009A5" w14:textId="77777777" w:rsidR="00FA1825" w:rsidRPr="00033036" w:rsidRDefault="00FA1825" w:rsidP="00FA1825">
            <w:pPr>
              <w:pStyle w:val="ASN1Code"/>
              <w:rPr>
                <w:sz w:val="18"/>
              </w:rPr>
            </w:pPr>
            <w:r w:rsidRPr="00033036">
              <w:rPr>
                <w:sz w:val="18"/>
              </w:rPr>
              <w:t xml:space="preserve">   lprConfiguration {</w:t>
            </w:r>
          </w:p>
          <w:p w14:paraId="6F3EFC98" w14:textId="77777777" w:rsidR="00FA1825" w:rsidRPr="00033036" w:rsidRDefault="00FA1825" w:rsidP="00FA1825">
            <w:pPr>
              <w:pStyle w:val="ASN1Code"/>
              <w:rPr>
                <w:sz w:val="18"/>
              </w:rPr>
            </w:pPr>
            <w:r w:rsidRPr="00033036">
              <w:rPr>
                <w:sz w:val="18"/>
              </w:rPr>
              <w:t xml:space="preserve">       </w:t>
            </w:r>
            <w:r w:rsidRPr="00033036">
              <w:rPr>
                <w:sz w:val="18"/>
                <w:lang w:eastAsia="ko-KR"/>
              </w:rPr>
              <w:t>pcmpAddress #TEST_PCMP_ADDRESS1</w:t>
            </w:r>
          </w:p>
          <w:p w14:paraId="5E6D4495" w14:textId="77777777" w:rsidR="00FA1825" w:rsidRPr="00033036" w:rsidRDefault="00FA1825" w:rsidP="00FA1825">
            <w:pPr>
              <w:pStyle w:val="ASN1Code"/>
              <w:rPr>
                <w:sz w:val="18"/>
              </w:rPr>
            </w:pPr>
            <w:r w:rsidRPr="00033036">
              <w:rPr>
                <w:sz w:val="18"/>
              </w:rPr>
              <w:t xml:space="preserve">   }</w:t>
            </w:r>
          </w:p>
          <w:p w14:paraId="3A8BC98D" w14:textId="3B3400DE" w:rsidR="00FA1825" w:rsidRPr="00033036" w:rsidRDefault="00FA1825" w:rsidP="00FA1825">
            <w:pPr>
              <w:pStyle w:val="ASN1Code"/>
              <w:rPr>
                <w:sz w:val="18"/>
              </w:rPr>
            </w:pPr>
            <w:r w:rsidRPr="00033036">
              <w:rPr>
                <w:sz w:val="18"/>
              </w:rPr>
              <w:t>}</w:t>
            </w:r>
          </w:p>
        </w:tc>
      </w:tr>
      <w:tr w:rsidR="00FA1825" w:rsidRPr="005376DA" w14:paraId="5962AD00" w14:textId="77777777" w:rsidTr="006D4872">
        <w:trPr>
          <w:trHeight w:val="314"/>
          <w:jc w:val="center"/>
        </w:trPr>
        <w:tc>
          <w:tcPr>
            <w:tcW w:w="2009" w:type="pct"/>
            <w:shd w:val="clear" w:color="auto" w:fill="auto"/>
            <w:vAlign w:val="center"/>
          </w:tcPr>
          <w:p w14:paraId="591047C0" w14:textId="77777777" w:rsidR="00FA1825" w:rsidRPr="002D1EA3" w:rsidRDefault="00FA1825" w:rsidP="00FA1825">
            <w:pPr>
              <w:pStyle w:val="TableText"/>
              <w:rPr>
                <w:sz w:val="18"/>
              </w:rPr>
            </w:pPr>
            <w:r w:rsidRPr="002D1EA3">
              <w:rPr>
                <w:sz w:val="18"/>
              </w:rPr>
              <w:lastRenderedPageBreak/>
              <w:t>METADATA_OP_PROF1_RPM_CONF_DE</w:t>
            </w:r>
          </w:p>
        </w:tc>
        <w:tc>
          <w:tcPr>
            <w:tcW w:w="2991" w:type="pct"/>
            <w:shd w:val="clear" w:color="auto" w:fill="auto"/>
            <w:vAlign w:val="center"/>
          </w:tcPr>
          <w:p w14:paraId="609D7AC6" w14:textId="77777777" w:rsidR="00FA1825" w:rsidRPr="006D4872" w:rsidRDefault="00FA1825" w:rsidP="00FA1825">
            <w:pPr>
              <w:pStyle w:val="ASN1Code"/>
              <w:rPr>
                <w:sz w:val="18"/>
                <w:lang w:val="it-IT"/>
              </w:rPr>
            </w:pPr>
            <w:r w:rsidRPr="006D4872">
              <w:rPr>
                <w:sz w:val="18"/>
                <w:lang w:val="it-IT"/>
              </w:rPr>
              <w:t>metadataReq StoreMetadataRequest ::= {</w:t>
            </w:r>
          </w:p>
          <w:p w14:paraId="147BD899" w14:textId="67237CAA" w:rsidR="00FA1825" w:rsidRPr="006D4872" w:rsidRDefault="00FA1825" w:rsidP="00FA1825">
            <w:pPr>
              <w:pStyle w:val="ASN1Code"/>
              <w:rPr>
                <w:sz w:val="18"/>
                <w:lang w:val="it-IT"/>
              </w:rPr>
            </w:pPr>
            <w:r w:rsidRPr="006D4872">
              <w:rPr>
                <w:sz w:val="18"/>
                <w:lang w:val="it-IT"/>
              </w:rPr>
              <w:t xml:space="preserve">  iccid #ICCID_OP_PROF1,</w:t>
            </w:r>
          </w:p>
          <w:p w14:paraId="6E3110D0"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6B5EF458" w14:textId="77777777" w:rsidR="00FA1825" w:rsidRPr="00E86124" w:rsidRDefault="00FA1825" w:rsidP="00FA1825">
            <w:pPr>
              <w:pStyle w:val="ASN1Code"/>
              <w:rPr>
                <w:sz w:val="18"/>
              </w:rPr>
            </w:pPr>
            <w:r w:rsidRPr="00E86124">
              <w:rPr>
                <w:sz w:val="18"/>
              </w:rPr>
              <w:t xml:space="preserve">  profileName #NAME_OP_PROF1,</w:t>
            </w:r>
          </w:p>
          <w:p w14:paraId="34D0CCAE" w14:textId="77777777" w:rsidR="00FA1825" w:rsidRPr="00E86124" w:rsidRDefault="00FA1825" w:rsidP="00FA1825">
            <w:pPr>
              <w:pStyle w:val="ASN1Code"/>
              <w:rPr>
                <w:sz w:val="18"/>
              </w:rPr>
            </w:pPr>
            <w:r w:rsidRPr="00E86124">
              <w:rPr>
                <w:sz w:val="18"/>
              </w:rPr>
              <w:t xml:space="preserve">  iconType png,</w:t>
            </w:r>
          </w:p>
          <w:p w14:paraId="4948FAAA" w14:textId="77777777" w:rsidR="00FA1825" w:rsidRPr="00E86124" w:rsidRDefault="00FA1825" w:rsidP="00FA1825">
            <w:pPr>
              <w:pStyle w:val="ASN1Code"/>
              <w:rPr>
                <w:sz w:val="18"/>
              </w:rPr>
            </w:pPr>
            <w:r w:rsidRPr="00E86124">
              <w:rPr>
                <w:sz w:val="18"/>
              </w:rPr>
              <w:t xml:space="preserve">  icon #ICON_OP_PROF1,</w:t>
            </w:r>
          </w:p>
          <w:p w14:paraId="0FC5223A" w14:textId="77777777" w:rsidR="00FA1825" w:rsidRPr="00E86124" w:rsidRDefault="00FA1825" w:rsidP="00FA1825">
            <w:pPr>
              <w:pStyle w:val="ASN1Code"/>
              <w:rPr>
                <w:sz w:val="18"/>
              </w:rPr>
            </w:pPr>
            <w:r w:rsidRPr="00E86124">
              <w:rPr>
                <w:sz w:val="18"/>
              </w:rPr>
              <w:t xml:space="preserve">  profileClass operational,</w:t>
            </w:r>
          </w:p>
          <w:p w14:paraId="18BED614" w14:textId="77777777" w:rsidR="00FA1825" w:rsidRPr="00E86124" w:rsidRDefault="00FA1825" w:rsidP="00FA1825">
            <w:pPr>
              <w:pStyle w:val="ASN1Code"/>
              <w:rPr>
                <w:sz w:val="18"/>
              </w:rPr>
            </w:pPr>
            <w:r w:rsidRPr="00E86124">
              <w:rPr>
                <w:sz w:val="18"/>
              </w:rPr>
              <w:t xml:space="preserve">  profileOwner {</w:t>
            </w:r>
          </w:p>
          <w:p w14:paraId="6C2769EC" w14:textId="77777777" w:rsidR="00FA1825" w:rsidRPr="00E86124" w:rsidRDefault="00FA1825" w:rsidP="00FA1825">
            <w:pPr>
              <w:pStyle w:val="ASN1Code"/>
              <w:rPr>
                <w:sz w:val="18"/>
              </w:rPr>
            </w:pPr>
            <w:r w:rsidRPr="00E86124">
              <w:rPr>
                <w:sz w:val="18"/>
              </w:rPr>
              <w:t xml:space="preserve">    mccMnc #MCC_MNC1</w:t>
            </w:r>
          </w:p>
          <w:p w14:paraId="3F176677" w14:textId="77777777" w:rsidR="00FA1825" w:rsidRPr="00E86124" w:rsidRDefault="00FA1825" w:rsidP="00FA1825">
            <w:pPr>
              <w:pStyle w:val="ASN1Code"/>
              <w:rPr>
                <w:sz w:val="18"/>
              </w:rPr>
            </w:pPr>
            <w:r w:rsidRPr="00E86124">
              <w:rPr>
                <w:sz w:val="18"/>
              </w:rPr>
              <w:t xml:space="preserve">  },</w:t>
            </w:r>
          </w:p>
          <w:p w14:paraId="7FC2B413" w14:textId="77777777" w:rsidR="00FA1825" w:rsidRPr="00E86124" w:rsidRDefault="00FA1825" w:rsidP="00FA1825">
            <w:pPr>
              <w:pStyle w:val="ASN1Code"/>
              <w:rPr>
                <w:sz w:val="18"/>
              </w:rPr>
            </w:pPr>
            <w:r w:rsidRPr="00E86124">
              <w:rPr>
                <w:sz w:val="18"/>
              </w:rPr>
              <w:t xml:space="preserve">  rpmConfiguration {</w:t>
            </w:r>
          </w:p>
          <w:p w14:paraId="6B833CBA" w14:textId="77777777" w:rsidR="00FA1825" w:rsidRPr="00E86124" w:rsidRDefault="00FA1825" w:rsidP="00FA1825">
            <w:pPr>
              <w:pStyle w:val="ASN1Code"/>
              <w:rPr>
                <w:sz w:val="18"/>
              </w:rPr>
            </w:pPr>
            <w:r w:rsidRPr="00E86124">
              <w:rPr>
                <w:sz w:val="18"/>
              </w:rPr>
              <w:t xml:space="preserve">    managingDpList {</w:t>
            </w:r>
          </w:p>
          <w:p w14:paraId="24BDA747" w14:textId="5B4C3AC2" w:rsidR="00FA1825" w:rsidRPr="00E86124" w:rsidRDefault="00FA1825" w:rsidP="00FA1825">
            <w:pPr>
              <w:pStyle w:val="ASN1Code"/>
              <w:rPr>
                <w:sz w:val="18"/>
              </w:rPr>
            </w:pPr>
            <w:r w:rsidRPr="00E86124">
              <w:rPr>
                <w:sz w:val="18"/>
              </w:rPr>
              <w:t xml:space="preserve">  </w:t>
            </w:r>
            <w:r>
              <w:rPr>
                <w:sz w:val="18"/>
              </w:rPr>
              <w:t xml:space="preserve">    { managingDP #S_SM_DP+_OID,</w:t>
            </w:r>
          </w:p>
          <w:p w14:paraId="1AC72470" w14:textId="34C979AC" w:rsidR="00FA1825" w:rsidRPr="00E86124" w:rsidRDefault="00FA1825" w:rsidP="00FA1825">
            <w:pPr>
              <w:pStyle w:val="ASN1Code"/>
              <w:rPr>
                <w:sz w:val="18"/>
              </w:rPr>
            </w:pPr>
            <w:r w:rsidRPr="003E79D6">
              <w:rPr>
                <w:sz w:val="18"/>
              </w:rPr>
              <w:t xml:space="preserve">      </w:t>
            </w:r>
            <w:r>
              <w:rPr>
                <w:sz w:val="18"/>
              </w:rPr>
              <w:t xml:space="preserve"> </w:t>
            </w:r>
            <w:r w:rsidRPr="00E86124">
              <w:rPr>
                <w:sz w:val="18"/>
              </w:rPr>
              <w:t xml:space="preserve"> rpmType {delete}</w:t>
            </w:r>
          </w:p>
          <w:p w14:paraId="64CDA7C4" w14:textId="77777777" w:rsidR="00FA1825" w:rsidRPr="00E86124" w:rsidRDefault="00FA1825" w:rsidP="00FA1825">
            <w:pPr>
              <w:pStyle w:val="ASN1Code"/>
              <w:rPr>
                <w:sz w:val="18"/>
              </w:rPr>
            </w:pPr>
            <w:r w:rsidRPr="00E86124">
              <w:rPr>
                <w:sz w:val="18"/>
              </w:rPr>
              <w:t xml:space="preserve">      }</w:t>
            </w:r>
          </w:p>
          <w:p w14:paraId="40A9E431" w14:textId="77777777" w:rsidR="00FA1825" w:rsidRPr="00E86124" w:rsidRDefault="00FA1825" w:rsidP="00FA1825">
            <w:pPr>
              <w:pStyle w:val="ASN1Code"/>
              <w:rPr>
                <w:sz w:val="18"/>
              </w:rPr>
            </w:pPr>
            <w:r w:rsidRPr="00E86124">
              <w:rPr>
                <w:sz w:val="18"/>
              </w:rPr>
              <w:t xml:space="preserve">    },</w:t>
            </w:r>
          </w:p>
          <w:p w14:paraId="50A40B69" w14:textId="77777777" w:rsidR="00FA1825" w:rsidRPr="00E86124" w:rsidRDefault="00FA1825" w:rsidP="00FA1825">
            <w:pPr>
              <w:pStyle w:val="ASN1Code"/>
              <w:rPr>
                <w:sz w:val="18"/>
              </w:rPr>
            </w:pPr>
            <w:r w:rsidRPr="00E86124">
              <w:rPr>
                <w:sz w:val="18"/>
              </w:rPr>
              <w:t xml:space="preserve">    pollingAddress #TEST_DP_ADDRESS1,</w:t>
            </w:r>
          </w:p>
          <w:p w14:paraId="40568C4B" w14:textId="77777777" w:rsidR="00FA1825" w:rsidRPr="00E86124" w:rsidRDefault="00FA1825" w:rsidP="00FA1825">
            <w:pPr>
              <w:pStyle w:val="ASN1Code"/>
              <w:rPr>
                <w:sz w:val="18"/>
              </w:rPr>
            </w:pPr>
            <w:r w:rsidRPr="00E86124">
              <w:rPr>
                <w:sz w:val="18"/>
              </w:rPr>
              <w:t xml:space="preserve">    profileOwnerOid #S_PROFILE_OWNER_OID</w:t>
            </w:r>
          </w:p>
          <w:p w14:paraId="5350E838" w14:textId="77777777" w:rsidR="00FA1825" w:rsidRPr="00E86124" w:rsidRDefault="00FA1825" w:rsidP="00FA1825">
            <w:pPr>
              <w:pStyle w:val="ASN1Code"/>
              <w:rPr>
                <w:sz w:val="18"/>
              </w:rPr>
            </w:pPr>
            <w:r w:rsidRPr="00E86124">
              <w:rPr>
                <w:sz w:val="18"/>
              </w:rPr>
              <w:t xml:space="preserve">  }</w:t>
            </w:r>
          </w:p>
          <w:p w14:paraId="61E9976A" w14:textId="77777777" w:rsidR="00FA1825" w:rsidRPr="00A45BEA" w:rsidRDefault="00FA1825" w:rsidP="00FA1825">
            <w:pPr>
              <w:pStyle w:val="ASN1Code"/>
              <w:rPr>
                <w:sz w:val="18"/>
              </w:rPr>
            </w:pPr>
            <w:r w:rsidRPr="00E86124">
              <w:rPr>
                <w:sz w:val="18"/>
              </w:rPr>
              <w:t>}</w:t>
            </w:r>
          </w:p>
        </w:tc>
      </w:tr>
      <w:tr w:rsidR="00FA1825" w:rsidRPr="005376DA" w14:paraId="0C747368" w14:textId="77777777" w:rsidTr="006D4872">
        <w:trPr>
          <w:trHeight w:val="314"/>
          <w:jc w:val="center"/>
        </w:trPr>
        <w:tc>
          <w:tcPr>
            <w:tcW w:w="2009" w:type="pct"/>
            <w:shd w:val="clear" w:color="auto" w:fill="auto"/>
            <w:vAlign w:val="center"/>
          </w:tcPr>
          <w:p w14:paraId="3993BDA1" w14:textId="77777777" w:rsidR="00FA1825" w:rsidRPr="006D4872" w:rsidRDefault="00FA1825" w:rsidP="00FA1825">
            <w:pPr>
              <w:pStyle w:val="TableText"/>
              <w:rPr>
                <w:sz w:val="18"/>
                <w:lang w:val="it-IT"/>
              </w:rPr>
            </w:pPr>
            <w:r w:rsidRPr="006D4872">
              <w:rPr>
                <w:sz w:val="18"/>
                <w:lang w:val="it-IT"/>
              </w:rPr>
              <w:t>METADATA_OP_PROF1_RPM_CONF_DE_CI_PKI_RAND</w:t>
            </w:r>
          </w:p>
        </w:tc>
        <w:tc>
          <w:tcPr>
            <w:tcW w:w="2991" w:type="pct"/>
            <w:shd w:val="clear" w:color="auto" w:fill="auto"/>
            <w:vAlign w:val="center"/>
          </w:tcPr>
          <w:p w14:paraId="73DEA127" w14:textId="77777777" w:rsidR="00FA1825" w:rsidRPr="006D4872" w:rsidRDefault="00FA1825" w:rsidP="00FA1825">
            <w:pPr>
              <w:pStyle w:val="ASN1Code"/>
              <w:rPr>
                <w:sz w:val="18"/>
                <w:lang w:val="it-IT"/>
              </w:rPr>
            </w:pPr>
            <w:r w:rsidRPr="006D4872">
              <w:rPr>
                <w:sz w:val="18"/>
                <w:lang w:val="it-IT"/>
              </w:rPr>
              <w:t>metadataReq StoreMetadataRequest ::= {</w:t>
            </w:r>
          </w:p>
          <w:p w14:paraId="3ED942F0" w14:textId="4BD1531B" w:rsidR="00FA1825" w:rsidRPr="006D4872" w:rsidRDefault="00FA1825" w:rsidP="00FA1825">
            <w:pPr>
              <w:pStyle w:val="ASN1Code"/>
              <w:rPr>
                <w:sz w:val="18"/>
                <w:lang w:val="it-IT"/>
              </w:rPr>
            </w:pPr>
            <w:r w:rsidRPr="006D4872">
              <w:rPr>
                <w:sz w:val="18"/>
                <w:lang w:val="it-IT"/>
              </w:rPr>
              <w:t xml:space="preserve">  iccid #ICCID_OP_PROF1,</w:t>
            </w:r>
          </w:p>
          <w:p w14:paraId="2FE9CF13"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37B9D63B" w14:textId="77777777" w:rsidR="00FA1825" w:rsidRPr="00E86124" w:rsidRDefault="00FA1825" w:rsidP="00FA1825">
            <w:pPr>
              <w:pStyle w:val="ASN1Code"/>
              <w:rPr>
                <w:sz w:val="18"/>
              </w:rPr>
            </w:pPr>
            <w:r w:rsidRPr="00E86124">
              <w:rPr>
                <w:sz w:val="18"/>
              </w:rPr>
              <w:t xml:space="preserve">  profileName #NAME_OP_PROF1,</w:t>
            </w:r>
          </w:p>
          <w:p w14:paraId="6F5C7677" w14:textId="77777777" w:rsidR="00FA1825" w:rsidRPr="00E86124" w:rsidRDefault="00FA1825" w:rsidP="00FA1825">
            <w:pPr>
              <w:pStyle w:val="ASN1Code"/>
              <w:rPr>
                <w:sz w:val="18"/>
              </w:rPr>
            </w:pPr>
            <w:r w:rsidRPr="00E86124">
              <w:rPr>
                <w:sz w:val="18"/>
              </w:rPr>
              <w:t xml:space="preserve">  iconType png,</w:t>
            </w:r>
          </w:p>
          <w:p w14:paraId="493995B0" w14:textId="77777777" w:rsidR="00FA1825" w:rsidRPr="00E86124" w:rsidRDefault="00FA1825" w:rsidP="00FA1825">
            <w:pPr>
              <w:pStyle w:val="ASN1Code"/>
              <w:rPr>
                <w:sz w:val="18"/>
              </w:rPr>
            </w:pPr>
            <w:r w:rsidRPr="00E86124">
              <w:rPr>
                <w:sz w:val="18"/>
              </w:rPr>
              <w:t xml:space="preserve">  icon #ICON_OP_PROF1,</w:t>
            </w:r>
          </w:p>
          <w:p w14:paraId="41304E7D" w14:textId="77777777" w:rsidR="00FA1825" w:rsidRPr="00E86124" w:rsidRDefault="00FA1825" w:rsidP="00FA1825">
            <w:pPr>
              <w:pStyle w:val="ASN1Code"/>
              <w:rPr>
                <w:sz w:val="18"/>
              </w:rPr>
            </w:pPr>
            <w:r w:rsidRPr="00E86124">
              <w:rPr>
                <w:sz w:val="18"/>
              </w:rPr>
              <w:t xml:space="preserve">  profileClass operational,</w:t>
            </w:r>
          </w:p>
          <w:p w14:paraId="753FEB2C" w14:textId="0716EDCD" w:rsidR="00FA1825" w:rsidRPr="00E86124" w:rsidRDefault="00FA1825" w:rsidP="00FA1825">
            <w:pPr>
              <w:pStyle w:val="ASN1Code"/>
              <w:rPr>
                <w:sz w:val="18"/>
              </w:rPr>
            </w:pPr>
            <w:r>
              <w:rPr>
                <w:sz w:val="18"/>
              </w:rPr>
              <w:t xml:space="preserve">  profileOwner</w:t>
            </w:r>
            <w:r w:rsidRPr="00E86124">
              <w:rPr>
                <w:sz w:val="18"/>
              </w:rPr>
              <w:t xml:space="preserve"> {</w:t>
            </w:r>
          </w:p>
          <w:p w14:paraId="302DE80D" w14:textId="77777777" w:rsidR="00FA1825" w:rsidRPr="00E86124" w:rsidRDefault="00FA1825" w:rsidP="00FA1825">
            <w:pPr>
              <w:pStyle w:val="ASN1Code"/>
              <w:rPr>
                <w:sz w:val="18"/>
              </w:rPr>
            </w:pPr>
            <w:r w:rsidRPr="00E86124">
              <w:rPr>
                <w:sz w:val="18"/>
              </w:rPr>
              <w:t xml:space="preserve">    mccMnc #MCC_MNC1</w:t>
            </w:r>
          </w:p>
          <w:p w14:paraId="6C2C184E" w14:textId="77777777" w:rsidR="00FA1825" w:rsidRPr="00E86124" w:rsidRDefault="00FA1825" w:rsidP="00FA1825">
            <w:pPr>
              <w:pStyle w:val="ASN1Code"/>
              <w:rPr>
                <w:sz w:val="18"/>
              </w:rPr>
            </w:pPr>
            <w:r w:rsidRPr="00E86124">
              <w:rPr>
                <w:sz w:val="18"/>
              </w:rPr>
              <w:t xml:space="preserve">  },</w:t>
            </w:r>
          </w:p>
          <w:p w14:paraId="72AD6384" w14:textId="77777777" w:rsidR="00FA1825" w:rsidRPr="00E86124" w:rsidRDefault="00FA1825" w:rsidP="00FA1825">
            <w:pPr>
              <w:pStyle w:val="ASN1Code"/>
              <w:rPr>
                <w:sz w:val="18"/>
              </w:rPr>
            </w:pPr>
            <w:r w:rsidRPr="00E86124">
              <w:rPr>
                <w:sz w:val="18"/>
              </w:rPr>
              <w:t xml:space="preserve">  rpmConfiguration {</w:t>
            </w:r>
          </w:p>
          <w:p w14:paraId="00CFB079" w14:textId="77777777" w:rsidR="00FA1825" w:rsidRPr="00E86124" w:rsidRDefault="00FA1825" w:rsidP="00FA1825">
            <w:pPr>
              <w:pStyle w:val="ASN1Code"/>
              <w:rPr>
                <w:sz w:val="18"/>
              </w:rPr>
            </w:pPr>
            <w:r w:rsidRPr="00E86124">
              <w:rPr>
                <w:sz w:val="18"/>
              </w:rPr>
              <w:t xml:space="preserve">      managingDpList {</w:t>
            </w:r>
          </w:p>
          <w:p w14:paraId="3AB1CCA0" w14:textId="77777777" w:rsidR="00FA1825" w:rsidRPr="00E86124" w:rsidRDefault="00FA1825" w:rsidP="00FA1825">
            <w:pPr>
              <w:pStyle w:val="ASN1Code"/>
              <w:rPr>
                <w:sz w:val="18"/>
              </w:rPr>
            </w:pPr>
            <w:r w:rsidRPr="00E86124">
              <w:rPr>
                <w:sz w:val="18"/>
              </w:rPr>
              <w:t xml:space="preserve">        {</w:t>
            </w:r>
          </w:p>
          <w:p w14:paraId="5203F895" w14:textId="47802770" w:rsidR="00FA1825" w:rsidRPr="00E86124" w:rsidRDefault="00FA1825" w:rsidP="00FA1825">
            <w:pPr>
              <w:pStyle w:val="ASN1Code"/>
              <w:rPr>
                <w:sz w:val="18"/>
              </w:rPr>
            </w:pPr>
            <w:r w:rsidRPr="003E79D6">
              <w:rPr>
                <w:sz w:val="18"/>
              </w:rPr>
              <w:t xml:space="preserve">            </w:t>
            </w:r>
            <w:r>
              <w:rPr>
                <w:sz w:val="18"/>
              </w:rPr>
              <w:t xml:space="preserve"> managingDP #S_SM_DP+_OID,</w:t>
            </w:r>
          </w:p>
          <w:p w14:paraId="7D6444FE" w14:textId="53D753AA" w:rsidR="00FA1825" w:rsidRPr="00E86124" w:rsidRDefault="00FA1825" w:rsidP="00FA1825">
            <w:pPr>
              <w:pStyle w:val="ASN1Code"/>
              <w:rPr>
                <w:sz w:val="18"/>
              </w:rPr>
            </w:pPr>
            <w:r w:rsidRPr="003E79D6">
              <w:rPr>
                <w:sz w:val="18"/>
              </w:rPr>
              <w:t xml:space="preserve">            </w:t>
            </w:r>
            <w:r>
              <w:rPr>
                <w:sz w:val="18"/>
              </w:rPr>
              <w:t xml:space="preserve"> </w:t>
            </w:r>
            <w:r w:rsidRPr="00E86124">
              <w:rPr>
                <w:sz w:val="18"/>
              </w:rPr>
              <w:t>rpmType {delete},</w:t>
            </w:r>
          </w:p>
          <w:p w14:paraId="0AB7AE73" w14:textId="376777AE" w:rsidR="00FA1825" w:rsidRPr="00E86124" w:rsidRDefault="00FA1825" w:rsidP="00FA1825">
            <w:pPr>
              <w:pStyle w:val="ASN1Code"/>
              <w:rPr>
                <w:sz w:val="18"/>
              </w:rPr>
            </w:pPr>
            <w:r w:rsidRPr="003E79D6">
              <w:rPr>
                <w:sz w:val="18"/>
              </w:rPr>
              <w:t xml:space="preserve">      </w:t>
            </w:r>
            <w:r>
              <w:rPr>
                <w:sz w:val="18"/>
              </w:rPr>
              <w:t xml:space="preserve"> </w:t>
            </w:r>
            <w:r w:rsidRPr="00E86124">
              <w:rPr>
                <w:sz w:val="18"/>
              </w:rPr>
              <w:t xml:space="preserve">  }</w:t>
            </w:r>
          </w:p>
          <w:p w14:paraId="43AC3417" w14:textId="35BA875B" w:rsidR="00FA1825" w:rsidRPr="00E86124" w:rsidRDefault="00FA1825" w:rsidP="00FA1825">
            <w:pPr>
              <w:pStyle w:val="ASN1Code"/>
              <w:rPr>
                <w:sz w:val="18"/>
              </w:rPr>
            </w:pPr>
            <w:r w:rsidRPr="003E79D6">
              <w:rPr>
                <w:sz w:val="18"/>
              </w:rPr>
              <w:t xml:space="preserve">      </w:t>
            </w:r>
            <w:r>
              <w:rPr>
                <w:sz w:val="18"/>
              </w:rPr>
              <w:t xml:space="preserve"> </w:t>
            </w:r>
            <w:r w:rsidRPr="00E86124">
              <w:rPr>
                <w:sz w:val="18"/>
              </w:rPr>
              <w:t>},</w:t>
            </w:r>
          </w:p>
          <w:p w14:paraId="405726AE" w14:textId="77777777" w:rsidR="00FA1825" w:rsidRPr="00E86124" w:rsidRDefault="00FA1825" w:rsidP="00FA1825">
            <w:pPr>
              <w:pStyle w:val="ASN1Code"/>
              <w:rPr>
                <w:sz w:val="18"/>
              </w:rPr>
            </w:pPr>
            <w:r w:rsidRPr="00E86124">
              <w:rPr>
                <w:sz w:val="18"/>
              </w:rPr>
              <w:t xml:space="preserve">       pollingAddress #TEST_DP_ADDRESS1,</w:t>
            </w:r>
          </w:p>
          <w:p w14:paraId="6A73B042" w14:textId="77777777" w:rsidR="00FA1825" w:rsidRPr="00E86124" w:rsidRDefault="00FA1825" w:rsidP="00FA1825">
            <w:pPr>
              <w:pStyle w:val="ASN1Code"/>
              <w:rPr>
                <w:sz w:val="18"/>
              </w:rPr>
            </w:pPr>
            <w:r w:rsidRPr="00E86124">
              <w:rPr>
                <w:sz w:val="18"/>
              </w:rPr>
              <w:t xml:space="preserve">       allowedCiPKId &lt;CI_PKI_RANDOM&gt;,</w:t>
            </w:r>
          </w:p>
          <w:p w14:paraId="733DC604" w14:textId="77777777" w:rsidR="00FA1825" w:rsidRPr="00E86124" w:rsidRDefault="00FA1825" w:rsidP="00FA1825">
            <w:pPr>
              <w:pStyle w:val="ASN1Code"/>
              <w:rPr>
                <w:sz w:val="18"/>
              </w:rPr>
            </w:pPr>
            <w:r w:rsidRPr="00E86124">
              <w:rPr>
                <w:sz w:val="18"/>
              </w:rPr>
              <w:t xml:space="preserve">       profileOwnerOid #S_PROFILE_OWNER_OID</w:t>
            </w:r>
          </w:p>
          <w:p w14:paraId="23E272D4" w14:textId="77777777" w:rsidR="00FA1825" w:rsidRPr="00E86124" w:rsidRDefault="00FA1825" w:rsidP="00FA1825">
            <w:pPr>
              <w:pStyle w:val="ASN1Code"/>
              <w:rPr>
                <w:sz w:val="18"/>
              </w:rPr>
            </w:pPr>
            <w:r w:rsidRPr="00E86124">
              <w:rPr>
                <w:sz w:val="18"/>
              </w:rPr>
              <w:t xml:space="preserve">   }</w:t>
            </w:r>
          </w:p>
          <w:p w14:paraId="7EBBFA0B" w14:textId="572511D5" w:rsidR="00FA1825" w:rsidRPr="00E86124" w:rsidRDefault="00FA1825" w:rsidP="00FA1825">
            <w:pPr>
              <w:pStyle w:val="ASN1Code"/>
              <w:rPr>
                <w:sz w:val="18"/>
              </w:rPr>
            </w:pPr>
            <w:r w:rsidRPr="00E86124">
              <w:rPr>
                <w:sz w:val="18"/>
              </w:rPr>
              <w:t>}</w:t>
            </w:r>
          </w:p>
        </w:tc>
      </w:tr>
      <w:tr w:rsidR="00FA1825" w:rsidRPr="005376DA" w14:paraId="0EAD246B" w14:textId="77777777" w:rsidTr="006D4872">
        <w:trPr>
          <w:trHeight w:val="314"/>
          <w:jc w:val="center"/>
        </w:trPr>
        <w:tc>
          <w:tcPr>
            <w:tcW w:w="2009" w:type="pct"/>
            <w:shd w:val="clear" w:color="auto" w:fill="auto"/>
            <w:vAlign w:val="center"/>
          </w:tcPr>
          <w:p w14:paraId="74D35BD2" w14:textId="77777777" w:rsidR="00FA1825" w:rsidRPr="002D1EA3" w:rsidRDefault="00FA1825" w:rsidP="00FA1825">
            <w:pPr>
              <w:pStyle w:val="TableText"/>
              <w:rPr>
                <w:sz w:val="18"/>
              </w:rPr>
            </w:pPr>
            <w:r w:rsidRPr="002D1EA3">
              <w:rPr>
                <w:sz w:val="18"/>
              </w:rPr>
              <w:t>METADATA_OP_PROF1_RPM_CONF_DE_DP_OID2</w:t>
            </w:r>
          </w:p>
        </w:tc>
        <w:tc>
          <w:tcPr>
            <w:tcW w:w="2991" w:type="pct"/>
            <w:shd w:val="clear" w:color="auto" w:fill="auto"/>
            <w:vAlign w:val="center"/>
          </w:tcPr>
          <w:p w14:paraId="6B768CBC" w14:textId="77777777" w:rsidR="00FA1825" w:rsidRPr="006D4872" w:rsidRDefault="00FA1825" w:rsidP="00FA1825">
            <w:pPr>
              <w:pStyle w:val="ASN1Code"/>
              <w:rPr>
                <w:lang w:val="it-IT"/>
              </w:rPr>
            </w:pPr>
            <w:r w:rsidRPr="006D4872">
              <w:rPr>
                <w:lang w:val="it-IT"/>
              </w:rPr>
              <w:t>metadataReq StoreMetadataRequest:: = {</w:t>
            </w:r>
          </w:p>
          <w:p w14:paraId="3E01F578" w14:textId="52FA5B72" w:rsidR="00FA1825" w:rsidRPr="006D4872" w:rsidRDefault="00FA1825" w:rsidP="00FA1825">
            <w:pPr>
              <w:pStyle w:val="ASN1Code"/>
              <w:rPr>
                <w:lang w:val="it-IT"/>
              </w:rPr>
            </w:pPr>
            <w:r w:rsidRPr="006D4872">
              <w:rPr>
                <w:lang w:val="it-IT"/>
              </w:rPr>
              <w:t xml:space="preserve">  iccid #ICCID_OP_PROF1,</w:t>
            </w:r>
          </w:p>
          <w:p w14:paraId="6C32C918" w14:textId="77777777" w:rsidR="00FA1825" w:rsidRPr="00D77742" w:rsidRDefault="00FA1825" w:rsidP="00FA1825">
            <w:pPr>
              <w:pStyle w:val="ASN1Code"/>
            </w:pPr>
            <w:r w:rsidRPr="006D4872">
              <w:rPr>
                <w:lang w:val="it-IT"/>
              </w:rPr>
              <w:t xml:space="preserve">  </w:t>
            </w:r>
            <w:r w:rsidRPr="00E8206F">
              <w:t>serviceProv</w:t>
            </w:r>
            <w:r w:rsidRPr="00D77742">
              <w:t>iderName #SP_NAME1,</w:t>
            </w:r>
          </w:p>
          <w:p w14:paraId="73598903" w14:textId="77777777" w:rsidR="00FA1825" w:rsidRPr="005376DA" w:rsidRDefault="00FA1825" w:rsidP="00FA1825">
            <w:pPr>
              <w:pStyle w:val="ASN1Code"/>
            </w:pPr>
            <w:r w:rsidRPr="005376DA">
              <w:t xml:space="preserve">  profileName #NAME_OP_PROF1,</w:t>
            </w:r>
          </w:p>
          <w:p w14:paraId="4CEA3C7D" w14:textId="77777777" w:rsidR="00FA1825" w:rsidRPr="005376DA" w:rsidRDefault="00FA1825" w:rsidP="00FA1825">
            <w:pPr>
              <w:pStyle w:val="ASN1Code"/>
            </w:pPr>
            <w:r w:rsidRPr="005376DA">
              <w:t xml:space="preserve">  iconType png,</w:t>
            </w:r>
          </w:p>
          <w:p w14:paraId="511F5FC0" w14:textId="77777777" w:rsidR="00FA1825" w:rsidRPr="005376DA" w:rsidRDefault="00FA1825" w:rsidP="00FA1825">
            <w:pPr>
              <w:pStyle w:val="ASN1Code"/>
            </w:pPr>
            <w:r w:rsidRPr="005376DA">
              <w:t xml:space="preserve">  icon #ICON_OP_PROF1,</w:t>
            </w:r>
          </w:p>
          <w:p w14:paraId="3BA92882" w14:textId="77777777" w:rsidR="00FA1825" w:rsidRPr="005376DA" w:rsidRDefault="00FA1825" w:rsidP="00FA1825">
            <w:pPr>
              <w:pStyle w:val="ASN1Code"/>
            </w:pPr>
            <w:r w:rsidRPr="005376DA">
              <w:t xml:space="preserve">  profileClass operational,</w:t>
            </w:r>
          </w:p>
          <w:p w14:paraId="6383E24F" w14:textId="77777777" w:rsidR="00FA1825" w:rsidRPr="005376DA" w:rsidRDefault="00FA1825" w:rsidP="00FA1825">
            <w:pPr>
              <w:pStyle w:val="ASN1Code"/>
            </w:pPr>
            <w:r w:rsidRPr="005376DA">
              <w:t xml:space="preserve">  profileOwner {</w:t>
            </w:r>
          </w:p>
          <w:p w14:paraId="558DDDCB" w14:textId="77777777" w:rsidR="00FA1825" w:rsidRPr="005376DA" w:rsidRDefault="00FA1825" w:rsidP="00FA1825">
            <w:pPr>
              <w:pStyle w:val="ASN1Code"/>
            </w:pPr>
            <w:r w:rsidRPr="005376DA">
              <w:t xml:space="preserve">    mccMnc #MCC_MNC1</w:t>
            </w:r>
          </w:p>
          <w:p w14:paraId="3E82A091" w14:textId="77777777" w:rsidR="00FA1825" w:rsidRPr="005376DA" w:rsidRDefault="00FA1825" w:rsidP="00FA1825">
            <w:pPr>
              <w:pStyle w:val="ASN1Code"/>
            </w:pPr>
            <w:r w:rsidRPr="005376DA">
              <w:lastRenderedPageBreak/>
              <w:t xml:space="preserve">  },</w:t>
            </w:r>
          </w:p>
          <w:p w14:paraId="3456C320" w14:textId="77777777" w:rsidR="00FA1825" w:rsidRPr="005376DA" w:rsidRDefault="00FA1825" w:rsidP="00FA1825">
            <w:pPr>
              <w:pStyle w:val="ASN1Code"/>
            </w:pPr>
            <w:r w:rsidRPr="005376DA">
              <w:t xml:space="preserve">  rpmConfiguration {</w:t>
            </w:r>
          </w:p>
          <w:p w14:paraId="7F888467" w14:textId="77777777" w:rsidR="00FA1825" w:rsidRPr="005376DA" w:rsidRDefault="00FA1825" w:rsidP="00FA1825">
            <w:pPr>
              <w:pStyle w:val="ASN1Code"/>
            </w:pPr>
            <w:r w:rsidRPr="005376DA">
              <w:t xml:space="preserve">    managingDpList {</w:t>
            </w:r>
          </w:p>
          <w:p w14:paraId="334C6532" w14:textId="1A6D2B7E" w:rsidR="00FA1825" w:rsidRPr="005376DA" w:rsidRDefault="00FA1825" w:rsidP="00FA1825">
            <w:pPr>
              <w:pStyle w:val="ASN1Code"/>
            </w:pPr>
            <w:r w:rsidRPr="005376DA">
              <w:t xml:space="preserve">   </w:t>
            </w:r>
            <w:r>
              <w:t xml:space="preserve">   { managingDP #S_SM_DP+_OID2,</w:t>
            </w:r>
          </w:p>
          <w:p w14:paraId="14D2F9B8" w14:textId="597800ED" w:rsidR="00FA1825" w:rsidRPr="005376DA" w:rsidRDefault="00FA1825" w:rsidP="00FA1825">
            <w:pPr>
              <w:pStyle w:val="ASN1Code"/>
            </w:pPr>
            <w:r w:rsidRPr="00E86124">
              <w:rPr>
                <w:sz w:val="18"/>
              </w:rPr>
              <w:t xml:space="preserve">   </w:t>
            </w:r>
            <w:r>
              <w:rPr>
                <w:sz w:val="18"/>
              </w:rPr>
              <w:t xml:space="preserve">    </w:t>
            </w:r>
            <w:r w:rsidRPr="005376DA">
              <w:t xml:space="preserve"> rpmType {delete}</w:t>
            </w:r>
          </w:p>
          <w:p w14:paraId="7CC2D76A" w14:textId="0C7795DE" w:rsidR="00FA1825" w:rsidRPr="005376DA" w:rsidRDefault="00FA1825" w:rsidP="00FA1825">
            <w:pPr>
              <w:pStyle w:val="ASN1Code"/>
            </w:pPr>
            <w:r>
              <w:t xml:space="preserve">      }</w:t>
            </w:r>
          </w:p>
          <w:p w14:paraId="59CEF9F6" w14:textId="77777777" w:rsidR="00FA1825" w:rsidRPr="005376DA" w:rsidRDefault="00FA1825" w:rsidP="00FA1825">
            <w:pPr>
              <w:pStyle w:val="ASN1Code"/>
            </w:pPr>
            <w:r w:rsidRPr="005376DA">
              <w:t xml:space="preserve">    },</w:t>
            </w:r>
          </w:p>
          <w:p w14:paraId="74584754" w14:textId="77777777" w:rsidR="00FA1825" w:rsidRPr="005376DA" w:rsidRDefault="00FA1825" w:rsidP="00FA1825">
            <w:pPr>
              <w:pStyle w:val="ASN1Code"/>
            </w:pPr>
            <w:r w:rsidRPr="005376DA">
              <w:t xml:space="preserve">    pollingAddress #TEST_DP_ADDRESS1,</w:t>
            </w:r>
          </w:p>
          <w:p w14:paraId="79B5501B" w14:textId="77777777" w:rsidR="00FA1825" w:rsidRPr="005376DA" w:rsidRDefault="00FA1825" w:rsidP="00FA1825">
            <w:pPr>
              <w:pStyle w:val="ASN1Code"/>
            </w:pPr>
            <w:r w:rsidRPr="005376DA">
              <w:t xml:space="preserve">    profileOwnerOid #S_PROFILE_OWNER_OID</w:t>
            </w:r>
          </w:p>
          <w:p w14:paraId="3BCF1FE8" w14:textId="77777777" w:rsidR="00FA1825" w:rsidRPr="005376DA" w:rsidRDefault="00FA1825" w:rsidP="00FA1825">
            <w:pPr>
              <w:pStyle w:val="ASN1Code"/>
            </w:pPr>
            <w:r w:rsidRPr="005376DA">
              <w:t xml:space="preserve">  }</w:t>
            </w:r>
          </w:p>
          <w:p w14:paraId="1407EA1D" w14:textId="77777777" w:rsidR="00FA1825" w:rsidRPr="005376DA" w:rsidRDefault="00FA1825" w:rsidP="00FA1825">
            <w:pPr>
              <w:pStyle w:val="ASN1Code"/>
            </w:pPr>
            <w:r w:rsidRPr="00586804">
              <w:t>}</w:t>
            </w:r>
          </w:p>
        </w:tc>
      </w:tr>
      <w:tr w:rsidR="00FA1825" w:rsidRPr="005376DA" w14:paraId="6249668F" w14:textId="77777777" w:rsidTr="006D4872">
        <w:trPr>
          <w:trHeight w:val="314"/>
          <w:jc w:val="center"/>
        </w:trPr>
        <w:tc>
          <w:tcPr>
            <w:tcW w:w="2009" w:type="pct"/>
            <w:shd w:val="clear" w:color="auto" w:fill="auto"/>
            <w:vAlign w:val="center"/>
          </w:tcPr>
          <w:p w14:paraId="235AD418" w14:textId="77777777" w:rsidR="00FA1825" w:rsidRPr="006D4872" w:rsidRDefault="00FA1825" w:rsidP="00FA1825">
            <w:pPr>
              <w:pStyle w:val="TableText"/>
              <w:rPr>
                <w:sz w:val="18"/>
                <w:lang w:val="it-IT"/>
              </w:rPr>
            </w:pPr>
            <w:r w:rsidRPr="006D4872">
              <w:rPr>
                <w:sz w:val="18"/>
                <w:lang w:val="it-IT"/>
              </w:rPr>
              <w:lastRenderedPageBreak/>
              <w:t>METADATA_OP_PROF1_RPM_CONF_DE_PPR2</w:t>
            </w:r>
          </w:p>
        </w:tc>
        <w:tc>
          <w:tcPr>
            <w:tcW w:w="2991" w:type="pct"/>
            <w:shd w:val="clear" w:color="auto" w:fill="auto"/>
            <w:vAlign w:val="center"/>
          </w:tcPr>
          <w:p w14:paraId="6E877189" w14:textId="77777777" w:rsidR="00FA1825" w:rsidRPr="006D4872" w:rsidRDefault="00FA1825" w:rsidP="00FA1825">
            <w:pPr>
              <w:pStyle w:val="ASN1Code"/>
              <w:rPr>
                <w:sz w:val="18"/>
                <w:lang w:val="it-IT"/>
              </w:rPr>
            </w:pPr>
            <w:r w:rsidRPr="006D4872">
              <w:rPr>
                <w:sz w:val="18"/>
                <w:lang w:val="it-IT"/>
              </w:rPr>
              <w:t>metadataReq StoreMetadataRequest:: = {</w:t>
            </w:r>
          </w:p>
          <w:p w14:paraId="5D1B8649" w14:textId="53103899" w:rsidR="00FA1825" w:rsidRPr="006D4872" w:rsidRDefault="00FA1825" w:rsidP="00FA1825">
            <w:pPr>
              <w:pStyle w:val="ASN1Code"/>
              <w:rPr>
                <w:sz w:val="18"/>
                <w:lang w:val="it-IT"/>
              </w:rPr>
            </w:pPr>
            <w:r w:rsidRPr="006D4872">
              <w:rPr>
                <w:sz w:val="18"/>
                <w:lang w:val="it-IT"/>
              </w:rPr>
              <w:t xml:space="preserve">  iccid #ICCID_OP_PROF1,</w:t>
            </w:r>
          </w:p>
          <w:p w14:paraId="03FB7F8E"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625926AD" w14:textId="77777777" w:rsidR="00FA1825" w:rsidRPr="00E86124" w:rsidRDefault="00FA1825" w:rsidP="00FA1825">
            <w:pPr>
              <w:pStyle w:val="ASN1Code"/>
              <w:rPr>
                <w:sz w:val="18"/>
              </w:rPr>
            </w:pPr>
            <w:r w:rsidRPr="00E86124">
              <w:rPr>
                <w:sz w:val="18"/>
              </w:rPr>
              <w:t xml:space="preserve">  profileName #NAME_OP_PROF1,</w:t>
            </w:r>
          </w:p>
          <w:p w14:paraId="112DAE9D" w14:textId="77777777" w:rsidR="00FA1825" w:rsidRPr="00E86124" w:rsidRDefault="00FA1825" w:rsidP="00FA1825">
            <w:pPr>
              <w:pStyle w:val="ASN1Code"/>
              <w:rPr>
                <w:sz w:val="18"/>
              </w:rPr>
            </w:pPr>
            <w:r w:rsidRPr="00E86124">
              <w:rPr>
                <w:sz w:val="18"/>
              </w:rPr>
              <w:t xml:space="preserve">  iconType png,</w:t>
            </w:r>
          </w:p>
          <w:p w14:paraId="209088DD" w14:textId="77777777" w:rsidR="00FA1825" w:rsidRPr="00E86124" w:rsidRDefault="00FA1825" w:rsidP="00FA1825">
            <w:pPr>
              <w:pStyle w:val="ASN1Code"/>
              <w:rPr>
                <w:sz w:val="18"/>
              </w:rPr>
            </w:pPr>
            <w:r w:rsidRPr="00E86124">
              <w:rPr>
                <w:sz w:val="18"/>
              </w:rPr>
              <w:t xml:space="preserve">  icon #ICON_OP_PROF1,</w:t>
            </w:r>
          </w:p>
          <w:p w14:paraId="63DF593B" w14:textId="77777777" w:rsidR="00FA1825" w:rsidRPr="00E86124" w:rsidRDefault="00FA1825" w:rsidP="00FA1825">
            <w:pPr>
              <w:pStyle w:val="ASN1Code"/>
              <w:rPr>
                <w:sz w:val="18"/>
              </w:rPr>
            </w:pPr>
            <w:r w:rsidRPr="00E86124">
              <w:rPr>
                <w:sz w:val="18"/>
              </w:rPr>
              <w:t xml:space="preserve">  profileClass operational,</w:t>
            </w:r>
          </w:p>
          <w:p w14:paraId="0A6F0933" w14:textId="77777777" w:rsidR="00FA1825" w:rsidRPr="00E86124" w:rsidRDefault="00FA1825" w:rsidP="00FA1825">
            <w:pPr>
              <w:pStyle w:val="ASN1Code"/>
              <w:rPr>
                <w:sz w:val="18"/>
              </w:rPr>
            </w:pPr>
            <w:r w:rsidRPr="00E86124">
              <w:rPr>
                <w:sz w:val="18"/>
              </w:rPr>
              <w:t xml:space="preserve">  profileOwner {</w:t>
            </w:r>
          </w:p>
          <w:p w14:paraId="60C0980E" w14:textId="77777777" w:rsidR="00FA1825" w:rsidRPr="00E86124" w:rsidRDefault="00FA1825" w:rsidP="00FA1825">
            <w:pPr>
              <w:pStyle w:val="ASN1Code"/>
              <w:rPr>
                <w:sz w:val="18"/>
              </w:rPr>
            </w:pPr>
            <w:r w:rsidRPr="00E86124">
              <w:rPr>
                <w:sz w:val="18"/>
              </w:rPr>
              <w:t xml:space="preserve">    mccMnc #MCC_MNC1</w:t>
            </w:r>
          </w:p>
          <w:p w14:paraId="57964992" w14:textId="77777777" w:rsidR="00FA1825" w:rsidRPr="00E86124" w:rsidRDefault="00FA1825" w:rsidP="00FA1825">
            <w:pPr>
              <w:pStyle w:val="ASN1Code"/>
              <w:rPr>
                <w:sz w:val="18"/>
              </w:rPr>
            </w:pPr>
            <w:r w:rsidRPr="00E86124">
              <w:rPr>
                <w:sz w:val="18"/>
              </w:rPr>
              <w:t xml:space="preserve">  },</w:t>
            </w:r>
          </w:p>
          <w:p w14:paraId="3B9142E0" w14:textId="77777777" w:rsidR="00FA1825" w:rsidRPr="00E86124" w:rsidRDefault="00FA1825" w:rsidP="00FA1825">
            <w:pPr>
              <w:pStyle w:val="ASN1Code"/>
              <w:rPr>
                <w:sz w:val="18"/>
              </w:rPr>
            </w:pPr>
            <w:r w:rsidRPr="00E86124">
              <w:rPr>
                <w:sz w:val="18"/>
              </w:rPr>
              <w:t xml:space="preserve">  profilePolicyRules {ppr2},</w:t>
            </w:r>
          </w:p>
          <w:p w14:paraId="4EBF673D" w14:textId="77777777" w:rsidR="00FA1825" w:rsidRPr="00E86124" w:rsidRDefault="00FA1825" w:rsidP="00FA1825">
            <w:pPr>
              <w:pStyle w:val="ASN1Code"/>
              <w:rPr>
                <w:sz w:val="18"/>
              </w:rPr>
            </w:pPr>
            <w:r w:rsidRPr="00E86124">
              <w:rPr>
                <w:sz w:val="18"/>
              </w:rPr>
              <w:t xml:space="preserve">  rpmConfiguration {</w:t>
            </w:r>
          </w:p>
          <w:p w14:paraId="1FE85D2A" w14:textId="77777777" w:rsidR="00FA1825" w:rsidRPr="00E86124" w:rsidRDefault="00FA1825" w:rsidP="00FA1825">
            <w:pPr>
              <w:pStyle w:val="ASN1Code"/>
              <w:rPr>
                <w:sz w:val="18"/>
              </w:rPr>
            </w:pPr>
            <w:r w:rsidRPr="00E86124">
              <w:rPr>
                <w:sz w:val="18"/>
              </w:rPr>
              <w:t xml:space="preserve">    managingDpList {</w:t>
            </w:r>
          </w:p>
          <w:p w14:paraId="304ACB1B" w14:textId="110619B8" w:rsidR="00FA1825" w:rsidRPr="00E86124" w:rsidRDefault="00FA1825" w:rsidP="00FA1825">
            <w:pPr>
              <w:pStyle w:val="ASN1Code"/>
              <w:rPr>
                <w:sz w:val="18"/>
              </w:rPr>
            </w:pPr>
            <w:r w:rsidRPr="00E86124">
              <w:rPr>
                <w:sz w:val="18"/>
              </w:rPr>
              <w:t xml:space="preserve">  </w:t>
            </w:r>
            <w:r>
              <w:rPr>
                <w:sz w:val="18"/>
              </w:rPr>
              <w:t xml:space="preserve">    { managingDP #S_SM_DP+_OID,</w:t>
            </w:r>
          </w:p>
          <w:p w14:paraId="405EA326" w14:textId="3D9B48C3" w:rsidR="00FA1825" w:rsidRPr="00E86124" w:rsidRDefault="00FA1825" w:rsidP="00FA1825">
            <w:pPr>
              <w:pStyle w:val="ASN1Code"/>
              <w:rPr>
                <w:sz w:val="18"/>
              </w:rPr>
            </w:pPr>
            <w:r w:rsidRPr="00E86124">
              <w:rPr>
                <w:sz w:val="18"/>
              </w:rPr>
              <w:t xml:space="preserve">   </w:t>
            </w:r>
            <w:r>
              <w:rPr>
                <w:sz w:val="18"/>
              </w:rPr>
              <w:t xml:space="preserve">    </w:t>
            </w:r>
            <w:r w:rsidRPr="00E86124">
              <w:rPr>
                <w:sz w:val="18"/>
              </w:rPr>
              <w:t xml:space="preserve"> rpmType {delete}</w:t>
            </w:r>
          </w:p>
          <w:p w14:paraId="09A5C891" w14:textId="44C18D86" w:rsidR="00FA1825" w:rsidRPr="00E86124" w:rsidRDefault="00FA1825" w:rsidP="00FA1825">
            <w:pPr>
              <w:pStyle w:val="ASN1Code"/>
              <w:rPr>
                <w:sz w:val="18"/>
              </w:rPr>
            </w:pPr>
            <w:r>
              <w:rPr>
                <w:sz w:val="18"/>
              </w:rPr>
              <w:t xml:space="preserve">      }</w:t>
            </w:r>
          </w:p>
          <w:p w14:paraId="380C1B66" w14:textId="77777777" w:rsidR="00FA1825" w:rsidRPr="00E86124" w:rsidRDefault="00FA1825" w:rsidP="00FA1825">
            <w:pPr>
              <w:pStyle w:val="ASN1Code"/>
              <w:rPr>
                <w:sz w:val="18"/>
              </w:rPr>
            </w:pPr>
            <w:r w:rsidRPr="00E86124">
              <w:rPr>
                <w:sz w:val="18"/>
              </w:rPr>
              <w:t xml:space="preserve">    },</w:t>
            </w:r>
          </w:p>
          <w:p w14:paraId="4383DEC9" w14:textId="77777777" w:rsidR="00FA1825" w:rsidRPr="00E86124" w:rsidRDefault="00FA1825" w:rsidP="00FA1825">
            <w:pPr>
              <w:pStyle w:val="ASN1Code"/>
              <w:rPr>
                <w:sz w:val="18"/>
              </w:rPr>
            </w:pPr>
            <w:r w:rsidRPr="00E86124">
              <w:rPr>
                <w:sz w:val="18"/>
              </w:rPr>
              <w:t xml:space="preserve">    pollingAddress #TEST_DP_ADDRESS1,</w:t>
            </w:r>
          </w:p>
          <w:p w14:paraId="3506B0D8" w14:textId="77777777" w:rsidR="00FA1825" w:rsidRPr="00E86124" w:rsidRDefault="00FA1825" w:rsidP="00FA1825">
            <w:pPr>
              <w:pStyle w:val="ASN1Code"/>
              <w:rPr>
                <w:sz w:val="18"/>
              </w:rPr>
            </w:pPr>
            <w:r w:rsidRPr="00E86124">
              <w:rPr>
                <w:sz w:val="18"/>
              </w:rPr>
              <w:t xml:space="preserve">    profileOwnerOid #S_PROFILE_OWNER_OID</w:t>
            </w:r>
          </w:p>
          <w:p w14:paraId="5CBB108E" w14:textId="77777777" w:rsidR="00FA1825" w:rsidRPr="00E86124" w:rsidRDefault="00FA1825" w:rsidP="00FA1825">
            <w:pPr>
              <w:pStyle w:val="ASN1Code"/>
              <w:rPr>
                <w:sz w:val="18"/>
              </w:rPr>
            </w:pPr>
            <w:r w:rsidRPr="00E86124">
              <w:rPr>
                <w:sz w:val="18"/>
              </w:rPr>
              <w:t xml:space="preserve">  }</w:t>
            </w:r>
          </w:p>
          <w:p w14:paraId="0F76F95F" w14:textId="77777777" w:rsidR="00FA1825" w:rsidRPr="00E86124" w:rsidRDefault="00FA1825" w:rsidP="00FA1825">
            <w:pPr>
              <w:pStyle w:val="ASN1Code"/>
              <w:rPr>
                <w:sz w:val="18"/>
              </w:rPr>
            </w:pPr>
            <w:r w:rsidRPr="00E86124">
              <w:rPr>
                <w:sz w:val="18"/>
              </w:rPr>
              <w:t>}</w:t>
            </w:r>
          </w:p>
        </w:tc>
      </w:tr>
      <w:tr w:rsidR="00FA1825" w:rsidRPr="005376DA" w14:paraId="79071B19" w14:textId="77777777" w:rsidTr="006D4872">
        <w:trPr>
          <w:trHeight w:val="314"/>
          <w:jc w:val="center"/>
        </w:trPr>
        <w:tc>
          <w:tcPr>
            <w:tcW w:w="2009" w:type="pct"/>
            <w:shd w:val="clear" w:color="auto" w:fill="auto"/>
            <w:vAlign w:val="center"/>
          </w:tcPr>
          <w:p w14:paraId="34F06CDE" w14:textId="77777777" w:rsidR="00FA1825" w:rsidRPr="006D4872" w:rsidRDefault="00FA1825" w:rsidP="00FA1825">
            <w:pPr>
              <w:pStyle w:val="TableText"/>
              <w:rPr>
                <w:sz w:val="18"/>
                <w:lang w:val="it-IT"/>
              </w:rPr>
            </w:pPr>
            <w:r w:rsidRPr="006D4872">
              <w:rPr>
                <w:sz w:val="18"/>
                <w:lang w:val="it-IT"/>
              </w:rPr>
              <w:t>METADATA_OP_PROF1_RPM_CONF_DI</w:t>
            </w:r>
          </w:p>
        </w:tc>
        <w:tc>
          <w:tcPr>
            <w:tcW w:w="2991" w:type="pct"/>
            <w:shd w:val="clear" w:color="auto" w:fill="auto"/>
            <w:vAlign w:val="center"/>
          </w:tcPr>
          <w:p w14:paraId="068D503A" w14:textId="77777777" w:rsidR="00FA1825" w:rsidRPr="006D4872" w:rsidRDefault="00FA1825" w:rsidP="00FA1825">
            <w:pPr>
              <w:pStyle w:val="ASN1Code"/>
              <w:rPr>
                <w:sz w:val="18"/>
                <w:lang w:val="it-IT"/>
              </w:rPr>
            </w:pPr>
            <w:r w:rsidRPr="006D4872">
              <w:rPr>
                <w:sz w:val="18"/>
                <w:lang w:val="it-IT"/>
              </w:rPr>
              <w:t>metadataReq StoreMetadataRequest ::= {</w:t>
            </w:r>
          </w:p>
          <w:p w14:paraId="764B70CC" w14:textId="4CA9FD5A" w:rsidR="00FA1825" w:rsidRPr="006D4872" w:rsidRDefault="00FA1825" w:rsidP="00FA1825">
            <w:pPr>
              <w:pStyle w:val="ASN1Code"/>
              <w:rPr>
                <w:sz w:val="18"/>
                <w:lang w:val="it-IT"/>
              </w:rPr>
            </w:pPr>
            <w:r w:rsidRPr="006D4872">
              <w:rPr>
                <w:sz w:val="18"/>
                <w:lang w:val="it-IT"/>
              </w:rPr>
              <w:t xml:space="preserve">  iccid #ICCID_OP_PROF1,</w:t>
            </w:r>
          </w:p>
          <w:p w14:paraId="473336FF"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12D1BC44" w14:textId="77777777" w:rsidR="00FA1825" w:rsidRPr="00E86124" w:rsidRDefault="00FA1825" w:rsidP="00FA1825">
            <w:pPr>
              <w:pStyle w:val="ASN1Code"/>
              <w:rPr>
                <w:sz w:val="18"/>
              </w:rPr>
            </w:pPr>
            <w:r w:rsidRPr="00E86124">
              <w:rPr>
                <w:sz w:val="18"/>
              </w:rPr>
              <w:t xml:space="preserve">  profileName #NAME_OP_PROF1,</w:t>
            </w:r>
          </w:p>
          <w:p w14:paraId="13303833" w14:textId="77777777" w:rsidR="00FA1825" w:rsidRPr="00E86124" w:rsidRDefault="00FA1825" w:rsidP="00FA1825">
            <w:pPr>
              <w:pStyle w:val="ASN1Code"/>
              <w:rPr>
                <w:sz w:val="18"/>
              </w:rPr>
            </w:pPr>
            <w:r w:rsidRPr="00E86124">
              <w:rPr>
                <w:sz w:val="18"/>
              </w:rPr>
              <w:t xml:space="preserve">  iconType png,</w:t>
            </w:r>
          </w:p>
          <w:p w14:paraId="3BE8B88C" w14:textId="77777777" w:rsidR="00FA1825" w:rsidRPr="00E86124" w:rsidRDefault="00FA1825" w:rsidP="00FA1825">
            <w:pPr>
              <w:pStyle w:val="ASN1Code"/>
              <w:rPr>
                <w:sz w:val="18"/>
              </w:rPr>
            </w:pPr>
            <w:r w:rsidRPr="00E86124">
              <w:rPr>
                <w:sz w:val="18"/>
              </w:rPr>
              <w:t xml:space="preserve">  icon #ICON_OP_PROF1,</w:t>
            </w:r>
          </w:p>
          <w:p w14:paraId="69FC994A" w14:textId="77777777" w:rsidR="00FA1825" w:rsidRPr="00E86124" w:rsidRDefault="00FA1825" w:rsidP="00FA1825">
            <w:pPr>
              <w:pStyle w:val="ASN1Code"/>
              <w:rPr>
                <w:sz w:val="18"/>
              </w:rPr>
            </w:pPr>
            <w:r w:rsidRPr="00E86124">
              <w:rPr>
                <w:sz w:val="18"/>
              </w:rPr>
              <w:t xml:space="preserve">  profileClass operational,</w:t>
            </w:r>
          </w:p>
          <w:p w14:paraId="1A91A232" w14:textId="77777777" w:rsidR="00FA1825" w:rsidRPr="00E86124" w:rsidRDefault="00FA1825" w:rsidP="00FA1825">
            <w:pPr>
              <w:pStyle w:val="ASN1Code"/>
              <w:rPr>
                <w:sz w:val="18"/>
              </w:rPr>
            </w:pPr>
            <w:r w:rsidRPr="00E86124">
              <w:rPr>
                <w:sz w:val="18"/>
              </w:rPr>
              <w:t xml:space="preserve">  profileOwner {</w:t>
            </w:r>
          </w:p>
          <w:p w14:paraId="60082ABC" w14:textId="77777777" w:rsidR="00FA1825" w:rsidRPr="00E86124" w:rsidRDefault="00FA1825" w:rsidP="00FA1825">
            <w:pPr>
              <w:pStyle w:val="ASN1Code"/>
              <w:rPr>
                <w:sz w:val="18"/>
              </w:rPr>
            </w:pPr>
            <w:r w:rsidRPr="00E86124">
              <w:rPr>
                <w:sz w:val="18"/>
              </w:rPr>
              <w:t xml:space="preserve">    mccMnc #MCC_MNC1</w:t>
            </w:r>
          </w:p>
          <w:p w14:paraId="345C4E95" w14:textId="77777777" w:rsidR="00FA1825" w:rsidRPr="00E86124" w:rsidRDefault="00FA1825" w:rsidP="00FA1825">
            <w:pPr>
              <w:pStyle w:val="ASN1Code"/>
              <w:rPr>
                <w:sz w:val="18"/>
              </w:rPr>
            </w:pPr>
            <w:r w:rsidRPr="00E86124">
              <w:rPr>
                <w:sz w:val="18"/>
              </w:rPr>
              <w:t xml:space="preserve">  },</w:t>
            </w:r>
          </w:p>
          <w:p w14:paraId="543F6D44" w14:textId="77777777" w:rsidR="00FA1825" w:rsidRPr="00E86124" w:rsidRDefault="00FA1825" w:rsidP="00FA1825">
            <w:pPr>
              <w:pStyle w:val="ASN1Code"/>
              <w:rPr>
                <w:sz w:val="18"/>
              </w:rPr>
            </w:pPr>
            <w:r w:rsidRPr="00E86124">
              <w:rPr>
                <w:sz w:val="18"/>
              </w:rPr>
              <w:t xml:space="preserve">  rpmConfiguration {</w:t>
            </w:r>
          </w:p>
          <w:p w14:paraId="204F99F4" w14:textId="77777777" w:rsidR="00FA1825" w:rsidRPr="00E86124" w:rsidRDefault="00FA1825" w:rsidP="00FA1825">
            <w:pPr>
              <w:pStyle w:val="ASN1Code"/>
              <w:rPr>
                <w:sz w:val="18"/>
              </w:rPr>
            </w:pPr>
            <w:r w:rsidRPr="00E86124">
              <w:rPr>
                <w:sz w:val="18"/>
              </w:rPr>
              <w:t xml:space="preserve">    managingDpList {</w:t>
            </w:r>
          </w:p>
          <w:p w14:paraId="28D1EDB9" w14:textId="0F50695F" w:rsidR="00FA1825" w:rsidRPr="00E86124" w:rsidRDefault="00FA1825" w:rsidP="00FA1825">
            <w:pPr>
              <w:pStyle w:val="ASN1Code"/>
              <w:rPr>
                <w:sz w:val="18"/>
              </w:rPr>
            </w:pPr>
            <w:r w:rsidRPr="00E86124">
              <w:rPr>
                <w:sz w:val="18"/>
              </w:rPr>
              <w:t xml:space="preserve">  </w:t>
            </w:r>
            <w:r>
              <w:rPr>
                <w:sz w:val="18"/>
              </w:rPr>
              <w:t xml:space="preserve">    { managingDP #S_SM_DP+_OID,</w:t>
            </w:r>
          </w:p>
          <w:p w14:paraId="1899A202" w14:textId="36093DC7" w:rsidR="00FA1825" w:rsidRPr="00E86124" w:rsidRDefault="00FA1825" w:rsidP="00FA1825">
            <w:pPr>
              <w:pStyle w:val="ASN1Code"/>
              <w:rPr>
                <w:sz w:val="18"/>
              </w:rPr>
            </w:pPr>
            <w:r w:rsidRPr="00E86124">
              <w:rPr>
                <w:sz w:val="18"/>
              </w:rPr>
              <w:t xml:space="preserve">   </w:t>
            </w:r>
            <w:r>
              <w:rPr>
                <w:sz w:val="18"/>
              </w:rPr>
              <w:t xml:space="preserve">    </w:t>
            </w:r>
            <w:r w:rsidRPr="00E86124">
              <w:rPr>
                <w:sz w:val="18"/>
              </w:rPr>
              <w:t xml:space="preserve"> rpmType {disable}</w:t>
            </w:r>
          </w:p>
          <w:p w14:paraId="58E8EB5C" w14:textId="7283549F" w:rsidR="00FA1825" w:rsidRPr="00E86124" w:rsidRDefault="00FA1825" w:rsidP="00FA1825">
            <w:pPr>
              <w:pStyle w:val="ASN1Code"/>
              <w:rPr>
                <w:sz w:val="18"/>
              </w:rPr>
            </w:pPr>
            <w:r>
              <w:rPr>
                <w:sz w:val="18"/>
              </w:rPr>
              <w:t xml:space="preserve">      }</w:t>
            </w:r>
          </w:p>
          <w:p w14:paraId="7A9A10F2" w14:textId="77777777" w:rsidR="00FA1825" w:rsidRPr="00E86124" w:rsidRDefault="00FA1825" w:rsidP="00FA1825">
            <w:pPr>
              <w:pStyle w:val="ASN1Code"/>
              <w:rPr>
                <w:sz w:val="18"/>
              </w:rPr>
            </w:pPr>
            <w:r w:rsidRPr="00E86124">
              <w:rPr>
                <w:sz w:val="18"/>
              </w:rPr>
              <w:t xml:space="preserve">    },</w:t>
            </w:r>
          </w:p>
          <w:p w14:paraId="0388FCAB" w14:textId="77777777" w:rsidR="00FA1825" w:rsidRPr="00E86124" w:rsidRDefault="00FA1825" w:rsidP="00FA1825">
            <w:pPr>
              <w:pStyle w:val="ASN1Code"/>
              <w:rPr>
                <w:sz w:val="18"/>
              </w:rPr>
            </w:pPr>
            <w:r w:rsidRPr="00E86124">
              <w:rPr>
                <w:sz w:val="18"/>
              </w:rPr>
              <w:t xml:space="preserve">    pollingAddress #TEST_DP_ADDRESS1,</w:t>
            </w:r>
          </w:p>
          <w:p w14:paraId="3951DD33" w14:textId="77777777" w:rsidR="00FA1825" w:rsidRPr="00E86124" w:rsidRDefault="00FA1825" w:rsidP="00FA1825">
            <w:pPr>
              <w:pStyle w:val="ASN1Code"/>
              <w:rPr>
                <w:sz w:val="18"/>
              </w:rPr>
            </w:pPr>
            <w:r w:rsidRPr="00E86124">
              <w:rPr>
                <w:sz w:val="18"/>
              </w:rPr>
              <w:t xml:space="preserve">    profileOwnerOid #S_PROFILE_OWNER_OID</w:t>
            </w:r>
          </w:p>
          <w:p w14:paraId="149FC665" w14:textId="77777777" w:rsidR="00FA1825" w:rsidRPr="00E86124" w:rsidRDefault="00FA1825" w:rsidP="00FA1825">
            <w:pPr>
              <w:pStyle w:val="ASN1Code"/>
              <w:rPr>
                <w:sz w:val="18"/>
              </w:rPr>
            </w:pPr>
            <w:r w:rsidRPr="00E86124">
              <w:rPr>
                <w:sz w:val="18"/>
              </w:rPr>
              <w:t xml:space="preserve">  }</w:t>
            </w:r>
          </w:p>
          <w:p w14:paraId="508AD480" w14:textId="77777777" w:rsidR="00FA1825" w:rsidRPr="00E86124" w:rsidRDefault="00FA1825" w:rsidP="00FA1825">
            <w:pPr>
              <w:pStyle w:val="ASN1Code"/>
              <w:rPr>
                <w:sz w:val="18"/>
              </w:rPr>
            </w:pPr>
            <w:r w:rsidRPr="00E86124">
              <w:rPr>
                <w:sz w:val="18"/>
              </w:rPr>
              <w:t>}</w:t>
            </w:r>
          </w:p>
        </w:tc>
      </w:tr>
      <w:tr w:rsidR="00FA1825" w:rsidRPr="005376DA" w14:paraId="7AEE4216" w14:textId="77777777" w:rsidTr="006D4872">
        <w:trPr>
          <w:trHeight w:val="314"/>
          <w:jc w:val="center"/>
        </w:trPr>
        <w:tc>
          <w:tcPr>
            <w:tcW w:w="2009" w:type="pct"/>
            <w:shd w:val="clear" w:color="auto" w:fill="auto"/>
            <w:vAlign w:val="center"/>
          </w:tcPr>
          <w:p w14:paraId="20A77DCD" w14:textId="77777777" w:rsidR="00FA1825" w:rsidRPr="002D1EA3" w:rsidRDefault="00FA1825" w:rsidP="00FA1825">
            <w:pPr>
              <w:pStyle w:val="TableText"/>
              <w:rPr>
                <w:sz w:val="18"/>
                <w:lang w:val="pl-PL"/>
              </w:rPr>
            </w:pPr>
            <w:r w:rsidRPr="002D1EA3">
              <w:rPr>
                <w:sz w:val="18"/>
                <w:lang w:val="pl-PL"/>
              </w:rPr>
              <w:t>METADATA_OP_PROF1_RPM_CONF_DI_CI_PKI_RAND</w:t>
            </w:r>
          </w:p>
        </w:tc>
        <w:tc>
          <w:tcPr>
            <w:tcW w:w="2991" w:type="pct"/>
            <w:shd w:val="clear" w:color="auto" w:fill="auto"/>
            <w:vAlign w:val="center"/>
          </w:tcPr>
          <w:p w14:paraId="5491F4B8" w14:textId="77777777" w:rsidR="00FA1825" w:rsidRPr="006D4872" w:rsidRDefault="00FA1825" w:rsidP="00FA1825">
            <w:pPr>
              <w:pStyle w:val="ASN1Code"/>
              <w:rPr>
                <w:sz w:val="18"/>
                <w:lang w:val="it-IT"/>
              </w:rPr>
            </w:pPr>
            <w:r w:rsidRPr="006D4872">
              <w:rPr>
                <w:sz w:val="18"/>
                <w:lang w:val="it-IT"/>
              </w:rPr>
              <w:t>metadataReq StoreMetadataRequest ::= {</w:t>
            </w:r>
          </w:p>
          <w:p w14:paraId="7E66091D" w14:textId="0EB6CDBD" w:rsidR="00FA1825" w:rsidRPr="006D4872" w:rsidRDefault="00FA1825" w:rsidP="00FA1825">
            <w:pPr>
              <w:pStyle w:val="ASN1Code"/>
              <w:rPr>
                <w:sz w:val="18"/>
                <w:lang w:val="it-IT"/>
              </w:rPr>
            </w:pPr>
            <w:r w:rsidRPr="006D4872">
              <w:rPr>
                <w:sz w:val="18"/>
                <w:lang w:val="it-IT"/>
              </w:rPr>
              <w:t xml:space="preserve">  iccid #ICCID_OP_PROF1,</w:t>
            </w:r>
          </w:p>
          <w:p w14:paraId="2B78884F"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4A121265" w14:textId="77777777" w:rsidR="00FA1825" w:rsidRPr="00E86124" w:rsidRDefault="00FA1825" w:rsidP="00FA1825">
            <w:pPr>
              <w:pStyle w:val="ASN1Code"/>
              <w:rPr>
                <w:sz w:val="18"/>
              </w:rPr>
            </w:pPr>
            <w:r w:rsidRPr="00E86124">
              <w:rPr>
                <w:sz w:val="18"/>
              </w:rPr>
              <w:t xml:space="preserve">  profileName #NAME_OP_PROF1,</w:t>
            </w:r>
          </w:p>
          <w:p w14:paraId="32588269" w14:textId="77777777" w:rsidR="00FA1825" w:rsidRPr="00E86124" w:rsidRDefault="00FA1825" w:rsidP="00FA1825">
            <w:pPr>
              <w:pStyle w:val="ASN1Code"/>
              <w:rPr>
                <w:sz w:val="18"/>
              </w:rPr>
            </w:pPr>
            <w:r w:rsidRPr="00E86124">
              <w:rPr>
                <w:sz w:val="18"/>
              </w:rPr>
              <w:lastRenderedPageBreak/>
              <w:t xml:space="preserve">  iconType png,</w:t>
            </w:r>
          </w:p>
          <w:p w14:paraId="088FC832" w14:textId="77777777" w:rsidR="00FA1825" w:rsidRPr="00E86124" w:rsidRDefault="00FA1825" w:rsidP="00FA1825">
            <w:pPr>
              <w:pStyle w:val="ASN1Code"/>
              <w:rPr>
                <w:sz w:val="18"/>
              </w:rPr>
            </w:pPr>
            <w:r w:rsidRPr="00E86124">
              <w:rPr>
                <w:sz w:val="18"/>
              </w:rPr>
              <w:t xml:space="preserve">  icon #ICON_OP_PROF1,</w:t>
            </w:r>
          </w:p>
          <w:p w14:paraId="0EFFD5AC" w14:textId="77777777" w:rsidR="00FA1825" w:rsidRPr="00E86124" w:rsidRDefault="00FA1825" w:rsidP="00FA1825">
            <w:pPr>
              <w:pStyle w:val="ASN1Code"/>
              <w:rPr>
                <w:sz w:val="18"/>
              </w:rPr>
            </w:pPr>
            <w:r w:rsidRPr="00E86124">
              <w:rPr>
                <w:sz w:val="18"/>
              </w:rPr>
              <w:t xml:space="preserve">  profileClass operational,</w:t>
            </w:r>
          </w:p>
          <w:p w14:paraId="07B4E11C" w14:textId="30FB24AF" w:rsidR="00FA1825" w:rsidRPr="00E86124" w:rsidRDefault="00FA1825" w:rsidP="00FA1825">
            <w:pPr>
              <w:pStyle w:val="ASN1Code"/>
              <w:rPr>
                <w:sz w:val="18"/>
              </w:rPr>
            </w:pPr>
            <w:r>
              <w:rPr>
                <w:sz w:val="18"/>
              </w:rPr>
              <w:t xml:space="preserve">  profileOwner </w:t>
            </w:r>
            <w:r w:rsidRPr="00E86124">
              <w:rPr>
                <w:sz w:val="18"/>
              </w:rPr>
              <w:t>{</w:t>
            </w:r>
          </w:p>
          <w:p w14:paraId="412C966F" w14:textId="77777777" w:rsidR="00FA1825" w:rsidRPr="00E86124" w:rsidRDefault="00FA1825" w:rsidP="00FA1825">
            <w:pPr>
              <w:pStyle w:val="ASN1Code"/>
              <w:rPr>
                <w:sz w:val="18"/>
              </w:rPr>
            </w:pPr>
            <w:r w:rsidRPr="00E86124">
              <w:rPr>
                <w:sz w:val="18"/>
              </w:rPr>
              <w:t xml:space="preserve">    mccMnc #MCC_MNC1</w:t>
            </w:r>
          </w:p>
          <w:p w14:paraId="6694010E" w14:textId="77777777" w:rsidR="00FA1825" w:rsidRPr="00E86124" w:rsidRDefault="00FA1825" w:rsidP="00FA1825">
            <w:pPr>
              <w:pStyle w:val="ASN1Code"/>
              <w:rPr>
                <w:sz w:val="18"/>
              </w:rPr>
            </w:pPr>
            <w:r w:rsidRPr="00E86124">
              <w:rPr>
                <w:sz w:val="18"/>
              </w:rPr>
              <w:t xml:space="preserve">  },</w:t>
            </w:r>
          </w:p>
          <w:p w14:paraId="56F96308" w14:textId="77777777" w:rsidR="00FA1825" w:rsidRPr="00E86124" w:rsidRDefault="00FA1825" w:rsidP="00FA1825">
            <w:pPr>
              <w:pStyle w:val="ASN1Code"/>
              <w:rPr>
                <w:sz w:val="18"/>
              </w:rPr>
            </w:pPr>
            <w:r w:rsidRPr="00E86124">
              <w:rPr>
                <w:sz w:val="18"/>
              </w:rPr>
              <w:t xml:space="preserve">  rpmConfiguration {</w:t>
            </w:r>
          </w:p>
          <w:p w14:paraId="385907CB" w14:textId="77777777" w:rsidR="00FA1825" w:rsidRPr="00E86124" w:rsidRDefault="00FA1825" w:rsidP="00FA1825">
            <w:pPr>
              <w:pStyle w:val="ASN1Code"/>
              <w:rPr>
                <w:sz w:val="18"/>
              </w:rPr>
            </w:pPr>
            <w:r w:rsidRPr="00E86124">
              <w:rPr>
                <w:sz w:val="18"/>
              </w:rPr>
              <w:t xml:space="preserve">      managingDpList {</w:t>
            </w:r>
          </w:p>
          <w:p w14:paraId="4A8CC113" w14:textId="77777777" w:rsidR="00FA1825" w:rsidRPr="00E86124" w:rsidRDefault="00FA1825" w:rsidP="00FA1825">
            <w:pPr>
              <w:pStyle w:val="ASN1Code"/>
              <w:rPr>
                <w:sz w:val="18"/>
              </w:rPr>
            </w:pPr>
            <w:r w:rsidRPr="00E86124">
              <w:rPr>
                <w:sz w:val="18"/>
              </w:rPr>
              <w:t xml:space="preserve">        {</w:t>
            </w:r>
          </w:p>
          <w:p w14:paraId="14D7D6F0" w14:textId="0C17ABDB" w:rsidR="00FA1825" w:rsidRPr="00E86124" w:rsidRDefault="00FA1825" w:rsidP="00FA1825">
            <w:pPr>
              <w:pStyle w:val="ASN1Code"/>
              <w:rPr>
                <w:sz w:val="18"/>
              </w:rPr>
            </w:pPr>
            <w:r w:rsidRPr="00E86124">
              <w:rPr>
                <w:sz w:val="18"/>
              </w:rPr>
              <w:t xml:space="preserve">   </w:t>
            </w:r>
            <w:r>
              <w:rPr>
                <w:sz w:val="18"/>
              </w:rPr>
              <w:t xml:space="preserve">   </w:t>
            </w:r>
            <w:r w:rsidRPr="00E86124">
              <w:rPr>
                <w:sz w:val="18"/>
              </w:rPr>
              <w:t xml:space="preserve">   </w:t>
            </w:r>
            <w:r>
              <w:rPr>
                <w:sz w:val="18"/>
              </w:rPr>
              <w:t xml:space="preserve">    managingDP #S_SM_DP+_OID,</w:t>
            </w:r>
          </w:p>
          <w:p w14:paraId="375D7148" w14:textId="55F5B8C2" w:rsidR="00FA1825" w:rsidRPr="00E86124" w:rsidRDefault="00FA1825" w:rsidP="00FA1825">
            <w:pPr>
              <w:pStyle w:val="ASN1Code"/>
              <w:rPr>
                <w:sz w:val="18"/>
              </w:rPr>
            </w:pPr>
            <w:r w:rsidRPr="00E86124">
              <w:rPr>
                <w:sz w:val="18"/>
              </w:rPr>
              <w:t xml:space="preserve">   </w:t>
            </w:r>
            <w:r>
              <w:rPr>
                <w:sz w:val="18"/>
              </w:rPr>
              <w:t xml:space="preserve">   </w:t>
            </w:r>
            <w:r w:rsidRPr="00E86124">
              <w:rPr>
                <w:sz w:val="18"/>
              </w:rPr>
              <w:t xml:space="preserve">   </w:t>
            </w:r>
            <w:r>
              <w:rPr>
                <w:sz w:val="18"/>
              </w:rPr>
              <w:t xml:space="preserve">    </w:t>
            </w:r>
            <w:r w:rsidRPr="00E86124">
              <w:rPr>
                <w:sz w:val="18"/>
              </w:rPr>
              <w:t>rpmType {disable},</w:t>
            </w:r>
          </w:p>
          <w:p w14:paraId="16CFA48F" w14:textId="63820501" w:rsidR="00FA1825" w:rsidRPr="00E86124" w:rsidRDefault="00FA1825" w:rsidP="00FA1825">
            <w:pPr>
              <w:pStyle w:val="ASN1Code"/>
              <w:rPr>
                <w:sz w:val="18"/>
              </w:rPr>
            </w:pPr>
            <w:r>
              <w:rPr>
                <w:sz w:val="18"/>
              </w:rPr>
              <w:t xml:space="preserve">       </w:t>
            </w:r>
            <w:r w:rsidRPr="00E86124">
              <w:rPr>
                <w:sz w:val="18"/>
              </w:rPr>
              <w:t xml:space="preserve">  }</w:t>
            </w:r>
          </w:p>
          <w:p w14:paraId="36E8CDC7" w14:textId="0893FA6B" w:rsidR="00FA1825" w:rsidRPr="00E86124" w:rsidRDefault="00FA1825" w:rsidP="00FA1825">
            <w:pPr>
              <w:pStyle w:val="ASN1Code"/>
              <w:rPr>
                <w:sz w:val="18"/>
              </w:rPr>
            </w:pPr>
            <w:r>
              <w:rPr>
                <w:sz w:val="18"/>
              </w:rPr>
              <w:t xml:space="preserve">       </w:t>
            </w:r>
            <w:r w:rsidRPr="00E86124">
              <w:rPr>
                <w:sz w:val="18"/>
              </w:rPr>
              <w:t>},</w:t>
            </w:r>
          </w:p>
          <w:p w14:paraId="1C2B1E3E" w14:textId="77777777" w:rsidR="00FA1825" w:rsidRPr="00E86124" w:rsidRDefault="00FA1825" w:rsidP="00FA1825">
            <w:pPr>
              <w:pStyle w:val="ASN1Code"/>
              <w:rPr>
                <w:sz w:val="18"/>
              </w:rPr>
            </w:pPr>
            <w:r w:rsidRPr="00E86124">
              <w:rPr>
                <w:sz w:val="18"/>
              </w:rPr>
              <w:t xml:space="preserve">       pollingAddress #TEST_DP_ADDRESS1,</w:t>
            </w:r>
          </w:p>
          <w:p w14:paraId="3D33E6EC" w14:textId="77777777" w:rsidR="00FA1825" w:rsidRPr="00E86124" w:rsidRDefault="00FA1825" w:rsidP="00FA1825">
            <w:pPr>
              <w:pStyle w:val="ASN1Code"/>
              <w:rPr>
                <w:sz w:val="18"/>
              </w:rPr>
            </w:pPr>
            <w:r w:rsidRPr="00E86124">
              <w:rPr>
                <w:sz w:val="18"/>
              </w:rPr>
              <w:t xml:space="preserve">       allowedCiPKId #&lt;CI_PKI_RANDOM&gt;,</w:t>
            </w:r>
          </w:p>
          <w:p w14:paraId="0B2EC0A2" w14:textId="77777777" w:rsidR="00FA1825" w:rsidRPr="00E86124" w:rsidRDefault="00FA1825" w:rsidP="00FA1825">
            <w:pPr>
              <w:pStyle w:val="ASN1Code"/>
              <w:rPr>
                <w:sz w:val="18"/>
              </w:rPr>
            </w:pPr>
            <w:r w:rsidRPr="00E86124">
              <w:rPr>
                <w:sz w:val="18"/>
              </w:rPr>
              <w:t xml:space="preserve">       profileOwnerOid #S_PROFILE_OWNER_OID</w:t>
            </w:r>
          </w:p>
          <w:p w14:paraId="1BA0B29D" w14:textId="77777777" w:rsidR="00FA1825" w:rsidRPr="00E86124" w:rsidRDefault="00FA1825" w:rsidP="00FA1825">
            <w:pPr>
              <w:pStyle w:val="ASN1Code"/>
              <w:rPr>
                <w:sz w:val="18"/>
              </w:rPr>
            </w:pPr>
            <w:r w:rsidRPr="00E86124">
              <w:rPr>
                <w:sz w:val="18"/>
              </w:rPr>
              <w:t xml:space="preserve">   }</w:t>
            </w:r>
          </w:p>
          <w:p w14:paraId="7EF0E781" w14:textId="77777777" w:rsidR="00FA1825" w:rsidRPr="00E86124" w:rsidRDefault="00FA1825" w:rsidP="00FA1825">
            <w:pPr>
              <w:pStyle w:val="ASN1Code"/>
              <w:rPr>
                <w:sz w:val="18"/>
              </w:rPr>
            </w:pPr>
            <w:r w:rsidRPr="00E86124">
              <w:rPr>
                <w:sz w:val="18"/>
              </w:rPr>
              <w:t>}</w:t>
            </w:r>
          </w:p>
        </w:tc>
      </w:tr>
      <w:tr w:rsidR="00FA1825" w:rsidRPr="005376DA" w14:paraId="6B64F90A" w14:textId="77777777" w:rsidTr="006D4872">
        <w:trPr>
          <w:trHeight w:val="314"/>
          <w:jc w:val="center"/>
        </w:trPr>
        <w:tc>
          <w:tcPr>
            <w:tcW w:w="2009" w:type="pct"/>
            <w:shd w:val="clear" w:color="auto" w:fill="auto"/>
            <w:vAlign w:val="center"/>
          </w:tcPr>
          <w:p w14:paraId="216A3A82" w14:textId="77777777" w:rsidR="00FA1825" w:rsidRPr="006D4872" w:rsidRDefault="00FA1825" w:rsidP="00FA1825">
            <w:pPr>
              <w:pStyle w:val="TableText"/>
              <w:rPr>
                <w:sz w:val="18"/>
                <w:lang w:val="it-IT"/>
              </w:rPr>
            </w:pPr>
            <w:r w:rsidRPr="006D4872">
              <w:rPr>
                <w:sz w:val="18"/>
                <w:lang w:val="it-IT"/>
              </w:rPr>
              <w:lastRenderedPageBreak/>
              <w:t>METADATA_OP_PROF1_RPM_CONF_DI_DP_OID2</w:t>
            </w:r>
          </w:p>
        </w:tc>
        <w:tc>
          <w:tcPr>
            <w:tcW w:w="2991" w:type="pct"/>
            <w:shd w:val="clear" w:color="auto" w:fill="auto"/>
            <w:vAlign w:val="center"/>
          </w:tcPr>
          <w:p w14:paraId="03535217" w14:textId="77777777" w:rsidR="00FA1825" w:rsidRPr="006D4872" w:rsidRDefault="00FA1825" w:rsidP="00FA1825">
            <w:pPr>
              <w:pStyle w:val="ASN1Code"/>
              <w:rPr>
                <w:sz w:val="18"/>
                <w:lang w:val="it-IT"/>
              </w:rPr>
            </w:pPr>
            <w:r w:rsidRPr="006D4872">
              <w:rPr>
                <w:sz w:val="18"/>
                <w:lang w:val="it-IT"/>
              </w:rPr>
              <w:t>metadataReq StoreMetadataRequest:: = {</w:t>
            </w:r>
          </w:p>
          <w:p w14:paraId="2E80ED0F" w14:textId="0A74B08A" w:rsidR="00FA1825" w:rsidRPr="006D4872" w:rsidRDefault="00FA1825" w:rsidP="00FA1825">
            <w:pPr>
              <w:pStyle w:val="ASN1Code"/>
              <w:rPr>
                <w:sz w:val="18"/>
                <w:lang w:val="it-IT"/>
              </w:rPr>
            </w:pPr>
            <w:r w:rsidRPr="006D4872">
              <w:rPr>
                <w:sz w:val="18"/>
                <w:lang w:val="it-IT"/>
              </w:rPr>
              <w:t xml:space="preserve">  iccid #ICCID_OP_PROF1,</w:t>
            </w:r>
          </w:p>
          <w:p w14:paraId="231334D7"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32DEE529" w14:textId="77777777" w:rsidR="00FA1825" w:rsidRPr="00E86124" w:rsidRDefault="00FA1825" w:rsidP="00FA1825">
            <w:pPr>
              <w:pStyle w:val="ASN1Code"/>
              <w:rPr>
                <w:sz w:val="18"/>
              </w:rPr>
            </w:pPr>
            <w:r w:rsidRPr="00E86124">
              <w:rPr>
                <w:sz w:val="18"/>
              </w:rPr>
              <w:t xml:space="preserve">  profileName #NAME_OP_PROF1,</w:t>
            </w:r>
          </w:p>
          <w:p w14:paraId="2C0A338E" w14:textId="77777777" w:rsidR="00FA1825" w:rsidRPr="00E86124" w:rsidRDefault="00FA1825" w:rsidP="00FA1825">
            <w:pPr>
              <w:pStyle w:val="ASN1Code"/>
              <w:rPr>
                <w:sz w:val="18"/>
              </w:rPr>
            </w:pPr>
            <w:r w:rsidRPr="00E86124">
              <w:rPr>
                <w:sz w:val="18"/>
              </w:rPr>
              <w:t xml:space="preserve">  iconType png,</w:t>
            </w:r>
          </w:p>
          <w:p w14:paraId="1E68AA60" w14:textId="77777777" w:rsidR="00FA1825" w:rsidRPr="00E86124" w:rsidRDefault="00FA1825" w:rsidP="00FA1825">
            <w:pPr>
              <w:pStyle w:val="ASN1Code"/>
              <w:rPr>
                <w:sz w:val="18"/>
              </w:rPr>
            </w:pPr>
            <w:r w:rsidRPr="00E86124">
              <w:rPr>
                <w:sz w:val="18"/>
              </w:rPr>
              <w:t xml:space="preserve">  icon #ICON_OP_PROF1,</w:t>
            </w:r>
          </w:p>
          <w:p w14:paraId="305CEBE9" w14:textId="77777777" w:rsidR="00FA1825" w:rsidRPr="00E86124" w:rsidRDefault="00FA1825" w:rsidP="00FA1825">
            <w:pPr>
              <w:pStyle w:val="ASN1Code"/>
              <w:rPr>
                <w:sz w:val="18"/>
              </w:rPr>
            </w:pPr>
            <w:r w:rsidRPr="00E86124">
              <w:rPr>
                <w:sz w:val="18"/>
              </w:rPr>
              <w:t xml:space="preserve">  profileClass operational,</w:t>
            </w:r>
          </w:p>
          <w:p w14:paraId="77D3049C" w14:textId="77777777" w:rsidR="00FA1825" w:rsidRPr="00E86124" w:rsidRDefault="00FA1825" w:rsidP="00FA1825">
            <w:pPr>
              <w:pStyle w:val="ASN1Code"/>
              <w:rPr>
                <w:sz w:val="18"/>
              </w:rPr>
            </w:pPr>
            <w:r w:rsidRPr="00E86124">
              <w:rPr>
                <w:sz w:val="18"/>
              </w:rPr>
              <w:t xml:space="preserve">  profileOwner {</w:t>
            </w:r>
          </w:p>
          <w:p w14:paraId="7564D300" w14:textId="77777777" w:rsidR="00FA1825" w:rsidRPr="00E86124" w:rsidRDefault="00FA1825" w:rsidP="00FA1825">
            <w:pPr>
              <w:pStyle w:val="ASN1Code"/>
              <w:rPr>
                <w:sz w:val="18"/>
              </w:rPr>
            </w:pPr>
            <w:r w:rsidRPr="00E86124">
              <w:rPr>
                <w:sz w:val="18"/>
              </w:rPr>
              <w:t xml:space="preserve">    mccMnc #MCC_MNC1</w:t>
            </w:r>
          </w:p>
          <w:p w14:paraId="37FF8A6E" w14:textId="77777777" w:rsidR="00FA1825" w:rsidRPr="00E86124" w:rsidRDefault="00FA1825" w:rsidP="00FA1825">
            <w:pPr>
              <w:pStyle w:val="ASN1Code"/>
              <w:rPr>
                <w:sz w:val="18"/>
              </w:rPr>
            </w:pPr>
            <w:r w:rsidRPr="00E86124">
              <w:rPr>
                <w:sz w:val="18"/>
              </w:rPr>
              <w:t xml:space="preserve">  },</w:t>
            </w:r>
          </w:p>
          <w:p w14:paraId="616E794C" w14:textId="77777777" w:rsidR="00FA1825" w:rsidRPr="00E86124" w:rsidRDefault="00FA1825" w:rsidP="00FA1825">
            <w:pPr>
              <w:pStyle w:val="ASN1Code"/>
              <w:rPr>
                <w:sz w:val="18"/>
              </w:rPr>
            </w:pPr>
            <w:r w:rsidRPr="00E86124">
              <w:rPr>
                <w:sz w:val="18"/>
              </w:rPr>
              <w:t xml:space="preserve">  rpmConfiguration {</w:t>
            </w:r>
          </w:p>
          <w:p w14:paraId="6630428E" w14:textId="77777777" w:rsidR="00FA1825" w:rsidRPr="00E86124" w:rsidRDefault="00FA1825" w:rsidP="00FA1825">
            <w:pPr>
              <w:pStyle w:val="ASN1Code"/>
              <w:rPr>
                <w:sz w:val="18"/>
              </w:rPr>
            </w:pPr>
            <w:r w:rsidRPr="00E86124">
              <w:rPr>
                <w:sz w:val="18"/>
              </w:rPr>
              <w:t xml:space="preserve">    managingDpList {</w:t>
            </w:r>
          </w:p>
          <w:p w14:paraId="64763BA4" w14:textId="03EBEF41" w:rsidR="00FA1825" w:rsidRPr="00E86124" w:rsidRDefault="00FA1825" w:rsidP="00FA1825">
            <w:pPr>
              <w:pStyle w:val="ASN1Code"/>
              <w:rPr>
                <w:sz w:val="18"/>
              </w:rPr>
            </w:pPr>
            <w:r w:rsidRPr="00E86124">
              <w:rPr>
                <w:sz w:val="18"/>
              </w:rPr>
              <w:t xml:space="preserve">   </w:t>
            </w:r>
            <w:r>
              <w:rPr>
                <w:sz w:val="18"/>
              </w:rPr>
              <w:t xml:space="preserve">   { managingDP #S_SM_DP+_OID2,</w:t>
            </w:r>
          </w:p>
          <w:p w14:paraId="26DAFEA9" w14:textId="72BE19BC" w:rsidR="00FA1825" w:rsidRPr="00E86124" w:rsidRDefault="00FA1825" w:rsidP="00FA1825">
            <w:pPr>
              <w:pStyle w:val="ASN1Code"/>
              <w:rPr>
                <w:sz w:val="18"/>
              </w:rPr>
            </w:pPr>
            <w:r>
              <w:rPr>
                <w:sz w:val="18"/>
              </w:rPr>
              <w:t xml:space="preserve">       </w:t>
            </w:r>
            <w:r w:rsidRPr="00E86124">
              <w:rPr>
                <w:sz w:val="18"/>
              </w:rPr>
              <w:t xml:space="preserve"> rpmType {disable}</w:t>
            </w:r>
          </w:p>
          <w:p w14:paraId="3A686B71" w14:textId="77777777" w:rsidR="00FA1825" w:rsidRPr="00E86124" w:rsidRDefault="00FA1825" w:rsidP="00FA1825">
            <w:pPr>
              <w:pStyle w:val="ASN1Code"/>
              <w:rPr>
                <w:sz w:val="18"/>
              </w:rPr>
            </w:pPr>
            <w:r w:rsidRPr="00A45BEA">
              <w:rPr>
                <w:sz w:val="18"/>
              </w:rPr>
              <w:t xml:space="preserve">      }</w:t>
            </w:r>
          </w:p>
          <w:p w14:paraId="52EEA3EB" w14:textId="77777777" w:rsidR="00FA1825" w:rsidRPr="00E86124" w:rsidRDefault="00FA1825" w:rsidP="00FA1825">
            <w:pPr>
              <w:pStyle w:val="ASN1Code"/>
              <w:rPr>
                <w:sz w:val="18"/>
              </w:rPr>
            </w:pPr>
            <w:r w:rsidRPr="00E86124">
              <w:rPr>
                <w:sz w:val="18"/>
              </w:rPr>
              <w:t xml:space="preserve">    },</w:t>
            </w:r>
          </w:p>
          <w:p w14:paraId="28134E5B" w14:textId="77777777" w:rsidR="00FA1825" w:rsidRPr="00E86124" w:rsidRDefault="00FA1825" w:rsidP="00FA1825">
            <w:pPr>
              <w:pStyle w:val="ASN1Code"/>
              <w:rPr>
                <w:sz w:val="18"/>
              </w:rPr>
            </w:pPr>
            <w:r w:rsidRPr="00E86124">
              <w:rPr>
                <w:sz w:val="18"/>
              </w:rPr>
              <w:t xml:space="preserve">    pollingAddress #TEST_DP_ADDRESS1,</w:t>
            </w:r>
          </w:p>
          <w:p w14:paraId="07B1C6B0" w14:textId="77777777" w:rsidR="00FA1825" w:rsidRPr="00E86124" w:rsidRDefault="00FA1825" w:rsidP="00FA1825">
            <w:pPr>
              <w:pStyle w:val="ASN1Code"/>
              <w:rPr>
                <w:sz w:val="18"/>
              </w:rPr>
            </w:pPr>
            <w:r w:rsidRPr="00E86124">
              <w:rPr>
                <w:sz w:val="18"/>
              </w:rPr>
              <w:t xml:space="preserve">    profileOwnerOid #S_PROFILE_OWNER_OID</w:t>
            </w:r>
          </w:p>
          <w:p w14:paraId="4A20084E" w14:textId="77777777" w:rsidR="00FA1825" w:rsidRPr="00E86124" w:rsidRDefault="00FA1825" w:rsidP="00FA1825">
            <w:pPr>
              <w:pStyle w:val="ASN1Code"/>
              <w:rPr>
                <w:sz w:val="18"/>
              </w:rPr>
            </w:pPr>
            <w:r w:rsidRPr="00E86124">
              <w:rPr>
                <w:sz w:val="18"/>
              </w:rPr>
              <w:t xml:space="preserve">  }</w:t>
            </w:r>
          </w:p>
          <w:p w14:paraId="49EB8548" w14:textId="77777777" w:rsidR="00FA1825" w:rsidRPr="00E86124" w:rsidRDefault="00FA1825" w:rsidP="00FA1825">
            <w:pPr>
              <w:pStyle w:val="ASN1Code"/>
              <w:rPr>
                <w:sz w:val="18"/>
              </w:rPr>
            </w:pPr>
            <w:r w:rsidRPr="00E86124">
              <w:rPr>
                <w:sz w:val="18"/>
              </w:rPr>
              <w:t>}</w:t>
            </w:r>
          </w:p>
        </w:tc>
      </w:tr>
      <w:tr w:rsidR="00FA1825" w:rsidRPr="005376DA" w14:paraId="3C9F05D7" w14:textId="77777777" w:rsidTr="006D4872">
        <w:trPr>
          <w:trHeight w:val="314"/>
          <w:jc w:val="center"/>
        </w:trPr>
        <w:tc>
          <w:tcPr>
            <w:tcW w:w="2009" w:type="pct"/>
            <w:shd w:val="clear" w:color="auto" w:fill="auto"/>
            <w:vAlign w:val="center"/>
          </w:tcPr>
          <w:p w14:paraId="1BB2E554" w14:textId="77777777" w:rsidR="00FA1825" w:rsidRPr="006D4872" w:rsidRDefault="00FA1825" w:rsidP="00FA1825">
            <w:pPr>
              <w:pStyle w:val="TableText"/>
              <w:rPr>
                <w:sz w:val="18"/>
                <w:lang w:val="it-IT"/>
              </w:rPr>
            </w:pPr>
            <w:r w:rsidRPr="006D4872">
              <w:rPr>
                <w:sz w:val="18"/>
                <w:lang w:val="it-IT"/>
              </w:rPr>
              <w:t>METADATA_OP_PROF1_RPM_CONF_DI_PPR1</w:t>
            </w:r>
          </w:p>
        </w:tc>
        <w:tc>
          <w:tcPr>
            <w:tcW w:w="2991" w:type="pct"/>
            <w:shd w:val="clear" w:color="auto" w:fill="auto"/>
            <w:vAlign w:val="center"/>
          </w:tcPr>
          <w:p w14:paraId="3914822F" w14:textId="77777777" w:rsidR="00FA1825" w:rsidRPr="006D4872" w:rsidRDefault="00FA1825" w:rsidP="00FA1825">
            <w:pPr>
              <w:pStyle w:val="ASN1Code"/>
              <w:rPr>
                <w:sz w:val="18"/>
                <w:lang w:val="it-IT"/>
              </w:rPr>
            </w:pPr>
            <w:r w:rsidRPr="006D4872">
              <w:rPr>
                <w:sz w:val="18"/>
                <w:lang w:val="it-IT"/>
              </w:rPr>
              <w:t>metadataReq StoreMetadataRequest:: = {</w:t>
            </w:r>
          </w:p>
          <w:p w14:paraId="62D32787" w14:textId="77777777" w:rsidR="00FA1825" w:rsidRPr="006D4872" w:rsidRDefault="00FA1825" w:rsidP="00FA1825">
            <w:pPr>
              <w:pStyle w:val="ASN1Code"/>
              <w:rPr>
                <w:sz w:val="18"/>
                <w:lang w:val="it-IT"/>
              </w:rPr>
            </w:pPr>
            <w:r w:rsidRPr="006D4872">
              <w:rPr>
                <w:sz w:val="18"/>
                <w:lang w:val="it-IT"/>
              </w:rPr>
              <w:t xml:space="preserve">  iccid #ICCID_OP_PROF1, </w:t>
            </w:r>
          </w:p>
          <w:p w14:paraId="59A059CE"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77A22606" w14:textId="77777777" w:rsidR="00FA1825" w:rsidRPr="00E86124" w:rsidRDefault="00FA1825" w:rsidP="00FA1825">
            <w:pPr>
              <w:pStyle w:val="ASN1Code"/>
              <w:rPr>
                <w:sz w:val="18"/>
              </w:rPr>
            </w:pPr>
            <w:r w:rsidRPr="00E86124">
              <w:rPr>
                <w:sz w:val="18"/>
              </w:rPr>
              <w:t xml:space="preserve">  profileName #NAME_OP_PROF1,</w:t>
            </w:r>
          </w:p>
          <w:p w14:paraId="2299AD7E" w14:textId="77777777" w:rsidR="00FA1825" w:rsidRPr="00E86124" w:rsidRDefault="00FA1825" w:rsidP="00FA1825">
            <w:pPr>
              <w:pStyle w:val="ASN1Code"/>
              <w:rPr>
                <w:sz w:val="18"/>
              </w:rPr>
            </w:pPr>
            <w:r w:rsidRPr="00E86124">
              <w:rPr>
                <w:sz w:val="18"/>
              </w:rPr>
              <w:t xml:space="preserve">  iconType png,</w:t>
            </w:r>
          </w:p>
          <w:p w14:paraId="7CA1713E" w14:textId="77777777" w:rsidR="00FA1825" w:rsidRPr="00E86124" w:rsidRDefault="00FA1825" w:rsidP="00FA1825">
            <w:pPr>
              <w:pStyle w:val="ASN1Code"/>
              <w:rPr>
                <w:sz w:val="18"/>
              </w:rPr>
            </w:pPr>
            <w:r w:rsidRPr="00E86124">
              <w:rPr>
                <w:sz w:val="18"/>
              </w:rPr>
              <w:t xml:space="preserve">  icon #ICON_OP_PROF1,</w:t>
            </w:r>
          </w:p>
          <w:p w14:paraId="588259BF" w14:textId="77777777" w:rsidR="00FA1825" w:rsidRPr="00E86124" w:rsidRDefault="00FA1825" w:rsidP="00FA1825">
            <w:pPr>
              <w:pStyle w:val="ASN1Code"/>
              <w:rPr>
                <w:sz w:val="18"/>
              </w:rPr>
            </w:pPr>
            <w:r w:rsidRPr="00E86124">
              <w:rPr>
                <w:sz w:val="18"/>
              </w:rPr>
              <w:t xml:space="preserve">  profileClass operational,</w:t>
            </w:r>
          </w:p>
          <w:p w14:paraId="1BB9E8E7" w14:textId="77777777" w:rsidR="00FA1825" w:rsidRPr="00E86124" w:rsidRDefault="00FA1825" w:rsidP="00FA1825">
            <w:pPr>
              <w:pStyle w:val="ASN1Code"/>
              <w:rPr>
                <w:sz w:val="18"/>
              </w:rPr>
            </w:pPr>
            <w:r w:rsidRPr="00E86124">
              <w:rPr>
                <w:sz w:val="18"/>
              </w:rPr>
              <w:t xml:space="preserve">  profileOwner {</w:t>
            </w:r>
          </w:p>
          <w:p w14:paraId="4628AAB4" w14:textId="77777777" w:rsidR="00FA1825" w:rsidRPr="00E86124" w:rsidRDefault="00FA1825" w:rsidP="00FA1825">
            <w:pPr>
              <w:pStyle w:val="ASN1Code"/>
              <w:rPr>
                <w:sz w:val="18"/>
              </w:rPr>
            </w:pPr>
            <w:r w:rsidRPr="00E86124">
              <w:rPr>
                <w:sz w:val="18"/>
              </w:rPr>
              <w:t xml:space="preserve">    mccMnc #MCC_MNC1</w:t>
            </w:r>
          </w:p>
          <w:p w14:paraId="21298B7E" w14:textId="77777777" w:rsidR="00FA1825" w:rsidRPr="00E86124" w:rsidRDefault="00FA1825" w:rsidP="00FA1825">
            <w:pPr>
              <w:pStyle w:val="ASN1Code"/>
              <w:rPr>
                <w:sz w:val="18"/>
              </w:rPr>
            </w:pPr>
            <w:r w:rsidRPr="00E86124">
              <w:rPr>
                <w:sz w:val="18"/>
              </w:rPr>
              <w:t xml:space="preserve">  },</w:t>
            </w:r>
          </w:p>
          <w:p w14:paraId="51D91AEB" w14:textId="77777777" w:rsidR="00FA1825" w:rsidRPr="00E86124" w:rsidRDefault="00FA1825" w:rsidP="00FA1825">
            <w:pPr>
              <w:pStyle w:val="ASN1Code"/>
              <w:rPr>
                <w:sz w:val="18"/>
              </w:rPr>
            </w:pPr>
            <w:r w:rsidRPr="00E86124">
              <w:rPr>
                <w:sz w:val="18"/>
              </w:rPr>
              <w:t xml:space="preserve">  profilePolicyRules {ppr1},</w:t>
            </w:r>
          </w:p>
          <w:p w14:paraId="10EA816A" w14:textId="77777777" w:rsidR="00FA1825" w:rsidRPr="00E86124" w:rsidRDefault="00FA1825" w:rsidP="00FA1825">
            <w:pPr>
              <w:pStyle w:val="ASN1Code"/>
              <w:rPr>
                <w:sz w:val="18"/>
              </w:rPr>
            </w:pPr>
            <w:r w:rsidRPr="00E86124">
              <w:rPr>
                <w:sz w:val="18"/>
              </w:rPr>
              <w:t xml:space="preserve">  rpmConfiguration {</w:t>
            </w:r>
          </w:p>
          <w:p w14:paraId="0F738365" w14:textId="77777777" w:rsidR="00FA1825" w:rsidRPr="00E86124" w:rsidRDefault="00FA1825" w:rsidP="00FA1825">
            <w:pPr>
              <w:pStyle w:val="ASN1Code"/>
              <w:rPr>
                <w:sz w:val="18"/>
              </w:rPr>
            </w:pPr>
            <w:r w:rsidRPr="00E86124">
              <w:rPr>
                <w:sz w:val="18"/>
              </w:rPr>
              <w:t xml:space="preserve">    managingDpList {</w:t>
            </w:r>
          </w:p>
          <w:p w14:paraId="5D8482E5" w14:textId="407EABC0" w:rsidR="00FA1825" w:rsidRPr="00E86124" w:rsidRDefault="00FA1825" w:rsidP="00FA1825">
            <w:pPr>
              <w:pStyle w:val="ASN1Code"/>
              <w:rPr>
                <w:sz w:val="18"/>
              </w:rPr>
            </w:pPr>
            <w:r w:rsidRPr="00E86124">
              <w:rPr>
                <w:sz w:val="18"/>
              </w:rPr>
              <w:t xml:space="preserve">  </w:t>
            </w:r>
            <w:r>
              <w:rPr>
                <w:sz w:val="18"/>
              </w:rPr>
              <w:t xml:space="preserve">    { managingDP #S_SM_DP+_OID,</w:t>
            </w:r>
          </w:p>
          <w:p w14:paraId="3F9E76CA" w14:textId="4FDC9A20" w:rsidR="00FA1825" w:rsidRPr="00E86124" w:rsidRDefault="00FA1825" w:rsidP="00FA1825">
            <w:pPr>
              <w:pStyle w:val="ASN1Code"/>
              <w:rPr>
                <w:sz w:val="18"/>
              </w:rPr>
            </w:pPr>
            <w:r>
              <w:rPr>
                <w:sz w:val="18"/>
              </w:rPr>
              <w:t xml:space="preserve">       </w:t>
            </w:r>
            <w:r w:rsidRPr="00E86124">
              <w:rPr>
                <w:sz w:val="18"/>
              </w:rPr>
              <w:t xml:space="preserve"> rpmType {disable}</w:t>
            </w:r>
          </w:p>
          <w:p w14:paraId="3D3FF6EE" w14:textId="77777777" w:rsidR="00FA1825" w:rsidRPr="00E86124" w:rsidRDefault="00FA1825" w:rsidP="00FA1825">
            <w:pPr>
              <w:pStyle w:val="ASN1Code"/>
              <w:rPr>
                <w:sz w:val="18"/>
              </w:rPr>
            </w:pPr>
            <w:r w:rsidRPr="00A45BEA">
              <w:rPr>
                <w:sz w:val="18"/>
              </w:rPr>
              <w:t xml:space="preserve">      }</w:t>
            </w:r>
          </w:p>
          <w:p w14:paraId="59F0D03E" w14:textId="77777777" w:rsidR="00FA1825" w:rsidRPr="00E86124" w:rsidRDefault="00FA1825" w:rsidP="00FA1825">
            <w:pPr>
              <w:pStyle w:val="ASN1Code"/>
              <w:rPr>
                <w:sz w:val="18"/>
              </w:rPr>
            </w:pPr>
            <w:r w:rsidRPr="00E86124">
              <w:rPr>
                <w:sz w:val="18"/>
              </w:rPr>
              <w:t xml:space="preserve">    },</w:t>
            </w:r>
          </w:p>
          <w:p w14:paraId="0671B4D1" w14:textId="77777777" w:rsidR="00FA1825" w:rsidRPr="00E86124" w:rsidRDefault="00FA1825" w:rsidP="00FA1825">
            <w:pPr>
              <w:pStyle w:val="ASN1Code"/>
              <w:rPr>
                <w:sz w:val="18"/>
              </w:rPr>
            </w:pPr>
            <w:r w:rsidRPr="00E86124">
              <w:rPr>
                <w:sz w:val="18"/>
              </w:rPr>
              <w:t xml:space="preserve">    pollingAddress #TEST_DP_ADDRESS1,</w:t>
            </w:r>
          </w:p>
          <w:p w14:paraId="533264AE" w14:textId="77777777" w:rsidR="00FA1825" w:rsidRPr="00E86124" w:rsidRDefault="00FA1825" w:rsidP="00FA1825">
            <w:pPr>
              <w:pStyle w:val="ASN1Code"/>
              <w:rPr>
                <w:sz w:val="18"/>
              </w:rPr>
            </w:pPr>
            <w:r w:rsidRPr="00E86124">
              <w:rPr>
                <w:sz w:val="18"/>
              </w:rPr>
              <w:t xml:space="preserve">    profileOwnerOid #S_PROFILE_OWNER_OID</w:t>
            </w:r>
          </w:p>
          <w:p w14:paraId="4F4D4E3D" w14:textId="77777777" w:rsidR="00FA1825" w:rsidRPr="00E86124" w:rsidRDefault="00FA1825" w:rsidP="00FA1825">
            <w:pPr>
              <w:pStyle w:val="ASN1Code"/>
              <w:rPr>
                <w:sz w:val="18"/>
              </w:rPr>
            </w:pPr>
            <w:r w:rsidRPr="00E86124">
              <w:rPr>
                <w:sz w:val="18"/>
              </w:rPr>
              <w:lastRenderedPageBreak/>
              <w:t xml:space="preserve">  }</w:t>
            </w:r>
          </w:p>
          <w:p w14:paraId="63BF4AA2" w14:textId="77777777" w:rsidR="00FA1825" w:rsidRPr="00E86124" w:rsidRDefault="00FA1825" w:rsidP="00FA1825">
            <w:pPr>
              <w:pStyle w:val="ASN1Code"/>
              <w:rPr>
                <w:sz w:val="18"/>
              </w:rPr>
            </w:pPr>
            <w:r w:rsidRPr="00E86124">
              <w:rPr>
                <w:sz w:val="18"/>
              </w:rPr>
              <w:t>}</w:t>
            </w:r>
          </w:p>
        </w:tc>
      </w:tr>
      <w:tr w:rsidR="00FA1825" w:rsidRPr="005376DA" w14:paraId="0E9231D7" w14:textId="77777777" w:rsidTr="006D4872">
        <w:trPr>
          <w:trHeight w:val="314"/>
          <w:jc w:val="center"/>
        </w:trPr>
        <w:tc>
          <w:tcPr>
            <w:tcW w:w="2009" w:type="pct"/>
            <w:shd w:val="clear" w:color="auto" w:fill="auto"/>
            <w:vAlign w:val="center"/>
          </w:tcPr>
          <w:p w14:paraId="3BAFCC8B" w14:textId="77777777" w:rsidR="00FA1825" w:rsidRPr="002D1EA3" w:rsidRDefault="00FA1825" w:rsidP="00FA1825">
            <w:pPr>
              <w:pStyle w:val="TableText"/>
              <w:rPr>
                <w:sz w:val="18"/>
              </w:rPr>
            </w:pPr>
            <w:r w:rsidRPr="002D1EA3">
              <w:rPr>
                <w:sz w:val="18"/>
              </w:rPr>
              <w:lastRenderedPageBreak/>
              <w:t>METADATA_OP_PROF1_RPM_CONF_EN</w:t>
            </w:r>
          </w:p>
        </w:tc>
        <w:tc>
          <w:tcPr>
            <w:tcW w:w="2991" w:type="pct"/>
            <w:shd w:val="clear" w:color="auto" w:fill="auto"/>
            <w:vAlign w:val="center"/>
          </w:tcPr>
          <w:p w14:paraId="6246B641" w14:textId="77777777" w:rsidR="00FA1825" w:rsidRPr="006D4872" w:rsidRDefault="00FA1825" w:rsidP="00FA1825">
            <w:pPr>
              <w:pStyle w:val="ASN1Code"/>
              <w:rPr>
                <w:sz w:val="18"/>
                <w:lang w:val="it-IT"/>
              </w:rPr>
            </w:pPr>
            <w:r w:rsidRPr="006D4872">
              <w:rPr>
                <w:sz w:val="18"/>
                <w:lang w:val="it-IT"/>
              </w:rPr>
              <w:t>metadataReq StoreMetadataRequest ::= {</w:t>
            </w:r>
          </w:p>
          <w:p w14:paraId="4DCAB993" w14:textId="60A6E768" w:rsidR="00FA1825" w:rsidRPr="006D4872" w:rsidRDefault="00FA1825" w:rsidP="00FA1825">
            <w:pPr>
              <w:pStyle w:val="ASN1Code"/>
              <w:rPr>
                <w:sz w:val="18"/>
                <w:lang w:val="it-IT"/>
              </w:rPr>
            </w:pPr>
            <w:r w:rsidRPr="006D4872">
              <w:rPr>
                <w:sz w:val="18"/>
                <w:lang w:val="it-IT"/>
              </w:rPr>
              <w:t xml:space="preserve">  iccid #ICCID_OP_PROF1,</w:t>
            </w:r>
          </w:p>
          <w:p w14:paraId="753E0DB2"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68A068F0" w14:textId="77777777" w:rsidR="00FA1825" w:rsidRPr="00E86124" w:rsidRDefault="00FA1825" w:rsidP="00FA1825">
            <w:pPr>
              <w:pStyle w:val="ASN1Code"/>
              <w:rPr>
                <w:sz w:val="18"/>
              </w:rPr>
            </w:pPr>
            <w:r w:rsidRPr="00E86124">
              <w:rPr>
                <w:sz w:val="18"/>
              </w:rPr>
              <w:t xml:space="preserve">  profileName #NAME_OP_PROF1,</w:t>
            </w:r>
          </w:p>
          <w:p w14:paraId="6CE6A204" w14:textId="77777777" w:rsidR="00FA1825" w:rsidRPr="00E86124" w:rsidRDefault="00FA1825" w:rsidP="00FA1825">
            <w:pPr>
              <w:pStyle w:val="ASN1Code"/>
              <w:rPr>
                <w:sz w:val="18"/>
              </w:rPr>
            </w:pPr>
            <w:r w:rsidRPr="00E86124">
              <w:rPr>
                <w:sz w:val="18"/>
              </w:rPr>
              <w:t xml:space="preserve">  iconType png,</w:t>
            </w:r>
          </w:p>
          <w:p w14:paraId="66E263B2" w14:textId="77777777" w:rsidR="00FA1825" w:rsidRPr="00E86124" w:rsidRDefault="00FA1825" w:rsidP="00FA1825">
            <w:pPr>
              <w:pStyle w:val="ASN1Code"/>
              <w:rPr>
                <w:sz w:val="18"/>
              </w:rPr>
            </w:pPr>
            <w:r w:rsidRPr="00E86124">
              <w:rPr>
                <w:sz w:val="18"/>
              </w:rPr>
              <w:t xml:space="preserve">  icon #ICON_OP_PROF1,</w:t>
            </w:r>
          </w:p>
          <w:p w14:paraId="16178167" w14:textId="77777777" w:rsidR="00FA1825" w:rsidRPr="00E86124" w:rsidRDefault="00FA1825" w:rsidP="00FA1825">
            <w:pPr>
              <w:pStyle w:val="ASN1Code"/>
              <w:rPr>
                <w:sz w:val="18"/>
              </w:rPr>
            </w:pPr>
            <w:r w:rsidRPr="00E86124">
              <w:rPr>
                <w:sz w:val="18"/>
              </w:rPr>
              <w:t xml:space="preserve">  profileClass operational,</w:t>
            </w:r>
          </w:p>
          <w:p w14:paraId="1ECC08D0" w14:textId="77777777" w:rsidR="00FA1825" w:rsidRPr="00E86124" w:rsidRDefault="00FA1825" w:rsidP="00FA1825">
            <w:pPr>
              <w:pStyle w:val="ASN1Code"/>
              <w:rPr>
                <w:sz w:val="18"/>
              </w:rPr>
            </w:pPr>
            <w:r w:rsidRPr="00E86124">
              <w:rPr>
                <w:sz w:val="18"/>
              </w:rPr>
              <w:t xml:space="preserve">  profileOwner {</w:t>
            </w:r>
          </w:p>
          <w:p w14:paraId="147AD67A" w14:textId="77777777" w:rsidR="00FA1825" w:rsidRPr="00E86124" w:rsidRDefault="00FA1825" w:rsidP="00FA1825">
            <w:pPr>
              <w:pStyle w:val="ASN1Code"/>
              <w:rPr>
                <w:sz w:val="18"/>
              </w:rPr>
            </w:pPr>
            <w:r w:rsidRPr="00E86124">
              <w:rPr>
                <w:sz w:val="18"/>
              </w:rPr>
              <w:t xml:space="preserve">    mccMnc #MCC_MNC1</w:t>
            </w:r>
          </w:p>
          <w:p w14:paraId="4782C1AA" w14:textId="77777777" w:rsidR="00FA1825" w:rsidRPr="00E86124" w:rsidRDefault="00FA1825" w:rsidP="00FA1825">
            <w:pPr>
              <w:pStyle w:val="ASN1Code"/>
              <w:rPr>
                <w:sz w:val="18"/>
              </w:rPr>
            </w:pPr>
            <w:r w:rsidRPr="00E86124">
              <w:rPr>
                <w:sz w:val="18"/>
              </w:rPr>
              <w:t xml:space="preserve">  },</w:t>
            </w:r>
          </w:p>
          <w:p w14:paraId="7E4C6B33" w14:textId="77777777" w:rsidR="00FA1825" w:rsidRPr="00E86124" w:rsidRDefault="00FA1825" w:rsidP="00FA1825">
            <w:pPr>
              <w:pStyle w:val="ASN1Code"/>
              <w:rPr>
                <w:sz w:val="18"/>
              </w:rPr>
            </w:pPr>
            <w:r w:rsidRPr="00E86124">
              <w:rPr>
                <w:sz w:val="18"/>
              </w:rPr>
              <w:t xml:space="preserve">  rpmConfiguration {</w:t>
            </w:r>
          </w:p>
          <w:p w14:paraId="54B97890" w14:textId="77777777" w:rsidR="00FA1825" w:rsidRPr="00E86124" w:rsidRDefault="00FA1825" w:rsidP="00FA1825">
            <w:pPr>
              <w:pStyle w:val="ASN1Code"/>
              <w:rPr>
                <w:sz w:val="18"/>
              </w:rPr>
            </w:pPr>
            <w:r w:rsidRPr="00E86124">
              <w:rPr>
                <w:sz w:val="18"/>
              </w:rPr>
              <w:t xml:space="preserve">    managingDpList {</w:t>
            </w:r>
          </w:p>
          <w:p w14:paraId="6A532206" w14:textId="74C6ABB7" w:rsidR="00FA1825" w:rsidRPr="00E86124" w:rsidRDefault="00FA1825" w:rsidP="00FA1825">
            <w:pPr>
              <w:pStyle w:val="ASN1Code"/>
              <w:rPr>
                <w:sz w:val="18"/>
              </w:rPr>
            </w:pPr>
            <w:r w:rsidRPr="00E86124">
              <w:rPr>
                <w:sz w:val="18"/>
              </w:rPr>
              <w:t xml:space="preserve">  </w:t>
            </w:r>
            <w:r>
              <w:rPr>
                <w:sz w:val="18"/>
              </w:rPr>
              <w:t xml:space="preserve">    { managingDP #S_SM_DP+_OID,</w:t>
            </w:r>
          </w:p>
          <w:p w14:paraId="124D27BC" w14:textId="32E49DB7" w:rsidR="00FA1825" w:rsidRPr="00E86124" w:rsidRDefault="00FA1825" w:rsidP="00FA1825">
            <w:pPr>
              <w:pStyle w:val="ASN1Code"/>
              <w:rPr>
                <w:sz w:val="18"/>
              </w:rPr>
            </w:pPr>
            <w:r>
              <w:rPr>
                <w:sz w:val="18"/>
              </w:rPr>
              <w:t xml:space="preserve">       </w:t>
            </w:r>
            <w:r w:rsidRPr="00E86124">
              <w:rPr>
                <w:sz w:val="18"/>
              </w:rPr>
              <w:t xml:space="preserve"> rpmType {enable}</w:t>
            </w:r>
          </w:p>
          <w:p w14:paraId="34FA0BD3" w14:textId="77777777" w:rsidR="00FA1825" w:rsidRPr="00E86124" w:rsidRDefault="00FA1825" w:rsidP="00FA1825">
            <w:pPr>
              <w:pStyle w:val="ASN1Code"/>
              <w:rPr>
                <w:sz w:val="18"/>
              </w:rPr>
            </w:pPr>
            <w:r w:rsidRPr="00A45BEA">
              <w:rPr>
                <w:sz w:val="18"/>
              </w:rPr>
              <w:t xml:space="preserve">      }</w:t>
            </w:r>
          </w:p>
          <w:p w14:paraId="77A45DCA" w14:textId="77777777" w:rsidR="00FA1825" w:rsidRPr="00E86124" w:rsidRDefault="00FA1825" w:rsidP="00FA1825">
            <w:pPr>
              <w:pStyle w:val="ASN1Code"/>
              <w:rPr>
                <w:sz w:val="18"/>
              </w:rPr>
            </w:pPr>
            <w:r w:rsidRPr="00E86124">
              <w:rPr>
                <w:sz w:val="18"/>
              </w:rPr>
              <w:t xml:space="preserve">    },</w:t>
            </w:r>
          </w:p>
          <w:p w14:paraId="77AEFACD" w14:textId="77777777" w:rsidR="00FA1825" w:rsidRPr="00E86124" w:rsidRDefault="00FA1825" w:rsidP="00FA1825">
            <w:pPr>
              <w:pStyle w:val="ASN1Code"/>
              <w:rPr>
                <w:sz w:val="18"/>
              </w:rPr>
            </w:pPr>
            <w:r w:rsidRPr="00E86124">
              <w:rPr>
                <w:sz w:val="18"/>
              </w:rPr>
              <w:t xml:space="preserve">    pollingAddress #TEST_DP_ADDRESS1,</w:t>
            </w:r>
          </w:p>
          <w:p w14:paraId="0ED88462" w14:textId="77777777" w:rsidR="00FA1825" w:rsidRPr="00E86124" w:rsidRDefault="00FA1825" w:rsidP="00FA1825">
            <w:pPr>
              <w:pStyle w:val="ASN1Code"/>
              <w:rPr>
                <w:sz w:val="18"/>
              </w:rPr>
            </w:pPr>
            <w:r w:rsidRPr="00E86124">
              <w:rPr>
                <w:sz w:val="18"/>
              </w:rPr>
              <w:t xml:space="preserve">    profileOwnerOid #S_PROFILE_OWNER_OID</w:t>
            </w:r>
          </w:p>
          <w:p w14:paraId="235B6B76" w14:textId="77777777" w:rsidR="00FA1825" w:rsidRPr="00E86124" w:rsidRDefault="00FA1825" w:rsidP="00FA1825">
            <w:pPr>
              <w:pStyle w:val="ASN1Code"/>
              <w:rPr>
                <w:sz w:val="18"/>
              </w:rPr>
            </w:pPr>
            <w:r w:rsidRPr="00E86124">
              <w:rPr>
                <w:sz w:val="18"/>
              </w:rPr>
              <w:t xml:space="preserve">  }</w:t>
            </w:r>
          </w:p>
          <w:p w14:paraId="053648C4" w14:textId="77777777" w:rsidR="00FA1825" w:rsidRPr="00E86124" w:rsidRDefault="00FA1825" w:rsidP="00FA1825">
            <w:pPr>
              <w:pStyle w:val="ASN1Code"/>
              <w:rPr>
                <w:sz w:val="18"/>
              </w:rPr>
            </w:pPr>
            <w:r w:rsidRPr="00E86124">
              <w:rPr>
                <w:sz w:val="18"/>
              </w:rPr>
              <w:t>}</w:t>
            </w:r>
          </w:p>
        </w:tc>
      </w:tr>
      <w:tr w:rsidR="00FA1825" w:rsidRPr="005376DA" w14:paraId="52B012B5" w14:textId="77777777" w:rsidTr="006D4872">
        <w:trPr>
          <w:trHeight w:val="314"/>
          <w:jc w:val="center"/>
        </w:trPr>
        <w:tc>
          <w:tcPr>
            <w:tcW w:w="2009" w:type="pct"/>
            <w:shd w:val="clear" w:color="auto" w:fill="auto"/>
            <w:vAlign w:val="center"/>
          </w:tcPr>
          <w:p w14:paraId="198EC625" w14:textId="77777777" w:rsidR="00FA1825" w:rsidRPr="002D1EA3" w:rsidRDefault="00FA1825" w:rsidP="00FA1825">
            <w:pPr>
              <w:pStyle w:val="TableText"/>
              <w:rPr>
                <w:sz w:val="18"/>
                <w:lang w:val="pl-PL"/>
              </w:rPr>
            </w:pPr>
            <w:r w:rsidRPr="002D1EA3">
              <w:rPr>
                <w:sz w:val="18"/>
                <w:lang w:val="pl-PL"/>
              </w:rPr>
              <w:t>METADATA_OP_PROF1_RPM_CONF_EN_CI_PKI_RAND</w:t>
            </w:r>
          </w:p>
        </w:tc>
        <w:tc>
          <w:tcPr>
            <w:tcW w:w="2991" w:type="pct"/>
            <w:shd w:val="clear" w:color="auto" w:fill="auto"/>
            <w:vAlign w:val="center"/>
          </w:tcPr>
          <w:p w14:paraId="15544665" w14:textId="77777777" w:rsidR="00FA1825" w:rsidRPr="006D4872" w:rsidRDefault="00FA1825" w:rsidP="00FA1825">
            <w:pPr>
              <w:pStyle w:val="ASN1Code"/>
              <w:rPr>
                <w:sz w:val="18"/>
                <w:lang w:val="it-IT"/>
              </w:rPr>
            </w:pPr>
            <w:r w:rsidRPr="006D4872">
              <w:rPr>
                <w:sz w:val="18"/>
                <w:lang w:val="it-IT"/>
              </w:rPr>
              <w:t>metadataReq StoreMetadataRequest ::= {</w:t>
            </w:r>
          </w:p>
          <w:p w14:paraId="5D1D5912" w14:textId="77777777" w:rsidR="00FA1825" w:rsidRPr="006D4872" w:rsidRDefault="00FA1825" w:rsidP="00FA1825">
            <w:pPr>
              <w:pStyle w:val="ASN1Code"/>
              <w:rPr>
                <w:sz w:val="18"/>
                <w:lang w:val="it-IT"/>
              </w:rPr>
            </w:pPr>
            <w:r w:rsidRPr="006D4872">
              <w:rPr>
                <w:sz w:val="18"/>
                <w:lang w:val="it-IT"/>
              </w:rPr>
              <w:t xml:space="preserve">  iccid #ICCID_OP_PROF1, </w:t>
            </w:r>
          </w:p>
          <w:p w14:paraId="49EEF336"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6EF53921" w14:textId="77777777" w:rsidR="00FA1825" w:rsidRPr="00E86124" w:rsidRDefault="00FA1825" w:rsidP="00FA1825">
            <w:pPr>
              <w:pStyle w:val="ASN1Code"/>
              <w:rPr>
                <w:sz w:val="18"/>
              </w:rPr>
            </w:pPr>
            <w:r w:rsidRPr="00E86124">
              <w:rPr>
                <w:sz w:val="18"/>
              </w:rPr>
              <w:t xml:space="preserve">  profileName #NAME_OP_PROF1,</w:t>
            </w:r>
          </w:p>
          <w:p w14:paraId="509D9103" w14:textId="77777777" w:rsidR="00FA1825" w:rsidRPr="00E86124" w:rsidRDefault="00FA1825" w:rsidP="00FA1825">
            <w:pPr>
              <w:pStyle w:val="ASN1Code"/>
              <w:rPr>
                <w:sz w:val="18"/>
              </w:rPr>
            </w:pPr>
            <w:r w:rsidRPr="00E86124">
              <w:rPr>
                <w:sz w:val="18"/>
              </w:rPr>
              <w:t xml:space="preserve">  iconType png,</w:t>
            </w:r>
          </w:p>
          <w:p w14:paraId="47D0FAD4" w14:textId="77777777" w:rsidR="00FA1825" w:rsidRPr="00E86124" w:rsidRDefault="00FA1825" w:rsidP="00FA1825">
            <w:pPr>
              <w:pStyle w:val="ASN1Code"/>
              <w:rPr>
                <w:sz w:val="18"/>
              </w:rPr>
            </w:pPr>
            <w:r w:rsidRPr="00E86124">
              <w:rPr>
                <w:sz w:val="18"/>
              </w:rPr>
              <w:t xml:space="preserve">  icon #ICON_OP_PROF1,</w:t>
            </w:r>
          </w:p>
          <w:p w14:paraId="37336F95" w14:textId="77777777" w:rsidR="00FA1825" w:rsidRPr="00E86124" w:rsidRDefault="00FA1825" w:rsidP="00FA1825">
            <w:pPr>
              <w:pStyle w:val="ASN1Code"/>
              <w:rPr>
                <w:sz w:val="18"/>
              </w:rPr>
            </w:pPr>
            <w:r w:rsidRPr="00E86124">
              <w:rPr>
                <w:sz w:val="18"/>
              </w:rPr>
              <w:t xml:space="preserve">  profileClass operational,</w:t>
            </w:r>
          </w:p>
          <w:p w14:paraId="4B4C756E" w14:textId="7542202A" w:rsidR="00FA1825" w:rsidRPr="00E86124" w:rsidRDefault="00FA1825" w:rsidP="00FA1825">
            <w:pPr>
              <w:pStyle w:val="ASN1Code"/>
              <w:rPr>
                <w:sz w:val="18"/>
              </w:rPr>
            </w:pPr>
            <w:r>
              <w:rPr>
                <w:sz w:val="18"/>
              </w:rPr>
              <w:t xml:space="preserve">  profileOwner </w:t>
            </w:r>
            <w:r w:rsidRPr="00E86124">
              <w:rPr>
                <w:sz w:val="18"/>
              </w:rPr>
              <w:t>{</w:t>
            </w:r>
          </w:p>
          <w:p w14:paraId="4F41CFAE" w14:textId="77777777" w:rsidR="00FA1825" w:rsidRPr="00E86124" w:rsidRDefault="00FA1825" w:rsidP="00FA1825">
            <w:pPr>
              <w:pStyle w:val="ASN1Code"/>
              <w:rPr>
                <w:sz w:val="18"/>
              </w:rPr>
            </w:pPr>
            <w:r w:rsidRPr="00E86124">
              <w:rPr>
                <w:sz w:val="18"/>
              </w:rPr>
              <w:t xml:space="preserve">    mccMnc #MCC_MNC1</w:t>
            </w:r>
          </w:p>
          <w:p w14:paraId="2AC9346F" w14:textId="77777777" w:rsidR="00FA1825" w:rsidRPr="00E86124" w:rsidRDefault="00FA1825" w:rsidP="00FA1825">
            <w:pPr>
              <w:pStyle w:val="ASN1Code"/>
              <w:rPr>
                <w:sz w:val="18"/>
              </w:rPr>
            </w:pPr>
            <w:r w:rsidRPr="00E86124">
              <w:rPr>
                <w:sz w:val="18"/>
              </w:rPr>
              <w:t xml:space="preserve">  },</w:t>
            </w:r>
          </w:p>
          <w:p w14:paraId="03ED4139" w14:textId="77777777" w:rsidR="00FA1825" w:rsidRPr="00E86124" w:rsidRDefault="00FA1825" w:rsidP="00FA1825">
            <w:pPr>
              <w:pStyle w:val="ASN1Code"/>
              <w:rPr>
                <w:sz w:val="18"/>
              </w:rPr>
            </w:pPr>
            <w:r w:rsidRPr="00E86124">
              <w:rPr>
                <w:sz w:val="18"/>
              </w:rPr>
              <w:t xml:space="preserve">  rpmConfiguration {</w:t>
            </w:r>
          </w:p>
          <w:p w14:paraId="3FEBD257" w14:textId="77777777" w:rsidR="00FA1825" w:rsidRPr="00E86124" w:rsidRDefault="00FA1825" w:rsidP="00FA1825">
            <w:pPr>
              <w:pStyle w:val="ASN1Code"/>
              <w:rPr>
                <w:sz w:val="18"/>
              </w:rPr>
            </w:pPr>
            <w:r w:rsidRPr="00E86124">
              <w:rPr>
                <w:sz w:val="18"/>
              </w:rPr>
              <w:t xml:space="preserve">      managingDpList {</w:t>
            </w:r>
          </w:p>
          <w:p w14:paraId="54F13B01" w14:textId="77777777" w:rsidR="00FA1825" w:rsidRPr="00E86124" w:rsidRDefault="00FA1825" w:rsidP="00FA1825">
            <w:pPr>
              <w:pStyle w:val="ASN1Code"/>
              <w:rPr>
                <w:sz w:val="18"/>
              </w:rPr>
            </w:pPr>
            <w:r w:rsidRPr="00E86124">
              <w:rPr>
                <w:sz w:val="18"/>
              </w:rPr>
              <w:t xml:space="preserve">        {</w:t>
            </w:r>
          </w:p>
          <w:p w14:paraId="457188AE" w14:textId="4CE682BE" w:rsidR="00FA1825" w:rsidRPr="00E86124" w:rsidRDefault="00FA1825" w:rsidP="00FA1825">
            <w:pPr>
              <w:pStyle w:val="ASN1Code"/>
              <w:rPr>
                <w:sz w:val="18"/>
              </w:rPr>
            </w:pPr>
            <w:r w:rsidRPr="00E86124">
              <w:rPr>
                <w:sz w:val="18"/>
              </w:rPr>
              <w:t xml:space="preserve">   </w:t>
            </w:r>
            <w:r>
              <w:rPr>
                <w:sz w:val="18"/>
              </w:rPr>
              <w:t xml:space="preserve">   </w:t>
            </w:r>
            <w:r w:rsidRPr="00E86124">
              <w:rPr>
                <w:sz w:val="18"/>
              </w:rPr>
              <w:t xml:space="preserve">   </w:t>
            </w:r>
            <w:r>
              <w:rPr>
                <w:sz w:val="18"/>
              </w:rPr>
              <w:t xml:space="preserve">    </w:t>
            </w:r>
            <w:r w:rsidRPr="00E86124">
              <w:rPr>
                <w:sz w:val="18"/>
              </w:rPr>
              <w:t>managingD</w:t>
            </w:r>
            <w:r>
              <w:rPr>
                <w:sz w:val="18"/>
              </w:rPr>
              <w:t>P #S_SM_DP+_OID,</w:t>
            </w:r>
          </w:p>
          <w:p w14:paraId="2F954398" w14:textId="3B171CD6" w:rsidR="00FA1825" w:rsidRPr="00E86124" w:rsidRDefault="00FA1825" w:rsidP="00FA1825">
            <w:pPr>
              <w:pStyle w:val="ASN1Code"/>
              <w:rPr>
                <w:sz w:val="18"/>
              </w:rPr>
            </w:pPr>
            <w:r w:rsidRPr="00E86124">
              <w:rPr>
                <w:sz w:val="18"/>
              </w:rPr>
              <w:t xml:space="preserve">   </w:t>
            </w:r>
            <w:r>
              <w:rPr>
                <w:sz w:val="18"/>
              </w:rPr>
              <w:t xml:space="preserve">   </w:t>
            </w:r>
            <w:r w:rsidRPr="00E86124">
              <w:rPr>
                <w:sz w:val="18"/>
              </w:rPr>
              <w:t xml:space="preserve">   </w:t>
            </w:r>
            <w:r>
              <w:rPr>
                <w:sz w:val="18"/>
              </w:rPr>
              <w:t xml:space="preserve">    </w:t>
            </w:r>
            <w:r w:rsidRPr="00E86124">
              <w:rPr>
                <w:sz w:val="18"/>
              </w:rPr>
              <w:t>rpmType {enable},</w:t>
            </w:r>
          </w:p>
          <w:p w14:paraId="0C4EE388" w14:textId="48E8DF4C" w:rsidR="00FA1825" w:rsidRPr="00E86124" w:rsidRDefault="00FA1825" w:rsidP="00FA1825">
            <w:pPr>
              <w:pStyle w:val="ASN1Code"/>
              <w:rPr>
                <w:sz w:val="18"/>
              </w:rPr>
            </w:pPr>
            <w:r>
              <w:rPr>
                <w:sz w:val="18"/>
              </w:rPr>
              <w:t xml:space="preserve">       </w:t>
            </w:r>
            <w:r w:rsidRPr="00E86124">
              <w:rPr>
                <w:sz w:val="18"/>
              </w:rPr>
              <w:t xml:space="preserve">  }</w:t>
            </w:r>
          </w:p>
          <w:p w14:paraId="497B8C8E" w14:textId="169CEA0B" w:rsidR="00FA1825" w:rsidRPr="00E86124" w:rsidRDefault="00FA1825" w:rsidP="00FA1825">
            <w:pPr>
              <w:pStyle w:val="ASN1Code"/>
              <w:rPr>
                <w:sz w:val="18"/>
              </w:rPr>
            </w:pPr>
            <w:r>
              <w:rPr>
                <w:sz w:val="18"/>
              </w:rPr>
              <w:t xml:space="preserve">       </w:t>
            </w:r>
            <w:r w:rsidRPr="00E86124">
              <w:rPr>
                <w:sz w:val="18"/>
              </w:rPr>
              <w:t>},</w:t>
            </w:r>
          </w:p>
          <w:p w14:paraId="23CC0D9D" w14:textId="77777777" w:rsidR="00FA1825" w:rsidRPr="00E86124" w:rsidRDefault="00FA1825" w:rsidP="00FA1825">
            <w:pPr>
              <w:pStyle w:val="ASN1Code"/>
              <w:rPr>
                <w:sz w:val="18"/>
              </w:rPr>
            </w:pPr>
            <w:r w:rsidRPr="00E86124">
              <w:rPr>
                <w:sz w:val="18"/>
              </w:rPr>
              <w:t xml:space="preserve">       pollingAddress #TEST_DP_ADDRESS1,</w:t>
            </w:r>
          </w:p>
          <w:p w14:paraId="6632F455" w14:textId="77777777" w:rsidR="00FA1825" w:rsidRPr="00E86124" w:rsidRDefault="00FA1825" w:rsidP="00FA1825">
            <w:pPr>
              <w:pStyle w:val="ASN1Code"/>
              <w:rPr>
                <w:sz w:val="18"/>
              </w:rPr>
            </w:pPr>
            <w:r w:rsidRPr="00E86124">
              <w:rPr>
                <w:sz w:val="18"/>
              </w:rPr>
              <w:t xml:space="preserve">       allowedCiPKId &lt;CI_PKI_RANDOM&gt;,</w:t>
            </w:r>
          </w:p>
          <w:p w14:paraId="4BD458D7" w14:textId="77777777" w:rsidR="00FA1825" w:rsidRPr="00E86124" w:rsidRDefault="00FA1825" w:rsidP="00FA1825">
            <w:pPr>
              <w:pStyle w:val="ASN1Code"/>
              <w:rPr>
                <w:sz w:val="18"/>
              </w:rPr>
            </w:pPr>
            <w:r w:rsidRPr="00E86124">
              <w:rPr>
                <w:sz w:val="18"/>
              </w:rPr>
              <w:t xml:space="preserve">       profileOwnerOid #S_PROFILE_OWNER_OID</w:t>
            </w:r>
          </w:p>
          <w:p w14:paraId="2C610287" w14:textId="77777777" w:rsidR="00FA1825" w:rsidRPr="00E86124" w:rsidRDefault="00FA1825" w:rsidP="00FA1825">
            <w:pPr>
              <w:pStyle w:val="ASN1Code"/>
              <w:rPr>
                <w:rFonts w:eastAsia="Malgun Gothic"/>
                <w:sz w:val="18"/>
                <w:lang w:eastAsia="ko-KR"/>
              </w:rPr>
            </w:pPr>
            <w:r w:rsidRPr="00E86124">
              <w:rPr>
                <w:rFonts w:eastAsia="Malgun Gothic"/>
                <w:sz w:val="18"/>
                <w:lang w:eastAsia="ko-KR"/>
              </w:rPr>
              <w:t xml:space="preserve">   }</w:t>
            </w:r>
          </w:p>
          <w:p w14:paraId="20AAC764" w14:textId="77777777" w:rsidR="00FA1825" w:rsidRPr="00E86124" w:rsidRDefault="00FA1825" w:rsidP="00FA1825">
            <w:pPr>
              <w:pStyle w:val="ASN1Code"/>
              <w:rPr>
                <w:sz w:val="18"/>
              </w:rPr>
            </w:pPr>
            <w:r w:rsidRPr="00E86124">
              <w:rPr>
                <w:rFonts w:eastAsia="Malgun Gothic"/>
                <w:sz w:val="18"/>
                <w:lang w:eastAsia="ko-KR"/>
              </w:rPr>
              <w:t>}</w:t>
            </w:r>
          </w:p>
        </w:tc>
      </w:tr>
      <w:tr w:rsidR="00FA1825" w:rsidRPr="005376DA" w14:paraId="2AB0001D" w14:textId="77777777" w:rsidTr="006D4872">
        <w:trPr>
          <w:trHeight w:val="314"/>
          <w:jc w:val="center"/>
        </w:trPr>
        <w:tc>
          <w:tcPr>
            <w:tcW w:w="2009" w:type="pct"/>
            <w:shd w:val="clear" w:color="auto" w:fill="auto"/>
            <w:vAlign w:val="center"/>
          </w:tcPr>
          <w:p w14:paraId="47CA7941" w14:textId="77777777" w:rsidR="00FA1825" w:rsidRPr="002D1EA3" w:rsidRDefault="00FA1825" w:rsidP="00FA1825">
            <w:pPr>
              <w:pStyle w:val="TableText"/>
              <w:rPr>
                <w:sz w:val="18"/>
              </w:rPr>
            </w:pPr>
            <w:r w:rsidRPr="002D1EA3">
              <w:rPr>
                <w:sz w:val="18"/>
              </w:rPr>
              <w:t>METADATA_OP_PROF1_RPM_CONF_EN_DP_OID2</w:t>
            </w:r>
          </w:p>
        </w:tc>
        <w:tc>
          <w:tcPr>
            <w:tcW w:w="2991" w:type="pct"/>
            <w:shd w:val="clear" w:color="auto" w:fill="auto"/>
            <w:vAlign w:val="center"/>
          </w:tcPr>
          <w:p w14:paraId="3D9A81BD" w14:textId="77777777" w:rsidR="00FA1825" w:rsidRPr="006D4872" w:rsidRDefault="00FA1825" w:rsidP="00FA1825">
            <w:pPr>
              <w:pStyle w:val="ASN1Code"/>
              <w:rPr>
                <w:sz w:val="18"/>
                <w:lang w:val="it-IT"/>
              </w:rPr>
            </w:pPr>
            <w:r w:rsidRPr="006D4872">
              <w:rPr>
                <w:sz w:val="18"/>
                <w:lang w:val="it-IT"/>
              </w:rPr>
              <w:t>metadataReq StoreMetadataRequest:: = {</w:t>
            </w:r>
          </w:p>
          <w:p w14:paraId="6B70024E" w14:textId="0B29E255" w:rsidR="00FA1825" w:rsidRPr="006D4872" w:rsidRDefault="00FA1825" w:rsidP="00FA1825">
            <w:pPr>
              <w:pStyle w:val="ASN1Code"/>
              <w:rPr>
                <w:sz w:val="18"/>
                <w:lang w:val="it-IT"/>
              </w:rPr>
            </w:pPr>
            <w:r w:rsidRPr="006D4872">
              <w:rPr>
                <w:sz w:val="18"/>
                <w:lang w:val="it-IT"/>
              </w:rPr>
              <w:t xml:space="preserve">  iccid #ICCID_OP_PROF1,</w:t>
            </w:r>
          </w:p>
          <w:p w14:paraId="43155196"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23E7CD06" w14:textId="77777777" w:rsidR="00FA1825" w:rsidRPr="00E86124" w:rsidRDefault="00FA1825" w:rsidP="00FA1825">
            <w:pPr>
              <w:pStyle w:val="ASN1Code"/>
              <w:rPr>
                <w:sz w:val="18"/>
              </w:rPr>
            </w:pPr>
            <w:r w:rsidRPr="00E86124">
              <w:rPr>
                <w:sz w:val="18"/>
              </w:rPr>
              <w:t xml:space="preserve">  profileName #NAME_OP_PROF1,</w:t>
            </w:r>
          </w:p>
          <w:p w14:paraId="5F68A749" w14:textId="77777777" w:rsidR="006D631D" w:rsidRPr="00606CE4" w:rsidRDefault="006D631D" w:rsidP="006D631D">
            <w:pPr>
              <w:pStyle w:val="ASN1Code"/>
              <w:rPr>
                <w:sz w:val="18"/>
                <w:lang w:val="en-ZA"/>
              </w:rPr>
            </w:pPr>
            <w:r w:rsidRPr="00606CE4">
              <w:rPr>
                <w:sz w:val="18"/>
                <w:lang w:val="en-ZA"/>
              </w:rPr>
              <w:t xml:space="preserve">  iconType png,</w:t>
            </w:r>
          </w:p>
          <w:p w14:paraId="4CE68A6A" w14:textId="77777777" w:rsidR="006D631D" w:rsidRDefault="006D631D" w:rsidP="006D631D">
            <w:pPr>
              <w:pStyle w:val="ASN1Code"/>
              <w:rPr>
                <w:sz w:val="18"/>
                <w:lang w:val="en-ZA"/>
              </w:rPr>
            </w:pPr>
            <w:r w:rsidRPr="00606CE4">
              <w:rPr>
                <w:sz w:val="18"/>
                <w:lang w:val="en-ZA"/>
              </w:rPr>
              <w:t xml:space="preserve">  icon #ICON_OP_PROF1,</w:t>
            </w:r>
          </w:p>
          <w:p w14:paraId="0EB11761" w14:textId="77777777" w:rsidR="00FA1825" w:rsidRPr="00E86124" w:rsidRDefault="00FA1825" w:rsidP="00FA1825">
            <w:pPr>
              <w:pStyle w:val="ASN1Code"/>
              <w:rPr>
                <w:sz w:val="18"/>
              </w:rPr>
            </w:pPr>
            <w:r w:rsidRPr="00E86124">
              <w:rPr>
                <w:sz w:val="18"/>
              </w:rPr>
              <w:t xml:space="preserve">  profileClass operational,</w:t>
            </w:r>
          </w:p>
          <w:p w14:paraId="3ADAA08E" w14:textId="77777777" w:rsidR="00FA1825" w:rsidRPr="00E86124" w:rsidRDefault="00FA1825" w:rsidP="00FA1825">
            <w:pPr>
              <w:pStyle w:val="ASN1Code"/>
              <w:rPr>
                <w:sz w:val="18"/>
              </w:rPr>
            </w:pPr>
            <w:r w:rsidRPr="00E86124">
              <w:rPr>
                <w:sz w:val="18"/>
              </w:rPr>
              <w:t xml:space="preserve">  profileOwner {</w:t>
            </w:r>
          </w:p>
          <w:p w14:paraId="704E49E4" w14:textId="77777777" w:rsidR="00FA1825" w:rsidRPr="00E86124" w:rsidRDefault="00FA1825" w:rsidP="00FA1825">
            <w:pPr>
              <w:pStyle w:val="ASN1Code"/>
              <w:rPr>
                <w:sz w:val="18"/>
              </w:rPr>
            </w:pPr>
            <w:r w:rsidRPr="00E86124">
              <w:rPr>
                <w:sz w:val="18"/>
              </w:rPr>
              <w:t xml:space="preserve">    mccMnc #MCC_MNC1</w:t>
            </w:r>
          </w:p>
          <w:p w14:paraId="067595A9" w14:textId="77777777" w:rsidR="00FA1825" w:rsidRPr="00E86124" w:rsidRDefault="00FA1825" w:rsidP="00FA1825">
            <w:pPr>
              <w:pStyle w:val="ASN1Code"/>
              <w:rPr>
                <w:sz w:val="18"/>
              </w:rPr>
            </w:pPr>
            <w:r w:rsidRPr="00E86124">
              <w:rPr>
                <w:sz w:val="18"/>
              </w:rPr>
              <w:t xml:space="preserve">  },</w:t>
            </w:r>
          </w:p>
          <w:p w14:paraId="67FB222C" w14:textId="77777777" w:rsidR="00FA1825" w:rsidRPr="00E86124" w:rsidRDefault="00FA1825" w:rsidP="00FA1825">
            <w:pPr>
              <w:pStyle w:val="ASN1Code"/>
              <w:rPr>
                <w:sz w:val="18"/>
              </w:rPr>
            </w:pPr>
            <w:r w:rsidRPr="00E86124">
              <w:rPr>
                <w:sz w:val="18"/>
              </w:rPr>
              <w:t xml:space="preserve">  rpmConfiguration {</w:t>
            </w:r>
          </w:p>
          <w:p w14:paraId="285AF184" w14:textId="77777777" w:rsidR="00FA1825" w:rsidRPr="00E86124" w:rsidRDefault="00FA1825" w:rsidP="00FA1825">
            <w:pPr>
              <w:pStyle w:val="ASN1Code"/>
              <w:rPr>
                <w:sz w:val="18"/>
              </w:rPr>
            </w:pPr>
            <w:r w:rsidRPr="00E86124">
              <w:rPr>
                <w:sz w:val="18"/>
              </w:rPr>
              <w:t xml:space="preserve">    managingDpList {</w:t>
            </w:r>
          </w:p>
          <w:p w14:paraId="43F00E46" w14:textId="22D977A4" w:rsidR="00FA1825" w:rsidRPr="00E86124" w:rsidRDefault="00FA1825" w:rsidP="00FA1825">
            <w:pPr>
              <w:pStyle w:val="ASN1Code"/>
              <w:rPr>
                <w:sz w:val="18"/>
              </w:rPr>
            </w:pPr>
            <w:r w:rsidRPr="00E86124">
              <w:rPr>
                <w:sz w:val="18"/>
              </w:rPr>
              <w:t xml:space="preserve">   </w:t>
            </w:r>
            <w:r>
              <w:rPr>
                <w:sz w:val="18"/>
              </w:rPr>
              <w:t xml:space="preserve">   { managingDP #S_SM_DP+_OID2,</w:t>
            </w:r>
          </w:p>
          <w:p w14:paraId="6B606B8B" w14:textId="2A273300" w:rsidR="00FA1825" w:rsidRPr="00E86124" w:rsidRDefault="00FA1825" w:rsidP="00FA1825">
            <w:pPr>
              <w:pStyle w:val="ASN1Code"/>
              <w:rPr>
                <w:sz w:val="18"/>
              </w:rPr>
            </w:pPr>
            <w:r>
              <w:rPr>
                <w:sz w:val="18"/>
              </w:rPr>
              <w:lastRenderedPageBreak/>
              <w:t xml:space="preserve">       </w:t>
            </w:r>
            <w:r w:rsidRPr="00E86124">
              <w:rPr>
                <w:sz w:val="18"/>
              </w:rPr>
              <w:t xml:space="preserve"> rpmType {enable}</w:t>
            </w:r>
          </w:p>
          <w:p w14:paraId="6D0AA4B6" w14:textId="77777777" w:rsidR="00FA1825" w:rsidRPr="00E86124" w:rsidRDefault="00FA1825" w:rsidP="00FA1825">
            <w:pPr>
              <w:pStyle w:val="ASN1Code"/>
              <w:rPr>
                <w:sz w:val="18"/>
              </w:rPr>
            </w:pPr>
            <w:r w:rsidRPr="00E86124">
              <w:rPr>
                <w:sz w:val="18"/>
              </w:rPr>
              <w:t xml:space="preserve">      }</w:t>
            </w:r>
          </w:p>
          <w:p w14:paraId="4C5DC5A4" w14:textId="77777777" w:rsidR="00FA1825" w:rsidRPr="00E86124" w:rsidRDefault="00FA1825" w:rsidP="00FA1825">
            <w:pPr>
              <w:pStyle w:val="ASN1Code"/>
              <w:rPr>
                <w:sz w:val="18"/>
              </w:rPr>
            </w:pPr>
            <w:r w:rsidRPr="00E86124">
              <w:rPr>
                <w:sz w:val="18"/>
              </w:rPr>
              <w:t xml:space="preserve">    },</w:t>
            </w:r>
          </w:p>
          <w:p w14:paraId="4473F13B" w14:textId="77777777" w:rsidR="00FA1825" w:rsidRPr="00E86124" w:rsidRDefault="00FA1825" w:rsidP="00FA1825">
            <w:pPr>
              <w:pStyle w:val="ASN1Code"/>
              <w:rPr>
                <w:sz w:val="18"/>
              </w:rPr>
            </w:pPr>
            <w:r w:rsidRPr="00E86124">
              <w:rPr>
                <w:sz w:val="18"/>
              </w:rPr>
              <w:t xml:space="preserve">    pollingAddress #TEST_DP_ADDRESS1,</w:t>
            </w:r>
          </w:p>
          <w:p w14:paraId="2EFA374E" w14:textId="77777777" w:rsidR="00FA1825" w:rsidRPr="00E86124" w:rsidRDefault="00FA1825" w:rsidP="00FA1825">
            <w:pPr>
              <w:pStyle w:val="ASN1Code"/>
              <w:rPr>
                <w:sz w:val="18"/>
              </w:rPr>
            </w:pPr>
            <w:r w:rsidRPr="00E86124">
              <w:rPr>
                <w:sz w:val="18"/>
              </w:rPr>
              <w:t xml:space="preserve">    profileOwnerOid #S_PROFILE_OWNER_OID</w:t>
            </w:r>
          </w:p>
          <w:p w14:paraId="50288121" w14:textId="77777777" w:rsidR="00FA1825" w:rsidRPr="00E86124" w:rsidRDefault="00FA1825" w:rsidP="00FA1825">
            <w:pPr>
              <w:pStyle w:val="ASN1Code"/>
              <w:rPr>
                <w:sz w:val="18"/>
              </w:rPr>
            </w:pPr>
            <w:r w:rsidRPr="00E86124">
              <w:rPr>
                <w:sz w:val="18"/>
              </w:rPr>
              <w:t xml:space="preserve">  }</w:t>
            </w:r>
          </w:p>
          <w:p w14:paraId="3CEEA801" w14:textId="77777777" w:rsidR="00FA1825" w:rsidRPr="00E86124" w:rsidRDefault="00FA1825" w:rsidP="00FA1825">
            <w:pPr>
              <w:pStyle w:val="ASN1Code"/>
              <w:rPr>
                <w:sz w:val="18"/>
              </w:rPr>
            </w:pPr>
            <w:r w:rsidRPr="00E86124">
              <w:rPr>
                <w:sz w:val="18"/>
              </w:rPr>
              <w:t>}</w:t>
            </w:r>
          </w:p>
        </w:tc>
      </w:tr>
      <w:tr w:rsidR="00FA1825" w:rsidRPr="005376DA" w14:paraId="63C2B0A7" w14:textId="77777777" w:rsidTr="006D4872">
        <w:trPr>
          <w:trHeight w:val="314"/>
          <w:jc w:val="center"/>
        </w:trPr>
        <w:tc>
          <w:tcPr>
            <w:tcW w:w="2009" w:type="pct"/>
            <w:shd w:val="clear" w:color="auto" w:fill="auto"/>
            <w:vAlign w:val="center"/>
          </w:tcPr>
          <w:p w14:paraId="39DAE9BA" w14:textId="48B3FB85" w:rsidR="00FA1825" w:rsidRPr="00D249F5" w:rsidRDefault="00FA1825" w:rsidP="00FA1825">
            <w:pPr>
              <w:pStyle w:val="TableText"/>
              <w:rPr>
                <w:sz w:val="18"/>
                <w:szCs w:val="18"/>
              </w:rPr>
            </w:pPr>
            <w:r w:rsidRPr="006D4872">
              <w:rPr>
                <w:sz w:val="18"/>
                <w:szCs w:val="18"/>
                <w:lang w:val="es-ES"/>
              </w:rPr>
              <w:lastRenderedPageBreak/>
              <w:t>METADATA_OP_PROF1_RPM_CONF_EN_ONLY_THIS_REF_ENTERPRISE_PROF</w:t>
            </w:r>
          </w:p>
        </w:tc>
        <w:tc>
          <w:tcPr>
            <w:tcW w:w="2991" w:type="pct"/>
            <w:shd w:val="clear" w:color="auto" w:fill="auto"/>
            <w:vAlign w:val="center"/>
          </w:tcPr>
          <w:p w14:paraId="3BC4F4D5" w14:textId="77777777" w:rsidR="00FA1825" w:rsidRPr="006D4872" w:rsidRDefault="00FA1825" w:rsidP="00FA1825">
            <w:pPr>
              <w:pStyle w:val="TableCourier"/>
              <w:rPr>
                <w:lang w:val="it-IT" w:eastAsia="de-DE"/>
              </w:rPr>
            </w:pPr>
            <w:r w:rsidRPr="006D4872">
              <w:rPr>
                <w:lang w:val="it-IT" w:eastAsia="de-DE"/>
              </w:rPr>
              <w:t>metadataReq StoreMetadataRequest ::= {</w:t>
            </w:r>
          </w:p>
          <w:p w14:paraId="0DF16F37" w14:textId="77777777" w:rsidR="00FA1825" w:rsidRPr="006D4872" w:rsidRDefault="00FA1825" w:rsidP="00FA1825">
            <w:pPr>
              <w:pStyle w:val="TableCourier"/>
              <w:rPr>
                <w:lang w:val="it-IT" w:eastAsia="de-DE"/>
              </w:rPr>
            </w:pPr>
            <w:r w:rsidRPr="006D4872">
              <w:rPr>
                <w:lang w:val="it-IT" w:eastAsia="de-DE"/>
              </w:rPr>
              <w:t xml:space="preserve">  iccid #ICCID_OP_PROF1, </w:t>
            </w:r>
          </w:p>
          <w:p w14:paraId="024450AC" w14:textId="77777777" w:rsidR="00FA1825" w:rsidRPr="004C30EB" w:rsidRDefault="00FA1825" w:rsidP="00FA1825">
            <w:pPr>
              <w:pStyle w:val="TableCourier"/>
              <w:rPr>
                <w:lang w:eastAsia="de-DE"/>
              </w:rPr>
            </w:pPr>
            <w:r w:rsidRPr="006D4872">
              <w:rPr>
                <w:lang w:val="it-IT" w:eastAsia="de-DE"/>
              </w:rPr>
              <w:t xml:space="preserve">  </w:t>
            </w:r>
            <w:r w:rsidRPr="004C30EB">
              <w:rPr>
                <w:lang w:eastAsia="de-DE"/>
              </w:rPr>
              <w:t>serviceProviderName #SP_NAME1,</w:t>
            </w:r>
          </w:p>
          <w:p w14:paraId="11D79919" w14:textId="77777777" w:rsidR="00FA1825" w:rsidRDefault="00FA1825" w:rsidP="00FA1825">
            <w:pPr>
              <w:pStyle w:val="TableCourier"/>
              <w:rPr>
                <w:lang w:eastAsia="de-DE"/>
              </w:rPr>
            </w:pPr>
            <w:r w:rsidRPr="004C30EB">
              <w:rPr>
                <w:lang w:eastAsia="de-DE"/>
              </w:rPr>
              <w:t xml:space="preserve">  profileName #NAME_OP_PROF1,</w:t>
            </w:r>
          </w:p>
          <w:p w14:paraId="171919EC" w14:textId="77777777" w:rsidR="00FA1825" w:rsidRPr="00CC244B" w:rsidRDefault="00FA1825" w:rsidP="00FA1825">
            <w:pPr>
              <w:pStyle w:val="TableCourier"/>
              <w:rPr>
                <w:lang w:eastAsia="de-DE"/>
              </w:rPr>
            </w:pPr>
            <w:r>
              <w:rPr>
                <w:lang w:eastAsia="de-DE"/>
              </w:rPr>
              <w:t xml:space="preserve">  </w:t>
            </w:r>
            <w:r w:rsidRPr="00CC244B">
              <w:rPr>
                <w:lang w:eastAsia="de-DE"/>
              </w:rPr>
              <w:t>iconType png,</w:t>
            </w:r>
          </w:p>
          <w:p w14:paraId="390421F1" w14:textId="77777777" w:rsidR="00FA1825" w:rsidRPr="004C30EB" w:rsidRDefault="00FA1825" w:rsidP="00FA1825">
            <w:pPr>
              <w:pStyle w:val="TableCourier"/>
              <w:rPr>
                <w:lang w:eastAsia="de-DE"/>
              </w:rPr>
            </w:pPr>
            <w:r>
              <w:rPr>
                <w:lang w:eastAsia="de-DE"/>
              </w:rPr>
              <w:t xml:space="preserve">  icon #ICON_OP_PROF1</w:t>
            </w:r>
            <w:r w:rsidRPr="00CC244B">
              <w:rPr>
                <w:lang w:eastAsia="de-DE"/>
              </w:rPr>
              <w:t>,</w:t>
            </w:r>
          </w:p>
          <w:p w14:paraId="6E96DEA8" w14:textId="77777777" w:rsidR="00FA1825" w:rsidRDefault="00FA1825" w:rsidP="00FA1825">
            <w:pPr>
              <w:pStyle w:val="TableCourier"/>
              <w:rPr>
                <w:lang w:eastAsia="de-DE"/>
              </w:rPr>
            </w:pPr>
            <w:r w:rsidRPr="004C30EB">
              <w:rPr>
                <w:lang w:eastAsia="de-DE"/>
              </w:rPr>
              <w:t xml:space="preserve">  profileClass operational,</w:t>
            </w:r>
          </w:p>
          <w:p w14:paraId="2CE8D782" w14:textId="77777777" w:rsidR="00FA1825" w:rsidRDefault="00FA1825" w:rsidP="00FA1825">
            <w:pPr>
              <w:pStyle w:val="TableCourier"/>
              <w:rPr>
                <w:lang w:eastAsia="de-DE"/>
              </w:rPr>
            </w:pPr>
            <w:r>
              <w:rPr>
                <w:lang w:eastAsia="de-DE"/>
              </w:rPr>
              <w:t xml:space="preserve">  profileOwner {</w:t>
            </w:r>
          </w:p>
          <w:p w14:paraId="7BA04F18" w14:textId="77777777" w:rsidR="00FA1825" w:rsidRDefault="00FA1825" w:rsidP="00FA1825">
            <w:pPr>
              <w:pStyle w:val="TableCourier"/>
              <w:rPr>
                <w:lang w:eastAsia="de-DE"/>
              </w:rPr>
            </w:pPr>
            <w:r>
              <w:rPr>
                <w:lang w:eastAsia="de-DE"/>
              </w:rPr>
              <w:t xml:space="preserve">    mccMnc #MCC_MNC1</w:t>
            </w:r>
          </w:p>
          <w:p w14:paraId="500746C0" w14:textId="77777777" w:rsidR="00FA1825" w:rsidRDefault="00FA1825" w:rsidP="00FA1825">
            <w:pPr>
              <w:pStyle w:val="TableCourier"/>
              <w:rPr>
                <w:lang w:eastAsia="de-DE"/>
              </w:rPr>
            </w:pPr>
            <w:r>
              <w:rPr>
                <w:lang w:eastAsia="de-DE"/>
              </w:rPr>
              <w:t xml:space="preserve">  },</w:t>
            </w:r>
          </w:p>
          <w:p w14:paraId="4232177B" w14:textId="77777777" w:rsidR="00FA1825" w:rsidRPr="004C30EB" w:rsidRDefault="00FA1825" w:rsidP="00FA1825">
            <w:pPr>
              <w:pStyle w:val="TableCourier"/>
              <w:rPr>
                <w:lang w:eastAsia="de-DE"/>
              </w:rPr>
            </w:pPr>
            <w:r>
              <w:rPr>
                <w:lang w:eastAsia="de-DE"/>
              </w:rPr>
              <w:t xml:space="preserve">  rpmConfiguration</w:t>
            </w:r>
            <w:r w:rsidRPr="004C30EB">
              <w:rPr>
                <w:lang w:eastAsia="de-DE"/>
              </w:rPr>
              <w:t xml:space="preserve"> {</w:t>
            </w:r>
          </w:p>
          <w:p w14:paraId="16BB9A76" w14:textId="77777777" w:rsidR="00FA1825" w:rsidRPr="00955A79" w:rsidRDefault="00FA1825" w:rsidP="00FA1825">
            <w:pPr>
              <w:pStyle w:val="TableCourier"/>
              <w:rPr>
                <w:lang w:eastAsia="de-DE"/>
              </w:rPr>
            </w:pPr>
            <w:r w:rsidRPr="004C30EB">
              <w:rPr>
                <w:lang w:eastAsia="de-DE"/>
              </w:rPr>
              <w:t xml:space="preserve">    </w:t>
            </w:r>
            <w:r w:rsidRPr="00955A79">
              <w:rPr>
                <w:rFonts w:hint="eastAsia"/>
                <w:lang w:eastAsia="de-DE"/>
              </w:rPr>
              <w:t>managingDpList {</w:t>
            </w:r>
          </w:p>
          <w:p w14:paraId="36214D00" w14:textId="77777777" w:rsidR="00FA1825" w:rsidRPr="00955A79" w:rsidRDefault="00FA1825" w:rsidP="00FA1825">
            <w:pPr>
              <w:pStyle w:val="TableCourier"/>
              <w:rPr>
                <w:lang w:eastAsia="de-DE"/>
              </w:rPr>
            </w:pPr>
            <w:r>
              <w:rPr>
                <w:lang w:eastAsia="de-DE"/>
              </w:rPr>
              <w:t xml:space="preserve">      { </w:t>
            </w:r>
            <w:r w:rsidRPr="00955A79">
              <w:rPr>
                <w:rFonts w:hint="eastAsia"/>
                <w:lang w:eastAsia="de-DE"/>
              </w:rPr>
              <w:t>managingDP</w:t>
            </w:r>
            <w:r>
              <w:rPr>
                <w:lang w:eastAsia="de-DE"/>
              </w:rPr>
              <w:t xml:space="preserve"> #</w:t>
            </w:r>
            <w:r w:rsidRPr="008E29FC">
              <w:rPr>
                <w:lang w:eastAsia="de-DE"/>
              </w:rPr>
              <w:t>S_SM_DP+_OID</w:t>
            </w:r>
            <w:r w:rsidRPr="00955A79">
              <w:rPr>
                <w:lang w:eastAsia="de-DE"/>
              </w:rPr>
              <w:t xml:space="preserve">, </w:t>
            </w:r>
          </w:p>
          <w:p w14:paraId="3693D251" w14:textId="77777777" w:rsidR="00FA1825" w:rsidRDefault="00FA1825" w:rsidP="00FA1825">
            <w:pPr>
              <w:pStyle w:val="TableCourier"/>
              <w:rPr>
                <w:lang w:eastAsia="de-DE"/>
              </w:rPr>
            </w:pPr>
            <w:r w:rsidRPr="00955A79">
              <w:rPr>
                <w:rFonts w:hint="eastAsia"/>
                <w:lang w:eastAsia="de-DE"/>
              </w:rPr>
              <w:tab/>
            </w:r>
            <w:r>
              <w:rPr>
                <w:lang w:eastAsia="de-DE"/>
              </w:rPr>
              <w:t xml:space="preserve"> </w:t>
            </w:r>
            <w:r w:rsidRPr="00955A79">
              <w:rPr>
                <w:rFonts w:hint="eastAsia"/>
                <w:lang w:eastAsia="de-DE"/>
              </w:rPr>
              <w:t>rpmType</w:t>
            </w:r>
            <w:r>
              <w:rPr>
                <w:lang w:eastAsia="de-DE"/>
              </w:rPr>
              <w:t xml:space="preserve"> {enable}</w:t>
            </w:r>
          </w:p>
          <w:p w14:paraId="5FF834AE" w14:textId="77777777" w:rsidR="00FA1825" w:rsidRPr="00955A79" w:rsidRDefault="00FA1825" w:rsidP="00FA1825">
            <w:pPr>
              <w:pStyle w:val="TableCourier"/>
              <w:rPr>
                <w:lang w:eastAsia="de-DE"/>
              </w:rPr>
            </w:pPr>
            <w:r>
              <w:rPr>
                <w:lang w:eastAsia="de-DE"/>
              </w:rPr>
              <w:t xml:space="preserve">      }</w:t>
            </w:r>
            <w:r w:rsidRPr="00955A79">
              <w:rPr>
                <w:rFonts w:hint="eastAsia"/>
                <w:lang w:eastAsia="de-DE"/>
              </w:rPr>
              <w:tab/>
            </w:r>
            <w:r w:rsidRPr="00955A79">
              <w:rPr>
                <w:rFonts w:hint="eastAsia"/>
                <w:lang w:eastAsia="de-DE"/>
              </w:rPr>
              <w:tab/>
            </w:r>
          </w:p>
          <w:p w14:paraId="5009ED72" w14:textId="77777777" w:rsidR="00FA1825" w:rsidRPr="004C30EB" w:rsidRDefault="00FA1825" w:rsidP="00FA1825">
            <w:pPr>
              <w:pStyle w:val="TableCourier"/>
              <w:rPr>
                <w:lang w:eastAsia="de-DE"/>
              </w:rPr>
            </w:pPr>
            <w:r>
              <w:rPr>
                <w:lang w:eastAsia="de-DE"/>
              </w:rPr>
              <w:t xml:space="preserve">    </w:t>
            </w:r>
            <w:r w:rsidRPr="00955A79">
              <w:rPr>
                <w:rFonts w:hint="eastAsia"/>
                <w:lang w:eastAsia="de-DE"/>
              </w:rPr>
              <w:t>}</w:t>
            </w:r>
            <w:r>
              <w:rPr>
                <w:lang w:eastAsia="de-DE"/>
              </w:rPr>
              <w:t>,</w:t>
            </w:r>
          </w:p>
          <w:p w14:paraId="27E72062" w14:textId="77777777" w:rsidR="00FA1825" w:rsidRDefault="00FA1825" w:rsidP="00FA1825">
            <w:pPr>
              <w:pStyle w:val="TableCourier"/>
              <w:rPr>
                <w:lang w:eastAsia="de-DE"/>
              </w:rPr>
            </w:pPr>
            <w:r>
              <w:rPr>
                <w:lang w:eastAsia="de-DE"/>
              </w:rPr>
              <w:t xml:space="preserve">    </w:t>
            </w:r>
            <w:r>
              <w:rPr>
                <w:rFonts w:hint="eastAsia"/>
                <w:lang w:eastAsia="de-DE"/>
              </w:rPr>
              <w:t>pollingAddress</w:t>
            </w:r>
            <w:r>
              <w:rPr>
                <w:lang w:eastAsia="de-DE"/>
              </w:rPr>
              <w:t xml:space="preserve"> #</w:t>
            </w:r>
            <w:r w:rsidRPr="008E29FC">
              <w:rPr>
                <w:lang w:eastAsia="de-DE"/>
              </w:rPr>
              <w:t>TEST_DP_ADDRESS1</w:t>
            </w:r>
            <w:r>
              <w:rPr>
                <w:lang w:eastAsia="de-DE"/>
              </w:rPr>
              <w:t>,</w:t>
            </w:r>
          </w:p>
          <w:p w14:paraId="68D20DA4" w14:textId="77777777" w:rsidR="00FA1825" w:rsidRPr="00A56328" w:rsidRDefault="00FA1825" w:rsidP="00FA1825">
            <w:pPr>
              <w:pStyle w:val="TableCourier"/>
              <w:rPr>
                <w:lang w:eastAsia="de-DE"/>
              </w:rPr>
            </w:pPr>
            <w:r>
              <w:rPr>
                <w:lang w:eastAsia="de-DE"/>
              </w:rPr>
              <w:t xml:space="preserve">    </w:t>
            </w:r>
            <w:r>
              <w:rPr>
                <w:rFonts w:hint="eastAsia"/>
                <w:lang w:eastAsia="de-DE"/>
              </w:rPr>
              <w:t xml:space="preserve">profileOwnerOid </w:t>
            </w:r>
            <w:r>
              <w:rPr>
                <w:lang w:eastAsia="de-DE"/>
              </w:rPr>
              <w:t>#S_</w:t>
            </w:r>
            <w:r w:rsidRPr="00131A0B">
              <w:rPr>
                <w:lang w:eastAsia="de-DE"/>
              </w:rPr>
              <w:t>PROFILE_OWNER_OID</w:t>
            </w:r>
          </w:p>
          <w:p w14:paraId="5D6235B3" w14:textId="77777777" w:rsidR="00FA1825" w:rsidRDefault="00FA1825" w:rsidP="00FA1825">
            <w:pPr>
              <w:pStyle w:val="TableCourier"/>
              <w:rPr>
                <w:lang w:eastAsia="de-DE"/>
              </w:rPr>
            </w:pPr>
            <w:r w:rsidRPr="00A56328">
              <w:rPr>
                <w:lang w:eastAsia="de-DE"/>
              </w:rPr>
              <w:t xml:space="preserve">  }</w:t>
            </w:r>
            <w:r>
              <w:rPr>
                <w:lang w:eastAsia="de-DE"/>
              </w:rPr>
              <w:t>,</w:t>
            </w:r>
          </w:p>
          <w:p w14:paraId="1BB30E2A" w14:textId="77777777" w:rsidR="00FA1825" w:rsidRDefault="00FA1825" w:rsidP="00FA1825">
            <w:pPr>
              <w:pStyle w:val="TableCourier"/>
              <w:rPr>
                <w:rFonts w:eastAsia="Malgun Gothic"/>
                <w:lang w:val="en-US" w:eastAsia="ko-KR"/>
              </w:rPr>
            </w:pPr>
            <w:r>
              <w:rPr>
                <w:lang w:eastAsia="de-DE"/>
              </w:rPr>
              <w:t xml:space="preserve">  </w:t>
            </w:r>
            <w:r>
              <w:rPr>
                <w:rFonts w:eastAsia="Malgun Gothic" w:hint="eastAsia"/>
                <w:lang w:val="en-US" w:eastAsia="ko-KR"/>
              </w:rPr>
              <w:t>enterpriseConfiguration</w:t>
            </w:r>
            <w:r>
              <w:rPr>
                <w:rFonts w:eastAsia="Malgun Gothic"/>
                <w:lang w:val="en-US" w:eastAsia="ko-KR"/>
              </w:rPr>
              <w:t xml:space="preserve"> {</w:t>
            </w:r>
          </w:p>
          <w:p w14:paraId="3F331795" w14:textId="77777777" w:rsidR="00FA1825" w:rsidRPr="00D32E6E" w:rsidRDefault="00FA1825" w:rsidP="00FA1825">
            <w:pPr>
              <w:pStyle w:val="TableCourier"/>
              <w:rPr>
                <w:rFonts w:eastAsia="Malgun Gothic"/>
                <w:lang w:val="en-US" w:eastAsia="ko-KR"/>
              </w:rPr>
            </w:pPr>
            <w:r>
              <w:rPr>
                <w:rFonts w:eastAsia="Malgun Gothic"/>
                <w:lang w:val="en-US" w:eastAsia="ko-KR"/>
              </w:rPr>
              <w:t xml:space="preserve">    </w:t>
            </w:r>
            <w:r w:rsidRPr="00753CF7">
              <w:rPr>
                <w:rFonts w:eastAsia="Malgun Gothic"/>
                <w:lang w:val="en-US" w:eastAsia="ko-KR"/>
              </w:rPr>
              <w:t xml:space="preserve">enterpriseOid </w:t>
            </w:r>
            <w:r w:rsidRPr="00D32E6E">
              <w:rPr>
                <w:rFonts w:eastAsia="Malgun Gothic"/>
                <w:lang w:val="en-US" w:eastAsia="ko-KR"/>
              </w:rPr>
              <w:t>#S_ENTERPRISE_OID,</w:t>
            </w:r>
          </w:p>
          <w:p w14:paraId="261C7D0E" w14:textId="77777777" w:rsidR="00FA1825" w:rsidRPr="00753CF7" w:rsidRDefault="00FA1825" w:rsidP="00FA1825">
            <w:pPr>
              <w:pStyle w:val="TableCourier"/>
              <w:rPr>
                <w:rFonts w:eastAsia="Malgun Gothic"/>
                <w:lang w:val="en-US" w:eastAsia="ko-KR"/>
              </w:rPr>
            </w:pPr>
            <w:r w:rsidRPr="00D32E6E">
              <w:rPr>
                <w:rFonts w:eastAsia="Malgun Gothic"/>
                <w:lang w:val="en-US" w:eastAsia="ko-KR"/>
              </w:rPr>
              <w:t xml:space="preserve">    enterpriseName #ENTERPRISE_NAME1</w:t>
            </w:r>
            <w:r w:rsidRPr="00753CF7">
              <w:rPr>
                <w:rFonts w:eastAsia="Malgun Gothic"/>
                <w:lang w:val="en-US" w:eastAsia="ko-KR"/>
              </w:rPr>
              <w:t>,</w:t>
            </w:r>
          </w:p>
          <w:p w14:paraId="2DF65854" w14:textId="77777777" w:rsidR="00FA1825" w:rsidRDefault="00FA1825" w:rsidP="00FA1825">
            <w:pPr>
              <w:pStyle w:val="TableCourier"/>
              <w:rPr>
                <w:rFonts w:eastAsia="Malgun Gothic"/>
                <w:lang w:val="en-US" w:eastAsia="ko-KR"/>
              </w:rPr>
            </w:pPr>
            <w:r>
              <w:rPr>
                <w:rFonts w:eastAsia="Malgun Gothic"/>
                <w:lang w:val="en-US" w:eastAsia="ko-KR"/>
              </w:rPr>
              <w:t xml:space="preserve">    </w:t>
            </w:r>
            <w:r w:rsidRPr="00753CF7">
              <w:rPr>
                <w:rFonts w:eastAsia="Malgun Gothic"/>
                <w:lang w:val="en-US" w:eastAsia="ko-KR"/>
              </w:rPr>
              <w:t>enterpriseRules {</w:t>
            </w:r>
          </w:p>
          <w:p w14:paraId="214A11AC" w14:textId="6B57FEC0" w:rsidR="00802DAE" w:rsidRPr="00753CF7" w:rsidRDefault="00802DAE" w:rsidP="00FA1825">
            <w:pPr>
              <w:pStyle w:val="TableCourier"/>
              <w:rPr>
                <w:rFonts w:eastAsia="Malgun Gothic"/>
                <w:lang w:val="en-US" w:eastAsia="ko-KR"/>
              </w:rPr>
            </w:pPr>
            <w:r w:rsidRPr="00802DAE">
              <w:rPr>
                <w:rFonts w:eastAsia="Malgun Gothic"/>
                <w:lang w:val="en-US" w:eastAsia="ko-KR"/>
              </w:rPr>
              <w:t xml:space="preserve">     enterpriseRuleBits {</w:t>
            </w:r>
          </w:p>
          <w:p w14:paraId="5EA76AFA" w14:textId="77777777" w:rsidR="00FA1825" w:rsidRPr="00753CF7" w:rsidRDefault="00FA1825" w:rsidP="00FA1825">
            <w:pPr>
              <w:pStyle w:val="TableCourier"/>
              <w:rPr>
                <w:rFonts w:eastAsia="Malgun Gothic"/>
                <w:lang w:val="en-US" w:eastAsia="ko-KR"/>
              </w:rPr>
            </w:pPr>
            <w:r w:rsidRPr="00753CF7">
              <w:rPr>
                <w:rFonts w:eastAsia="Malgun Gothic"/>
                <w:lang w:val="en-US" w:eastAsia="ko-KR"/>
              </w:rPr>
              <w:t xml:space="preserve">   </w:t>
            </w:r>
            <w:r>
              <w:rPr>
                <w:rFonts w:eastAsia="Malgun Gothic"/>
                <w:lang w:val="en-US" w:eastAsia="ko-KR"/>
              </w:rPr>
              <w:t xml:space="preserve">    </w:t>
            </w:r>
            <w:r w:rsidRPr="00753CF7">
              <w:rPr>
                <w:rFonts w:eastAsia="Malgun Gothic"/>
                <w:lang w:val="en-US" w:eastAsia="ko-KR"/>
              </w:rPr>
              <w:t>referenceEnterpriseRule,</w:t>
            </w:r>
          </w:p>
          <w:p w14:paraId="57BFD834" w14:textId="20C63AA3" w:rsidR="00FA1825" w:rsidRPr="00753CF7" w:rsidRDefault="00FA1825" w:rsidP="00FA1825">
            <w:pPr>
              <w:pStyle w:val="TableCourier"/>
              <w:rPr>
                <w:rFonts w:eastAsia="Malgun Gothic"/>
                <w:lang w:val="en-US" w:eastAsia="ko-KR"/>
              </w:rPr>
            </w:pPr>
            <w:r w:rsidRPr="00753CF7">
              <w:rPr>
                <w:rFonts w:eastAsia="Malgun Gothic"/>
                <w:lang w:val="en-US" w:eastAsia="ko-KR"/>
              </w:rPr>
              <w:t xml:space="preserve">   </w:t>
            </w:r>
            <w:r>
              <w:rPr>
                <w:rFonts w:eastAsia="Malgun Gothic"/>
                <w:lang w:val="en-US" w:eastAsia="ko-KR"/>
              </w:rPr>
              <w:t xml:space="preserve">    </w:t>
            </w:r>
            <w:r w:rsidR="00A13A22" w:rsidRPr="00A13A22">
              <w:rPr>
                <w:rFonts w:eastAsia="Malgun Gothic"/>
                <w:lang w:val="en-US" w:eastAsia="ko-KR"/>
              </w:rPr>
              <w:t>priorityEnterpriseProfile</w:t>
            </w:r>
            <w:r w:rsidRPr="00753CF7">
              <w:rPr>
                <w:rFonts w:eastAsia="Malgun Gothic"/>
                <w:lang w:val="en-US" w:eastAsia="ko-KR"/>
              </w:rPr>
              <w:t>,</w:t>
            </w:r>
          </w:p>
          <w:p w14:paraId="75D6257E" w14:textId="77777777" w:rsidR="00FA1825" w:rsidRPr="00753CF7" w:rsidRDefault="00FA1825" w:rsidP="00FA1825">
            <w:pPr>
              <w:pStyle w:val="TableCourier"/>
              <w:rPr>
                <w:rFonts w:eastAsia="Malgun Gothic"/>
                <w:lang w:val="en-US" w:eastAsia="ko-KR"/>
              </w:rPr>
            </w:pPr>
            <w:r w:rsidRPr="00753CF7">
              <w:rPr>
                <w:rFonts w:eastAsia="Malgun Gothic"/>
                <w:lang w:val="en-US" w:eastAsia="ko-KR"/>
              </w:rPr>
              <w:t xml:space="preserve">   </w:t>
            </w:r>
            <w:r>
              <w:rPr>
                <w:rFonts w:eastAsia="Malgun Gothic"/>
                <w:lang w:val="en-US" w:eastAsia="ko-KR"/>
              </w:rPr>
              <w:t xml:space="preserve">    </w:t>
            </w:r>
            <w:r w:rsidRPr="00753CF7">
              <w:rPr>
                <w:rFonts w:eastAsia="Malgun Gothic"/>
                <w:lang w:val="en-US" w:eastAsia="ko-KR"/>
              </w:rPr>
              <w:t>onlyEnterpriseProfilesCanBeInstalled</w:t>
            </w:r>
          </w:p>
          <w:p w14:paraId="06976F3A" w14:textId="77777777" w:rsidR="00A72D19" w:rsidRPr="00A72D19" w:rsidRDefault="00FA1825" w:rsidP="00A72D19">
            <w:pPr>
              <w:pStyle w:val="TableCourier"/>
              <w:rPr>
                <w:rFonts w:eastAsia="Malgun Gothic"/>
                <w:lang w:val="en-US" w:eastAsia="ko-KR"/>
              </w:rPr>
            </w:pPr>
            <w:r>
              <w:rPr>
                <w:rFonts w:eastAsia="Malgun Gothic"/>
                <w:lang w:val="en-US" w:eastAsia="ko-KR"/>
              </w:rPr>
              <w:t xml:space="preserve">    </w:t>
            </w:r>
            <w:r w:rsidR="00A72D19">
              <w:rPr>
                <w:rFonts w:eastAsia="Malgun Gothic"/>
                <w:lang w:val="en-US" w:eastAsia="ko-KR"/>
              </w:rPr>
              <w:t xml:space="preserve"> </w:t>
            </w:r>
            <w:r w:rsidRPr="00753CF7">
              <w:rPr>
                <w:rFonts w:eastAsia="Malgun Gothic"/>
                <w:lang w:val="en-US" w:eastAsia="ko-KR"/>
              </w:rPr>
              <w:t>}</w:t>
            </w:r>
            <w:r w:rsidR="00A72D19" w:rsidRPr="00A72D19">
              <w:rPr>
                <w:rFonts w:eastAsia="Malgun Gothic"/>
                <w:lang w:val="en-US" w:eastAsia="ko-KR"/>
              </w:rPr>
              <w:t>,</w:t>
            </w:r>
          </w:p>
          <w:p w14:paraId="7A92C627" w14:textId="77777777" w:rsidR="00A72D19" w:rsidRPr="00A72D19" w:rsidRDefault="00A72D19" w:rsidP="00A72D19">
            <w:pPr>
              <w:pStyle w:val="TableCourier"/>
              <w:rPr>
                <w:rFonts w:eastAsia="Malgun Gothic"/>
                <w:lang w:val="en-US" w:eastAsia="ko-KR"/>
              </w:rPr>
            </w:pPr>
            <w:r w:rsidRPr="00A72D19">
              <w:rPr>
                <w:rFonts w:eastAsia="Malgun Gothic"/>
                <w:lang w:val="en-US" w:eastAsia="ko-KR"/>
              </w:rPr>
              <w:t xml:space="preserve">     numberOfNonEnterpriseProfiles 0</w:t>
            </w:r>
          </w:p>
          <w:p w14:paraId="3369547A" w14:textId="6BC8CE4F" w:rsidR="00FA1825" w:rsidRDefault="00A72D19" w:rsidP="00A72D19">
            <w:pPr>
              <w:pStyle w:val="TableCourier"/>
              <w:rPr>
                <w:rFonts w:eastAsia="Malgun Gothic"/>
                <w:lang w:val="en-US" w:eastAsia="ko-KR"/>
              </w:rPr>
            </w:pPr>
            <w:r w:rsidRPr="00A72D19">
              <w:rPr>
                <w:rFonts w:eastAsia="Malgun Gothic"/>
                <w:lang w:val="en-US" w:eastAsia="ko-KR"/>
              </w:rPr>
              <w:t xml:space="preserve">   }</w:t>
            </w:r>
          </w:p>
          <w:p w14:paraId="6ADA8FFA" w14:textId="77777777" w:rsidR="00FA1825" w:rsidRPr="004C30EB" w:rsidRDefault="00FA1825" w:rsidP="00FA1825">
            <w:pPr>
              <w:pStyle w:val="TableCourier"/>
              <w:rPr>
                <w:lang w:eastAsia="de-DE"/>
              </w:rPr>
            </w:pPr>
            <w:r>
              <w:rPr>
                <w:rFonts w:eastAsia="Malgun Gothic"/>
                <w:lang w:val="en-US" w:eastAsia="ko-KR"/>
              </w:rPr>
              <w:t xml:space="preserve">  }</w:t>
            </w:r>
          </w:p>
          <w:p w14:paraId="1E454DB4" w14:textId="5DD26AD8" w:rsidR="00FA1825" w:rsidRPr="00D249F5" w:rsidRDefault="00FA1825" w:rsidP="00FA1825">
            <w:pPr>
              <w:pStyle w:val="ASN1Code"/>
              <w:rPr>
                <w:sz w:val="18"/>
                <w:lang w:val="it-IT"/>
              </w:rPr>
            </w:pPr>
            <w:r w:rsidRPr="004C30EB">
              <w:rPr>
                <w:lang w:eastAsia="de-DE"/>
              </w:rPr>
              <w:t>}</w:t>
            </w:r>
          </w:p>
        </w:tc>
      </w:tr>
      <w:tr w:rsidR="00FA1825" w:rsidRPr="005376DA" w14:paraId="73BEB073" w14:textId="77777777" w:rsidTr="006D4872">
        <w:trPr>
          <w:trHeight w:val="314"/>
          <w:jc w:val="center"/>
        </w:trPr>
        <w:tc>
          <w:tcPr>
            <w:tcW w:w="2009" w:type="pct"/>
            <w:shd w:val="clear" w:color="auto" w:fill="auto"/>
            <w:vAlign w:val="center"/>
          </w:tcPr>
          <w:p w14:paraId="3D011288" w14:textId="77777777" w:rsidR="00FA1825" w:rsidRPr="002D1EA3" w:rsidRDefault="00FA1825" w:rsidP="00FA1825">
            <w:pPr>
              <w:pStyle w:val="TableText"/>
              <w:rPr>
                <w:sz w:val="18"/>
              </w:rPr>
            </w:pPr>
            <w:r w:rsidRPr="002D1EA3">
              <w:rPr>
                <w:sz w:val="18"/>
              </w:rPr>
              <w:t>METADATA_OP_PROF1_RPM_CONF_EN_OTHER_ENTERPRISE_PROF</w:t>
            </w:r>
          </w:p>
        </w:tc>
        <w:tc>
          <w:tcPr>
            <w:tcW w:w="2991" w:type="pct"/>
            <w:shd w:val="clear" w:color="auto" w:fill="auto"/>
            <w:vAlign w:val="center"/>
          </w:tcPr>
          <w:p w14:paraId="6D30B582" w14:textId="77777777" w:rsidR="00FA1825" w:rsidRPr="006D4872" w:rsidRDefault="00FA1825" w:rsidP="00FA1825">
            <w:pPr>
              <w:pStyle w:val="ASN1Code"/>
              <w:rPr>
                <w:sz w:val="18"/>
                <w:lang w:val="it-IT"/>
              </w:rPr>
            </w:pPr>
            <w:r w:rsidRPr="006D4872">
              <w:rPr>
                <w:sz w:val="18"/>
                <w:lang w:val="it-IT"/>
              </w:rPr>
              <w:t>metadataReq StoreMetadataRequest ::= {</w:t>
            </w:r>
          </w:p>
          <w:p w14:paraId="00B02EB9" w14:textId="30971BDC" w:rsidR="00FA1825" w:rsidRPr="006D4872" w:rsidRDefault="00FA1825" w:rsidP="00FA1825">
            <w:pPr>
              <w:pStyle w:val="ASN1Code"/>
              <w:rPr>
                <w:sz w:val="18"/>
                <w:lang w:val="it-IT"/>
              </w:rPr>
            </w:pPr>
            <w:r w:rsidRPr="006D4872">
              <w:rPr>
                <w:sz w:val="18"/>
                <w:lang w:val="it-IT"/>
              </w:rPr>
              <w:t xml:space="preserve">  iccid #ICCID_OP_PROF1,</w:t>
            </w:r>
          </w:p>
          <w:p w14:paraId="01FD114E"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648D8340" w14:textId="77777777" w:rsidR="00FA1825" w:rsidRPr="00E86124" w:rsidRDefault="00FA1825" w:rsidP="00FA1825">
            <w:pPr>
              <w:pStyle w:val="ASN1Code"/>
              <w:rPr>
                <w:sz w:val="18"/>
              </w:rPr>
            </w:pPr>
            <w:r w:rsidRPr="00E86124">
              <w:rPr>
                <w:sz w:val="18"/>
              </w:rPr>
              <w:t xml:space="preserve">  profileName #NAME_OP_PROF1,</w:t>
            </w:r>
          </w:p>
          <w:p w14:paraId="23F11025" w14:textId="77777777" w:rsidR="00FA1825" w:rsidRPr="00E86124" w:rsidRDefault="00FA1825" w:rsidP="00FA1825">
            <w:pPr>
              <w:pStyle w:val="ASN1Code"/>
              <w:rPr>
                <w:sz w:val="18"/>
              </w:rPr>
            </w:pPr>
            <w:r w:rsidRPr="00E86124">
              <w:rPr>
                <w:sz w:val="18"/>
              </w:rPr>
              <w:t xml:space="preserve">  iconType png,</w:t>
            </w:r>
          </w:p>
          <w:p w14:paraId="72051728" w14:textId="77777777" w:rsidR="00FA1825" w:rsidRPr="00E86124" w:rsidRDefault="00FA1825" w:rsidP="00FA1825">
            <w:pPr>
              <w:pStyle w:val="ASN1Code"/>
              <w:rPr>
                <w:sz w:val="18"/>
              </w:rPr>
            </w:pPr>
            <w:r w:rsidRPr="00E86124">
              <w:rPr>
                <w:sz w:val="18"/>
              </w:rPr>
              <w:t xml:space="preserve">  icon #ICON_OP_PROF1,</w:t>
            </w:r>
          </w:p>
          <w:p w14:paraId="485650D1" w14:textId="77777777" w:rsidR="00FA1825" w:rsidRPr="00E86124" w:rsidRDefault="00FA1825" w:rsidP="00FA1825">
            <w:pPr>
              <w:pStyle w:val="ASN1Code"/>
              <w:rPr>
                <w:sz w:val="18"/>
              </w:rPr>
            </w:pPr>
            <w:r w:rsidRPr="00E86124">
              <w:rPr>
                <w:sz w:val="18"/>
              </w:rPr>
              <w:t xml:space="preserve">  profileClass operational,</w:t>
            </w:r>
          </w:p>
          <w:p w14:paraId="3267425C" w14:textId="77777777" w:rsidR="00FA1825" w:rsidRPr="00E86124" w:rsidRDefault="00FA1825" w:rsidP="00FA1825">
            <w:pPr>
              <w:pStyle w:val="ASN1Code"/>
              <w:rPr>
                <w:sz w:val="18"/>
              </w:rPr>
            </w:pPr>
            <w:r w:rsidRPr="00E86124">
              <w:rPr>
                <w:sz w:val="18"/>
              </w:rPr>
              <w:t xml:space="preserve">  profileOwner {</w:t>
            </w:r>
          </w:p>
          <w:p w14:paraId="3E69947F" w14:textId="77777777" w:rsidR="00FA1825" w:rsidRPr="00E86124" w:rsidRDefault="00FA1825" w:rsidP="00FA1825">
            <w:pPr>
              <w:pStyle w:val="ASN1Code"/>
              <w:rPr>
                <w:sz w:val="18"/>
              </w:rPr>
            </w:pPr>
            <w:r w:rsidRPr="00E86124">
              <w:rPr>
                <w:sz w:val="18"/>
              </w:rPr>
              <w:t xml:space="preserve">    mccMnc #MCC_MNC1</w:t>
            </w:r>
          </w:p>
          <w:p w14:paraId="73729424" w14:textId="77777777" w:rsidR="00FA1825" w:rsidRPr="00E86124" w:rsidRDefault="00FA1825" w:rsidP="00FA1825">
            <w:pPr>
              <w:pStyle w:val="ASN1Code"/>
              <w:rPr>
                <w:sz w:val="18"/>
              </w:rPr>
            </w:pPr>
            <w:r w:rsidRPr="00E86124">
              <w:rPr>
                <w:sz w:val="18"/>
              </w:rPr>
              <w:t xml:space="preserve">  },</w:t>
            </w:r>
          </w:p>
          <w:p w14:paraId="0DAA1846" w14:textId="77777777" w:rsidR="00FA1825" w:rsidRPr="00E86124" w:rsidRDefault="00FA1825" w:rsidP="00FA1825">
            <w:pPr>
              <w:pStyle w:val="ASN1Code"/>
              <w:rPr>
                <w:sz w:val="18"/>
              </w:rPr>
            </w:pPr>
            <w:r w:rsidRPr="00E86124">
              <w:rPr>
                <w:sz w:val="18"/>
              </w:rPr>
              <w:t xml:space="preserve">  rpmConfiguration {</w:t>
            </w:r>
          </w:p>
          <w:p w14:paraId="5171FE2F" w14:textId="77777777" w:rsidR="00FA1825" w:rsidRPr="00E86124" w:rsidRDefault="00FA1825" w:rsidP="00FA1825">
            <w:pPr>
              <w:pStyle w:val="ASN1Code"/>
              <w:rPr>
                <w:sz w:val="18"/>
              </w:rPr>
            </w:pPr>
            <w:r w:rsidRPr="00E86124">
              <w:rPr>
                <w:sz w:val="18"/>
              </w:rPr>
              <w:t xml:space="preserve">    managingDpList {</w:t>
            </w:r>
          </w:p>
          <w:p w14:paraId="1D31393A" w14:textId="697CEC99" w:rsidR="00FA1825" w:rsidRPr="00E86124" w:rsidRDefault="00FA1825" w:rsidP="00FA1825">
            <w:pPr>
              <w:pStyle w:val="ASN1Code"/>
              <w:rPr>
                <w:sz w:val="18"/>
              </w:rPr>
            </w:pPr>
            <w:r w:rsidRPr="00E86124">
              <w:rPr>
                <w:sz w:val="18"/>
              </w:rPr>
              <w:t xml:space="preserve">  </w:t>
            </w:r>
            <w:r>
              <w:rPr>
                <w:sz w:val="18"/>
              </w:rPr>
              <w:t xml:space="preserve">    { managingDP #S_SM_DP+_OID,</w:t>
            </w:r>
          </w:p>
          <w:p w14:paraId="6DBD8E98" w14:textId="77777777" w:rsidR="00507DBC" w:rsidRPr="00507DBC" w:rsidRDefault="00FA1825" w:rsidP="00507DBC">
            <w:pPr>
              <w:pStyle w:val="ASN1Code"/>
              <w:rPr>
                <w:sz w:val="18"/>
              </w:rPr>
            </w:pPr>
            <w:r>
              <w:rPr>
                <w:sz w:val="18"/>
              </w:rPr>
              <w:t xml:space="preserve">       </w:t>
            </w:r>
            <w:r w:rsidRPr="00E86124">
              <w:rPr>
                <w:sz w:val="18"/>
              </w:rPr>
              <w:t xml:space="preserve"> rpmType {enable}</w:t>
            </w:r>
            <w:r w:rsidR="00507DBC" w:rsidRPr="00507DBC">
              <w:rPr>
                <w:sz w:val="18"/>
              </w:rPr>
              <w:t>,</w:t>
            </w:r>
          </w:p>
          <w:p w14:paraId="046D2BFB" w14:textId="1C143CC1" w:rsidR="00FA1825" w:rsidRPr="00E86124" w:rsidRDefault="00507DBC" w:rsidP="00507DBC">
            <w:pPr>
              <w:pStyle w:val="ASN1Code"/>
              <w:rPr>
                <w:sz w:val="18"/>
              </w:rPr>
            </w:pPr>
            <w:r w:rsidRPr="00507DBC">
              <w:rPr>
                <w:sz w:val="18"/>
              </w:rPr>
              <w:t xml:space="preserve">        tagList 'BD'H</w:t>
            </w:r>
          </w:p>
          <w:p w14:paraId="6B3D01B7" w14:textId="77777777" w:rsidR="00FA1825" w:rsidRPr="00E86124" w:rsidRDefault="00FA1825" w:rsidP="00FA1825">
            <w:pPr>
              <w:pStyle w:val="ASN1Code"/>
              <w:rPr>
                <w:sz w:val="18"/>
              </w:rPr>
            </w:pPr>
            <w:r w:rsidRPr="00E86124">
              <w:rPr>
                <w:sz w:val="18"/>
              </w:rPr>
              <w:t xml:space="preserve">      }</w:t>
            </w:r>
          </w:p>
          <w:p w14:paraId="1E77B8E7" w14:textId="77777777" w:rsidR="00FA1825" w:rsidRPr="00E86124" w:rsidRDefault="00FA1825" w:rsidP="00FA1825">
            <w:pPr>
              <w:pStyle w:val="ASN1Code"/>
              <w:rPr>
                <w:sz w:val="18"/>
              </w:rPr>
            </w:pPr>
            <w:r w:rsidRPr="00E86124">
              <w:rPr>
                <w:sz w:val="18"/>
              </w:rPr>
              <w:t xml:space="preserve">    },</w:t>
            </w:r>
          </w:p>
          <w:p w14:paraId="71FD2D4A" w14:textId="77777777" w:rsidR="00FA1825" w:rsidRPr="00E86124" w:rsidRDefault="00FA1825" w:rsidP="00FA1825">
            <w:pPr>
              <w:pStyle w:val="ASN1Code"/>
              <w:rPr>
                <w:sz w:val="18"/>
              </w:rPr>
            </w:pPr>
            <w:r w:rsidRPr="00E86124">
              <w:rPr>
                <w:sz w:val="18"/>
              </w:rPr>
              <w:lastRenderedPageBreak/>
              <w:t xml:space="preserve">    pollingAddress #TEST_DP_ADDRESS1,</w:t>
            </w:r>
          </w:p>
          <w:p w14:paraId="18BF52A4" w14:textId="77777777" w:rsidR="00FA1825" w:rsidRPr="00E86124" w:rsidRDefault="00FA1825" w:rsidP="00FA1825">
            <w:pPr>
              <w:pStyle w:val="ASN1Code"/>
              <w:rPr>
                <w:sz w:val="18"/>
              </w:rPr>
            </w:pPr>
            <w:r w:rsidRPr="00E86124">
              <w:rPr>
                <w:sz w:val="18"/>
              </w:rPr>
              <w:t xml:space="preserve">    profileOwnerOid #S_PROFILE_OWNER_OID</w:t>
            </w:r>
          </w:p>
          <w:p w14:paraId="7ED220A3" w14:textId="77777777" w:rsidR="00FA1825" w:rsidRPr="00E86124" w:rsidRDefault="00FA1825" w:rsidP="00FA1825">
            <w:pPr>
              <w:pStyle w:val="ASN1Code"/>
              <w:rPr>
                <w:sz w:val="18"/>
              </w:rPr>
            </w:pPr>
            <w:r w:rsidRPr="00E86124">
              <w:rPr>
                <w:sz w:val="18"/>
              </w:rPr>
              <w:t xml:space="preserve">  },</w:t>
            </w:r>
          </w:p>
          <w:p w14:paraId="5E3AFCDB" w14:textId="77777777" w:rsidR="00FA1825" w:rsidRPr="00E86124" w:rsidRDefault="00FA1825" w:rsidP="00FA1825">
            <w:pPr>
              <w:pStyle w:val="ASN1Code"/>
              <w:rPr>
                <w:rFonts w:eastAsia="Malgun Gothic"/>
                <w:sz w:val="18"/>
                <w:lang w:eastAsia="ko-KR"/>
              </w:rPr>
            </w:pPr>
            <w:r w:rsidRPr="00E86124">
              <w:rPr>
                <w:sz w:val="18"/>
              </w:rPr>
              <w:t xml:space="preserve">  </w:t>
            </w:r>
            <w:r w:rsidRPr="00E86124">
              <w:rPr>
                <w:rFonts w:eastAsia="Malgun Gothic"/>
                <w:sz w:val="18"/>
                <w:lang w:eastAsia="ko-KR"/>
              </w:rPr>
              <w:t>enterpriseConfiguration {</w:t>
            </w:r>
          </w:p>
          <w:p w14:paraId="18035047" w14:textId="77777777" w:rsidR="00FA1825" w:rsidRPr="00E86124" w:rsidRDefault="00FA1825" w:rsidP="00FA1825">
            <w:pPr>
              <w:pStyle w:val="ASN1Code"/>
              <w:rPr>
                <w:rFonts w:eastAsia="Malgun Gothic"/>
                <w:sz w:val="18"/>
                <w:lang w:eastAsia="ko-KR"/>
              </w:rPr>
            </w:pPr>
            <w:r w:rsidRPr="00E86124">
              <w:rPr>
                <w:rFonts w:eastAsia="Malgun Gothic"/>
                <w:sz w:val="18"/>
                <w:lang w:eastAsia="ko-KR"/>
              </w:rPr>
              <w:t xml:space="preserve">    enterpriseOid #S_ENTERPRISE_OID,</w:t>
            </w:r>
          </w:p>
          <w:p w14:paraId="522B6ACA" w14:textId="77777777" w:rsidR="00FA1825" w:rsidRPr="00E86124" w:rsidRDefault="00FA1825" w:rsidP="00FA1825">
            <w:pPr>
              <w:pStyle w:val="ASN1Code"/>
              <w:rPr>
                <w:rFonts w:eastAsia="Malgun Gothic"/>
                <w:sz w:val="18"/>
                <w:lang w:eastAsia="ko-KR"/>
              </w:rPr>
            </w:pPr>
            <w:r w:rsidRPr="00E86124">
              <w:rPr>
                <w:rFonts w:eastAsia="Malgun Gothic"/>
                <w:sz w:val="18"/>
                <w:lang w:eastAsia="ko-KR"/>
              </w:rPr>
              <w:t xml:space="preserve">    enterpriseName #ENTERPRISE_NAME1,</w:t>
            </w:r>
          </w:p>
          <w:p w14:paraId="270638EC" w14:textId="77777777" w:rsidR="00601023" w:rsidRPr="00601023" w:rsidRDefault="00601023" w:rsidP="00601023">
            <w:pPr>
              <w:pStyle w:val="ASN1Code"/>
              <w:rPr>
                <w:rFonts w:eastAsia="Malgun Gothic"/>
                <w:sz w:val="18"/>
                <w:lang w:eastAsia="ko-KR"/>
              </w:rPr>
            </w:pPr>
            <w:r w:rsidRPr="00601023">
              <w:rPr>
                <w:rFonts w:eastAsia="Malgun Gothic"/>
                <w:sz w:val="18"/>
                <w:lang w:eastAsia="ko-KR"/>
              </w:rPr>
              <w:t xml:space="preserve">    enterpriseRules {</w:t>
            </w:r>
          </w:p>
          <w:p w14:paraId="34C28BAE" w14:textId="77777777" w:rsidR="00601023" w:rsidRPr="00601023" w:rsidRDefault="00601023" w:rsidP="00601023">
            <w:pPr>
              <w:pStyle w:val="ASN1Code"/>
              <w:rPr>
                <w:rFonts w:eastAsia="Malgun Gothic"/>
                <w:sz w:val="18"/>
                <w:lang w:eastAsia="ko-KR"/>
              </w:rPr>
            </w:pPr>
            <w:r w:rsidRPr="00601023">
              <w:rPr>
                <w:rFonts w:eastAsia="Malgun Gothic"/>
                <w:sz w:val="18"/>
                <w:lang w:eastAsia="ko-KR"/>
              </w:rPr>
              <w:t xml:space="preserve">      enterpriseRuleBits {},</w:t>
            </w:r>
          </w:p>
          <w:p w14:paraId="267552CD" w14:textId="77777777" w:rsidR="00601023" w:rsidRPr="00601023" w:rsidRDefault="00601023" w:rsidP="00601023">
            <w:pPr>
              <w:pStyle w:val="ASN1Code"/>
              <w:rPr>
                <w:rFonts w:eastAsia="Malgun Gothic"/>
                <w:sz w:val="18"/>
                <w:lang w:eastAsia="ko-KR"/>
              </w:rPr>
            </w:pPr>
            <w:r w:rsidRPr="00601023">
              <w:rPr>
                <w:rFonts w:eastAsia="Malgun Gothic"/>
                <w:sz w:val="18"/>
                <w:lang w:eastAsia="ko-KR"/>
              </w:rPr>
              <w:t xml:space="preserve">      numberOfNonEnterpriseProfiles 0</w:t>
            </w:r>
          </w:p>
          <w:p w14:paraId="7AB0F684" w14:textId="77777777" w:rsidR="00A77F61" w:rsidRDefault="00601023" w:rsidP="00601023">
            <w:pPr>
              <w:pStyle w:val="ASN1Code"/>
              <w:rPr>
                <w:rFonts w:eastAsia="Malgun Gothic"/>
                <w:sz w:val="18"/>
                <w:lang w:eastAsia="ko-KR"/>
              </w:rPr>
            </w:pPr>
            <w:r w:rsidRPr="00601023">
              <w:rPr>
                <w:rFonts w:eastAsia="Malgun Gothic"/>
                <w:sz w:val="18"/>
                <w:lang w:eastAsia="ko-KR"/>
              </w:rPr>
              <w:t xml:space="preserve">    }</w:t>
            </w:r>
          </w:p>
          <w:p w14:paraId="500D847C" w14:textId="037A0225" w:rsidR="00FA1825" w:rsidRPr="00E86124" w:rsidRDefault="00FA1825" w:rsidP="00601023">
            <w:pPr>
              <w:pStyle w:val="ASN1Code"/>
              <w:rPr>
                <w:rFonts w:eastAsia="Malgun Gothic"/>
                <w:sz w:val="18"/>
                <w:lang w:eastAsia="ko-KR"/>
              </w:rPr>
            </w:pPr>
            <w:r w:rsidRPr="00E86124">
              <w:rPr>
                <w:rFonts w:eastAsia="Malgun Gothic"/>
                <w:sz w:val="18"/>
                <w:lang w:eastAsia="ko-KR"/>
              </w:rPr>
              <w:t xml:space="preserve">  }</w:t>
            </w:r>
          </w:p>
          <w:p w14:paraId="31A0753F" w14:textId="77777777" w:rsidR="00FA1825" w:rsidRPr="00E86124" w:rsidRDefault="00FA1825" w:rsidP="00FA1825">
            <w:pPr>
              <w:pStyle w:val="ASN1Code"/>
              <w:rPr>
                <w:sz w:val="18"/>
              </w:rPr>
            </w:pPr>
            <w:r w:rsidRPr="00E86124">
              <w:rPr>
                <w:rFonts w:eastAsia="Malgun Gothic"/>
                <w:sz w:val="18"/>
                <w:lang w:eastAsia="ko-KR"/>
              </w:rPr>
              <w:t>}</w:t>
            </w:r>
          </w:p>
        </w:tc>
      </w:tr>
      <w:tr w:rsidR="00FA1825" w:rsidRPr="005376DA" w14:paraId="639B6EBA" w14:textId="77777777" w:rsidTr="006D4872">
        <w:trPr>
          <w:trHeight w:val="314"/>
          <w:jc w:val="center"/>
        </w:trPr>
        <w:tc>
          <w:tcPr>
            <w:tcW w:w="2009" w:type="pct"/>
            <w:shd w:val="clear" w:color="auto" w:fill="auto"/>
            <w:vAlign w:val="center"/>
          </w:tcPr>
          <w:p w14:paraId="75841F50" w14:textId="77777777" w:rsidR="00FA1825" w:rsidRPr="002D1EA3" w:rsidRDefault="00FA1825" w:rsidP="00FA1825">
            <w:pPr>
              <w:pStyle w:val="TableText"/>
              <w:rPr>
                <w:sz w:val="18"/>
              </w:rPr>
            </w:pPr>
            <w:r w:rsidRPr="002D1EA3">
              <w:rPr>
                <w:sz w:val="18"/>
              </w:rPr>
              <w:lastRenderedPageBreak/>
              <w:t>METADATA_OP_PROF1_RPM_CONF_EN_REF_ENTERPRISE_PROF</w:t>
            </w:r>
          </w:p>
        </w:tc>
        <w:tc>
          <w:tcPr>
            <w:tcW w:w="2991" w:type="pct"/>
            <w:shd w:val="clear" w:color="auto" w:fill="auto"/>
            <w:vAlign w:val="center"/>
          </w:tcPr>
          <w:p w14:paraId="68B243DC" w14:textId="77777777" w:rsidR="00FA1825" w:rsidRPr="006D4872" w:rsidRDefault="00FA1825" w:rsidP="00FA1825">
            <w:pPr>
              <w:pStyle w:val="ASN1Code"/>
              <w:rPr>
                <w:sz w:val="18"/>
                <w:lang w:val="it-IT"/>
              </w:rPr>
            </w:pPr>
            <w:r w:rsidRPr="006D4872">
              <w:rPr>
                <w:sz w:val="18"/>
                <w:lang w:val="it-IT"/>
              </w:rPr>
              <w:t>metadataReq StoreMetadataRequest ::= {</w:t>
            </w:r>
          </w:p>
          <w:p w14:paraId="19E23C3F" w14:textId="77777777" w:rsidR="00FA1825" w:rsidRPr="006D4872" w:rsidRDefault="00FA1825" w:rsidP="00FA1825">
            <w:pPr>
              <w:pStyle w:val="ASN1Code"/>
              <w:rPr>
                <w:sz w:val="18"/>
                <w:lang w:val="it-IT"/>
              </w:rPr>
            </w:pPr>
            <w:r w:rsidRPr="006D4872">
              <w:rPr>
                <w:sz w:val="18"/>
                <w:lang w:val="it-IT"/>
              </w:rPr>
              <w:t xml:space="preserve">  iccid #ICCID_OP_PROF1, </w:t>
            </w:r>
          </w:p>
          <w:p w14:paraId="172DF0E4"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587F108D" w14:textId="77777777" w:rsidR="00FA1825" w:rsidRPr="00E86124" w:rsidRDefault="00FA1825" w:rsidP="00FA1825">
            <w:pPr>
              <w:pStyle w:val="ASN1Code"/>
              <w:rPr>
                <w:sz w:val="18"/>
              </w:rPr>
            </w:pPr>
            <w:r w:rsidRPr="00E86124">
              <w:rPr>
                <w:sz w:val="18"/>
              </w:rPr>
              <w:t xml:space="preserve">  profileName #NAME_OP_PROF1,</w:t>
            </w:r>
          </w:p>
          <w:p w14:paraId="1DAAD421" w14:textId="77777777" w:rsidR="00FA1825" w:rsidRPr="00E86124" w:rsidRDefault="00FA1825" w:rsidP="00FA1825">
            <w:pPr>
              <w:pStyle w:val="ASN1Code"/>
              <w:rPr>
                <w:sz w:val="18"/>
              </w:rPr>
            </w:pPr>
            <w:r w:rsidRPr="00E86124">
              <w:rPr>
                <w:sz w:val="18"/>
              </w:rPr>
              <w:t xml:space="preserve">  iconType png,</w:t>
            </w:r>
          </w:p>
          <w:p w14:paraId="3D98C6D6" w14:textId="77777777" w:rsidR="00FA1825" w:rsidRPr="00E86124" w:rsidRDefault="00FA1825" w:rsidP="00FA1825">
            <w:pPr>
              <w:pStyle w:val="ASN1Code"/>
              <w:rPr>
                <w:sz w:val="18"/>
              </w:rPr>
            </w:pPr>
            <w:r w:rsidRPr="00E86124">
              <w:rPr>
                <w:sz w:val="18"/>
              </w:rPr>
              <w:t xml:space="preserve">  icon #ICON_OP_PROF1,</w:t>
            </w:r>
          </w:p>
          <w:p w14:paraId="2910D935" w14:textId="77777777" w:rsidR="00FA1825" w:rsidRPr="00E86124" w:rsidRDefault="00FA1825" w:rsidP="00FA1825">
            <w:pPr>
              <w:pStyle w:val="ASN1Code"/>
              <w:rPr>
                <w:sz w:val="18"/>
              </w:rPr>
            </w:pPr>
            <w:r w:rsidRPr="00E86124">
              <w:rPr>
                <w:sz w:val="18"/>
              </w:rPr>
              <w:t xml:space="preserve">  profileClass operational,</w:t>
            </w:r>
          </w:p>
          <w:p w14:paraId="06699B74" w14:textId="77777777" w:rsidR="00FA1825" w:rsidRPr="00E86124" w:rsidRDefault="00FA1825" w:rsidP="00FA1825">
            <w:pPr>
              <w:pStyle w:val="ASN1Code"/>
              <w:rPr>
                <w:sz w:val="18"/>
              </w:rPr>
            </w:pPr>
            <w:r w:rsidRPr="00E86124">
              <w:rPr>
                <w:sz w:val="18"/>
              </w:rPr>
              <w:t xml:space="preserve">  profileOwner {</w:t>
            </w:r>
          </w:p>
          <w:p w14:paraId="1C7D5269" w14:textId="77777777" w:rsidR="00FA1825" w:rsidRPr="00E86124" w:rsidRDefault="00FA1825" w:rsidP="00FA1825">
            <w:pPr>
              <w:pStyle w:val="ASN1Code"/>
              <w:rPr>
                <w:sz w:val="18"/>
              </w:rPr>
            </w:pPr>
            <w:r w:rsidRPr="00E86124">
              <w:rPr>
                <w:sz w:val="18"/>
              </w:rPr>
              <w:t xml:space="preserve">    mccMnc #MCC_MNC1</w:t>
            </w:r>
          </w:p>
          <w:p w14:paraId="0ECF5280" w14:textId="77777777" w:rsidR="00FA1825" w:rsidRPr="00E86124" w:rsidRDefault="00FA1825" w:rsidP="00FA1825">
            <w:pPr>
              <w:pStyle w:val="ASN1Code"/>
              <w:rPr>
                <w:sz w:val="18"/>
              </w:rPr>
            </w:pPr>
            <w:r w:rsidRPr="00E86124">
              <w:rPr>
                <w:sz w:val="18"/>
              </w:rPr>
              <w:t xml:space="preserve">  },</w:t>
            </w:r>
          </w:p>
          <w:p w14:paraId="429CAF7F" w14:textId="77777777" w:rsidR="00FA1825" w:rsidRPr="00E86124" w:rsidRDefault="00FA1825" w:rsidP="00FA1825">
            <w:pPr>
              <w:pStyle w:val="ASN1Code"/>
              <w:rPr>
                <w:sz w:val="18"/>
              </w:rPr>
            </w:pPr>
            <w:r w:rsidRPr="00E86124">
              <w:rPr>
                <w:sz w:val="18"/>
              </w:rPr>
              <w:t xml:space="preserve">  rpmConfiguration {</w:t>
            </w:r>
          </w:p>
          <w:p w14:paraId="1005816B" w14:textId="77777777" w:rsidR="00FA1825" w:rsidRPr="00E86124" w:rsidRDefault="00FA1825" w:rsidP="00FA1825">
            <w:pPr>
              <w:pStyle w:val="ASN1Code"/>
              <w:rPr>
                <w:sz w:val="18"/>
              </w:rPr>
            </w:pPr>
            <w:r w:rsidRPr="00E86124">
              <w:rPr>
                <w:sz w:val="18"/>
              </w:rPr>
              <w:t xml:space="preserve">    managingDpList {</w:t>
            </w:r>
          </w:p>
          <w:p w14:paraId="3E429706" w14:textId="4B15A7C9" w:rsidR="00FA1825" w:rsidRPr="00E86124" w:rsidRDefault="00FA1825" w:rsidP="00FA1825">
            <w:pPr>
              <w:pStyle w:val="ASN1Code"/>
              <w:rPr>
                <w:sz w:val="18"/>
              </w:rPr>
            </w:pPr>
            <w:r w:rsidRPr="00E86124">
              <w:rPr>
                <w:sz w:val="18"/>
              </w:rPr>
              <w:t xml:space="preserve">  </w:t>
            </w:r>
            <w:r>
              <w:rPr>
                <w:sz w:val="18"/>
              </w:rPr>
              <w:t xml:space="preserve">    { managingDP #S_SM_DP+_OID,</w:t>
            </w:r>
          </w:p>
          <w:p w14:paraId="1BA8A104" w14:textId="1C448A88" w:rsidR="00FA1825" w:rsidRPr="00E86124" w:rsidRDefault="00FA1825" w:rsidP="00FA1825">
            <w:pPr>
              <w:pStyle w:val="ASN1Code"/>
              <w:rPr>
                <w:sz w:val="18"/>
              </w:rPr>
            </w:pPr>
            <w:r w:rsidRPr="00E86124">
              <w:rPr>
                <w:sz w:val="18"/>
              </w:rPr>
              <w:t xml:space="preserve">      </w:t>
            </w:r>
            <w:r>
              <w:rPr>
                <w:sz w:val="18"/>
              </w:rPr>
              <w:t xml:space="preserve"> </w:t>
            </w:r>
            <w:r w:rsidRPr="00E86124">
              <w:rPr>
                <w:sz w:val="18"/>
              </w:rPr>
              <w:t xml:space="preserve"> rpmType {enable}</w:t>
            </w:r>
          </w:p>
          <w:p w14:paraId="2F35D625" w14:textId="77777777" w:rsidR="00FA1825" w:rsidRPr="00E86124" w:rsidRDefault="00FA1825" w:rsidP="00FA1825">
            <w:pPr>
              <w:pStyle w:val="ASN1Code"/>
              <w:rPr>
                <w:sz w:val="18"/>
              </w:rPr>
            </w:pPr>
            <w:r w:rsidRPr="00E86124">
              <w:rPr>
                <w:sz w:val="18"/>
              </w:rPr>
              <w:t xml:space="preserve">      }</w:t>
            </w:r>
          </w:p>
          <w:p w14:paraId="3F650C0E" w14:textId="77777777" w:rsidR="00FA1825" w:rsidRPr="00E86124" w:rsidRDefault="00FA1825" w:rsidP="00FA1825">
            <w:pPr>
              <w:pStyle w:val="ASN1Code"/>
              <w:rPr>
                <w:sz w:val="18"/>
              </w:rPr>
            </w:pPr>
            <w:r w:rsidRPr="00E86124">
              <w:rPr>
                <w:sz w:val="18"/>
              </w:rPr>
              <w:t xml:space="preserve">    },</w:t>
            </w:r>
          </w:p>
          <w:p w14:paraId="228C3AEC" w14:textId="77777777" w:rsidR="00FA1825" w:rsidRPr="00E86124" w:rsidRDefault="00FA1825" w:rsidP="00FA1825">
            <w:pPr>
              <w:pStyle w:val="ASN1Code"/>
              <w:rPr>
                <w:sz w:val="18"/>
              </w:rPr>
            </w:pPr>
            <w:r w:rsidRPr="00E86124">
              <w:rPr>
                <w:sz w:val="18"/>
              </w:rPr>
              <w:t xml:space="preserve">    pollingAddress #TEST_DP_ADDRESS1,</w:t>
            </w:r>
          </w:p>
          <w:p w14:paraId="78BD2E4C" w14:textId="77777777" w:rsidR="00FA1825" w:rsidRPr="00E86124" w:rsidRDefault="00FA1825" w:rsidP="00FA1825">
            <w:pPr>
              <w:pStyle w:val="ASN1Code"/>
              <w:rPr>
                <w:sz w:val="18"/>
              </w:rPr>
            </w:pPr>
            <w:r w:rsidRPr="00E86124">
              <w:rPr>
                <w:sz w:val="18"/>
              </w:rPr>
              <w:t xml:space="preserve">    profileOwnerOid #S_PROFILE_OWNER_OID</w:t>
            </w:r>
          </w:p>
          <w:p w14:paraId="0CA60D27" w14:textId="77777777" w:rsidR="00FA1825" w:rsidRPr="00E86124" w:rsidRDefault="00FA1825" w:rsidP="00FA1825">
            <w:pPr>
              <w:pStyle w:val="ASN1Code"/>
              <w:rPr>
                <w:sz w:val="18"/>
              </w:rPr>
            </w:pPr>
            <w:r w:rsidRPr="00E86124">
              <w:rPr>
                <w:sz w:val="18"/>
              </w:rPr>
              <w:t xml:space="preserve">  },</w:t>
            </w:r>
          </w:p>
          <w:p w14:paraId="5953483D" w14:textId="77777777" w:rsidR="00FA1825" w:rsidRPr="00E86124" w:rsidRDefault="00FA1825" w:rsidP="00FA1825">
            <w:pPr>
              <w:pStyle w:val="ASN1Code"/>
              <w:rPr>
                <w:rFonts w:eastAsia="Malgun Gothic"/>
                <w:sz w:val="18"/>
                <w:lang w:eastAsia="ko-KR"/>
              </w:rPr>
            </w:pPr>
            <w:r w:rsidRPr="00E86124">
              <w:rPr>
                <w:sz w:val="18"/>
              </w:rPr>
              <w:t xml:space="preserve">  </w:t>
            </w:r>
            <w:r w:rsidRPr="00E86124">
              <w:rPr>
                <w:rFonts w:eastAsia="Malgun Gothic"/>
                <w:sz w:val="18"/>
                <w:lang w:eastAsia="ko-KR"/>
              </w:rPr>
              <w:t>enterpriseConfiguration {</w:t>
            </w:r>
          </w:p>
          <w:p w14:paraId="6B073967" w14:textId="77777777" w:rsidR="00FA1825" w:rsidRPr="00E86124" w:rsidRDefault="00FA1825" w:rsidP="00FA1825">
            <w:pPr>
              <w:pStyle w:val="ASN1Code"/>
              <w:rPr>
                <w:rFonts w:eastAsia="Malgun Gothic"/>
                <w:sz w:val="18"/>
                <w:lang w:eastAsia="ko-KR"/>
              </w:rPr>
            </w:pPr>
            <w:r w:rsidRPr="00E86124">
              <w:rPr>
                <w:rFonts w:eastAsia="Malgun Gothic"/>
                <w:sz w:val="18"/>
                <w:lang w:eastAsia="ko-KR"/>
              </w:rPr>
              <w:t xml:space="preserve">    enterpriseOid #S_ENTERPRISE_OID,</w:t>
            </w:r>
          </w:p>
          <w:p w14:paraId="0F321E2E" w14:textId="77777777" w:rsidR="00FA1825" w:rsidRPr="00E86124" w:rsidRDefault="00FA1825" w:rsidP="00FA1825">
            <w:pPr>
              <w:pStyle w:val="ASN1Code"/>
              <w:rPr>
                <w:rFonts w:eastAsia="Malgun Gothic"/>
                <w:sz w:val="18"/>
                <w:lang w:eastAsia="ko-KR"/>
              </w:rPr>
            </w:pPr>
            <w:r w:rsidRPr="00E86124">
              <w:rPr>
                <w:rFonts w:eastAsia="Malgun Gothic"/>
                <w:sz w:val="18"/>
                <w:lang w:eastAsia="ko-KR"/>
              </w:rPr>
              <w:t xml:space="preserve">    enterpriseName #ENTERPRISE_NAME1,</w:t>
            </w:r>
          </w:p>
          <w:p w14:paraId="10BC84A2" w14:textId="77777777" w:rsidR="00FA1825" w:rsidRDefault="00FA1825" w:rsidP="00FA1825">
            <w:pPr>
              <w:pStyle w:val="ASN1Code"/>
              <w:rPr>
                <w:rFonts w:eastAsia="Malgun Gothic"/>
                <w:sz w:val="18"/>
                <w:lang w:eastAsia="ko-KR"/>
              </w:rPr>
            </w:pPr>
            <w:r w:rsidRPr="00E86124">
              <w:rPr>
                <w:rFonts w:eastAsia="Malgun Gothic"/>
                <w:sz w:val="18"/>
                <w:lang w:eastAsia="ko-KR"/>
              </w:rPr>
              <w:t xml:space="preserve">    enterpriseRules {</w:t>
            </w:r>
          </w:p>
          <w:p w14:paraId="25A6A0E2" w14:textId="35EE1302" w:rsidR="00B26B9C" w:rsidRPr="00E86124" w:rsidRDefault="00B05625" w:rsidP="00FA1825">
            <w:pPr>
              <w:pStyle w:val="ASN1Code"/>
              <w:rPr>
                <w:rFonts w:eastAsia="Malgun Gothic"/>
                <w:sz w:val="18"/>
                <w:lang w:eastAsia="ko-KR"/>
              </w:rPr>
            </w:pPr>
            <w:r w:rsidRPr="00B05625">
              <w:rPr>
                <w:rFonts w:eastAsia="Malgun Gothic"/>
                <w:sz w:val="18"/>
                <w:lang w:eastAsia="ko-KR"/>
              </w:rPr>
              <w:t xml:space="preserve">     enterpriseRuleBits {</w:t>
            </w:r>
          </w:p>
          <w:p w14:paraId="2B38FDFD" w14:textId="77777777" w:rsidR="00FA1825" w:rsidRPr="00E86124" w:rsidRDefault="00FA1825" w:rsidP="00FA1825">
            <w:pPr>
              <w:pStyle w:val="ASN1Code"/>
              <w:rPr>
                <w:rFonts w:eastAsia="Malgun Gothic"/>
                <w:sz w:val="18"/>
                <w:lang w:eastAsia="ko-KR"/>
              </w:rPr>
            </w:pPr>
            <w:r w:rsidRPr="00E86124">
              <w:rPr>
                <w:rFonts w:eastAsia="Malgun Gothic"/>
                <w:sz w:val="18"/>
                <w:lang w:eastAsia="ko-KR"/>
              </w:rPr>
              <w:t xml:space="preserve">       referenceEnterpriseRule,</w:t>
            </w:r>
          </w:p>
          <w:p w14:paraId="4474A329" w14:textId="6FC44485" w:rsidR="00FA1825" w:rsidRPr="00E86124" w:rsidRDefault="00FA1825" w:rsidP="00FA1825">
            <w:pPr>
              <w:pStyle w:val="ASN1Code"/>
              <w:rPr>
                <w:rFonts w:eastAsia="Malgun Gothic"/>
                <w:sz w:val="18"/>
                <w:lang w:eastAsia="ko-KR"/>
              </w:rPr>
            </w:pPr>
            <w:r w:rsidRPr="00E86124">
              <w:rPr>
                <w:rFonts w:eastAsia="Malgun Gothic"/>
                <w:sz w:val="18"/>
                <w:lang w:eastAsia="ko-KR"/>
              </w:rPr>
              <w:t xml:space="preserve">       </w:t>
            </w:r>
            <w:r w:rsidR="00A31382" w:rsidRPr="00A31382">
              <w:rPr>
                <w:rFonts w:eastAsia="Malgun Gothic"/>
                <w:sz w:val="18"/>
                <w:lang w:eastAsia="ko-KR"/>
              </w:rPr>
              <w:t>priorityEnterpriseProfile</w:t>
            </w:r>
            <w:r w:rsidRPr="00E86124">
              <w:rPr>
                <w:rFonts w:eastAsia="Malgun Gothic"/>
                <w:sz w:val="18"/>
                <w:lang w:eastAsia="ko-KR"/>
              </w:rPr>
              <w:t>,</w:t>
            </w:r>
          </w:p>
          <w:p w14:paraId="49A423FA" w14:textId="77777777" w:rsidR="00FA1825" w:rsidRPr="00E86124" w:rsidRDefault="00FA1825" w:rsidP="00FA1825">
            <w:pPr>
              <w:pStyle w:val="ASN1Code"/>
              <w:rPr>
                <w:rFonts w:eastAsia="Malgun Gothic"/>
                <w:sz w:val="18"/>
                <w:lang w:eastAsia="ko-KR"/>
              </w:rPr>
            </w:pPr>
            <w:r w:rsidRPr="00E86124">
              <w:rPr>
                <w:rFonts w:eastAsia="Malgun Gothic"/>
                <w:sz w:val="18"/>
                <w:lang w:eastAsia="ko-KR"/>
              </w:rPr>
              <w:t xml:space="preserve">       onlyEnterpriseProfilesCanBeInstalled</w:t>
            </w:r>
          </w:p>
          <w:p w14:paraId="7DF3E8FF" w14:textId="77777777" w:rsidR="00B24DEA" w:rsidRPr="00B24DEA" w:rsidRDefault="00FA1825" w:rsidP="00B24DEA">
            <w:pPr>
              <w:pStyle w:val="ASN1Code"/>
              <w:rPr>
                <w:rFonts w:eastAsia="Malgun Gothic"/>
                <w:sz w:val="18"/>
                <w:lang w:eastAsia="ko-KR"/>
              </w:rPr>
            </w:pPr>
            <w:r w:rsidRPr="00E86124">
              <w:rPr>
                <w:rFonts w:eastAsia="Malgun Gothic"/>
                <w:sz w:val="18"/>
                <w:lang w:eastAsia="ko-KR"/>
              </w:rPr>
              <w:t xml:space="preserve">    </w:t>
            </w:r>
            <w:r w:rsidR="00B24DEA">
              <w:rPr>
                <w:rFonts w:eastAsia="Malgun Gothic"/>
                <w:sz w:val="18"/>
                <w:lang w:eastAsia="ko-KR"/>
              </w:rPr>
              <w:t xml:space="preserve"> </w:t>
            </w:r>
            <w:r w:rsidRPr="00E86124">
              <w:rPr>
                <w:rFonts w:eastAsia="Malgun Gothic"/>
                <w:sz w:val="18"/>
                <w:lang w:eastAsia="ko-KR"/>
              </w:rPr>
              <w:t>}</w:t>
            </w:r>
            <w:r w:rsidR="00B24DEA" w:rsidRPr="00B24DEA">
              <w:rPr>
                <w:rFonts w:eastAsia="Malgun Gothic"/>
                <w:sz w:val="18"/>
                <w:lang w:eastAsia="ko-KR"/>
              </w:rPr>
              <w:t>,</w:t>
            </w:r>
          </w:p>
          <w:p w14:paraId="113E73FA" w14:textId="77777777" w:rsidR="00B24DEA" w:rsidRPr="00B24DEA" w:rsidRDefault="00B24DEA" w:rsidP="00B24DEA">
            <w:pPr>
              <w:pStyle w:val="ASN1Code"/>
              <w:rPr>
                <w:rFonts w:eastAsia="Malgun Gothic"/>
                <w:sz w:val="18"/>
                <w:lang w:eastAsia="ko-KR"/>
              </w:rPr>
            </w:pPr>
            <w:r w:rsidRPr="00B24DEA">
              <w:rPr>
                <w:rFonts w:eastAsia="Malgun Gothic"/>
                <w:sz w:val="18"/>
                <w:lang w:eastAsia="ko-KR"/>
              </w:rPr>
              <w:t xml:space="preserve">    numberOfNonEnterpriseProfiles 0</w:t>
            </w:r>
          </w:p>
          <w:p w14:paraId="3904FD9F" w14:textId="23F402AE" w:rsidR="00FA1825" w:rsidRPr="00E86124" w:rsidRDefault="00B24DEA" w:rsidP="00B24DEA">
            <w:pPr>
              <w:pStyle w:val="ASN1Code"/>
              <w:rPr>
                <w:rFonts w:eastAsia="Malgun Gothic"/>
                <w:sz w:val="18"/>
                <w:lang w:eastAsia="ko-KR"/>
              </w:rPr>
            </w:pPr>
            <w:r w:rsidRPr="00B24DEA">
              <w:rPr>
                <w:rFonts w:eastAsia="Malgun Gothic"/>
                <w:sz w:val="18"/>
                <w:lang w:eastAsia="ko-KR"/>
              </w:rPr>
              <w:t xml:space="preserve">   }</w:t>
            </w:r>
          </w:p>
          <w:p w14:paraId="0F828166" w14:textId="77777777" w:rsidR="00FA1825" w:rsidRPr="00E86124" w:rsidRDefault="00FA1825" w:rsidP="00FA1825">
            <w:pPr>
              <w:pStyle w:val="ASN1Code"/>
              <w:rPr>
                <w:sz w:val="18"/>
              </w:rPr>
            </w:pPr>
            <w:r w:rsidRPr="00E86124">
              <w:rPr>
                <w:rFonts w:eastAsia="Malgun Gothic"/>
                <w:sz w:val="18"/>
                <w:lang w:eastAsia="ko-KR"/>
              </w:rPr>
              <w:t xml:space="preserve">  }</w:t>
            </w:r>
          </w:p>
          <w:p w14:paraId="1CAAE838" w14:textId="77777777" w:rsidR="00FA1825" w:rsidRPr="00E86124" w:rsidRDefault="00FA1825" w:rsidP="00FA1825">
            <w:pPr>
              <w:pStyle w:val="ASN1Code"/>
              <w:rPr>
                <w:sz w:val="18"/>
              </w:rPr>
            </w:pPr>
            <w:r w:rsidRPr="00E86124">
              <w:rPr>
                <w:sz w:val="18"/>
              </w:rPr>
              <w:t>}</w:t>
            </w:r>
          </w:p>
        </w:tc>
      </w:tr>
      <w:tr w:rsidR="00FA1825" w:rsidRPr="005376DA" w14:paraId="1DD81A2D" w14:textId="77777777" w:rsidTr="006D4872">
        <w:trPr>
          <w:trHeight w:val="314"/>
          <w:jc w:val="center"/>
        </w:trPr>
        <w:tc>
          <w:tcPr>
            <w:tcW w:w="2009" w:type="pct"/>
            <w:shd w:val="clear" w:color="auto" w:fill="auto"/>
            <w:vAlign w:val="center"/>
          </w:tcPr>
          <w:p w14:paraId="5D6E78AA" w14:textId="59F910A9" w:rsidR="00FA1825" w:rsidRPr="00094A90" w:rsidRDefault="00FA1825" w:rsidP="00FA1825">
            <w:pPr>
              <w:pStyle w:val="TableText"/>
              <w:rPr>
                <w:sz w:val="18"/>
              </w:rPr>
            </w:pPr>
            <w:r w:rsidRPr="00961FC7">
              <w:rPr>
                <w:sz w:val="18"/>
              </w:rPr>
              <w:t>METADATA_OP_PROF1_RPM_CONF_NO_PCMP_ADDR</w:t>
            </w:r>
          </w:p>
        </w:tc>
        <w:tc>
          <w:tcPr>
            <w:tcW w:w="2991" w:type="pct"/>
            <w:shd w:val="clear" w:color="auto" w:fill="auto"/>
            <w:vAlign w:val="center"/>
          </w:tcPr>
          <w:p w14:paraId="4301185C" w14:textId="77777777" w:rsidR="00FA1825" w:rsidRPr="006D4872" w:rsidRDefault="00FA1825" w:rsidP="00FA1825">
            <w:pPr>
              <w:pStyle w:val="ASN1Code"/>
              <w:rPr>
                <w:sz w:val="18"/>
                <w:lang w:val="it-IT"/>
              </w:rPr>
            </w:pPr>
            <w:r w:rsidRPr="006D4872">
              <w:rPr>
                <w:sz w:val="18"/>
                <w:lang w:val="it-IT"/>
              </w:rPr>
              <w:t>metadataReq StoreMetadataRequest ::= {</w:t>
            </w:r>
          </w:p>
          <w:p w14:paraId="1C1049A8" w14:textId="42B5FFD9" w:rsidR="00FA1825" w:rsidRPr="006D4872" w:rsidRDefault="00FA1825" w:rsidP="00FA1825">
            <w:pPr>
              <w:pStyle w:val="ASN1Code"/>
              <w:rPr>
                <w:sz w:val="18"/>
                <w:lang w:val="it-IT"/>
              </w:rPr>
            </w:pPr>
            <w:r w:rsidRPr="006D4872">
              <w:rPr>
                <w:sz w:val="18"/>
                <w:lang w:val="it-IT"/>
              </w:rPr>
              <w:t xml:space="preserve">  iccid #ICCID_OP_PROF1,</w:t>
            </w:r>
          </w:p>
          <w:p w14:paraId="37E66967" w14:textId="77777777" w:rsidR="00FA1825" w:rsidRPr="00AE3A96" w:rsidRDefault="00FA1825" w:rsidP="00FA1825">
            <w:pPr>
              <w:pStyle w:val="ASN1Code"/>
              <w:rPr>
                <w:sz w:val="18"/>
              </w:rPr>
            </w:pPr>
            <w:r w:rsidRPr="006D4872">
              <w:rPr>
                <w:sz w:val="18"/>
                <w:lang w:val="it-IT"/>
              </w:rPr>
              <w:t xml:space="preserve">  </w:t>
            </w:r>
            <w:r w:rsidRPr="00AE3A96">
              <w:rPr>
                <w:sz w:val="18"/>
              </w:rPr>
              <w:t>serviceProviderName #SP_NAME1,</w:t>
            </w:r>
          </w:p>
          <w:p w14:paraId="1D66772D" w14:textId="77777777" w:rsidR="00FA1825" w:rsidRPr="00AE3A96" w:rsidRDefault="00FA1825" w:rsidP="00FA1825">
            <w:pPr>
              <w:pStyle w:val="ASN1Code"/>
              <w:rPr>
                <w:sz w:val="18"/>
              </w:rPr>
            </w:pPr>
            <w:r w:rsidRPr="00AE3A96">
              <w:rPr>
                <w:sz w:val="18"/>
              </w:rPr>
              <w:t xml:space="preserve">  profileName #NAME_OP_PROF1,</w:t>
            </w:r>
          </w:p>
          <w:p w14:paraId="7EF6BC41" w14:textId="77777777" w:rsidR="00FA1825" w:rsidRPr="00AE3A96" w:rsidRDefault="00FA1825" w:rsidP="00FA1825">
            <w:pPr>
              <w:pStyle w:val="ASN1Code"/>
              <w:rPr>
                <w:sz w:val="18"/>
              </w:rPr>
            </w:pPr>
            <w:r w:rsidRPr="00AE3A96">
              <w:rPr>
                <w:sz w:val="18"/>
              </w:rPr>
              <w:t xml:space="preserve">  iconType png,</w:t>
            </w:r>
          </w:p>
          <w:p w14:paraId="5AA111AF" w14:textId="77777777" w:rsidR="00FA1825" w:rsidRPr="00AE3A96" w:rsidRDefault="00FA1825" w:rsidP="00FA1825">
            <w:pPr>
              <w:pStyle w:val="ASN1Code"/>
              <w:rPr>
                <w:sz w:val="18"/>
              </w:rPr>
            </w:pPr>
            <w:r w:rsidRPr="00AE3A96">
              <w:rPr>
                <w:sz w:val="18"/>
              </w:rPr>
              <w:t xml:space="preserve">  icon #ICON_OP_PROF1,</w:t>
            </w:r>
          </w:p>
          <w:p w14:paraId="70303B04" w14:textId="77777777" w:rsidR="00FA1825" w:rsidRPr="00AE3A96" w:rsidRDefault="00FA1825" w:rsidP="00FA1825">
            <w:pPr>
              <w:pStyle w:val="ASN1Code"/>
              <w:rPr>
                <w:sz w:val="18"/>
              </w:rPr>
            </w:pPr>
            <w:r w:rsidRPr="00AE3A96">
              <w:rPr>
                <w:sz w:val="18"/>
              </w:rPr>
              <w:t xml:space="preserve">  profileClass operational,</w:t>
            </w:r>
          </w:p>
          <w:p w14:paraId="0554FD7F" w14:textId="77777777" w:rsidR="00FA1825" w:rsidRPr="00AE3A96" w:rsidRDefault="00FA1825" w:rsidP="00FA1825">
            <w:pPr>
              <w:pStyle w:val="ASN1Code"/>
              <w:rPr>
                <w:sz w:val="18"/>
              </w:rPr>
            </w:pPr>
            <w:r w:rsidRPr="00AE3A96">
              <w:rPr>
                <w:sz w:val="18"/>
              </w:rPr>
              <w:t xml:space="preserve">  profileOwner {</w:t>
            </w:r>
          </w:p>
          <w:p w14:paraId="288D9A20" w14:textId="77777777" w:rsidR="00FA1825" w:rsidRPr="00AE3A96" w:rsidRDefault="00FA1825" w:rsidP="00FA1825">
            <w:pPr>
              <w:pStyle w:val="ASN1Code"/>
              <w:rPr>
                <w:sz w:val="18"/>
              </w:rPr>
            </w:pPr>
            <w:r w:rsidRPr="00AE3A96">
              <w:rPr>
                <w:sz w:val="18"/>
              </w:rPr>
              <w:t xml:space="preserve">    mccMnc #MCC_MNC1</w:t>
            </w:r>
          </w:p>
          <w:p w14:paraId="5B5E7ED0" w14:textId="77777777" w:rsidR="00FA1825" w:rsidRPr="00AE3A96" w:rsidRDefault="00FA1825" w:rsidP="00FA1825">
            <w:pPr>
              <w:pStyle w:val="ASN1Code"/>
              <w:rPr>
                <w:sz w:val="18"/>
              </w:rPr>
            </w:pPr>
            <w:r w:rsidRPr="00AE3A96">
              <w:rPr>
                <w:sz w:val="18"/>
              </w:rPr>
              <w:t xml:space="preserve">  },</w:t>
            </w:r>
          </w:p>
          <w:p w14:paraId="5333CC73" w14:textId="77777777" w:rsidR="00FA1825" w:rsidRPr="00AE3A96" w:rsidRDefault="00FA1825" w:rsidP="00FA1825">
            <w:pPr>
              <w:pStyle w:val="ASN1Code"/>
              <w:rPr>
                <w:sz w:val="18"/>
              </w:rPr>
            </w:pPr>
            <w:r w:rsidRPr="00AE3A96">
              <w:rPr>
                <w:sz w:val="18"/>
              </w:rPr>
              <w:t xml:space="preserve">  rpmConfiguration {</w:t>
            </w:r>
          </w:p>
          <w:p w14:paraId="05373E48" w14:textId="77777777" w:rsidR="00FA1825" w:rsidRPr="00AE3A96" w:rsidRDefault="00FA1825" w:rsidP="00FA1825">
            <w:pPr>
              <w:pStyle w:val="ASN1Code"/>
              <w:rPr>
                <w:sz w:val="18"/>
              </w:rPr>
            </w:pPr>
            <w:r w:rsidRPr="00AE3A96">
              <w:rPr>
                <w:sz w:val="18"/>
              </w:rPr>
              <w:t xml:space="preserve">    managingDpList {</w:t>
            </w:r>
          </w:p>
          <w:p w14:paraId="335D1637" w14:textId="3F8D205C" w:rsidR="00FA1825" w:rsidRPr="00AE3A96" w:rsidRDefault="00FA1825" w:rsidP="00FA1825">
            <w:pPr>
              <w:pStyle w:val="ASN1Code"/>
              <w:rPr>
                <w:sz w:val="18"/>
              </w:rPr>
            </w:pPr>
            <w:r w:rsidRPr="00AE3A96">
              <w:rPr>
                <w:sz w:val="18"/>
              </w:rPr>
              <w:t xml:space="preserve">  </w:t>
            </w:r>
            <w:r>
              <w:rPr>
                <w:sz w:val="18"/>
              </w:rPr>
              <w:t xml:space="preserve">    { managingDP #S_SM_DP+_OID,</w:t>
            </w:r>
          </w:p>
          <w:p w14:paraId="152A0F74" w14:textId="72AF0AE7" w:rsidR="00FA1825" w:rsidRPr="00AE3A96" w:rsidRDefault="00FA1825" w:rsidP="00FA1825">
            <w:pPr>
              <w:pStyle w:val="ASN1Code"/>
              <w:rPr>
                <w:sz w:val="18"/>
              </w:rPr>
            </w:pPr>
            <w:r w:rsidRPr="00AE3A96">
              <w:rPr>
                <w:sz w:val="18"/>
              </w:rPr>
              <w:lastRenderedPageBreak/>
              <w:t xml:space="preserve">        rpmType {contactPcmp}</w:t>
            </w:r>
          </w:p>
          <w:p w14:paraId="099F95F5" w14:textId="4EE1FCCA" w:rsidR="00FA1825" w:rsidRPr="00AE3A96" w:rsidRDefault="00FA1825" w:rsidP="00FA1825">
            <w:pPr>
              <w:pStyle w:val="ASN1Code"/>
              <w:rPr>
                <w:sz w:val="18"/>
              </w:rPr>
            </w:pPr>
            <w:r w:rsidRPr="00AE3A96">
              <w:rPr>
                <w:sz w:val="18"/>
              </w:rPr>
              <w:t xml:space="preserve">      }</w:t>
            </w:r>
          </w:p>
          <w:p w14:paraId="4A48900D" w14:textId="77777777" w:rsidR="00FA1825" w:rsidRPr="00AE3A96" w:rsidRDefault="00FA1825" w:rsidP="00FA1825">
            <w:pPr>
              <w:pStyle w:val="ASN1Code"/>
              <w:rPr>
                <w:sz w:val="18"/>
              </w:rPr>
            </w:pPr>
            <w:r w:rsidRPr="00AE3A96">
              <w:rPr>
                <w:sz w:val="18"/>
              </w:rPr>
              <w:t xml:space="preserve">    },</w:t>
            </w:r>
          </w:p>
          <w:p w14:paraId="5CCB1777" w14:textId="77777777" w:rsidR="00FA1825" w:rsidRPr="00AE3A96" w:rsidRDefault="00FA1825" w:rsidP="00FA1825">
            <w:pPr>
              <w:pStyle w:val="ASN1Code"/>
              <w:rPr>
                <w:sz w:val="18"/>
              </w:rPr>
            </w:pPr>
            <w:r w:rsidRPr="00AE3A96">
              <w:rPr>
                <w:sz w:val="18"/>
              </w:rPr>
              <w:t xml:space="preserve">    pollingAddress #TEST_DP_ADDRESS1,</w:t>
            </w:r>
          </w:p>
          <w:p w14:paraId="76501AC7" w14:textId="77777777" w:rsidR="00FA1825" w:rsidRPr="00AE3A96" w:rsidRDefault="00FA1825" w:rsidP="00FA1825">
            <w:pPr>
              <w:pStyle w:val="ASN1Code"/>
              <w:rPr>
                <w:sz w:val="18"/>
              </w:rPr>
            </w:pPr>
            <w:r w:rsidRPr="00AE3A96">
              <w:rPr>
                <w:sz w:val="18"/>
              </w:rPr>
              <w:t xml:space="preserve">    profileOwnerOid #S_PROFILE_OWNER_OID</w:t>
            </w:r>
          </w:p>
          <w:p w14:paraId="7A20295E" w14:textId="77777777" w:rsidR="00FA1825" w:rsidRPr="00AE3A96" w:rsidRDefault="00FA1825" w:rsidP="00FA1825">
            <w:pPr>
              <w:pStyle w:val="ASN1Code"/>
              <w:rPr>
                <w:sz w:val="18"/>
              </w:rPr>
            </w:pPr>
            <w:r w:rsidRPr="00AE3A96">
              <w:rPr>
                <w:sz w:val="18"/>
              </w:rPr>
              <w:t xml:space="preserve">  }</w:t>
            </w:r>
          </w:p>
          <w:p w14:paraId="72180080" w14:textId="3EDFFCB3" w:rsidR="00FA1825" w:rsidRPr="00AE3A96" w:rsidRDefault="00FA1825" w:rsidP="00FA1825">
            <w:pPr>
              <w:pStyle w:val="ASN1Code"/>
              <w:rPr>
                <w:sz w:val="18"/>
              </w:rPr>
            </w:pPr>
            <w:r w:rsidRPr="00AE3A96">
              <w:rPr>
                <w:sz w:val="18"/>
              </w:rPr>
              <w:t>}</w:t>
            </w:r>
          </w:p>
        </w:tc>
      </w:tr>
      <w:tr w:rsidR="00FA1825" w:rsidRPr="005376DA" w14:paraId="47D1C8DD" w14:textId="77777777" w:rsidTr="006D4872">
        <w:trPr>
          <w:trHeight w:val="314"/>
          <w:jc w:val="center"/>
        </w:trPr>
        <w:tc>
          <w:tcPr>
            <w:tcW w:w="2009" w:type="pct"/>
            <w:shd w:val="clear" w:color="auto" w:fill="auto"/>
            <w:vAlign w:val="center"/>
          </w:tcPr>
          <w:p w14:paraId="5CF3D339" w14:textId="77777777" w:rsidR="00FA1825" w:rsidRPr="006D4872" w:rsidRDefault="00FA1825" w:rsidP="00FA1825">
            <w:pPr>
              <w:pStyle w:val="TableText"/>
              <w:rPr>
                <w:sz w:val="18"/>
                <w:lang w:val="it-IT"/>
              </w:rPr>
            </w:pPr>
            <w:r w:rsidRPr="006D4872">
              <w:rPr>
                <w:sz w:val="18"/>
                <w:lang w:val="it-IT"/>
              </w:rPr>
              <w:lastRenderedPageBreak/>
              <w:t>METADATA_OP_PROF1_RPM_CONF_OSN_DP2</w:t>
            </w:r>
          </w:p>
        </w:tc>
        <w:tc>
          <w:tcPr>
            <w:tcW w:w="2991" w:type="pct"/>
            <w:shd w:val="clear" w:color="auto" w:fill="auto"/>
            <w:vAlign w:val="center"/>
          </w:tcPr>
          <w:p w14:paraId="10FB2300" w14:textId="77777777" w:rsidR="00FA1825" w:rsidRPr="006D4872" w:rsidRDefault="00FA1825" w:rsidP="00FA1825">
            <w:pPr>
              <w:pStyle w:val="ASN1Code"/>
              <w:rPr>
                <w:sz w:val="18"/>
                <w:lang w:val="it-IT"/>
              </w:rPr>
            </w:pPr>
            <w:r w:rsidRPr="006D4872">
              <w:rPr>
                <w:sz w:val="18"/>
                <w:lang w:val="it-IT"/>
              </w:rPr>
              <w:t>metadataReq StoreMetadataRequest ::= {</w:t>
            </w:r>
          </w:p>
          <w:p w14:paraId="0D7A830E" w14:textId="4A3A99D7" w:rsidR="00FA1825" w:rsidRPr="006D4872" w:rsidRDefault="00FA1825" w:rsidP="00FA1825">
            <w:pPr>
              <w:pStyle w:val="ASN1Code"/>
              <w:rPr>
                <w:sz w:val="18"/>
                <w:lang w:val="it-IT"/>
              </w:rPr>
            </w:pPr>
            <w:r w:rsidRPr="006D4872">
              <w:rPr>
                <w:sz w:val="18"/>
                <w:lang w:val="it-IT"/>
              </w:rPr>
              <w:t xml:space="preserve">  iccid #ICCID_OP_PROF1,</w:t>
            </w:r>
          </w:p>
          <w:p w14:paraId="30027193"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68CBE4CC" w14:textId="77777777" w:rsidR="00FA1825" w:rsidRPr="00E86124" w:rsidRDefault="00FA1825" w:rsidP="00FA1825">
            <w:pPr>
              <w:pStyle w:val="ASN1Code"/>
              <w:rPr>
                <w:sz w:val="18"/>
              </w:rPr>
            </w:pPr>
            <w:r w:rsidRPr="00E86124">
              <w:rPr>
                <w:sz w:val="18"/>
              </w:rPr>
              <w:t xml:space="preserve">  profileName #NAME_OP_PROF1,</w:t>
            </w:r>
          </w:p>
          <w:p w14:paraId="7115627D" w14:textId="77777777" w:rsidR="00FA1825" w:rsidRPr="00E86124" w:rsidRDefault="00FA1825" w:rsidP="00FA1825">
            <w:pPr>
              <w:pStyle w:val="ASN1Code"/>
              <w:rPr>
                <w:sz w:val="18"/>
              </w:rPr>
            </w:pPr>
            <w:r w:rsidRPr="00E86124">
              <w:rPr>
                <w:sz w:val="18"/>
              </w:rPr>
              <w:t xml:space="preserve">  profileClass operational,</w:t>
            </w:r>
          </w:p>
          <w:p w14:paraId="5C704354" w14:textId="77777777" w:rsidR="00FA1825" w:rsidRPr="00E86124" w:rsidRDefault="00FA1825" w:rsidP="00FA1825">
            <w:pPr>
              <w:pStyle w:val="ASN1Code"/>
              <w:rPr>
                <w:sz w:val="18"/>
              </w:rPr>
            </w:pPr>
            <w:r w:rsidRPr="00E86124">
              <w:rPr>
                <w:sz w:val="18"/>
              </w:rPr>
              <w:t xml:space="preserve">  notificationConfigurationInfo {</w:t>
            </w:r>
          </w:p>
          <w:p w14:paraId="59D3D956" w14:textId="77777777" w:rsidR="00FA1825" w:rsidRPr="00E86124" w:rsidRDefault="00FA1825" w:rsidP="00FA1825">
            <w:pPr>
              <w:pStyle w:val="ASN1Code"/>
              <w:rPr>
                <w:sz w:val="18"/>
              </w:rPr>
            </w:pPr>
            <w:r w:rsidRPr="00E86124">
              <w:rPr>
                <w:sz w:val="18"/>
              </w:rPr>
              <w:t xml:space="preserve">    {</w:t>
            </w:r>
          </w:p>
          <w:p w14:paraId="2F45A0B2" w14:textId="244D5E4B" w:rsidR="00FA1825" w:rsidRPr="00E86124" w:rsidRDefault="00FA1825" w:rsidP="00FA1825">
            <w:pPr>
              <w:pStyle w:val="ASN1Code"/>
              <w:rPr>
                <w:sz w:val="18"/>
              </w:rPr>
            </w:pPr>
            <w:r w:rsidRPr="00E86124">
              <w:rPr>
                <w:sz w:val="18"/>
              </w:rPr>
              <w:t xml:space="preserve">      profileManagementOperati</w:t>
            </w:r>
            <w:r>
              <w:rPr>
                <w:sz w:val="18"/>
              </w:rPr>
              <w:t>on {</w:t>
            </w:r>
          </w:p>
          <w:p w14:paraId="1D328816" w14:textId="77777777" w:rsidR="00FA1825" w:rsidRPr="00E86124" w:rsidRDefault="00FA1825" w:rsidP="00FA1825">
            <w:pPr>
              <w:pStyle w:val="ASN1Code"/>
              <w:rPr>
                <w:sz w:val="18"/>
              </w:rPr>
            </w:pPr>
            <w:r w:rsidRPr="00E86124">
              <w:rPr>
                <w:sz w:val="18"/>
              </w:rPr>
              <w:t xml:space="preserve">        notificationRpmEnable,</w:t>
            </w:r>
          </w:p>
          <w:p w14:paraId="369B690B" w14:textId="77777777" w:rsidR="00FA1825" w:rsidRPr="00E86124" w:rsidRDefault="00FA1825" w:rsidP="00FA1825">
            <w:pPr>
              <w:pStyle w:val="ASN1Code"/>
              <w:rPr>
                <w:sz w:val="18"/>
              </w:rPr>
            </w:pPr>
            <w:r w:rsidRPr="00E86124">
              <w:rPr>
                <w:sz w:val="18"/>
              </w:rPr>
              <w:t xml:space="preserve">        notificationRpmDisable,</w:t>
            </w:r>
          </w:p>
          <w:p w14:paraId="0319958E" w14:textId="77777777" w:rsidR="00FA1825" w:rsidRPr="00E86124" w:rsidRDefault="00FA1825" w:rsidP="00FA1825">
            <w:pPr>
              <w:pStyle w:val="ASN1Code"/>
              <w:rPr>
                <w:sz w:val="18"/>
              </w:rPr>
            </w:pPr>
            <w:r w:rsidRPr="00E86124">
              <w:rPr>
                <w:sz w:val="18"/>
              </w:rPr>
              <w:t xml:space="preserve">        notificationRpmDelete</w:t>
            </w:r>
          </w:p>
          <w:p w14:paraId="078B11CD" w14:textId="77777777" w:rsidR="00FA1825" w:rsidRPr="00E86124" w:rsidRDefault="00FA1825" w:rsidP="00FA1825">
            <w:pPr>
              <w:pStyle w:val="ASN1Code"/>
              <w:rPr>
                <w:sz w:val="18"/>
              </w:rPr>
            </w:pPr>
            <w:r w:rsidRPr="00E86124">
              <w:rPr>
                <w:sz w:val="18"/>
              </w:rPr>
              <w:t xml:space="preserve">      },</w:t>
            </w:r>
          </w:p>
          <w:p w14:paraId="7D369533" w14:textId="77777777" w:rsidR="00FA1825" w:rsidRPr="00E86124" w:rsidRDefault="00FA1825" w:rsidP="00FA1825">
            <w:pPr>
              <w:pStyle w:val="ASN1Code"/>
              <w:rPr>
                <w:sz w:val="18"/>
              </w:rPr>
            </w:pPr>
            <w:r w:rsidRPr="00E86124">
              <w:rPr>
                <w:sz w:val="18"/>
              </w:rPr>
              <w:t xml:space="preserve">      notificationAddress #TEST_DP_ADDRESS2</w:t>
            </w:r>
          </w:p>
          <w:p w14:paraId="3206D169" w14:textId="77777777" w:rsidR="00FA1825" w:rsidRPr="00E86124" w:rsidRDefault="00FA1825" w:rsidP="00FA1825">
            <w:pPr>
              <w:pStyle w:val="ASN1Code"/>
              <w:rPr>
                <w:sz w:val="18"/>
              </w:rPr>
            </w:pPr>
            <w:r w:rsidRPr="00E86124">
              <w:rPr>
                <w:sz w:val="18"/>
              </w:rPr>
              <w:t xml:space="preserve">    }</w:t>
            </w:r>
          </w:p>
          <w:p w14:paraId="4A9C787E" w14:textId="77777777" w:rsidR="00FA1825" w:rsidRPr="00E86124" w:rsidRDefault="00FA1825" w:rsidP="00FA1825">
            <w:pPr>
              <w:pStyle w:val="ASN1Code"/>
              <w:rPr>
                <w:sz w:val="18"/>
              </w:rPr>
            </w:pPr>
            <w:r w:rsidRPr="00E86124">
              <w:rPr>
                <w:sz w:val="18"/>
              </w:rPr>
              <w:t xml:space="preserve">  },</w:t>
            </w:r>
          </w:p>
          <w:p w14:paraId="6FC76152" w14:textId="43FD6D87" w:rsidR="00FA1825" w:rsidRPr="00E86124" w:rsidRDefault="00FA1825" w:rsidP="00FA1825">
            <w:pPr>
              <w:pStyle w:val="ASN1Code"/>
              <w:rPr>
                <w:sz w:val="18"/>
              </w:rPr>
            </w:pPr>
            <w:r>
              <w:rPr>
                <w:sz w:val="18"/>
              </w:rPr>
              <w:t xml:space="preserve">  profileOwner </w:t>
            </w:r>
            <w:r w:rsidRPr="00E86124">
              <w:rPr>
                <w:sz w:val="18"/>
              </w:rPr>
              <w:t>{</w:t>
            </w:r>
          </w:p>
          <w:p w14:paraId="4EED880A" w14:textId="77777777" w:rsidR="00FA1825" w:rsidRPr="00E86124" w:rsidRDefault="00FA1825" w:rsidP="00FA1825">
            <w:pPr>
              <w:pStyle w:val="ASN1Code"/>
              <w:rPr>
                <w:sz w:val="18"/>
              </w:rPr>
            </w:pPr>
            <w:r w:rsidRPr="00E86124">
              <w:rPr>
                <w:sz w:val="18"/>
              </w:rPr>
              <w:t xml:space="preserve">    mccMnc #MCC_MNC1</w:t>
            </w:r>
          </w:p>
          <w:p w14:paraId="0988CE37" w14:textId="77777777" w:rsidR="00FA1825" w:rsidRPr="00E86124" w:rsidRDefault="00FA1825" w:rsidP="00FA1825">
            <w:pPr>
              <w:pStyle w:val="ASN1Code"/>
              <w:rPr>
                <w:sz w:val="18"/>
              </w:rPr>
            </w:pPr>
            <w:r w:rsidRPr="00E86124">
              <w:rPr>
                <w:sz w:val="18"/>
              </w:rPr>
              <w:t xml:space="preserve">  },</w:t>
            </w:r>
          </w:p>
          <w:p w14:paraId="605BBAA4" w14:textId="77777777" w:rsidR="00FA1825" w:rsidRPr="00E86124" w:rsidRDefault="00FA1825" w:rsidP="00FA1825">
            <w:pPr>
              <w:pStyle w:val="ASN1Code"/>
              <w:rPr>
                <w:sz w:val="18"/>
              </w:rPr>
            </w:pPr>
            <w:r w:rsidRPr="00E86124">
              <w:rPr>
                <w:sz w:val="18"/>
              </w:rPr>
              <w:t xml:space="preserve">  rpmConfiguration {</w:t>
            </w:r>
          </w:p>
          <w:p w14:paraId="3A141B4B" w14:textId="77777777" w:rsidR="00FA1825" w:rsidRPr="00E86124" w:rsidRDefault="00FA1825" w:rsidP="00FA1825">
            <w:pPr>
              <w:pStyle w:val="ASN1Code"/>
              <w:rPr>
                <w:sz w:val="18"/>
              </w:rPr>
            </w:pPr>
            <w:r w:rsidRPr="00E86124">
              <w:rPr>
                <w:sz w:val="18"/>
              </w:rPr>
              <w:t xml:space="preserve">    managingDpList {</w:t>
            </w:r>
          </w:p>
          <w:p w14:paraId="3067CD6F" w14:textId="77777777" w:rsidR="00FA1825" w:rsidRPr="00E86124" w:rsidRDefault="00FA1825" w:rsidP="00FA1825">
            <w:pPr>
              <w:pStyle w:val="ASN1Code"/>
              <w:rPr>
                <w:sz w:val="18"/>
              </w:rPr>
            </w:pPr>
            <w:r w:rsidRPr="00E86124">
              <w:rPr>
                <w:sz w:val="18"/>
              </w:rPr>
              <w:t xml:space="preserve">      {</w:t>
            </w:r>
          </w:p>
          <w:p w14:paraId="1940F637" w14:textId="6119AE08" w:rsidR="00FA1825" w:rsidRPr="00E86124" w:rsidRDefault="00FA1825" w:rsidP="00FA1825">
            <w:pPr>
              <w:pStyle w:val="ASN1Code"/>
              <w:rPr>
                <w:sz w:val="18"/>
              </w:rPr>
            </w:pPr>
            <w:r w:rsidRPr="00E86124">
              <w:rPr>
                <w:sz w:val="18"/>
              </w:rPr>
              <w:t xml:space="preserve">  </w:t>
            </w:r>
            <w:r>
              <w:rPr>
                <w:sz w:val="18"/>
              </w:rPr>
              <w:t xml:space="preserve">      managingDP #S_SM_DP+_OID,</w:t>
            </w:r>
          </w:p>
          <w:p w14:paraId="6C325C1E" w14:textId="692A2AAA" w:rsidR="00FA1825" w:rsidRPr="00E86124" w:rsidRDefault="00FA1825" w:rsidP="00FA1825">
            <w:pPr>
              <w:pStyle w:val="ASN1Code"/>
              <w:rPr>
                <w:sz w:val="18"/>
              </w:rPr>
            </w:pPr>
            <w:r w:rsidRPr="00E86124">
              <w:rPr>
                <w:sz w:val="18"/>
              </w:rPr>
              <w:t xml:space="preserve">        rpm</w:t>
            </w:r>
            <w:r>
              <w:rPr>
                <w:sz w:val="18"/>
              </w:rPr>
              <w:t>Type { enable, disable, delete,</w:t>
            </w:r>
          </w:p>
          <w:p w14:paraId="6304D751" w14:textId="77777777" w:rsidR="00FA1825" w:rsidRPr="00E86124" w:rsidRDefault="00FA1825" w:rsidP="00FA1825">
            <w:pPr>
              <w:pStyle w:val="ASN1Code"/>
              <w:rPr>
                <w:sz w:val="18"/>
              </w:rPr>
            </w:pPr>
            <w:r w:rsidRPr="00E86124">
              <w:rPr>
                <w:sz w:val="18"/>
              </w:rPr>
              <w:t xml:space="preserve">                  </w:t>
            </w:r>
            <w:r w:rsidRPr="00E86124">
              <w:rPr>
                <w:sz w:val="18"/>
                <w:lang w:eastAsia="ko-KR"/>
              </w:rPr>
              <w:t xml:space="preserve">listProfileInfo, contactPcmp </w:t>
            </w:r>
            <w:r w:rsidRPr="00E86124">
              <w:rPr>
                <w:sz w:val="18"/>
              </w:rPr>
              <w:t>}</w:t>
            </w:r>
          </w:p>
          <w:p w14:paraId="4BC53855" w14:textId="77777777" w:rsidR="00FA1825" w:rsidRPr="00E86124" w:rsidRDefault="00FA1825" w:rsidP="00FA1825">
            <w:pPr>
              <w:pStyle w:val="ASN1Code"/>
              <w:rPr>
                <w:sz w:val="18"/>
              </w:rPr>
            </w:pPr>
            <w:r w:rsidRPr="00E86124">
              <w:rPr>
                <w:sz w:val="18"/>
              </w:rPr>
              <w:t xml:space="preserve">      }</w:t>
            </w:r>
          </w:p>
          <w:p w14:paraId="680F0305" w14:textId="77777777" w:rsidR="00FA1825" w:rsidRPr="00E86124" w:rsidRDefault="00FA1825" w:rsidP="00FA1825">
            <w:pPr>
              <w:pStyle w:val="ASN1Code"/>
              <w:rPr>
                <w:sz w:val="18"/>
              </w:rPr>
            </w:pPr>
            <w:r w:rsidRPr="00E86124">
              <w:rPr>
                <w:sz w:val="18"/>
              </w:rPr>
              <w:t xml:space="preserve">    },</w:t>
            </w:r>
          </w:p>
          <w:p w14:paraId="22F3D778" w14:textId="77777777" w:rsidR="00FA1825" w:rsidRPr="00E86124" w:rsidRDefault="00FA1825" w:rsidP="00FA1825">
            <w:pPr>
              <w:pStyle w:val="ASN1Code"/>
              <w:rPr>
                <w:sz w:val="18"/>
              </w:rPr>
            </w:pPr>
            <w:r w:rsidRPr="00E86124">
              <w:rPr>
                <w:sz w:val="18"/>
              </w:rPr>
              <w:t xml:space="preserve">    pollingAddress #TEST_DP_ADDRESS1,</w:t>
            </w:r>
          </w:p>
          <w:p w14:paraId="7F9DEBB5" w14:textId="77777777" w:rsidR="00FA1825" w:rsidRPr="00E86124" w:rsidRDefault="00FA1825" w:rsidP="00FA1825">
            <w:pPr>
              <w:pStyle w:val="ASN1Code"/>
              <w:rPr>
                <w:sz w:val="18"/>
              </w:rPr>
            </w:pPr>
            <w:r w:rsidRPr="00E86124">
              <w:rPr>
                <w:sz w:val="18"/>
              </w:rPr>
              <w:t xml:space="preserve">    profileOwnerOid #S_PROFILE_OWNER_OID</w:t>
            </w:r>
          </w:p>
          <w:p w14:paraId="68688C24" w14:textId="77777777" w:rsidR="00FA1825" w:rsidRPr="00E86124" w:rsidRDefault="00FA1825" w:rsidP="00FA1825">
            <w:pPr>
              <w:pStyle w:val="ASN1Code"/>
              <w:rPr>
                <w:sz w:val="18"/>
              </w:rPr>
            </w:pPr>
            <w:r w:rsidRPr="00E86124">
              <w:rPr>
                <w:sz w:val="18"/>
              </w:rPr>
              <w:t xml:space="preserve">  }</w:t>
            </w:r>
          </w:p>
          <w:p w14:paraId="0DD537FE" w14:textId="77777777" w:rsidR="00FA1825" w:rsidRPr="00E86124" w:rsidRDefault="00FA1825" w:rsidP="00FA1825">
            <w:pPr>
              <w:pStyle w:val="ASN1Code"/>
              <w:rPr>
                <w:sz w:val="18"/>
              </w:rPr>
            </w:pPr>
            <w:r w:rsidRPr="00E86124">
              <w:rPr>
                <w:sz w:val="18"/>
              </w:rPr>
              <w:t>}</w:t>
            </w:r>
          </w:p>
        </w:tc>
      </w:tr>
      <w:tr w:rsidR="00FA1825" w:rsidRPr="005376DA" w14:paraId="0D892321" w14:textId="77777777" w:rsidTr="006D4872">
        <w:trPr>
          <w:trHeight w:val="314"/>
          <w:jc w:val="center"/>
        </w:trPr>
        <w:tc>
          <w:tcPr>
            <w:tcW w:w="2009" w:type="pct"/>
            <w:shd w:val="clear" w:color="auto" w:fill="auto"/>
            <w:vAlign w:val="center"/>
          </w:tcPr>
          <w:p w14:paraId="5613ABF6" w14:textId="77777777" w:rsidR="00FA1825" w:rsidRPr="002D1EA3" w:rsidRDefault="00FA1825" w:rsidP="00FA1825">
            <w:pPr>
              <w:pStyle w:val="TableText"/>
              <w:rPr>
                <w:sz w:val="18"/>
              </w:rPr>
            </w:pPr>
            <w:r w:rsidRPr="002D1EA3">
              <w:rPr>
                <w:sz w:val="18"/>
              </w:rPr>
              <w:t>METADATA_OP_PROF1_RPM_CONF_PCMP</w:t>
            </w:r>
          </w:p>
        </w:tc>
        <w:tc>
          <w:tcPr>
            <w:tcW w:w="2991" w:type="pct"/>
            <w:shd w:val="clear" w:color="auto" w:fill="auto"/>
            <w:vAlign w:val="center"/>
          </w:tcPr>
          <w:p w14:paraId="4BB8E8DD" w14:textId="77777777" w:rsidR="00FA1825" w:rsidRPr="006D4872" w:rsidRDefault="00FA1825" w:rsidP="00FA1825">
            <w:pPr>
              <w:pStyle w:val="ASN1Code"/>
              <w:rPr>
                <w:sz w:val="18"/>
                <w:lang w:val="it-IT"/>
              </w:rPr>
            </w:pPr>
            <w:r w:rsidRPr="006D4872">
              <w:rPr>
                <w:sz w:val="18"/>
                <w:lang w:val="it-IT"/>
              </w:rPr>
              <w:t>metadataReq StoreMetadataRequest ::= {</w:t>
            </w:r>
          </w:p>
          <w:p w14:paraId="0FCA40BA" w14:textId="69C76292" w:rsidR="00FA1825" w:rsidRPr="006D4872" w:rsidRDefault="00FA1825" w:rsidP="00FA1825">
            <w:pPr>
              <w:pStyle w:val="ASN1Code"/>
              <w:rPr>
                <w:sz w:val="18"/>
                <w:lang w:val="it-IT"/>
              </w:rPr>
            </w:pPr>
            <w:r w:rsidRPr="006D4872">
              <w:rPr>
                <w:sz w:val="18"/>
                <w:lang w:val="it-IT"/>
              </w:rPr>
              <w:t xml:space="preserve">  iccid #ICCID_OP_PROF1,</w:t>
            </w:r>
          </w:p>
          <w:p w14:paraId="5D21DC43"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770BD51F" w14:textId="77777777" w:rsidR="00FA1825" w:rsidRPr="00E86124" w:rsidRDefault="00FA1825" w:rsidP="00FA1825">
            <w:pPr>
              <w:pStyle w:val="ASN1Code"/>
              <w:rPr>
                <w:sz w:val="18"/>
              </w:rPr>
            </w:pPr>
            <w:r w:rsidRPr="00E86124">
              <w:rPr>
                <w:sz w:val="18"/>
              </w:rPr>
              <w:t xml:space="preserve">  profileName #NAME_OP_PROF1,</w:t>
            </w:r>
          </w:p>
          <w:p w14:paraId="1BFBFDDA" w14:textId="77777777" w:rsidR="00FA1825" w:rsidRPr="00E86124" w:rsidRDefault="00FA1825" w:rsidP="00FA1825">
            <w:pPr>
              <w:pStyle w:val="ASN1Code"/>
              <w:rPr>
                <w:sz w:val="18"/>
              </w:rPr>
            </w:pPr>
            <w:r w:rsidRPr="00E86124">
              <w:rPr>
                <w:sz w:val="18"/>
              </w:rPr>
              <w:t xml:space="preserve">  iconType png,</w:t>
            </w:r>
          </w:p>
          <w:p w14:paraId="2D4643C7" w14:textId="77777777" w:rsidR="00FA1825" w:rsidRPr="00E86124" w:rsidRDefault="00FA1825" w:rsidP="00FA1825">
            <w:pPr>
              <w:pStyle w:val="ASN1Code"/>
              <w:rPr>
                <w:sz w:val="18"/>
              </w:rPr>
            </w:pPr>
            <w:r w:rsidRPr="00E86124">
              <w:rPr>
                <w:sz w:val="18"/>
              </w:rPr>
              <w:t xml:space="preserve">  icon #ICON_OP_PROF1,</w:t>
            </w:r>
          </w:p>
          <w:p w14:paraId="7BA2E9E1" w14:textId="77777777" w:rsidR="00FA1825" w:rsidRPr="00E86124" w:rsidRDefault="00FA1825" w:rsidP="00FA1825">
            <w:pPr>
              <w:pStyle w:val="ASN1Code"/>
              <w:rPr>
                <w:sz w:val="18"/>
              </w:rPr>
            </w:pPr>
            <w:r w:rsidRPr="00E86124">
              <w:rPr>
                <w:sz w:val="18"/>
              </w:rPr>
              <w:t xml:space="preserve">  profileClass operational,</w:t>
            </w:r>
          </w:p>
          <w:p w14:paraId="33F34C9B" w14:textId="77777777" w:rsidR="00FA1825" w:rsidRPr="00E86124" w:rsidRDefault="00FA1825" w:rsidP="00FA1825">
            <w:pPr>
              <w:pStyle w:val="ASN1Code"/>
              <w:rPr>
                <w:sz w:val="18"/>
              </w:rPr>
            </w:pPr>
            <w:r w:rsidRPr="00E86124">
              <w:rPr>
                <w:sz w:val="18"/>
              </w:rPr>
              <w:t xml:space="preserve">  profileOwner {</w:t>
            </w:r>
          </w:p>
          <w:p w14:paraId="17CEB77E" w14:textId="77777777" w:rsidR="00FA1825" w:rsidRPr="00E86124" w:rsidRDefault="00FA1825" w:rsidP="00FA1825">
            <w:pPr>
              <w:pStyle w:val="ASN1Code"/>
              <w:rPr>
                <w:sz w:val="18"/>
              </w:rPr>
            </w:pPr>
            <w:r w:rsidRPr="00E86124">
              <w:rPr>
                <w:sz w:val="18"/>
              </w:rPr>
              <w:t xml:space="preserve">    mccMnc #MCC_MNC1</w:t>
            </w:r>
          </w:p>
          <w:p w14:paraId="706226CD" w14:textId="77777777" w:rsidR="00FA1825" w:rsidRPr="00E86124" w:rsidRDefault="00FA1825" w:rsidP="00FA1825">
            <w:pPr>
              <w:pStyle w:val="ASN1Code"/>
              <w:rPr>
                <w:sz w:val="18"/>
              </w:rPr>
            </w:pPr>
            <w:r w:rsidRPr="00E86124">
              <w:rPr>
                <w:sz w:val="18"/>
              </w:rPr>
              <w:t xml:space="preserve">  },</w:t>
            </w:r>
          </w:p>
          <w:p w14:paraId="00777200" w14:textId="77777777" w:rsidR="00FA1825" w:rsidRPr="00E86124" w:rsidRDefault="00FA1825" w:rsidP="00FA1825">
            <w:pPr>
              <w:pStyle w:val="ASN1Code"/>
              <w:rPr>
                <w:sz w:val="18"/>
              </w:rPr>
            </w:pPr>
            <w:r w:rsidRPr="00E86124">
              <w:rPr>
                <w:sz w:val="18"/>
              </w:rPr>
              <w:t xml:space="preserve">  rpmConfiguration {</w:t>
            </w:r>
          </w:p>
          <w:p w14:paraId="015D104B" w14:textId="77777777" w:rsidR="00FA1825" w:rsidRPr="00E86124" w:rsidRDefault="00FA1825" w:rsidP="00FA1825">
            <w:pPr>
              <w:pStyle w:val="ASN1Code"/>
              <w:rPr>
                <w:sz w:val="18"/>
              </w:rPr>
            </w:pPr>
            <w:r w:rsidRPr="00E86124">
              <w:rPr>
                <w:sz w:val="18"/>
              </w:rPr>
              <w:t xml:space="preserve">    managingDpList {</w:t>
            </w:r>
          </w:p>
          <w:p w14:paraId="6A46B9C1" w14:textId="28CB368D" w:rsidR="00FA1825" w:rsidRPr="00E86124" w:rsidRDefault="00FA1825" w:rsidP="00FA1825">
            <w:pPr>
              <w:pStyle w:val="ASN1Code"/>
              <w:rPr>
                <w:sz w:val="18"/>
              </w:rPr>
            </w:pPr>
            <w:r w:rsidRPr="00E86124">
              <w:rPr>
                <w:sz w:val="18"/>
              </w:rPr>
              <w:t xml:space="preserve">  </w:t>
            </w:r>
            <w:r>
              <w:rPr>
                <w:sz w:val="18"/>
              </w:rPr>
              <w:t xml:space="preserve">    { managingDP #S_SM_DP+_OID,</w:t>
            </w:r>
          </w:p>
          <w:p w14:paraId="36510268" w14:textId="3A1CFF50" w:rsidR="00FA1825" w:rsidRPr="00E86124" w:rsidRDefault="00FA1825" w:rsidP="00FA1825">
            <w:pPr>
              <w:pStyle w:val="ASN1Code"/>
              <w:rPr>
                <w:sz w:val="18"/>
              </w:rPr>
            </w:pPr>
            <w:r>
              <w:rPr>
                <w:sz w:val="18"/>
              </w:rPr>
              <w:t xml:space="preserve">       </w:t>
            </w:r>
            <w:r w:rsidRPr="00E86124">
              <w:rPr>
                <w:sz w:val="18"/>
              </w:rPr>
              <w:t xml:space="preserve"> rpmType {</w:t>
            </w:r>
            <w:r w:rsidRPr="00E86124">
              <w:rPr>
                <w:sz w:val="18"/>
                <w:lang w:eastAsia="ko-KR"/>
              </w:rPr>
              <w:t>contactPcmp</w:t>
            </w:r>
            <w:r w:rsidRPr="00E86124">
              <w:rPr>
                <w:sz w:val="18"/>
              </w:rPr>
              <w:t>}</w:t>
            </w:r>
          </w:p>
          <w:p w14:paraId="5CD6207A" w14:textId="77777777" w:rsidR="00FA1825" w:rsidRPr="00E86124" w:rsidRDefault="00FA1825" w:rsidP="00FA1825">
            <w:pPr>
              <w:pStyle w:val="ASN1Code"/>
              <w:rPr>
                <w:sz w:val="18"/>
              </w:rPr>
            </w:pPr>
            <w:r w:rsidRPr="00A45BEA">
              <w:rPr>
                <w:sz w:val="18"/>
              </w:rPr>
              <w:t xml:space="preserve">      }</w:t>
            </w:r>
          </w:p>
          <w:p w14:paraId="1DA8DA37" w14:textId="77777777" w:rsidR="00FA1825" w:rsidRPr="00E86124" w:rsidRDefault="00FA1825" w:rsidP="00FA1825">
            <w:pPr>
              <w:pStyle w:val="ASN1Code"/>
              <w:rPr>
                <w:sz w:val="18"/>
              </w:rPr>
            </w:pPr>
            <w:r w:rsidRPr="00E86124">
              <w:rPr>
                <w:sz w:val="18"/>
              </w:rPr>
              <w:t xml:space="preserve">    },</w:t>
            </w:r>
          </w:p>
          <w:p w14:paraId="71C8270D" w14:textId="77777777" w:rsidR="00FA1825" w:rsidRPr="00E86124" w:rsidRDefault="00FA1825" w:rsidP="00FA1825">
            <w:pPr>
              <w:pStyle w:val="ASN1Code"/>
              <w:rPr>
                <w:sz w:val="18"/>
              </w:rPr>
            </w:pPr>
            <w:r w:rsidRPr="00E86124">
              <w:rPr>
                <w:sz w:val="18"/>
              </w:rPr>
              <w:t xml:space="preserve">    pollingAddress #TEST_DP_ADDRESS1,</w:t>
            </w:r>
          </w:p>
          <w:p w14:paraId="268F0AF8" w14:textId="77777777" w:rsidR="00FA1825" w:rsidRPr="00E86124" w:rsidRDefault="00FA1825" w:rsidP="00FA1825">
            <w:pPr>
              <w:pStyle w:val="ASN1Code"/>
              <w:rPr>
                <w:sz w:val="18"/>
              </w:rPr>
            </w:pPr>
            <w:r w:rsidRPr="00E86124">
              <w:rPr>
                <w:sz w:val="18"/>
              </w:rPr>
              <w:t xml:space="preserve">    profileOwnerOid #S_PROFILE_OWNER_OID</w:t>
            </w:r>
          </w:p>
          <w:p w14:paraId="58A49FA3" w14:textId="77777777" w:rsidR="00FA1825" w:rsidRPr="00E86124" w:rsidRDefault="00FA1825" w:rsidP="00FA1825">
            <w:pPr>
              <w:pStyle w:val="ASN1Code"/>
              <w:rPr>
                <w:sz w:val="18"/>
              </w:rPr>
            </w:pPr>
            <w:r w:rsidRPr="00E86124">
              <w:rPr>
                <w:sz w:val="18"/>
              </w:rPr>
              <w:t xml:space="preserve">  },</w:t>
            </w:r>
          </w:p>
          <w:p w14:paraId="3E8D1E5C" w14:textId="77777777" w:rsidR="00FA1825" w:rsidRPr="00E86124" w:rsidRDefault="00FA1825" w:rsidP="00FA1825">
            <w:pPr>
              <w:pStyle w:val="ASN1Code"/>
              <w:rPr>
                <w:sz w:val="18"/>
              </w:rPr>
            </w:pPr>
            <w:r w:rsidRPr="00E86124">
              <w:rPr>
                <w:sz w:val="18"/>
              </w:rPr>
              <w:lastRenderedPageBreak/>
              <w:t xml:space="preserve">  lprConfiguration {</w:t>
            </w:r>
          </w:p>
          <w:p w14:paraId="46D289B6" w14:textId="77777777" w:rsidR="00FA1825" w:rsidRPr="00E86124" w:rsidRDefault="00FA1825" w:rsidP="00FA1825">
            <w:pPr>
              <w:pStyle w:val="ASN1Code"/>
              <w:rPr>
                <w:sz w:val="18"/>
              </w:rPr>
            </w:pPr>
            <w:r w:rsidRPr="00E86124">
              <w:rPr>
                <w:sz w:val="18"/>
              </w:rPr>
              <w:t xml:space="preserve">    </w:t>
            </w:r>
            <w:r w:rsidRPr="00E86124">
              <w:rPr>
                <w:sz w:val="18"/>
                <w:lang w:eastAsia="ko-KR"/>
              </w:rPr>
              <w:t>pcmpAddress #TEST_PCMP_ADDRESS1</w:t>
            </w:r>
          </w:p>
          <w:p w14:paraId="15F9E03D" w14:textId="77777777" w:rsidR="00FA1825" w:rsidRPr="00E86124" w:rsidRDefault="00FA1825" w:rsidP="00FA1825">
            <w:pPr>
              <w:pStyle w:val="ASN1Code"/>
              <w:rPr>
                <w:sz w:val="18"/>
              </w:rPr>
            </w:pPr>
            <w:r w:rsidRPr="00E86124">
              <w:rPr>
                <w:sz w:val="18"/>
              </w:rPr>
              <w:t xml:space="preserve">  }</w:t>
            </w:r>
          </w:p>
          <w:p w14:paraId="2E1C44D3" w14:textId="77777777" w:rsidR="00FA1825" w:rsidRPr="00E86124" w:rsidRDefault="00FA1825" w:rsidP="00FA1825">
            <w:pPr>
              <w:pStyle w:val="ASN1Code"/>
              <w:rPr>
                <w:sz w:val="18"/>
              </w:rPr>
            </w:pPr>
            <w:r w:rsidRPr="00E86124">
              <w:rPr>
                <w:sz w:val="18"/>
              </w:rPr>
              <w:t>}</w:t>
            </w:r>
          </w:p>
        </w:tc>
      </w:tr>
      <w:tr w:rsidR="00FA1825" w:rsidRPr="005376DA" w14:paraId="1E09F84B" w14:textId="77777777" w:rsidTr="006D4872">
        <w:trPr>
          <w:trHeight w:val="314"/>
          <w:jc w:val="center"/>
        </w:trPr>
        <w:tc>
          <w:tcPr>
            <w:tcW w:w="2009" w:type="pct"/>
            <w:shd w:val="clear" w:color="auto" w:fill="auto"/>
            <w:vAlign w:val="center"/>
          </w:tcPr>
          <w:p w14:paraId="61155F9C" w14:textId="77777777" w:rsidR="00FA1825" w:rsidRPr="002D1EA3" w:rsidRDefault="00FA1825" w:rsidP="00FA1825">
            <w:pPr>
              <w:pStyle w:val="TableText"/>
              <w:rPr>
                <w:sz w:val="18"/>
                <w:lang w:val="pl-PL"/>
              </w:rPr>
            </w:pPr>
            <w:r w:rsidRPr="002D1EA3">
              <w:rPr>
                <w:sz w:val="18"/>
                <w:lang w:val="pl-PL"/>
              </w:rPr>
              <w:lastRenderedPageBreak/>
              <w:t>METADATA_OP_PROF1_RPM_CONF_UM_CI_PKI_RAND</w:t>
            </w:r>
          </w:p>
        </w:tc>
        <w:tc>
          <w:tcPr>
            <w:tcW w:w="2991" w:type="pct"/>
            <w:shd w:val="clear" w:color="auto" w:fill="auto"/>
            <w:vAlign w:val="center"/>
          </w:tcPr>
          <w:p w14:paraId="0C01CD79" w14:textId="77777777" w:rsidR="00FA1825" w:rsidRPr="006D4872" w:rsidRDefault="00FA1825" w:rsidP="00FA1825">
            <w:pPr>
              <w:pStyle w:val="ASN1Code"/>
              <w:rPr>
                <w:sz w:val="18"/>
                <w:lang w:val="it-IT"/>
              </w:rPr>
            </w:pPr>
            <w:r w:rsidRPr="006D4872">
              <w:rPr>
                <w:sz w:val="18"/>
                <w:lang w:val="it-IT"/>
              </w:rPr>
              <w:t>metadataReq StoreMetadataRequest ::= {</w:t>
            </w:r>
          </w:p>
          <w:p w14:paraId="3C3460B7" w14:textId="36C17AFB" w:rsidR="00FA1825" w:rsidRPr="006D4872" w:rsidRDefault="00FA1825" w:rsidP="00FA1825">
            <w:pPr>
              <w:pStyle w:val="ASN1Code"/>
              <w:rPr>
                <w:sz w:val="18"/>
                <w:lang w:val="it-IT"/>
              </w:rPr>
            </w:pPr>
            <w:r w:rsidRPr="006D4872">
              <w:rPr>
                <w:sz w:val="18"/>
                <w:lang w:val="it-IT"/>
              </w:rPr>
              <w:t xml:space="preserve">  iccid #ICCID_OP_PROF1,</w:t>
            </w:r>
          </w:p>
          <w:p w14:paraId="406F2A71"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03BC025A" w14:textId="77777777" w:rsidR="00FA1825" w:rsidRPr="00E86124" w:rsidRDefault="00FA1825" w:rsidP="00FA1825">
            <w:pPr>
              <w:pStyle w:val="ASN1Code"/>
              <w:rPr>
                <w:sz w:val="18"/>
              </w:rPr>
            </w:pPr>
            <w:r w:rsidRPr="00E86124">
              <w:rPr>
                <w:sz w:val="18"/>
              </w:rPr>
              <w:t xml:space="preserve">  profileName #NAME_OP_PROF1,</w:t>
            </w:r>
          </w:p>
          <w:p w14:paraId="5EB2ED3E" w14:textId="77777777" w:rsidR="00FA1825" w:rsidRPr="00E86124" w:rsidRDefault="00FA1825" w:rsidP="00FA1825">
            <w:pPr>
              <w:pStyle w:val="ASN1Code"/>
              <w:rPr>
                <w:sz w:val="18"/>
              </w:rPr>
            </w:pPr>
            <w:r w:rsidRPr="00E86124">
              <w:rPr>
                <w:sz w:val="18"/>
              </w:rPr>
              <w:t xml:space="preserve">  iconType png,</w:t>
            </w:r>
          </w:p>
          <w:p w14:paraId="1144465B" w14:textId="77777777" w:rsidR="00FA1825" w:rsidRPr="00E86124" w:rsidRDefault="00FA1825" w:rsidP="00FA1825">
            <w:pPr>
              <w:pStyle w:val="ASN1Code"/>
              <w:rPr>
                <w:sz w:val="18"/>
              </w:rPr>
            </w:pPr>
            <w:r w:rsidRPr="00E86124">
              <w:rPr>
                <w:sz w:val="18"/>
              </w:rPr>
              <w:t xml:space="preserve">  icon #ICON_OP_PROF1,</w:t>
            </w:r>
          </w:p>
          <w:p w14:paraId="034BDAF1" w14:textId="77777777" w:rsidR="00FA1825" w:rsidRPr="00E86124" w:rsidRDefault="00FA1825" w:rsidP="00FA1825">
            <w:pPr>
              <w:pStyle w:val="ASN1Code"/>
              <w:rPr>
                <w:sz w:val="18"/>
              </w:rPr>
            </w:pPr>
            <w:r w:rsidRPr="00E86124">
              <w:rPr>
                <w:sz w:val="18"/>
              </w:rPr>
              <w:t xml:space="preserve">  profileClass operational,</w:t>
            </w:r>
          </w:p>
          <w:p w14:paraId="101B06C7" w14:textId="77777777" w:rsidR="00FA1825" w:rsidRPr="00E86124" w:rsidRDefault="00FA1825" w:rsidP="00FA1825">
            <w:pPr>
              <w:pStyle w:val="ASN1Code"/>
              <w:rPr>
                <w:sz w:val="18"/>
              </w:rPr>
            </w:pPr>
            <w:r w:rsidRPr="00E86124">
              <w:rPr>
                <w:sz w:val="18"/>
              </w:rPr>
              <w:t xml:space="preserve">  profileOwner  {</w:t>
            </w:r>
          </w:p>
          <w:p w14:paraId="77DFAEBF" w14:textId="77777777" w:rsidR="00FA1825" w:rsidRPr="00E86124" w:rsidRDefault="00FA1825" w:rsidP="00FA1825">
            <w:pPr>
              <w:pStyle w:val="ASN1Code"/>
              <w:rPr>
                <w:sz w:val="18"/>
              </w:rPr>
            </w:pPr>
            <w:r w:rsidRPr="00E86124">
              <w:rPr>
                <w:sz w:val="18"/>
              </w:rPr>
              <w:t xml:space="preserve">    mccMnc #MCC_MNC1</w:t>
            </w:r>
          </w:p>
          <w:p w14:paraId="5B3FDDE8" w14:textId="77777777" w:rsidR="00FA1825" w:rsidRPr="00E86124" w:rsidRDefault="00FA1825" w:rsidP="00FA1825">
            <w:pPr>
              <w:pStyle w:val="ASN1Code"/>
              <w:rPr>
                <w:sz w:val="18"/>
              </w:rPr>
            </w:pPr>
            <w:r w:rsidRPr="00E86124">
              <w:rPr>
                <w:sz w:val="18"/>
              </w:rPr>
              <w:t xml:space="preserve">  },</w:t>
            </w:r>
          </w:p>
          <w:p w14:paraId="3C30E553" w14:textId="77777777" w:rsidR="00FA1825" w:rsidRPr="00E86124" w:rsidRDefault="00FA1825" w:rsidP="00FA1825">
            <w:pPr>
              <w:pStyle w:val="ASN1Code"/>
              <w:rPr>
                <w:sz w:val="18"/>
              </w:rPr>
            </w:pPr>
            <w:r w:rsidRPr="00E86124">
              <w:rPr>
                <w:sz w:val="18"/>
              </w:rPr>
              <w:t xml:space="preserve">  rpmConfiguration {</w:t>
            </w:r>
          </w:p>
          <w:p w14:paraId="3ADA650A" w14:textId="77777777" w:rsidR="00FA1825" w:rsidRPr="00E86124" w:rsidRDefault="00FA1825" w:rsidP="00FA1825">
            <w:pPr>
              <w:pStyle w:val="ASN1Code"/>
              <w:rPr>
                <w:sz w:val="18"/>
              </w:rPr>
            </w:pPr>
            <w:r w:rsidRPr="00E86124">
              <w:rPr>
                <w:sz w:val="18"/>
              </w:rPr>
              <w:t xml:space="preserve">      managingDpList {</w:t>
            </w:r>
          </w:p>
          <w:p w14:paraId="6762F9D6" w14:textId="77777777" w:rsidR="00FA1825" w:rsidRPr="00E86124" w:rsidRDefault="00FA1825" w:rsidP="00FA1825">
            <w:pPr>
              <w:pStyle w:val="ASN1Code"/>
              <w:rPr>
                <w:sz w:val="18"/>
              </w:rPr>
            </w:pPr>
            <w:r w:rsidRPr="00E86124">
              <w:rPr>
                <w:sz w:val="18"/>
              </w:rPr>
              <w:t xml:space="preserve">        {</w:t>
            </w:r>
          </w:p>
          <w:p w14:paraId="5B177256" w14:textId="268EE123" w:rsidR="00FA1825" w:rsidRPr="00E86124" w:rsidRDefault="00FA1825" w:rsidP="00FA1825">
            <w:pPr>
              <w:pStyle w:val="ASN1Code"/>
              <w:rPr>
                <w:sz w:val="18"/>
              </w:rPr>
            </w:pPr>
            <w:r w:rsidRPr="00E86124">
              <w:rPr>
                <w:sz w:val="18"/>
              </w:rPr>
              <w:t xml:space="preserve">   </w:t>
            </w:r>
            <w:r>
              <w:rPr>
                <w:sz w:val="18"/>
              </w:rPr>
              <w:t xml:space="preserve">   </w:t>
            </w:r>
            <w:r w:rsidRPr="00E86124">
              <w:rPr>
                <w:sz w:val="18"/>
              </w:rPr>
              <w:t xml:space="preserve">   </w:t>
            </w:r>
            <w:r>
              <w:rPr>
                <w:sz w:val="18"/>
              </w:rPr>
              <w:t xml:space="preserve">    managingDP #S_SM_DP+_OID,</w:t>
            </w:r>
          </w:p>
          <w:p w14:paraId="2D8A4727" w14:textId="7F4B9472" w:rsidR="00FA1825" w:rsidRPr="00E86124" w:rsidRDefault="00FA1825" w:rsidP="00FA1825">
            <w:pPr>
              <w:pStyle w:val="ASN1Code"/>
              <w:rPr>
                <w:sz w:val="18"/>
              </w:rPr>
            </w:pPr>
            <w:r w:rsidRPr="00E86124">
              <w:rPr>
                <w:sz w:val="18"/>
              </w:rPr>
              <w:t xml:space="preserve">   </w:t>
            </w:r>
            <w:r>
              <w:rPr>
                <w:sz w:val="18"/>
              </w:rPr>
              <w:t xml:space="preserve">   </w:t>
            </w:r>
            <w:r w:rsidRPr="00E86124">
              <w:rPr>
                <w:sz w:val="18"/>
              </w:rPr>
              <w:t xml:space="preserve">   </w:t>
            </w:r>
            <w:r>
              <w:rPr>
                <w:sz w:val="18"/>
              </w:rPr>
              <w:t xml:space="preserve">    </w:t>
            </w:r>
            <w:r w:rsidRPr="00E86124">
              <w:rPr>
                <w:sz w:val="18"/>
              </w:rPr>
              <w:t>tagList ‘99</w:t>
            </w:r>
            <w:r w:rsidR="00533BAC">
              <w:rPr>
                <w:sz w:val="18"/>
              </w:rPr>
              <w:t>BA</w:t>
            </w:r>
            <w:r w:rsidR="0018516F">
              <w:rPr>
                <w:sz w:val="18"/>
              </w:rPr>
              <w:t>9B</w:t>
            </w:r>
            <w:r w:rsidRPr="00E86124">
              <w:rPr>
                <w:sz w:val="18"/>
              </w:rPr>
              <w:t>BC’H –- Tag for PPR, rpmConfiguration, hriServerAddress, lprConfiguration</w:t>
            </w:r>
          </w:p>
          <w:p w14:paraId="2CD86AF3" w14:textId="15FE7143" w:rsidR="00FA1825" w:rsidRPr="00E86124" w:rsidRDefault="00FA1825" w:rsidP="00FA1825">
            <w:pPr>
              <w:pStyle w:val="ASN1Code"/>
              <w:rPr>
                <w:sz w:val="18"/>
              </w:rPr>
            </w:pPr>
            <w:r>
              <w:rPr>
                <w:sz w:val="18"/>
              </w:rPr>
              <w:t xml:space="preserve">       </w:t>
            </w:r>
            <w:r w:rsidRPr="00E86124">
              <w:rPr>
                <w:sz w:val="18"/>
              </w:rPr>
              <w:t xml:space="preserve">  }</w:t>
            </w:r>
          </w:p>
          <w:p w14:paraId="058BC692" w14:textId="25610F6A" w:rsidR="00FA1825" w:rsidRPr="00E86124" w:rsidRDefault="00FA1825" w:rsidP="00FA1825">
            <w:pPr>
              <w:pStyle w:val="ASN1Code"/>
              <w:rPr>
                <w:sz w:val="18"/>
              </w:rPr>
            </w:pPr>
            <w:r>
              <w:rPr>
                <w:sz w:val="18"/>
              </w:rPr>
              <w:t xml:space="preserve">       </w:t>
            </w:r>
            <w:r w:rsidRPr="00E86124">
              <w:rPr>
                <w:sz w:val="18"/>
              </w:rPr>
              <w:t>},</w:t>
            </w:r>
          </w:p>
          <w:p w14:paraId="5E4D7DCB" w14:textId="77777777" w:rsidR="00FA1825" w:rsidRPr="00E86124" w:rsidRDefault="00FA1825" w:rsidP="00FA1825">
            <w:pPr>
              <w:pStyle w:val="ASN1Code"/>
              <w:rPr>
                <w:sz w:val="18"/>
              </w:rPr>
            </w:pPr>
            <w:r w:rsidRPr="00E86124">
              <w:rPr>
                <w:sz w:val="18"/>
              </w:rPr>
              <w:t xml:space="preserve">       allowedCiPKId #&lt;CI_PKI_RANDOM&gt;,</w:t>
            </w:r>
          </w:p>
          <w:p w14:paraId="5DDFBBC5" w14:textId="77777777" w:rsidR="00FA1825" w:rsidRPr="00E86124" w:rsidRDefault="00FA1825" w:rsidP="00FA1825">
            <w:pPr>
              <w:pStyle w:val="ASN1Code"/>
              <w:rPr>
                <w:sz w:val="18"/>
              </w:rPr>
            </w:pPr>
            <w:r w:rsidRPr="00E86124">
              <w:rPr>
                <w:sz w:val="18"/>
              </w:rPr>
              <w:t xml:space="preserve">       profileOwnerOid #S_PROFILE_OWNER_OID</w:t>
            </w:r>
          </w:p>
          <w:p w14:paraId="6B336B66" w14:textId="77777777" w:rsidR="00FA1825" w:rsidRPr="00E86124" w:rsidRDefault="00FA1825" w:rsidP="00FA1825">
            <w:pPr>
              <w:pStyle w:val="ASN1Code"/>
              <w:rPr>
                <w:sz w:val="18"/>
              </w:rPr>
            </w:pPr>
            <w:r w:rsidRPr="00E86124">
              <w:rPr>
                <w:sz w:val="18"/>
              </w:rPr>
              <w:t xml:space="preserve">   }</w:t>
            </w:r>
          </w:p>
          <w:p w14:paraId="2EAC2B68" w14:textId="77777777" w:rsidR="00FA1825" w:rsidRPr="00E86124" w:rsidRDefault="00FA1825" w:rsidP="00FA1825">
            <w:pPr>
              <w:pStyle w:val="ASN1Code"/>
              <w:rPr>
                <w:sz w:val="18"/>
                <w:lang w:eastAsia="de-DE"/>
              </w:rPr>
            </w:pPr>
            <w:r w:rsidRPr="00E86124">
              <w:rPr>
                <w:sz w:val="18"/>
              </w:rPr>
              <w:t>}</w:t>
            </w:r>
          </w:p>
        </w:tc>
      </w:tr>
      <w:tr w:rsidR="00FA1825" w:rsidRPr="005376DA" w14:paraId="65B595E3" w14:textId="77777777" w:rsidTr="006D4872">
        <w:trPr>
          <w:trHeight w:val="314"/>
          <w:jc w:val="center"/>
        </w:trPr>
        <w:tc>
          <w:tcPr>
            <w:tcW w:w="2009" w:type="pct"/>
            <w:shd w:val="clear" w:color="auto" w:fill="auto"/>
            <w:vAlign w:val="center"/>
          </w:tcPr>
          <w:p w14:paraId="7F8721F8" w14:textId="77777777" w:rsidR="00FA1825" w:rsidRPr="002D1EA3" w:rsidRDefault="00FA1825" w:rsidP="00FA1825">
            <w:pPr>
              <w:pStyle w:val="TableText"/>
              <w:rPr>
                <w:sz w:val="18"/>
              </w:rPr>
            </w:pPr>
            <w:r w:rsidRPr="002D1EA3">
              <w:rPr>
                <w:sz w:val="18"/>
              </w:rPr>
              <w:t>METADATA_OP_PROF1_RPM_CONF_UM_PPR_CTRL_BIT</w:t>
            </w:r>
          </w:p>
        </w:tc>
        <w:tc>
          <w:tcPr>
            <w:tcW w:w="2991" w:type="pct"/>
            <w:shd w:val="clear" w:color="auto" w:fill="auto"/>
            <w:vAlign w:val="center"/>
          </w:tcPr>
          <w:p w14:paraId="7E2F274B" w14:textId="77777777" w:rsidR="00FA1825" w:rsidRPr="006D4872" w:rsidRDefault="00FA1825" w:rsidP="00FA1825">
            <w:pPr>
              <w:pStyle w:val="ASN1Code"/>
              <w:rPr>
                <w:sz w:val="18"/>
                <w:lang w:val="it-IT"/>
              </w:rPr>
            </w:pPr>
            <w:r w:rsidRPr="006D4872">
              <w:rPr>
                <w:sz w:val="18"/>
                <w:lang w:val="it-IT"/>
              </w:rPr>
              <w:t>metadataReq StoreMetadataRequest ::= {</w:t>
            </w:r>
          </w:p>
          <w:p w14:paraId="7203605A" w14:textId="351E494F" w:rsidR="00FA1825" w:rsidRPr="006D4872" w:rsidRDefault="00FA1825" w:rsidP="00FA1825">
            <w:pPr>
              <w:pStyle w:val="ASN1Code"/>
              <w:rPr>
                <w:sz w:val="18"/>
                <w:lang w:val="it-IT"/>
              </w:rPr>
            </w:pPr>
            <w:r w:rsidRPr="006D4872">
              <w:rPr>
                <w:sz w:val="18"/>
                <w:lang w:val="it-IT"/>
              </w:rPr>
              <w:t xml:space="preserve">  iccid #ICCID_OP_PROF1,</w:t>
            </w:r>
          </w:p>
          <w:p w14:paraId="0694637F"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05B9A9ED" w14:textId="77777777" w:rsidR="00FA1825" w:rsidRPr="00E86124" w:rsidRDefault="00FA1825" w:rsidP="00FA1825">
            <w:pPr>
              <w:pStyle w:val="ASN1Code"/>
              <w:rPr>
                <w:sz w:val="18"/>
              </w:rPr>
            </w:pPr>
            <w:r w:rsidRPr="00E86124">
              <w:rPr>
                <w:sz w:val="18"/>
              </w:rPr>
              <w:t xml:space="preserve">  profileName #NAME_OP_PROF1,</w:t>
            </w:r>
          </w:p>
          <w:p w14:paraId="3EB891B6" w14:textId="77777777" w:rsidR="00FA1825" w:rsidRPr="00E86124" w:rsidRDefault="00FA1825" w:rsidP="00FA1825">
            <w:pPr>
              <w:pStyle w:val="ASN1Code"/>
              <w:rPr>
                <w:sz w:val="18"/>
              </w:rPr>
            </w:pPr>
            <w:r w:rsidRPr="00E86124">
              <w:rPr>
                <w:sz w:val="18"/>
              </w:rPr>
              <w:t xml:space="preserve">  iconType png,</w:t>
            </w:r>
          </w:p>
          <w:p w14:paraId="49BAB7D3" w14:textId="77777777" w:rsidR="00FA1825" w:rsidRPr="00E86124" w:rsidRDefault="00FA1825" w:rsidP="00FA1825">
            <w:pPr>
              <w:pStyle w:val="ASN1Code"/>
              <w:rPr>
                <w:sz w:val="18"/>
              </w:rPr>
            </w:pPr>
            <w:r w:rsidRPr="00E86124">
              <w:rPr>
                <w:sz w:val="18"/>
              </w:rPr>
              <w:t xml:space="preserve">  icon #ICON_OP_PROF1,</w:t>
            </w:r>
          </w:p>
          <w:p w14:paraId="1B2B0926" w14:textId="77777777" w:rsidR="00FA1825" w:rsidRPr="00E86124" w:rsidRDefault="00FA1825" w:rsidP="00FA1825">
            <w:pPr>
              <w:pStyle w:val="ASN1Code"/>
              <w:rPr>
                <w:sz w:val="18"/>
              </w:rPr>
            </w:pPr>
            <w:r w:rsidRPr="00E86124">
              <w:rPr>
                <w:sz w:val="18"/>
              </w:rPr>
              <w:t xml:space="preserve">  profileClass operational,</w:t>
            </w:r>
          </w:p>
          <w:p w14:paraId="5D0AB512" w14:textId="77777777" w:rsidR="00FA1825" w:rsidRPr="00E86124" w:rsidRDefault="00FA1825" w:rsidP="00FA1825">
            <w:pPr>
              <w:pStyle w:val="ASN1Code"/>
              <w:rPr>
                <w:sz w:val="18"/>
              </w:rPr>
            </w:pPr>
            <w:r w:rsidRPr="00E86124">
              <w:rPr>
                <w:sz w:val="18"/>
              </w:rPr>
              <w:t xml:space="preserve">  profileOwner {</w:t>
            </w:r>
          </w:p>
          <w:p w14:paraId="7ED14B34" w14:textId="77777777" w:rsidR="00FA1825" w:rsidRPr="00E86124" w:rsidRDefault="00FA1825" w:rsidP="00FA1825">
            <w:pPr>
              <w:pStyle w:val="ASN1Code"/>
              <w:rPr>
                <w:sz w:val="18"/>
              </w:rPr>
            </w:pPr>
            <w:r w:rsidRPr="00E86124">
              <w:rPr>
                <w:sz w:val="18"/>
              </w:rPr>
              <w:t xml:space="preserve">    mccMnc #MCC_MNC1</w:t>
            </w:r>
          </w:p>
          <w:p w14:paraId="3E3EF7A9" w14:textId="77777777" w:rsidR="00FA1825" w:rsidRPr="00E86124" w:rsidRDefault="00FA1825" w:rsidP="00FA1825">
            <w:pPr>
              <w:pStyle w:val="ASN1Code"/>
              <w:rPr>
                <w:sz w:val="18"/>
              </w:rPr>
            </w:pPr>
            <w:r w:rsidRPr="00E86124">
              <w:rPr>
                <w:sz w:val="18"/>
              </w:rPr>
              <w:t xml:space="preserve">  },</w:t>
            </w:r>
          </w:p>
          <w:p w14:paraId="10AFEC48" w14:textId="77777777" w:rsidR="00FA1825" w:rsidRPr="00E86124" w:rsidRDefault="00FA1825" w:rsidP="00FA1825">
            <w:pPr>
              <w:pStyle w:val="ASN1Code"/>
              <w:rPr>
                <w:sz w:val="18"/>
              </w:rPr>
            </w:pPr>
            <w:r w:rsidRPr="00E86124">
              <w:rPr>
                <w:sz w:val="18"/>
              </w:rPr>
              <w:t xml:space="preserve">  profilePolicyRules { pprUpdateControl,ppr1,ppr2 },</w:t>
            </w:r>
          </w:p>
          <w:p w14:paraId="4808507C" w14:textId="77777777" w:rsidR="00FA1825" w:rsidRPr="00E86124" w:rsidRDefault="00FA1825" w:rsidP="00FA1825">
            <w:pPr>
              <w:pStyle w:val="ASN1Code"/>
              <w:rPr>
                <w:sz w:val="18"/>
              </w:rPr>
            </w:pPr>
            <w:r w:rsidRPr="00E86124">
              <w:rPr>
                <w:sz w:val="18"/>
              </w:rPr>
              <w:t xml:space="preserve">  rpmConfiguration {</w:t>
            </w:r>
          </w:p>
          <w:p w14:paraId="02048615" w14:textId="77777777" w:rsidR="00FA1825" w:rsidRPr="00E86124" w:rsidRDefault="00FA1825" w:rsidP="00FA1825">
            <w:pPr>
              <w:pStyle w:val="ASN1Code"/>
              <w:rPr>
                <w:sz w:val="18"/>
              </w:rPr>
            </w:pPr>
            <w:r w:rsidRPr="00E86124">
              <w:rPr>
                <w:sz w:val="18"/>
              </w:rPr>
              <w:t xml:space="preserve">    managingDpList {</w:t>
            </w:r>
          </w:p>
          <w:p w14:paraId="02988FBA" w14:textId="033DA3E4" w:rsidR="00FA1825" w:rsidRPr="00E86124" w:rsidRDefault="00FA1825" w:rsidP="00FA1825">
            <w:pPr>
              <w:pStyle w:val="ASN1Code"/>
              <w:rPr>
                <w:sz w:val="18"/>
              </w:rPr>
            </w:pPr>
            <w:r w:rsidRPr="00E86124">
              <w:rPr>
                <w:sz w:val="18"/>
              </w:rPr>
              <w:t xml:space="preserve">  </w:t>
            </w:r>
            <w:r>
              <w:rPr>
                <w:sz w:val="18"/>
              </w:rPr>
              <w:t xml:space="preserve">    { managingDP #S_SM_DP+_OID,</w:t>
            </w:r>
          </w:p>
          <w:p w14:paraId="31CE799D" w14:textId="2FF20329" w:rsidR="00FA1825" w:rsidRPr="00E86124" w:rsidRDefault="00FA1825" w:rsidP="00FA1825">
            <w:pPr>
              <w:pStyle w:val="ASN1Code"/>
              <w:rPr>
                <w:sz w:val="18"/>
              </w:rPr>
            </w:pPr>
            <w:r>
              <w:rPr>
                <w:sz w:val="18"/>
              </w:rPr>
              <w:t xml:space="preserve">       </w:t>
            </w:r>
            <w:r w:rsidRPr="00E86124">
              <w:rPr>
                <w:sz w:val="18"/>
              </w:rPr>
              <w:t xml:space="preserve"> tagList ‘99’H –- Tag for PPR</w:t>
            </w:r>
          </w:p>
          <w:p w14:paraId="591C387F" w14:textId="1E297D8C" w:rsidR="00FA1825" w:rsidRPr="00E86124" w:rsidRDefault="00FA1825" w:rsidP="00FA1825">
            <w:pPr>
              <w:pStyle w:val="ASN1Code"/>
              <w:rPr>
                <w:sz w:val="18"/>
              </w:rPr>
            </w:pPr>
            <w:r>
              <w:rPr>
                <w:sz w:val="18"/>
              </w:rPr>
              <w:t xml:space="preserve">      }</w:t>
            </w:r>
          </w:p>
          <w:p w14:paraId="2AB048BD" w14:textId="77777777" w:rsidR="00FA1825" w:rsidRPr="00E86124" w:rsidRDefault="00FA1825" w:rsidP="00FA1825">
            <w:pPr>
              <w:pStyle w:val="ASN1Code"/>
              <w:rPr>
                <w:sz w:val="18"/>
              </w:rPr>
            </w:pPr>
            <w:r w:rsidRPr="00E86124">
              <w:rPr>
                <w:sz w:val="18"/>
              </w:rPr>
              <w:t xml:space="preserve">    },</w:t>
            </w:r>
          </w:p>
          <w:p w14:paraId="47E34404" w14:textId="77777777" w:rsidR="00FA1825" w:rsidRPr="00E86124" w:rsidRDefault="00FA1825" w:rsidP="00FA1825">
            <w:pPr>
              <w:pStyle w:val="ASN1Code"/>
              <w:rPr>
                <w:sz w:val="18"/>
              </w:rPr>
            </w:pPr>
            <w:r w:rsidRPr="00E86124">
              <w:rPr>
                <w:sz w:val="18"/>
              </w:rPr>
              <w:t xml:space="preserve">    pollingAddress #TEST_DP_ADDRESS1,</w:t>
            </w:r>
          </w:p>
          <w:p w14:paraId="74B5209F" w14:textId="77777777" w:rsidR="00FA1825" w:rsidRPr="00E86124" w:rsidRDefault="00FA1825" w:rsidP="00FA1825">
            <w:pPr>
              <w:pStyle w:val="ASN1Code"/>
              <w:rPr>
                <w:sz w:val="18"/>
              </w:rPr>
            </w:pPr>
            <w:r w:rsidRPr="00E86124">
              <w:rPr>
                <w:sz w:val="18"/>
              </w:rPr>
              <w:t xml:space="preserve">    profileOwnerOid #S_PROFILE_OWNER_OID</w:t>
            </w:r>
          </w:p>
          <w:p w14:paraId="63B1656D" w14:textId="77777777" w:rsidR="00FA1825" w:rsidRPr="00E86124" w:rsidRDefault="00FA1825" w:rsidP="00FA1825">
            <w:pPr>
              <w:pStyle w:val="ASN1Code"/>
              <w:rPr>
                <w:sz w:val="18"/>
              </w:rPr>
            </w:pPr>
            <w:r w:rsidRPr="00E86124">
              <w:rPr>
                <w:sz w:val="18"/>
              </w:rPr>
              <w:t xml:space="preserve">  }</w:t>
            </w:r>
          </w:p>
          <w:p w14:paraId="278CF591" w14:textId="77777777" w:rsidR="00FA1825" w:rsidRPr="00E86124" w:rsidRDefault="00FA1825" w:rsidP="00FA1825">
            <w:pPr>
              <w:pStyle w:val="ASN1Code"/>
              <w:rPr>
                <w:sz w:val="18"/>
                <w:lang w:eastAsia="de-DE"/>
              </w:rPr>
            </w:pPr>
            <w:r w:rsidRPr="00E86124">
              <w:rPr>
                <w:sz w:val="18"/>
              </w:rPr>
              <w:t>}</w:t>
            </w:r>
          </w:p>
        </w:tc>
      </w:tr>
      <w:tr w:rsidR="00FA1825" w:rsidRPr="005376DA" w14:paraId="67BCC1CD" w14:textId="77777777" w:rsidTr="006D4872">
        <w:trPr>
          <w:trHeight w:val="314"/>
          <w:jc w:val="center"/>
        </w:trPr>
        <w:tc>
          <w:tcPr>
            <w:tcW w:w="2009" w:type="pct"/>
            <w:shd w:val="clear" w:color="auto" w:fill="auto"/>
            <w:vAlign w:val="center"/>
          </w:tcPr>
          <w:p w14:paraId="024419FC" w14:textId="77777777" w:rsidR="00FA1825" w:rsidRPr="002D1EA3" w:rsidRDefault="00FA1825" w:rsidP="00FA1825">
            <w:pPr>
              <w:pStyle w:val="TableText"/>
              <w:rPr>
                <w:sz w:val="18"/>
              </w:rPr>
            </w:pPr>
            <w:r w:rsidRPr="002D1EA3">
              <w:rPr>
                <w:sz w:val="18"/>
              </w:rPr>
              <w:t>METADATA_OP_PROF1_RPM_CONF_UPDATE_MD_PPR</w:t>
            </w:r>
          </w:p>
        </w:tc>
        <w:tc>
          <w:tcPr>
            <w:tcW w:w="2991" w:type="pct"/>
            <w:shd w:val="clear" w:color="auto" w:fill="auto"/>
            <w:vAlign w:val="center"/>
          </w:tcPr>
          <w:p w14:paraId="09A576F9" w14:textId="77777777" w:rsidR="00FA1825" w:rsidRPr="006D4872" w:rsidRDefault="00FA1825" w:rsidP="00FA1825">
            <w:pPr>
              <w:pStyle w:val="ASN1Code"/>
              <w:rPr>
                <w:sz w:val="18"/>
                <w:lang w:val="it-IT"/>
              </w:rPr>
            </w:pPr>
            <w:r w:rsidRPr="006D4872">
              <w:rPr>
                <w:sz w:val="18"/>
                <w:lang w:val="it-IT"/>
              </w:rPr>
              <w:t>metadataReq StoreMetadataRequest ::= {</w:t>
            </w:r>
          </w:p>
          <w:p w14:paraId="2BD1D832" w14:textId="631BC759" w:rsidR="00FA1825" w:rsidRPr="006D4872" w:rsidRDefault="00FA1825" w:rsidP="00FA1825">
            <w:pPr>
              <w:pStyle w:val="ASN1Code"/>
              <w:rPr>
                <w:sz w:val="18"/>
                <w:lang w:val="it-IT"/>
              </w:rPr>
            </w:pPr>
            <w:r w:rsidRPr="006D4872">
              <w:rPr>
                <w:sz w:val="18"/>
                <w:lang w:val="it-IT"/>
              </w:rPr>
              <w:t xml:space="preserve">  iccid #ICCID_OP_PROF1,</w:t>
            </w:r>
          </w:p>
          <w:p w14:paraId="2C5FC74E"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1,</w:t>
            </w:r>
          </w:p>
          <w:p w14:paraId="716DBB0F" w14:textId="77777777" w:rsidR="00FA1825" w:rsidRPr="00E86124" w:rsidRDefault="00FA1825" w:rsidP="00FA1825">
            <w:pPr>
              <w:pStyle w:val="ASN1Code"/>
              <w:rPr>
                <w:sz w:val="18"/>
              </w:rPr>
            </w:pPr>
            <w:r w:rsidRPr="00E86124">
              <w:rPr>
                <w:sz w:val="18"/>
              </w:rPr>
              <w:t xml:space="preserve">  profileName #NAME_OP_PROF1,</w:t>
            </w:r>
          </w:p>
          <w:p w14:paraId="19AE2E18" w14:textId="77777777" w:rsidR="00FA1825" w:rsidRPr="00E86124" w:rsidRDefault="00FA1825" w:rsidP="00FA1825">
            <w:pPr>
              <w:pStyle w:val="ASN1Code"/>
              <w:rPr>
                <w:sz w:val="18"/>
              </w:rPr>
            </w:pPr>
            <w:r w:rsidRPr="00E86124">
              <w:rPr>
                <w:sz w:val="18"/>
              </w:rPr>
              <w:t xml:space="preserve">  iconType png,</w:t>
            </w:r>
          </w:p>
          <w:p w14:paraId="4A2AFF59" w14:textId="77777777" w:rsidR="00FA1825" w:rsidRPr="00E86124" w:rsidRDefault="00FA1825" w:rsidP="00FA1825">
            <w:pPr>
              <w:pStyle w:val="ASN1Code"/>
              <w:rPr>
                <w:sz w:val="18"/>
              </w:rPr>
            </w:pPr>
            <w:r w:rsidRPr="00E86124">
              <w:rPr>
                <w:sz w:val="18"/>
              </w:rPr>
              <w:t xml:space="preserve">  icon #ICON_OP_PROF1,</w:t>
            </w:r>
          </w:p>
          <w:p w14:paraId="6E92CEBF" w14:textId="77777777" w:rsidR="00FA1825" w:rsidRPr="00E86124" w:rsidRDefault="00FA1825" w:rsidP="00FA1825">
            <w:pPr>
              <w:pStyle w:val="ASN1Code"/>
              <w:rPr>
                <w:sz w:val="18"/>
              </w:rPr>
            </w:pPr>
            <w:r w:rsidRPr="00E86124">
              <w:rPr>
                <w:sz w:val="18"/>
              </w:rPr>
              <w:t xml:space="preserve">  profileClass operational,</w:t>
            </w:r>
          </w:p>
          <w:p w14:paraId="1112784A" w14:textId="77777777" w:rsidR="00FA1825" w:rsidRPr="00E86124" w:rsidRDefault="00FA1825" w:rsidP="00FA1825">
            <w:pPr>
              <w:pStyle w:val="ASN1Code"/>
              <w:rPr>
                <w:sz w:val="18"/>
              </w:rPr>
            </w:pPr>
            <w:r w:rsidRPr="00E86124">
              <w:rPr>
                <w:sz w:val="18"/>
              </w:rPr>
              <w:t xml:space="preserve">  profileOwner {</w:t>
            </w:r>
          </w:p>
          <w:p w14:paraId="0C9D6EF3" w14:textId="77777777" w:rsidR="00FA1825" w:rsidRPr="00E86124" w:rsidRDefault="00FA1825" w:rsidP="00FA1825">
            <w:pPr>
              <w:pStyle w:val="ASN1Code"/>
              <w:rPr>
                <w:sz w:val="18"/>
              </w:rPr>
            </w:pPr>
            <w:r w:rsidRPr="00E86124">
              <w:rPr>
                <w:sz w:val="18"/>
              </w:rPr>
              <w:lastRenderedPageBreak/>
              <w:t xml:space="preserve">    mccMnc #MCC_MNC1</w:t>
            </w:r>
          </w:p>
          <w:p w14:paraId="0EB61F5F" w14:textId="77777777" w:rsidR="00FA1825" w:rsidRPr="00E86124" w:rsidRDefault="00FA1825" w:rsidP="00FA1825">
            <w:pPr>
              <w:pStyle w:val="ASN1Code"/>
              <w:rPr>
                <w:sz w:val="18"/>
              </w:rPr>
            </w:pPr>
            <w:r w:rsidRPr="00E86124">
              <w:rPr>
                <w:sz w:val="18"/>
              </w:rPr>
              <w:t xml:space="preserve">  },</w:t>
            </w:r>
          </w:p>
          <w:p w14:paraId="7BDE30BC" w14:textId="77777777" w:rsidR="00FA1825" w:rsidRPr="00E86124" w:rsidRDefault="00FA1825" w:rsidP="00FA1825">
            <w:pPr>
              <w:pStyle w:val="ASN1Code"/>
              <w:rPr>
                <w:sz w:val="18"/>
              </w:rPr>
            </w:pPr>
            <w:r w:rsidRPr="00E86124">
              <w:rPr>
                <w:sz w:val="18"/>
              </w:rPr>
              <w:t xml:space="preserve">  profilePolicyRules {ppr1, ppr2},</w:t>
            </w:r>
          </w:p>
          <w:p w14:paraId="1600A977" w14:textId="77777777" w:rsidR="00FA1825" w:rsidRPr="00E86124" w:rsidRDefault="00FA1825" w:rsidP="00FA1825">
            <w:pPr>
              <w:pStyle w:val="ASN1Code"/>
              <w:rPr>
                <w:sz w:val="18"/>
              </w:rPr>
            </w:pPr>
            <w:r w:rsidRPr="00E86124">
              <w:rPr>
                <w:sz w:val="18"/>
              </w:rPr>
              <w:t xml:space="preserve">  rpmConfiguration {</w:t>
            </w:r>
          </w:p>
          <w:p w14:paraId="3271F5CD" w14:textId="77777777" w:rsidR="00FA1825" w:rsidRPr="00E86124" w:rsidRDefault="00FA1825" w:rsidP="00FA1825">
            <w:pPr>
              <w:pStyle w:val="ASN1Code"/>
              <w:rPr>
                <w:sz w:val="18"/>
              </w:rPr>
            </w:pPr>
            <w:r w:rsidRPr="00E86124">
              <w:rPr>
                <w:sz w:val="18"/>
              </w:rPr>
              <w:t xml:space="preserve">    managingDpList {</w:t>
            </w:r>
          </w:p>
          <w:p w14:paraId="58EF7C75" w14:textId="51FF81CE" w:rsidR="00FA1825" w:rsidRPr="00E86124" w:rsidRDefault="00FA1825" w:rsidP="00FA1825">
            <w:pPr>
              <w:pStyle w:val="ASN1Code"/>
              <w:rPr>
                <w:sz w:val="18"/>
              </w:rPr>
            </w:pPr>
            <w:r w:rsidRPr="00E86124">
              <w:rPr>
                <w:sz w:val="18"/>
              </w:rPr>
              <w:t xml:space="preserve">  </w:t>
            </w:r>
            <w:r>
              <w:rPr>
                <w:sz w:val="18"/>
              </w:rPr>
              <w:t xml:space="preserve">    { managingDP #S_SM_DP+_OID,</w:t>
            </w:r>
          </w:p>
          <w:p w14:paraId="76867D2D" w14:textId="6150A6D9" w:rsidR="00FA1825" w:rsidRPr="00E86124" w:rsidRDefault="00FA1825" w:rsidP="00FA1825">
            <w:pPr>
              <w:pStyle w:val="ASN1Code"/>
              <w:rPr>
                <w:sz w:val="18"/>
              </w:rPr>
            </w:pPr>
            <w:r>
              <w:rPr>
                <w:sz w:val="18"/>
              </w:rPr>
              <w:t xml:space="preserve">       </w:t>
            </w:r>
            <w:r w:rsidRPr="00E86124">
              <w:rPr>
                <w:sz w:val="18"/>
              </w:rPr>
              <w:t xml:space="preserve"> tagList ‘99’H –- Tag for PPR</w:t>
            </w:r>
          </w:p>
          <w:p w14:paraId="207D1E09" w14:textId="1C6B063A" w:rsidR="00FA1825" w:rsidRPr="00E86124" w:rsidRDefault="00FA1825" w:rsidP="00FA1825">
            <w:pPr>
              <w:pStyle w:val="ASN1Code"/>
              <w:rPr>
                <w:sz w:val="18"/>
              </w:rPr>
            </w:pPr>
            <w:r>
              <w:rPr>
                <w:sz w:val="18"/>
              </w:rPr>
              <w:t xml:space="preserve">      }</w:t>
            </w:r>
          </w:p>
          <w:p w14:paraId="7AF60E51" w14:textId="77777777" w:rsidR="00FA1825" w:rsidRPr="00E86124" w:rsidRDefault="00FA1825" w:rsidP="00FA1825">
            <w:pPr>
              <w:pStyle w:val="ASN1Code"/>
              <w:rPr>
                <w:sz w:val="18"/>
              </w:rPr>
            </w:pPr>
            <w:r w:rsidRPr="00E86124">
              <w:rPr>
                <w:sz w:val="18"/>
              </w:rPr>
              <w:t xml:space="preserve">    },</w:t>
            </w:r>
          </w:p>
          <w:p w14:paraId="4C902B77" w14:textId="77777777" w:rsidR="00FA1825" w:rsidRPr="00E86124" w:rsidRDefault="00FA1825" w:rsidP="00FA1825">
            <w:pPr>
              <w:pStyle w:val="ASN1Code"/>
              <w:rPr>
                <w:sz w:val="18"/>
              </w:rPr>
            </w:pPr>
            <w:r w:rsidRPr="00E86124">
              <w:rPr>
                <w:sz w:val="18"/>
              </w:rPr>
              <w:t xml:space="preserve">    pollingAddress #TEST_DP_ADDRESS1,</w:t>
            </w:r>
          </w:p>
          <w:p w14:paraId="51E05FC0" w14:textId="77777777" w:rsidR="00FA1825" w:rsidRPr="00E86124" w:rsidRDefault="00FA1825" w:rsidP="00FA1825">
            <w:pPr>
              <w:pStyle w:val="ASN1Code"/>
              <w:rPr>
                <w:sz w:val="18"/>
              </w:rPr>
            </w:pPr>
            <w:r w:rsidRPr="00E86124">
              <w:rPr>
                <w:sz w:val="18"/>
              </w:rPr>
              <w:t xml:space="preserve">    profileOwnerOid #S_PROFILE_OWNER_OID</w:t>
            </w:r>
          </w:p>
          <w:p w14:paraId="27C63BB1" w14:textId="77777777" w:rsidR="00FA1825" w:rsidRPr="00E86124" w:rsidRDefault="00FA1825" w:rsidP="00FA1825">
            <w:pPr>
              <w:pStyle w:val="ASN1Code"/>
              <w:rPr>
                <w:sz w:val="18"/>
              </w:rPr>
            </w:pPr>
            <w:r w:rsidRPr="00E86124">
              <w:rPr>
                <w:sz w:val="18"/>
              </w:rPr>
              <w:t xml:space="preserve">  }</w:t>
            </w:r>
          </w:p>
          <w:p w14:paraId="7AECC133" w14:textId="77777777" w:rsidR="00FA1825" w:rsidRPr="00E86124" w:rsidRDefault="00FA1825" w:rsidP="00FA1825">
            <w:pPr>
              <w:pStyle w:val="ASN1Code"/>
              <w:rPr>
                <w:sz w:val="18"/>
              </w:rPr>
            </w:pPr>
            <w:r w:rsidRPr="00E86124">
              <w:rPr>
                <w:sz w:val="18"/>
              </w:rPr>
              <w:t>}</w:t>
            </w:r>
          </w:p>
        </w:tc>
      </w:tr>
      <w:tr w:rsidR="00FA1825" w:rsidRPr="005376DA" w14:paraId="26CA92BC" w14:textId="77777777" w:rsidTr="006D4872">
        <w:trPr>
          <w:trHeight w:val="314"/>
          <w:jc w:val="center"/>
        </w:trPr>
        <w:tc>
          <w:tcPr>
            <w:tcW w:w="2009" w:type="pct"/>
            <w:shd w:val="clear" w:color="auto" w:fill="auto"/>
            <w:vAlign w:val="center"/>
          </w:tcPr>
          <w:p w14:paraId="4F63D47A" w14:textId="77777777" w:rsidR="00FA1825" w:rsidRPr="002D1EA3" w:rsidRDefault="00FA1825" w:rsidP="00FA1825">
            <w:pPr>
              <w:pStyle w:val="TableText"/>
              <w:rPr>
                <w:sz w:val="18"/>
              </w:rPr>
            </w:pPr>
            <w:r w:rsidRPr="002D1EA3">
              <w:rPr>
                <w:sz w:val="18"/>
              </w:rPr>
              <w:lastRenderedPageBreak/>
              <w:t>METADATA_OP_PROF2</w:t>
            </w:r>
          </w:p>
        </w:tc>
        <w:tc>
          <w:tcPr>
            <w:tcW w:w="2991" w:type="pct"/>
            <w:shd w:val="clear" w:color="auto" w:fill="auto"/>
            <w:vAlign w:val="center"/>
          </w:tcPr>
          <w:p w14:paraId="43DB2197" w14:textId="77777777" w:rsidR="00FA1825" w:rsidRPr="006D4872" w:rsidRDefault="00FA1825" w:rsidP="00FA1825">
            <w:pPr>
              <w:pStyle w:val="ASN1Code"/>
              <w:rPr>
                <w:sz w:val="18"/>
                <w:lang w:val="it-IT"/>
              </w:rPr>
            </w:pPr>
            <w:r w:rsidRPr="006D4872">
              <w:rPr>
                <w:sz w:val="18"/>
                <w:lang w:val="it-IT"/>
              </w:rPr>
              <w:t>metadataReq StoreMetadataRequest ::= {</w:t>
            </w:r>
          </w:p>
          <w:p w14:paraId="48A46C74" w14:textId="77777777" w:rsidR="00FA1825" w:rsidRPr="006D4872" w:rsidRDefault="00FA1825" w:rsidP="00FA1825">
            <w:pPr>
              <w:pStyle w:val="ASN1Code"/>
              <w:rPr>
                <w:sz w:val="18"/>
                <w:lang w:val="it-IT"/>
              </w:rPr>
            </w:pPr>
            <w:r w:rsidRPr="006D4872">
              <w:rPr>
                <w:sz w:val="18"/>
                <w:lang w:val="it-IT"/>
              </w:rPr>
              <w:t xml:space="preserve">  iccid #ICCID_OP_PROF2, </w:t>
            </w:r>
          </w:p>
          <w:p w14:paraId="66E18CBC"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2,</w:t>
            </w:r>
          </w:p>
          <w:p w14:paraId="75E0E607" w14:textId="77777777" w:rsidR="00FA1825" w:rsidRPr="00E86124" w:rsidRDefault="00FA1825" w:rsidP="00FA1825">
            <w:pPr>
              <w:pStyle w:val="ASN1Code"/>
              <w:rPr>
                <w:sz w:val="18"/>
              </w:rPr>
            </w:pPr>
            <w:r w:rsidRPr="00E86124">
              <w:rPr>
                <w:sz w:val="18"/>
              </w:rPr>
              <w:t xml:space="preserve">  profileName #NAME_OP_PROF2,</w:t>
            </w:r>
          </w:p>
          <w:p w14:paraId="4FE5A3A9" w14:textId="77777777" w:rsidR="00FA1825" w:rsidRPr="00E86124" w:rsidRDefault="00FA1825" w:rsidP="00FA1825">
            <w:pPr>
              <w:pStyle w:val="ASN1Code"/>
              <w:rPr>
                <w:sz w:val="18"/>
              </w:rPr>
            </w:pPr>
            <w:r w:rsidRPr="00E86124">
              <w:rPr>
                <w:sz w:val="18"/>
              </w:rPr>
              <w:t xml:space="preserve">  iconType png,</w:t>
            </w:r>
          </w:p>
          <w:p w14:paraId="37C473D2" w14:textId="77777777" w:rsidR="00FA1825" w:rsidRPr="00E86124" w:rsidRDefault="00FA1825" w:rsidP="00FA1825">
            <w:pPr>
              <w:pStyle w:val="ASN1Code"/>
              <w:rPr>
                <w:sz w:val="18"/>
              </w:rPr>
            </w:pPr>
            <w:r w:rsidRPr="00E86124">
              <w:rPr>
                <w:sz w:val="18"/>
              </w:rPr>
              <w:t xml:space="preserve">  icon #ICON_OP_PROF2,</w:t>
            </w:r>
          </w:p>
          <w:p w14:paraId="069C0893" w14:textId="77777777" w:rsidR="00FA1825" w:rsidRPr="00E86124" w:rsidRDefault="00FA1825" w:rsidP="00FA1825">
            <w:pPr>
              <w:pStyle w:val="ASN1Code"/>
              <w:rPr>
                <w:sz w:val="18"/>
              </w:rPr>
            </w:pPr>
            <w:r w:rsidRPr="00E86124">
              <w:rPr>
                <w:sz w:val="18"/>
              </w:rPr>
              <w:t xml:space="preserve">  profileClass operational,</w:t>
            </w:r>
          </w:p>
          <w:p w14:paraId="2B01953E" w14:textId="77777777" w:rsidR="00FA1825" w:rsidRPr="00E86124" w:rsidRDefault="00FA1825" w:rsidP="00FA1825">
            <w:pPr>
              <w:pStyle w:val="ASN1Code"/>
              <w:rPr>
                <w:sz w:val="18"/>
              </w:rPr>
            </w:pPr>
            <w:r w:rsidRPr="00E86124">
              <w:rPr>
                <w:sz w:val="18"/>
              </w:rPr>
              <w:t xml:space="preserve">  notificationConfigurationInfo {</w:t>
            </w:r>
          </w:p>
          <w:p w14:paraId="76C73AF2" w14:textId="77777777" w:rsidR="00FA1825" w:rsidRPr="00E86124" w:rsidRDefault="00FA1825" w:rsidP="00FA1825">
            <w:pPr>
              <w:pStyle w:val="ASN1Code"/>
              <w:rPr>
                <w:sz w:val="18"/>
              </w:rPr>
            </w:pPr>
            <w:r w:rsidRPr="00E86124">
              <w:rPr>
                <w:sz w:val="18"/>
              </w:rPr>
              <w:t xml:space="preserve">    { profileManagementOperation {</w:t>
            </w:r>
          </w:p>
          <w:p w14:paraId="542D446F" w14:textId="77777777" w:rsidR="00FA1825" w:rsidRPr="00E86124" w:rsidRDefault="00FA1825" w:rsidP="00FA1825">
            <w:pPr>
              <w:pStyle w:val="ASN1Code"/>
              <w:rPr>
                <w:sz w:val="18"/>
              </w:rPr>
            </w:pPr>
            <w:r w:rsidRPr="00E86124">
              <w:rPr>
                <w:sz w:val="18"/>
              </w:rPr>
              <w:t xml:space="preserve">        notificationInstall,</w:t>
            </w:r>
          </w:p>
          <w:p w14:paraId="67A72D2A" w14:textId="0FEB4FD0" w:rsidR="00FA1825" w:rsidRPr="00E86124" w:rsidRDefault="00FA1825" w:rsidP="00FA1825">
            <w:pPr>
              <w:pStyle w:val="ASN1Code"/>
              <w:rPr>
                <w:sz w:val="18"/>
              </w:rPr>
            </w:pPr>
            <w:r w:rsidRPr="00E86124">
              <w:rPr>
                <w:sz w:val="18"/>
              </w:rPr>
              <w:t xml:space="preserve">        notificationLocalEnable,</w:t>
            </w:r>
          </w:p>
          <w:p w14:paraId="137C921B" w14:textId="5161A020" w:rsidR="00FA1825" w:rsidRPr="00E86124" w:rsidRDefault="00FA1825" w:rsidP="00FA1825">
            <w:pPr>
              <w:pStyle w:val="ASN1Code"/>
              <w:rPr>
                <w:sz w:val="18"/>
              </w:rPr>
            </w:pPr>
            <w:r w:rsidRPr="00E86124">
              <w:rPr>
                <w:sz w:val="18"/>
              </w:rPr>
              <w:t xml:space="preserve">        </w:t>
            </w:r>
            <w:r w:rsidR="00845642">
              <w:rPr>
                <w:sz w:val="18"/>
              </w:rPr>
              <w:t>n</w:t>
            </w:r>
            <w:r w:rsidRPr="00E86124">
              <w:rPr>
                <w:sz w:val="18"/>
              </w:rPr>
              <w:t>otificationLocalDisable,</w:t>
            </w:r>
          </w:p>
          <w:p w14:paraId="2CFDD43A" w14:textId="2948C2FE" w:rsidR="00FA1825" w:rsidRPr="00E86124" w:rsidRDefault="00FA1825" w:rsidP="00FA1825">
            <w:pPr>
              <w:pStyle w:val="ASN1Code"/>
              <w:rPr>
                <w:sz w:val="18"/>
              </w:rPr>
            </w:pPr>
            <w:r w:rsidRPr="00E86124">
              <w:rPr>
                <w:sz w:val="18"/>
              </w:rPr>
              <w:t xml:space="preserve">        notificationLocalDelete</w:t>
            </w:r>
          </w:p>
          <w:p w14:paraId="20C37450" w14:textId="77777777" w:rsidR="00FA1825" w:rsidRPr="00E86124" w:rsidRDefault="00FA1825" w:rsidP="00FA1825">
            <w:pPr>
              <w:pStyle w:val="ASN1Code"/>
              <w:rPr>
                <w:sz w:val="18"/>
              </w:rPr>
            </w:pPr>
            <w:r w:rsidRPr="00E86124">
              <w:rPr>
                <w:sz w:val="18"/>
              </w:rPr>
              <w:t xml:space="preserve">      },</w:t>
            </w:r>
          </w:p>
          <w:p w14:paraId="0551E03B" w14:textId="77777777" w:rsidR="00FA1825" w:rsidRPr="00E86124" w:rsidRDefault="00FA1825" w:rsidP="00FA1825">
            <w:pPr>
              <w:pStyle w:val="ASN1Code"/>
              <w:rPr>
                <w:sz w:val="18"/>
              </w:rPr>
            </w:pPr>
            <w:r w:rsidRPr="00E86124">
              <w:rPr>
                <w:sz w:val="18"/>
              </w:rPr>
              <w:t xml:space="preserve">      notificationAddress #TEST_DP_ADDRESS2</w:t>
            </w:r>
          </w:p>
          <w:p w14:paraId="3113EFA2" w14:textId="77777777" w:rsidR="00FA1825" w:rsidRPr="00E86124" w:rsidRDefault="00FA1825" w:rsidP="00FA1825">
            <w:pPr>
              <w:pStyle w:val="ASN1Code"/>
              <w:rPr>
                <w:sz w:val="18"/>
              </w:rPr>
            </w:pPr>
            <w:r w:rsidRPr="00E86124">
              <w:rPr>
                <w:sz w:val="18"/>
              </w:rPr>
              <w:t xml:space="preserve">    }</w:t>
            </w:r>
          </w:p>
          <w:p w14:paraId="64DCD62B" w14:textId="77777777" w:rsidR="00FA1825" w:rsidRPr="00E86124" w:rsidRDefault="00FA1825" w:rsidP="00FA1825">
            <w:pPr>
              <w:pStyle w:val="ASN1Code"/>
              <w:rPr>
                <w:sz w:val="18"/>
              </w:rPr>
            </w:pPr>
            <w:r w:rsidRPr="00E86124">
              <w:rPr>
                <w:sz w:val="18"/>
              </w:rPr>
              <w:t xml:space="preserve">  },</w:t>
            </w:r>
          </w:p>
          <w:p w14:paraId="071111EE" w14:textId="77777777" w:rsidR="00FA1825" w:rsidRPr="00E86124" w:rsidRDefault="00FA1825" w:rsidP="00FA1825">
            <w:pPr>
              <w:pStyle w:val="ASN1Code"/>
              <w:rPr>
                <w:sz w:val="18"/>
              </w:rPr>
            </w:pPr>
            <w:r w:rsidRPr="00E86124">
              <w:rPr>
                <w:sz w:val="18"/>
              </w:rPr>
              <w:t xml:space="preserve">  profileOwner {</w:t>
            </w:r>
          </w:p>
          <w:p w14:paraId="34E996ED" w14:textId="77777777" w:rsidR="00FA1825" w:rsidRPr="00E86124" w:rsidRDefault="00FA1825" w:rsidP="00FA1825">
            <w:pPr>
              <w:pStyle w:val="ASN1Code"/>
              <w:rPr>
                <w:sz w:val="18"/>
              </w:rPr>
            </w:pPr>
            <w:r w:rsidRPr="00E86124">
              <w:rPr>
                <w:sz w:val="18"/>
              </w:rPr>
              <w:t xml:space="preserve">    mccMnc #MCC_MNC2</w:t>
            </w:r>
          </w:p>
          <w:p w14:paraId="004FD62C" w14:textId="77777777" w:rsidR="00FA1825" w:rsidRPr="00E86124" w:rsidRDefault="00FA1825" w:rsidP="00FA1825">
            <w:pPr>
              <w:pStyle w:val="ASN1Code"/>
              <w:rPr>
                <w:sz w:val="18"/>
              </w:rPr>
            </w:pPr>
            <w:r w:rsidRPr="00E86124">
              <w:rPr>
                <w:sz w:val="18"/>
              </w:rPr>
              <w:t xml:space="preserve">  }</w:t>
            </w:r>
          </w:p>
          <w:p w14:paraId="11D801D2" w14:textId="77777777" w:rsidR="00FA1825" w:rsidRPr="00E86124" w:rsidRDefault="00FA1825" w:rsidP="00FA1825">
            <w:pPr>
              <w:pStyle w:val="ASN1Code"/>
              <w:rPr>
                <w:sz w:val="18"/>
                <w:lang w:eastAsia="de-DE"/>
              </w:rPr>
            </w:pPr>
            <w:r w:rsidRPr="00E86124">
              <w:rPr>
                <w:sz w:val="18"/>
              </w:rPr>
              <w:t>}</w:t>
            </w:r>
          </w:p>
        </w:tc>
      </w:tr>
      <w:tr w:rsidR="00FA1825" w:rsidRPr="005376DA" w14:paraId="0B3E2CD1" w14:textId="77777777" w:rsidTr="006D4872">
        <w:trPr>
          <w:trHeight w:val="314"/>
          <w:jc w:val="center"/>
        </w:trPr>
        <w:tc>
          <w:tcPr>
            <w:tcW w:w="2009" w:type="pct"/>
            <w:shd w:val="clear" w:color="auto" w:fill="auto"/>
            <w:vAlign w:val="center"/>
          </w:tcPr>
          <w:p w14:paraId="446BF60B" w14:textId="77777777" w:rsidR="00FA1825" w:rsidRPr="002D1EA3" w:rsidRDefault="00FA1825" w:rsidP="00FA1825">
            <w:pPr>
              <w:pStyle w:val="TableText"/>
              <w:rPr>
                <w:sz w:val="18"/>
              </w:rPr>
            </w:pPr>
            <w:r w:rsidRPr="002D1EA3">
              <w:rPr>
                <w:sz w:val="18"/>
              </w:rPr>
              <w:t>METADATA_OP_PROF2_NO_INSTALL</w:t>
            </w:r>
          </w:p>
        </w:tc>
        <w:tc>
          <w:tcPr>
            <w:tcW w:w="2991" w:type="pct"/>
            <w:shd w:val="clear" w:color="auto" w:fill="auto"/>
            <w:vAlign w:val="center"/>
          </w:tcPr>
          <w:p w14:paraId="7CCAD571" w14:textId="77777777" w:rsidR="00FA1825" w:rsidRPr="006D4872" w:rsidRDefault="00FA1825" w:rsidP="00FA1825">
            <w:pPr>
              <w:pStyle w:val="ASN1Code"/>
              <w:rPr>
                <w:sz w:val="18"/>
                <w:lang w:val="it-IT" w:eastAsia="de-DE"/>
              </w:rPr>
            </w:pPr>
            <w:r w:rsidRPr="006D4872">
              <w:rPr>
                <w:sz w:val="18"/>
                <w:lang w:val="it-IT" w:eastAsia="de-DE"/>
              </w:rPr>
              <w:t>metadataReq StoreMetadataRequest ::= {</w:t>
            </w:r>
          </w:p>
          <w:p w14:paraId="0C6B3AE7" w14:textId="676D5C2B" w:rsidR="00FA1825" w:rsidRPr="006D4872" w:rsidRDefault="00FA1825" w:rsidP="00FA1825">
            <w:pPr>
              <w:pStyle w:val="ASN1Code"/>
              <w:rPr>
                <w:sz w:val="18"/>
                <w:lang w:val="it-IT" w:eastAsia="de-DE"/>
              </w:rPr>
            </w:pPr>
            <w:r w:rsidRPr="006D4872">
              <w:rPr>
                <w:sz w:val="18"/>
                <w:lang w:val="it-IT" w:eastAsia="de-DE"/>
              </w:rPr>
              <w:t xml:space="preserve">  iccid #ICCID_OP_PROF2,</w:t>
            </w:r>
          </w:p>
          <w:p w14:paraId="08BF644C" w14:textId="77777777" w:rsidR="00FA1825" w:rsidRPr="00E86124" w:rsidRDefault="00FA1825" w:rsidP="00FA1825">
            <w:pPr>
              <w:pStyle w:val="ASN1Code"/>
              <w:rPr>
                <w:sz w:val="18"/>
                <w:lang w:eastAsia="de-DE"/>
              </w:rPr>
            </w:pPr>
            <w:r w:rsidRPr="006D4872">
              <w:rPr>
                <w:sz w:val="18"/>
                <w:lang w:val="it-IT" w:eastAsia="de-DE"/>
              </w:rPr>
              <w:t xml:space="preserve">  </w:t>
            </w:r>
            <w:r w:rsidRPr="00E86124">
              <w:rPr>
                <w:sz w:val="18"/>
                <w:lang w:eastAsia="de-DE"/>
              </w:rPr>
              <w:t>serviceProviderName #SP_NAME2,</w:t>
            </w:r>
          </w:p>
          <w:p w14:paraId="317769D0" w14:textId="77777777" w:rsidR="00FA1825" w:rsidRPr="00E86124" w:rsidRDefault="00FA1825" w:rsidP="00FA1825">
            <w:pPr>
              <w:pStyle w:val="ASN1Code"/>
              <w:rPr>
                <w:sz w:val="18"/>
                <w:lang w:eastAsia="de-DE"/>
              </w:rPr>
            </w:pPr>
            <w:r w:rsidRPr="00E86124">
              <w:rPr>
                <w:sz w:val="18"/>
                <w:lang w:eastAsia="de-DE"/>
              </w:rPr>
              <w:t xml:space="preserve">  profileName #NAME_OP_PROF2,</w:t>
            </w:r>
          </w:p>
          <w:p w14:paraId="4D231EDD" w14:textId="77777777" w:rsidR="00FA1825" w:rsidRPr="00E86124" w:rsidRDefault="00FA1825" w:rsidP="00FA1825">
            <w:pPr>
              <w:pStyle w:val="ASN1Code"/>
              <w:rPr>
                <w:sz w:val="18"/>
                <w:lang w:eastAsia="de-DE"/>
              </w:rPr>
            </w:pPr>
            <w:r w:rsidRPr="00E86124">
              <w:rPr>
                <w:sz w:val="18"/>
                <w:lang w:eastAsia="de-DE"/>
              </w:rPr>
              <w:t xml:space="preserve">  iconType png,</w:t>
            </w:r>
          </w:p>
          <w:p w14:paraId="5763D701" w14:textId="77777777" w:rsidR="00FA1825" w:rsidRPr="00E86124" w:rsidRDefault="00FA1825" w:rsidP="00FA1825">
            <w:pPr>
              <w:pStyle w:val="ASN1Code"/>
              <w:rPr>
                <w:sz w:val="18"/>
                <w:lang w:eastAsia="de-DE"/>
              </w:rPr>
            </w:pPr>
            <w:r w:rsidRPr="00E86124">
              <w:rPr>
                <w:sz w:val="18"/>
                <w:lang w:eastAsia="de-DE"/>
              </w:rPr>
              <w:t xml:space="preserve">  icon #ICON_OP_PROF2,</w:t>
            </w:r>
          </w:p>
          <w:p w14:paraId="2C3C2F96" w14:textId="77777777" w:rsidR="00FA1825" w:rsidRPr="00E86124" w:rsidRDefault="00FA1825" w:rsidP="00FA1825">
            <w:pPr>
              <w:pStyle w:val="ASN1Code"/>
              <w:rPr>
                <w:sz w:val="18"/>
                <w:lang w:eastAsia="de-DE"/>
              </w:rPr>
            </w:pPr>
            <w:r w:rsidRPr="00E86124">
              <w:rPr>
                <w:sz w:val="18"/>
                <w:lang w:eastAsia="de-DE"/>
              </w:rPr>
              <w:t xml:space="preserve">  profileClass operational,</w:t>
            </w:r>
          </w:p>
          <w:p w14:paraId="1BFA4863" w14:textId="77777777" w:rsidR="00FA1825" w:rsidRPr="00E86124" w:rsidRDefault="00FA1825" w:rsidP="00FA1825">
            <w:pPr>
              <w:pStyle w:val="ASN1Code"/>
              <w:rPr>
                <w:sz w:val="18"/>
                <w:lang w:eastAsia="de-DE"/>
              </w:rPr>
            </w:pPr>
            <w:r w:rsidRPr="00E86124">
              <w:rPr>
                <w:sz w:val="18"/>
                <w:lang w:eastAsia="de-DE"/>
              </w:rPr>
              <w:t xml:space="preserve">  notificationConfigurationInfo {</w:t>
            </w:r>
          </w:p>
          <w:p w14:paraId="6BB7CEF6" w14:textId="77777777" w:rsidR="00FA1825" w:rsidRPr="00E86124" w:rsidRDefault="00FA1825" w:rsidP="00FA1825">
            <w:pPr>
              <w:pStyle w:val="ASN1Code"/>
              <w:rPr>
                <w:sz w:val="18"/>
                <w:lang w:eastAsia="de-DE"/>
              </w:rPr>
            </w:pPr>
            <w:r w:rsidRPr="00E86124">
              <w:rPr>
                <w:sz w:val="18"/>
                <w:lang w:eastAsia="de-DE"/>
              </w:rPr>
              <w:t xml:space="preserve">    { </w:t>
            </w:r>
          </w:p>
          <w:p w14:paraId="058B9AC6" w14:textId="77777777" w:rsidR="00FA1825" w:rsidRPr="00E86124" w:rsidRDefault="00FA1825" w:rsidP="00FA1825">
            <w:pPr>
              <w:pStyle w:val="ASN1Code"/>
              <w:rPr>
                <w:sz w:val="18"/>
                <w:lang w:eastAsia="de-DE"/>
              </w:rPr>
            </w:pPr>
            <w:r w:rsidRPr="00E86124">
              <w:rPr>
                <w:sz w:val="18"/>
                <w:lang w:eastAsia="de-DE"/>
              </w:rPr>
              <w:t xml:space="preserve">      profileManagementOperation {</w:t>
            </w:r>
          </w:p>
          <w:p w14:paraId="57BD4484" w14:textId="6975CBEA" w:rsidR="00FA1825" w:rsidRPr="00E86124" w:rsidRDefault="00FA1825" w:rsidP="00FA1825">
            <w:pPr>
              <w:pStyle w:val="ASN1Code"/>
              <w:rPr>
                <w:sz w:val="18"/>
                <w:lang w:eastAsia="de-DE"/>
              </w:rPr>
            </w:pPr>
            <w:r w:rsidRPr="00E86124">
              <w:rPr>
                <w:sz w:val="18"/>
                <w:lang w:eastAsia="de-DE"/>
              </w:rPr>
              <w:t xml:space="preserve">        notificationLocalEnable,</w:t>
            </w:r>
          </w:p>
          <w:p w14:paraId="12FA6AB3" w14:textId="671CB83B" w:rsidR="00FA1825" w:rsidRPr="00E86124" w:rsidRDefault="00FA1825" w:rsidP="00FA1825">
            <w:pPr>
              <w:pStyle w:val="ASN1Code"/>
              <w:rPr>
                <w:sz w:val="18"/>
                <w:lang w:eastAsia="de-DE"/>
              </w:rPr>
            </w:pPr>
            <w:r w:rsidRPr="00E86124">
              <w:rPr>
                <w:sz w:val="18"/>
                <w:lang w:eastAsia="de-DE"/>
              </w:rPr>
              <w:t xml:space="preserve">        </w:t>
            </w:r>
            <w:r w:rsidR="00C137C7">
              <w:rPr>
                <w:sz w:val="18"/>
                <w:lang w:eastAsia="de-DE"/>
              </w:rPr>
              <w:t>n</w:t>
            </w:r>
            <w:r w:rsidRPr="00E86124">
              <w:rPr>
                <w:sz w:val="18"/>
                <w:lang w:eastAsia="de-DE"/>
              </w:rPr>
              <w:t>otificationLocalDisable,</w:t>
            </w:r>
          </w:p>
          <w:p w14:paraId="35EB2FC2" w14:textId="4F52CEB4" w:rsidR="00FA1825" w:rsidRPr="00E86124" w:rsidRDefault="00FA1825" w:rsidP="00FA1825">
            <w:pPr>
              <w:pStyle w:val="ASN1Code"/>
              <w:rPr>
                <w:sz w:val="18"/>
                <w:lang w:eastAsia="de-DE"/>
              </w:rPr>
            </w:pPr>
            <w:r w:rsidRPr="00E86124">
              <w:rPr>
                <w:sz w:val="18"/>
                <w:lang w:eastAsia="de-DE"/>
              </w:rPr>
              <w:t xml:space="preserve">        notificationLocalDelete</w:t>
            </w:r>
          </w:p>
          <w:p w14:paraId="1A93E924" w14:textId="77777777" w:rsidR="00FA1825" w:rsidRPr="00E86124" w:rsidRDefault="00FA1825" w:rsidP="00FA1825">
            <w:pPr>
              <w:pStyle w:val="ASN1Code"/>
              <w:rPr>
                <w:sz w:val="18"/>
                <w:lang w:eastAsia="de-DE"/>
              </w:rPr>
            </w:pPr>
            <w:r w:rsidRPr="00E86124">
              <w:rPr>
                <w:sz w:val="18"/>
                <w:lang w:eastAsia="de-DE"/>
              </w:rPr>
              <w:t xml:space="preserve">      },</w:t>
            </w:r>
          </w:p>
          <w:p w14:paraId="3763BE61" w14:textId="77777777" w:rsidR="00FA1825" w:rsidRPr="00E86124" w:rsidRDefault="00FA1825" w:rsidP="00FA1825">
            <w:pPr>
              <w:pStyle w:val="ASN1Code"/>
              <w:rPr>
                <w:sz w:val="18"/>
                <w:lang w:eastAsia="de-DE"/>
              </w:rPr>
            </w:pPr>
            <w:r w:rsidRPr="00E86124">
              <w:rPr>
                <w:sz w:val="18"/>
                <w:lang w:eastAsia="de-DE"/>
              </w:rPr>
              <w:t xml:space="preserve">      notificationAddress #TEST_DP_ADDRESS2</w:t>
            </w:r>
            <w:r w:rsidRPr="00E86124">
              <w:rPr>
                <w:sz w:val="18"/>
                <w:lang w:eastAsia="de-DE"/>
              </w:rPr>
              <w:br/>
              <w:t xml:space="preserve">    }</w:t>
            </w:r>
          </w:p>
          <w:p w14:paraId="088B60D7" w14:textId="77777777" w:rsidR="00FA1825" w:rsidRPr="00E86124" w:rsidRDefault="00FA1825" w:rsidP="00FA1825">
            <w:pPr>
              <w:pStyle w:val="ASN1Code"/>
              <w:rPr>
                <w:sz w:val="18"/>
                <w:lang w:eastAsia="de-DE"/>
              </w:rPr>
            </w:pPr>
            <w:r w:rsidRPr="00E86124">
              <w:rPr>
                <w:sz w:val="18"/>
                <w:lang w:eastAsia="de-DE"/>
              </w:rPr>
              <w:t xml:space="preserve">  },</w:t>
            </w:r>
          </w:p>
          <w:p w14:paraId="660EC429" w14:textId="77777777" w:rsidR="00FA1825" w:rsidRPr="00E86124" w:rsidRDefault="00FA1825" w:rsidP="00FA1825">
            <w:pPr>
              <w:pStyle w:val="ASN1Code"/>
              <w:rPr>
                <w:sz w:val="18"/>
                <w:lang w:eastAsia="de-DE"/>
              </w:rPr>
            </w:pPr>
            <w:r w:rsidRPr="00E86124">
              <w:rPr>
                <w:sz w:val="18"/>
                <w:lang w:eastAsia="de-DE"/>
              </w:rPr>
              <w:t xml:space="preserve">  profileOwner {</w:t>
            </w:r>
          </w:p>
          <w:p w14:paraId="5F88519A" w14:textId="77777777" w:rsidR="00FA1825" w:rsidRPr="00E86124" w:rsidRDefault="00FA1825" w:rsidP="00FA1825">
            <w:pPr>
              <w:pStyle w:val="ASN1Code"/>
              <w:rPr>
                <w:sz w:val="18"/>
                <w:lang w:eastAsia="de-DE"/>
              </w:rPr>
            </w:pPr>
            <w:r w:rsidRPr="00E86124">
              <w:rPr>
                <w:sz w:val="18"/>
                <w:lang w:eastAsia="de-DE"/>
              </w:rPr>
              <w:t xml:space="preserve">    mccMnc #MCC_MNC2</w:t>
            </w:r>
          </w:p>
          <w:p w14:paraId="0BAF72B1" w14:textId="77777777" w:rsidR="00FA1825" w:rsidRPr="00E86124" w:rsidRDefault="00FA1825" w:rsidP="00FA1825">
            <w:pPr>
              <w:pStyle w:val="ASN1Code"/>
              <w:rPr>
                <w:sz w:val="18"/>
                <w:lang w:eastAsia="de-DE"/>
              </w:rPr>
            </w:pPr>
            <w:r w:rsidRPr="00E86124">
              <w:rPr>
                <w:sz w:val="18"/>
                <w:lang w:eastAsia="de-DE"/>
              </w:rPr>
              <w:t xml:space="preserve">  }</w:t>
            </w:r>
          </w:p>
          <w:p w14:paraId="64CF996F" w14:textId="77777777" w:rsidR="00FA1825" w:rsidRPr="00E86124" w:rsidRDefault="00FA1825" w:rsidP="00FA1825">
            <w:pPr>
              <w:pStyle w:val="ASN1Code"/>
              <w:rPr>
                <w:sz w:val="18"/>
                <w:lang w:eastAsia="de-DE"/>
              </w:rPr>
            </w:pPr>
            <w:r w:rsidRPr="00E86124">
              <w:rPr>
                <w:sz w:val="18"/>
                <w:lang w:eastAsia="de-DE"/>
              </w:rPr>
              <w:t>}</w:t>
            </w:r>
          </w:p>
        </w:tc>
      </w:tr>
      <w:tr w:rsidR="00FA1825" w:rsidRPr="005376DA" w14:paraId="4FB26052" w14:textId="77777777" w:rsidTr="006D4872">
        <w:trPr>
          <w:trHeight w:val="314"/>
          <w:jc w:val="center"/>
        </w:trPr>
        <w:tc>
          <w:tcPr>
            <w:tcW w:w="2009" w:type="pct"/>
            <w:shd w:val="clear" w:color="auto" w:fill="auto"/>
            <w:vAlign w:val="center"/>
          </w:tcPr>
          <w:p w14:paraId="6B49FA35" w14:textId="77777777" w:rsidR="00FA1825" w:rsidRPr="002D1EA3" w:rsidRDefault="00FA1825" w:rsidP="00FA1825">
            <w:pPr>
              <w:pStyle w:val="TableText"/>
              <w:rPr>
                <w:sz w:val="18"/>
              </w:rPr>
            </w:pPr>
            <w:r w:rsidRPr="002D1EA3">
              <w:rPr>
                <w:sz w:val="18"/>
              </w:rPr>
              <w:t>METADATA_OP_PROF2_RPM_CONF_ALL</w:t>
            </w:r>
          </w:p>
        </w:tc>
        <w:tc>
          <w:tcPr>
            <w:tcW w:w="2991" w:type="pct"/>
            <w:shd w:val="clear" w:color="auto" w:fill="auto"/>
            <w:vAlign w:val="center"/>
          </w:tcPr>
          <w:p w14:paraId="1010AA82" w14:textId="77777777" w:rsidR="00FA1825" w:rsidRPr="006D4872" w:rsidRDefault="00FA1825" w:rsidP="00FA1825">
            <w:pPr>
              <w:pStyle w:val="ASN1Code"/>
              <w:rPr>
                <w:sz w:val="18"/>
                <w:lang w:val="it-IT"/>
              </w:rPr>
            </w:pPr>
            <w:r w:rsidRPr="006D4872">
              <w:rPr>
                <w:sz w:val="18"/>
                <w:lang w:val="it-IT"/>
              </w:rPr>
              <w:t>metadataReq StoreMetadataRequest ::= {</w:t>
            </w:r>
          </w:p>
          <w:p w14:paraId="6A69FC64" w14:textId="119B5CE2" w:rsidR="00FA1825" w:rsidRPr="006D4872" w:rsidRDefault="00FA1825" w:rsidP="00FA1825">
            <w:pPr>
              <w:pStyle w:val="ASN1Code"/>
              <w:rPr>
                <w:sz w:val="18"/>
                <w:lang w:val="it-IT"/>
              </w:rPr>
            </w:pPr>
            <w:r w:rsidRPr="006D4872">
              <w:rPr>
                <w:sz w:val="18"/>
                <w:lang w:val="it-IT"/>
              </w:rPr>
              <w:t xml:space="preserve">  iccid #ICCID_OP_PROF2,</w:t>
            </w:r>
          </w:p>
          <w:p w14:paraId="7F0466E2" w14:textId="77777777" w:rsidR="00FA1825" w:rsidRPr="00E86124" w:rsidRDefault="00FA1825" w:rsidP="00FA1825">
            <w:pPr>
              <w:pStyle w:val="ASN1Code"/>
              <w:rPr>
                <w:sz w:val="18"/>
              </w:rPr>
            </w:pPr>
            <w:r w:rsidRPr="006D4872">
              <w:rPr>
                <w:sz w:val="18"/>
                <w:lang w:val="it-IT"/>
              </w:rPr>
              <w:lastRenderedPageBreak/>
              <w:t xml:space="preserve">  </w:t>
            </w:r>
            <w:r w:rsidRPr="00E86124">
              <w:rPr>
                <w:sz w:val="18"/>
              </w:rPr>
              <w:t>serviceProviderName #SP_NAME2,</w:t>
            </w:r>
          </w:p>
          <w:p w14:paraId="66EBF525" w14:textId="77777777" w:rsidR="00FA1825" w:rsidRPr="00E86124" w:rsidRDefault="00FA1825" w:rsidP="00FA1825">
            <w:pPr>
              <w:pStyle w:val="ASN1Code"/>
              <w:rPr>
                <w:sz w:val="18"/>
              </w:rPr>
            </w:pPr>
            <w:r w:rsidRPr="00E86124">
              <w:rPr>
                <w:sz w:val="18"/>
              </w:rPr>
              <w:t xml:space="preserve">  profileName #NAME_OP_PROF2,</w:t>
            </w:r>
          </w:p>
          <w:p w14:paraId="05286ED3" w14:textId="77777777" w:rsidR="00FA1825" w:rsidRPr="00E86124" w:rsidRDefault="00FA1825" w:rsidP="00FA1825">
            <w:pPr>
              <w:pStyle w:val="ASN1Code"/>
              <w:rPr>
                <w:sz w:val="18"/>
              </w:rPr>
            </w:pPr>
            <w:r w:rsidRPr="00E86124">
              <w:rPr>
                <w:sz w:val="18"/>
              </w:rPr>
              <w:t xml:space="preserve">  iconType png,</w:t>
            </w:r>
          </w:p>
          <w:p w14:paraId="7B305B15" w14:textId="77777777" w:rsidR="00FA1825" w:rsidRPr="00E86124" w:rsidRDefault="00FA1825" w:rsidP="00FA1825">
            <w:pPr>
              <w:pStyle w:val="ASN1Code"/>
              <w:rPr>
                <w:sz w:val="18"/>
              </w:rPr>
            </w:pPr>
            <w:r w:rsidRPr="00E86124">
              <w:rPr>
                <w:sz w:val="18"/>
              </w:rPr>
              <w:t xml:space="preserve">  icon #ICON_OP_PROF2,</w:t>
            </w:r>
          </w:p>
          <w:p w14:paraId="09232AF2" w14:textId="77777777" w:rsidR="00FA1825" w:rsidRPr="00E86124" w:rsidRDefault="00FA1825" w:rsidP="00FA1825">
            <w:pPr>
              <w:pStyle w:val="ASN1Code"/>
              <w:rPr>
                <w:sz w:val="18"/>
              </w:rPr>
            </w:pPr>
            <w:r w:rsidRPr="00E86124">
              <w:rPr>
                <w:sz w:val="18"/>
              </w:rPr>
              <w:t xml:space="preserve">  profileClass operational,</w:t>
            </w:r>
          </w:p>
          <w:p w14:paraId="25333233" w14:textId="77777777" w:rsidR="00FA1825" w:rsidRPr="00E86124" w:rsidRDefault="00FA1825" w:rsidP="00FA1825">
            <w:pPr>
              <w:pStyle w:val="ASN1Code"/>
              <w:rPr>
                <w:sz w:val="18"/>
              </w:rPr>
            </w:pPr>
            <w:r w:rsidRPr="00E86124">
              <w:rPr>
                <w:sz w:val="18"/>
              </w:rPr>
              <w:t xml:space="preserve">  profileOwner {</w:t>
            </w:r>
          </w:p>
          <w:p w14:paraId="38198F6B" w14:textId="77777777" w:rsidR="00FA1825" w:rsidRPr="00E86124" w:rsidRDefault="00FA1825" w:rsidP="00FA1825">
            <w:pPr>
              <w:pStyle w:val="ASN1Code"/>
              <w:rPr>
                <w:sz w:val="18"/>
              </w:rPr>
            </w:pPr>
            <w:r w:rsidRPr="00E86124">
              <w:rPr>
                <w:sz w:val="18"/>
              </w:rPr>
              <w:t xml:space="preserve">    mccMnc #MCC_MNC2</w:t>
            </w:r>
          </w:p>
          <w:p w14:paraId="479FBAE3" w14:textId="77777777" w:rsidR="00FA1825" w:rsidRPr="00E86124" w:rsidRDefault="00FA1825" w:rsidP="00FA1825">
            <w:pPr>
              <w:pStyle w:val="ASN1Code"/>
              <w:rPr>
                <w:sz w:val="18"/>
              </w:rPr>
            </w:pPr>
            <w:r w:rsidRPr="00E86124">
              <w:rPr>
                <w:sz w:val="18"/>
              </w:rPr>
              <w:t xml:space="preserve">  },</w:t>
            </w:r>
          </w:p>
          <w:p w14:paraId="55D16716" w14:textId="77777777" w:rsidR="00FA1825" w:rsidRPr="00E86124" w:rsidRDefault="00FA1825" w:rsidP="00FA1825">
            <w:pPr>
              <w:pStyle w:val="ASN1Code"/>
              <w:rPr>
                <w:sz w:val="18"/>
              </w:rPr>
            </w:pPr>
            <w:r w:rsidRPr="00E86124">
              <w:rPr>
                <w:sz w:val="18"/>
              </w:rPr>
              <w:t xml:space="preserve">  rpmConfiguration {</w:t>
            </w:r>
          </w:p>
          <w:p w14:paraId="5D6CA1EA" w14:textId="77777777" w:rsidR="00FA1825" w:rsidRPr="00E86124" w:rsidRDefault="00FA1825" w:rsidP="00FA1825">
            <w:pPr>
              <w:pStyle w:val="ASN1Code"/>
              <w:rPr>
                <w:sz w:val="18"/>
              </w:rPr>
            </w:pPr>
            <w:r w:rsidRPr="00E86124">
              <w:rPr>
                <w:sz w:val="18"/>
              </w:rPr>
              <w:t xml:space="preserve">    managingDpList {</w:t>
            </w:r>
          </w:p>
          <w:p w14:paraId="2B8C6F91" w14:textId="364948FF" w:rsidR="00FA1825" w:rsidRPr="00E86124" w:rsidRDefault="00FA1825" w:rsidP="00FA1825">
            <w:pPr>
              <w:pStyle w:val="ASN1Code"/>
              <w:rPr>
                <w:sz w:val="18"/>
              </w:rPr>
            </w:pPr>
            <w:r w:rsidRPr="00E86124">
              <w:rPr>
                <w:sz w:val="18"/>
              </w:rPr>
              <w:t xml:space="preserve">  </w:t>
            </w:r>
            <w:r>
              <w:rPr>
                <w:sz w:val="18"/>
              </w:rPr>
              <w:t xml:space="preserve">    { managingDP #S_SM_DP+_OID,</w:t>
            </w:r>
          </w:p>
          <w:p w14:paraId="45A0D42F" w14:textId="557222E2" w:rsidR="00FA1825" w:rsidRPr="00E86124" w:rsidRDefault="00FA1825" w:rsidP="00FA1825">
            <w:pPr>
              <w:pStyle w:val="ASN1Code"/>
              <w:rPr>
                <w:sz w:val="18"/>
              </w:rPr>
            </w:pPr>
            <w:r>
              <w:rPr>
                <w:sz w:val="18"/>
              </w:rPr>
              <w:t xml:space="preserve">       </w:t>
            </w:r>
            <w:r w:rsidRPr="00E86124">
              <w:rPr>
                <w:sz w:val="18"/>
              </w:rPr>
              <w:t xml:space="preserve"> rpmType {enable, disable, delete, listProfileInfo, contactPcmp}</w:t>
            </w:r>
          </w:p>
          <w:p w14:paraId="45F8E5FE" w14:textId="60563C92" w:rsidR="00FA1825" w:rsidRPr="00E86124" w:rsidRDefault="00FA1825" w:rsidP="00FA1825">
            <w:pPr>
              <w:pStyle w:val="ASN1Code"/>
              <w:rPr>
                <w:sz w:val="18"/>
              </w:rPr>
            </w:pPr>
            <w:r w:rsidRPr="00E86124">
              <w:rPr>
                <w:sz w:val="18"/>
              </w:rPr>
              <w:t xml:space="preserve">        tagList ‘99</w:t>
            </w:r>
            <w:r w:rsidR="00533BAC">
              <w:rPr>
                <w:sz w:val="18"/>
              </w:rPr>
              <w:t>BA</w:t>
            </w:r>
            <w:r w:rsidR="0018516F">
              <w:rPr>
                <w:sz w:val="18"/>
              </w:rPr>
              <w:t>9B</w:t>
            </w:r>
            <w:r w:rsidRPr="00E86124">
              <w:rPr>
                <w:sz w:val="18"/>
              </w:rPr>
              <w:t>BCBD</w:t>
            </w:r>
            <w:r w:rsidR="00551301">
              <w:rPr>
                <w:sz w:val="18"/>
              </w:rPr>
              <w:t>9F1F</w:t>
            </w:r>
            <w:r w:rsidRPr="00E86124">
              <w:rPr>
                <w:sz w:val="18"/>
              </w:rPr>
              <w:t>’H –- Tags for rpmConfiguration, hriServerAddress, lprConfiguration, EnterpriseConfiguration, ServiceDescription</w:t>
            </w:r>
          </w:p>
          <w:p w14:paraId="789C0FB8" w14:textId="77777777" w:rsidR="00FA1825" w:rsidRPr="00E86124" w:rsidRDefault="00FA1825" w:rsidP="00FA1825">
            <w:pPr>
              <w:pStyle w:val="ASN1Code"/>
              <w:rPr>
                <w:sz w:val="18"/>
              </w:rPr>
            </w:pPr>
            <w:r w:rsidRPr="00E86124">
              <w:rPr>
                <w:sz w:val="18"/>
              </w:rPr>
              <w:t xml:space="preserve">      }</w:t>
            </w:r>
          </w:p>
          <w:p w14:paraId="16140CDE" w14:textId="77777777" w:rsidR="00FA1825" w:rsidRPr="00E86124" w:rsidRDefault="00FA1825" w:rsidP="00FA1825">
            <w:pPr>
              <w:pStyle w:val="ASN1Code"/>
              <w:rPr>
                <w:sz w:val="18"/>
              </w:rPr>
            </w:pPr>
            <w:r w:rsidRPr="00E86124">
              <w:rPr>
                <w:sz w:val="18"/>
              </w:rPr>
              <w:t xml:space="preserve">    },</w:t>
            </w:r>
          </w:p>
          <w:p w14:paraId="1A3E606A" w14:textId="77777777" w:rsidR="00FA1825" w:rsidRPr="00E86124" w:rsidRDefault="00FA1825" w:rsidP="00FA1825">
            <w:pPr>
              <w:pStyle w:val="ASN1Code"/>
              <w:rPr>
                <w:sz w:val="18"/>
              </w:rPr>
            </w:pPr>
            <w:r w:rsidRPr="00E86124">
              <w:rPr>
                <w:sz w:val="18"/>
              </w:rPr>
              <w:t xml:space="preserve">    profileOwnerOid #S_PROFILE_OWNER_OID</w:t>
            </w:r>
          </w:p>
          <w:p w14:paraId="66058C16" w14:textId="77777777" w:rsidR="00FA1825" w:rsidRPr="00E86124" w:rsidRDefault="00FA1825" w:rsidP="00FA1825">
            <w:pPr>
              <w:pStyle w:val="ASN1Code"/>
              <w:rPr>
                <w:sz w:val="18"/>
              </w:rPr>
            </w:pPr>
            <w:r w:rsidRPr="00E86124">
              <w:rPr>
                <w:sz w:val="18"/>
              </w:rPr>
              <w:t xml:space="preserve">  },</w:t>
            </w:r>
          </w:p>
          <w:p w14:paraId="7DDC1010" w14:textId="7CABB672" w:rsidR="00FA1825" w:rsidRPr="00E86124" w:rsidRDefault="00FA1825" w:rsidP="00FA1825">
            <w:pPr>
              <w:pStyle w:val="ASN1Code"/>
              <w:rPr>
                <w:sz w:val="18"/>
              </w:rPr>
            </w:pPr>
            <w:r>
              <w:rPr>
                <w:sz w:val="18"/>
              </w:rPr>
              <w:t xml:space="preserve">  enterpriseConfiguration {</w:t>
            </w:r>
          </w:p>
          <w:p w14:paraId="7E61417A" w14:textId="77777777" w:rsidR="00FA1825" w:rsidRPr="00E86124" w:rsidRDefault="00FA1825" w:rsidP="00FA1825">
            <w:pPr>
              <w:pStyle w:val="ASN1Code"/>
              <w:rPr>
                <w:sz w:val="18"/>
              </w:rPr>
            </w:pPr>
            <w:r w:rsidRPr="00E86124">
              <w:rPr>
                <w:sz w:val="18"/>
              </w:rPr>
              <w:t xml:space="preserve">    enterpriseOid #S_ENTERPRISE_OID,</w:t>
            </w:r>
          </w:p>
          <w:p w14:paraId="7419D556" w14:textId="77777777" w:rsidR="00FA1825" w:rsidRPr="00E86124" w:rsidRDefault="00FA1825" w:rsidP="00FA1825">
            <w:pPr>
              <w:pStyle w:val="ASN1Code"/>
              <w:rPr>
                <w:sz w:val="18"/>
              </w:rPr>
            </w:pPr>
            <w:r w:rsidRPr="00E86124">
              <w:rPr>
                <w:sz w:val="18"/>
              </w:rPr>
              <w:t xml:space="preserve">    enterpriseName #ENTERPRISE_NAME1,</w:t>
            </w:r>
          </w:p>
          <w:p w14:paraId="1E1A335D" w14:textId="77777777" w:rsidR="00FA1825" w:rsidRDefault="00FA1825" w:rsidP="00FA1825">
            <w:pPr>
              <w:pStyle w:val="ASN1Code"/>
              <w:rPr>
                <w:sz w:val="18"/>
              </w:rPr>
            </w:pPr>
            <w:r w:rsidRPr="00E86124">
              <w:rPr>
                <w:sz w:val="18"/>
              </w:rPr>
              <w:t xml:space="preserve">    enterpriseRules {</w:t>
            </w:r>
          </w:p>
          <w:p w14:paraId="1B04F10B" w14:textId="516C955E" w:rsidR="001E05CD" w:rsidRPr="00E86124" w:rsidRDefault="001E05CD" w:rsidP="00FA1825">
            <w:pPr>
              <w:pStyle w:val="ASN1Code"/>
              <w:rPr>
                <w:sz w:val="18"/>
              </w:rPr>
            </w:pPr>
            <w:r w:rsidRPr="001E05CD">
              <w:rPr>
                <w:sz w:val="18"/>
              </w:rPr>
              <w:t xml:space="preserve">     enterpriseRuleBits {</w:t>
            </w:r>
          </w:p>
          <w:p w14:paraId="6E3138A5" w14:textId="77777777" w:rsidR="00FA1825" w:rsidRPr="00E86124" w:rsidRDefault="00FA1825" w:rsidP="00FA1825">
            <w:pPr>
              <w:pStyle w:val="ASN1Code"/>
              <w:rPr>
                <w:sz w:val="18"/>
              </w:rPr>
            </w:pPr>
            <w:r w:rsidRPr="00E86124">
              <w:rPr>
                <w:sz w:val="18"/>
              </w:rPr>
              <w:t xml:space="preserve">       referenceEnterpriseRule,</w:t>
            </w:r>
          </w:p>
          <w:p w14:paraId="7157052E" w14:textId="5785A331" w:rsidR="00FA1825" w:rsidRPr="00E86124" w:rsidRDefault="00FA1825" w:rsidP="00FA1825">
            <w:pPr>
              <w:pStyle w:val="ASN1Code"/>
              <w:rPr>
                <w:sz w:val="18"/>
              </w:rPr>
            </w:pPr>
            <w:r w:rsidRPr="00E86124">
              <w:rPr>
                <w:sz w:val="18"/>
              </w:rPr>
              <w:t xml:space="preserve">       </w:t>
            </w:r>
            <w:r w:rsidR="004A5791" w:rsidRPr="004A5791">
              <w:rPr>
                <w:sz w:val="18"/>
              </w:rPr>
              <w:t>priorityEnterpriseProfile</w:t>
            </w:r>
            <w:r w:rsidRPr="00E86124">
              <w:rPr>
                <w:sz w:val="18"/>
              </w:rPr>
              <w:t>,</w:t>
            </w:r>
          </w:p>
          <w:p w14:paraId="326E9DA3" w14:textId="77777777" w:rsidR="00FA1825" w:rsidRPr="00E86124" w:rsidRDefault="00FA1825" w:rsidP="00FA1825">
            <w:pPr>
              <w:pStyle w:val="ASN1Code"/>
              <w:rPr>
                <w:sz w:val="18"/>
              </w:rPr>
            </w:pPr>
            <w:r w:rsidRPr="00E86124">
              <w:rPr>
                <w:sz w:val="18"/>
              </w:rPr>
              <w:t xml:space="preserve">       onlyEnterpriseProfilesCanBeInstalled</w:t>
            </w:r>
          </w:p>
          <w:p w14:paraId="13E98C00" w14:textId="77777777" w:rsidR="00F85CFF" w:rsidRPr="00F85CFF" w:rsidRDefault="00FA1825" w:rsidP="00F85CFF">
            <w:pPr>
              <w:pStyle w:val="ASN1Code"/>
              <w:rPr>
                <w:sz w:val="18"/>
              </w:rPr>
            </w:pPr>
            <w:r w:rsidRPr="00E86124">
              <w:rPr>
                <w:sz w:val="18"/>
              </w:rPr>
              <w:t xml:space="preserve">    </w:t>
            </w:r>
            <w:r w:rsidR="003C4DDD">
              <w:rPr>
                <w:sz w:val="18"/>
              </w:rPr>
              <w:t xml:space="preserve"> </w:t>
            </w:r>
            <w:r w:rsidRPr="00E86124">
              <w:rPr>
                <w:sz w:val="18"/>
              </w:rPr>
              <w:t>}</w:t>
            </w:r>
            <w:r w:rsidR="00F85CFF" w:rsidRPr="00F85CFF">
              <w:rPr>
                <w:sz w:val="18"/>
              </w:rPr>
              <w:t>,</w:t>
            </w:r>
          </w:p>
          <w:p w14:paraId="01ACA73B" w14:textId="77777777" w:rsidR="00F85CFF" w:rsidRPr="00F85CFF" w:rsidRDefault="00F85CFF" w:rsidP="00F85CFF">
            <w:pPr>
              <w:pStyle w:val="ASN1Code"/>
              <w:rPr>
                <w:sz w:val="18"/>
              </w:rPr>
            </w:pPr>
            <w:r w:rsidRPr="00F85CFF">
              <w:rPr>
                <w:sz w:val="18"/>
              </w:rPr>
              <w:t xml:space="preserve">    numberOfNonEnterpriseProfiles 0</w:t>
            </w:r>
          </w:p>
          <w:p w14:paraId="58A24DA8" w14:textId="579843FF" w:rsidR="00FA1825" w:rsidRPr="00E86124" w:rsidRDefault="00F85CFF" w:rsidP="00F85CFF">
            <w:pPr>
              <w:pStyle w:val="ASN1Code"/>
              <w:rPr>
                <w:sz w:val="18"/>
              </w:rPr>
            </w:pPr>
            <w:r w:rsidRPr="00F85CFF">
              <w:rPr>
                <w:sz w:val="18"/>
              </w:rPr>
              <w:t xml:space="preserve">   }</w:t>
            </w:r>
          </w:p>
          <w:p w14:paraId="6589FEE5" w14:textId="77777777" w:rsidR="00FA1825" w:rsidRPr="00E86124" w:rsidRDefault="00FA1825" w:rsidP="00FA1825">
            <w:pPr>
              <w:pStyle w:val="ASN1Code"/>
              <w:rPr>
                <w:sz w:val="18"/>
              </w:rPr>
            </w:pPr>
            <w:r w:rsidRPr="00E86124">
              <w:rPr>
                <w:sz w:val="18"/>
              </w:rPr>
              <w:t xml:space="preserve">  },</w:t>
            </w:r>
          </w:p>
          <w:p w14:paraId="7A04815D" w14:textId="24A69876" w:rsidR="00FA1825" w:rsidRPr="00E86124" w:rsidRDefault="00FA1825" w:rsidP="00FA1825">
            <w:pPr>
              <w:pStyle w:val="ASN1Code"/>
              <w:rPr>
                <w:sz w:val="18"/>
              </w:rPr>
            </w:pPr>
            <w:r w:rsidRPr="00E86124">
              <w:rPr>
                <w:sz w:val="18"/>
              </w:rPr>
              <w:t xml:space="preserve">  s</w:t>
            </w:r>
            <w:r>
              <w:rPr>
                <w:sz w:val="18"/>
              </w:rPr>
              <w:t>erviceDescription {voice, data}</w:t>
            </w:r>
          </w:p>
          <w:p w14:paraId="19E3B563" w14:textId="77777777" w:rsidR="00FA1825" w:rsidRPr="00E86124" w:rsidRDefault="00FA1825" w:rsidP="00FA1825">
            <w:pPr>
              <w:pStyle w:val="ASN1Code"/>
              <w:rPr>
                <w:sz w:val="18"/>
              </w:rPr>
            </w:pPr>
            <w:r w:rsidRPr="00E86124">
              <w:rPr>
                <w:sz w:val="18"/>
              </w:rPr>
              <w:t>}</w:t>
            </w:r>
          </w:p>
        </w:tc>
      </w:tr>
      <w:tr w:rsidR="00FA1825" w:rsidRPr="00E86124" w14:paraId="72DBEAC5" w14:textId="77777777" w:rsidTr="006D4872">
        <w:trPr>
          <w:trHeight w:val="314"/>
          <w:jc w:val="center"/>
        </w:trPr>
        <w:tc>
          <w:tcPr>
            <w:tcW w:w="2009" w:type="pct"/>
            <w:shd w:val="clear" w:color="auto" w:fill="auto"/>
            <w:vAlign w:val="center"/>
          </w:tcPr>
          <w:p w14:paraId="0925FCF7" w14:textId="77777777" w:rsidR="00FA1825" w:rsidRPr="002D1EA3" w:rsidRDefault="00FA1825" w:rsidP="00FA1825">
            <w:pPr>
              <w:pStyle w:val="TableText"/>
              <w:rPr>
                <w:sz w:val="18"/>
              </w:rPr>
            </w:pPr>
            <w:r w:rsidRPr="002D1EA3">
              <w:rPr>
                <w:sz w:val="18"/>
              </w:rPr>
              <w:lastRenderedPageBreak/>
              <w:t>METADATA_OP_PROF2_RPM_CONF_ALL_OWNER2</w:t>
            </w:r>
          </w:p>
        </w:tc>
        <w:tc>
          <w:tcPr>
            <w:tcW w:w="2991" w:type="pct"/>
            <w:shd w:val="clear" w:color="auto" w:fill="auto"/>
            <w:vAlign w:val="center"/>
          </w:tcPr>
          <w:p w14:paraId="116634AC" w14:textId="77777777" w:rsidR="00FA1825" w:rsidRPr="006D4872" w:rsidRDefault="00FA1825" w:rsidP="00FA1825">
            <w:pPr>
              <w:pStyle w:val="ASN1Code"/>
              <w:rPr>
                <w:sz w:val="18"/>
                <w:lang w:val="it-IT"/>
              </w:rPr>
            </w:pPr>
            <w:r w:rsidRPr="006D4872">
              <w:rPr>
                <w:sz w:val="18"/>
                <w:lang w:val="it-IT"/>
              </w:rPr>
              <w:t>metadataReq StoreMetadataRequest ::= {</w:t>
            </w:r>
          </w:p>
          <w:p w14:paraId="18FF7305" w14:textId="546892F1" w:rsidR="00FA1825" w:rsidRPr="006D4872" w:rsidRDefault="00FA1825" w:rsidP="00FA1825">
            <w:pPr>
              <w:pStyle w:val="ASN1Code"/>
              <w:rPr>
                <w:sz w:val="18"/>
                <w:lang w:val="it-IT"/>
              </w:rPr>
            </w:pPr>
            <w:r w:rsidRPr="006D4872">
              <w:rPr>
                <w:sz w:val="18"/>
                <w:lang w:val="it-IT"/>
              </w:rPr>
              <w:t xml:space="preserve">  iccid #ICCID_OP_PROF2,</w:t>
            </w:r>
          </w:p>
          <w:p w14:paraId="1AEC33B3"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2,</w:t>
            </w:r>
          </w:p>
          <w:p w14:paraId="72882C4C" w14:textId="77777777" w:rsidR="00FA1825" w:rsidRPr="00E86124" w:rsidRDefault="00FA1825" w:rsidP="00FA1825">
            <w:pPr>
              <w:pStyle w:val="ASN1Code"/>
              <w:rPr>
                <w:sz w:val="18"/>
              </w:rPr>
            </w:pPr>
            <w:r w:rsidRPr="00E86124">
              <w:rPr>
                <w:sz w:val="18"/>
              </w:rPr>
              <w:t xml:space="preserve">  profileName #NAME_OP_PROF2,</w:t>
            </w:r>
          </w:p>
          <w:p w14:paraId="6D184A61" w14:textId="77777777" w:rsidR="00FA1825" w:rsidRPr="00E86124" w:rsidRDefault="00FA1825" w:rsidP="00FA1825">
            <w:pPr>
              <w:pStyle w:val="ASN1Code"/>
              <w:rPr>
                <w:sz w:val="18"/>
              </w:rPr>
            </w:pPr>
            <w:r w:rsidRPr="00E86124">
              <w:rPr>
                <w:sz w:val="18"/>
              </w:rPr>
              <w:t xml:space="preserve">  iconType png,</w:t>
            </w:r>
          </w:p>
          <w:p w14:paraId="57EA654C" w14:textId="77777777" w:rsidR="00FA1825" w:rsidRPr="00E86124" w:rsidRDefault="00FA1825" w:rsidP="00FA1825">
            <w:pPr>
              <w:pStyle w:val="ASN1Code"/>
              <w:rPr>
                <w:sz w:val="18"/>
              </w:rPr>
            </w:pPr>
            <w:r w:rsidRPr="00E86124">
              <w:rPr>
                <w:sz w:val="18"/>
              </w:rPr>
              <w:t xml:space="preserve">  icon #ICON_OP_PROF2,</w:t>
            </w:r>
          </w:p>
          <w:p w14:paraId="563CEA67" w14:textId="77777777" w:rsidR="00FA1825" w:rsidRPr="00E86124" w:rsidRDefault="00FA1825" w:rsidP="00FA1825">
            <w:pPr>
              <w:pStyle w:val="ASN1Code"/>
              <w:rPr>
                <w:sz w:val="18"/>
              </w:rPr>
            </w:pPr>
            <w:r w:rsidRPr="00E86124">
              <w:rPr>
                <w:sz w:val="18"/>
              </w:rPr>
              <w:t xml:space="preserve">  profileClass operational,</w:t>
            </w:r>
          </w:p>
          <w:p w14:paraId="79F94A6E" w14:textId="77777777" w:rsidR="00FA1825" w:rsidRPr="00E86124" w:rsidRDefault="00FA1825" w:rsidP="00FA1825">
            <w:pPr>
              <w:pStyle w:val="ASN1Code"/>
              <w:rPr>
                <w:sz w:val="18"/>
              </w:rPr>
            </w:pPr>
            <w:r w:rsidRPr="00E86124">
              <w:rPr>
                <w:sz w:val="18"/>
              </w:rPr>
              <w:t xml:space="preserve">  profileOwner {</w:t>
            </w:r>
          </w:p>
          <w:p w14:paraId="6BA95612" w14:textId="77777777" w:rsidR="00FA1825" w:rsidRPr="00E86124" w:rsidRDefault="00FA1825" w:rsidP="00FA1825">
            <w:pPr>
              <w:pStyle w:val="ASN1Code"/>
              <w:rPr>
                <w:sz w:val="18"/>
              </w:rPr>
            </w:pPr>
            <w:r w:rsidRPr="00E86124">
              <w:rPr>
                <w:sz w:val="18"/>
              </w:rPr>
              <w:t xml:space="preserve">    mccMnc #MCC_MNC2</w:t>
            </w:r>
          </w:p>
          <w:p w14:paraId="5A57D0F8" w14:textId="77777777" w:rsidR="00FA1825" w:rsidRPr="00E86124" w:rsidRDefault="00FA1825" w:rsidP="00FA1825">
            <w:pPr>
              <w:pStyle w:val="ASN1Code"/>
              <w:rPr>
                <w:sz w:val="18"/>
              </w:rPr>
            </w:pPr>
            <w:r w:rsidRPr="00E86124">
              <w:rPr>
                <w:sz w:val="18"/>
              </w:rPr>
              <w:t xml:space="preserve">  },</w:t>
            </w:r>
          </w:p>
          <w:p w14:paraId="75F8B19A" w14:textId="77777777" w:rsidR="00FA1825" w:rsidRPr="00E86124" w:rsidRDefault="00FA1825" w:rsidP="00FA1825">
            <w:pPr>
              <w:pStyle w:val="ASN1Code"/>
              <w:rPr>
                <w:sz w:val="18"/>
              </w:rPr>
            </w:pPr>
            <w:r w:rsidRPr="00E86124">
              <w:rPr>
                <w:sz w:val="18"/>
              </w:rPr>
              <w:t xml:space="preserve">  rpmConfiguration {</w:t>
            </w:r>
          </w:p>
          <w:p w14:paraId="60C25648" w14:textId="77777777" w:rsidR="00FA1825" w:rsidRPr="00E86124" w:rsidRDefault="00FA1825" w:rsidP="00FA1825">
            <w:pPr>
              <w:pStyle w:val="ASN1Code"/>
              <w:rPr>
                <w:sz w:val="18"/>
              </w:rPr>
            </w:pPr>
            <w:r w:rsidRPr="00E86124">
              <w:rPr>
                <w:sz w:val="18"/>
              </w:rPr>
              <w:t xml:space="preserve">    managingDpList {</w:t>
            </w:r>
          </w:p>
          <w:p w14:paraId="1A74F362" w14:textId="4F5A9AB3" w:rsidR="00FA1825" w:rsidRPr="00E86124" w:rsidRDefault="00FA1825" w:rsidP="00FA1825">
            <w:pPr>
              <w:pStyle w:val="ASN1Code"/>
              <w:rPr>
                <w:sz w:val="18"/>
              </w:rPr>
            </w:pPr>
            <w:r w:rsidRPr="00E86124">
              <w:rPr>
                <w:sz w:val="18"/>
              </w:rPr>
              <w:t xml:space="preserve">  </w:t>
            </w:r>
            <w:r>
              <w:rPr>
                <w:sz w:val="18"/>
              </w:rPr>
              <w:t xml:space="preserve">    { managingDP #S_SM_DP+_OID,</w:t>
            </w:r>
          </w:p>
          <w:p w14:paraId="13A9A74F" w14:textId="031E09AC" w:rsidR="00FA1825" w:rsidRPr="00E86124" w:rsidRDefault="00FA1825" w:rsidP="00FA1825">
            <w:pPr>
              <w:pStyle w:val="ASN1Code"/>
              <w:rPr>
                <w:sz w:val="18"/>
              </w:rPr>
            </w:pPr>
            <w:r>
              <w:rPr>
                <w:sz w:val="18"/>
              </w:rPr>
              <w:t xml:space="preserve">       </w:t>
            </w:r>
            <w:r w:rsidRPr="00E86124">
              <w:rPr>
                <w:sz w:val="18"/>
              </w:rPr>
              <w:t xml:space="preserve"> rpmType {enable, disable, delete, listProfileInfo, contactPcmp}</w:t>
            </w:r>
          </w:p>
          <w:p w14:paraId="6E8437B8" w14:textId="675E98A2" w:rsidR="00FA1825" w:rsidRPr="00E86124" w:rsidRDefault="00FA1825" w:rsidP="00FA1825">
            <w:pPr>
              <w:pStyle w:val="ASN1Code"/>
              <w:rPr>
                <w:sz w:val="18"/>
              </w:rPr>
            </w:pPr>
            <w:r w:rsidRPr="00E86124">
              <w:rPr>
                <w:sz w:val="18"/>
              </w:rPr>
              <w:t xml:space="preserve">        tagList ‘99</w:t>
            </w:r>
            <w:r w:rsidR="00533BAC">
              <w:rPr>
                <w:sz w:val="18"/>
              </w:rPr>
              <w:t>BA</w:t>
            </w:r>
            <w:r w:rsidRPr="00E86124">
              <w:rPr>
                <w:sz w:val="18"/>
              </w:rPr>
              <w:t>9</w:t>
            </w:r>
            <w:r w:rsidR="0018516F">
              <w:rPr>
                <w:sz w:val="18"/>
              </w:rPr>
              <w:t>B</w:t>
            </w:r>
            <w:r w:rsidRPr="00E86124">
              <w:rPr>
                <w:sz w:val="18"/>
              </w:rPr>
              <w:t>BC</w:t>
            </w:r>
            <w:r w:rsidR="00551301">
              <w:rPr>
                <w:sz w:val="18"/>
              </w:rPr>
              <w:t>9F1F</w:t>
            </w:r>
            <w:r w:rsidRPr="00E86124">
              <w:rPr>
                <w:sz w:val="18"/>
              </w:rPr>
              <w:t xml:space="preserve">’H –- Tags for PPR, rpmConfiguration, hriServerAddress, </w:t>
            </w:r>
            <w:r w:rsidRPr="00E86124">
              <w:rPr>
                <w:rFonts w:hint="eastAsia"/>
                <w:sz w:val="18"/>
              </w:rPr>
              <w:t>lp</w:t>
            </w:r>
            <w:r w:rsidRPr="00E86124">
              <w:rPr>
                <w:sz w:val="18"/>
              </w:rPr>
              <w:t>r</w:t>
            </w:r>
            <w:r w:rsidRPr="00E86124">
              <w:rPr>
                <w:rFonts w:hint="eastAsia"/>
                <w:sz w:val="18"/>
              </w:rPr>
              <w:t>Configuration</w:t>
            </w:r>
            <w:r w:rsidRPr="00E86124">
              <w:rPr>
                <w:sz w:val="18"/>
              </w:rPr>
              <w:t>, ServiceDescription</w:t>
            </w:r>
          </w:p>
          <w:p w14:paraId="615A8C9F" w14:textId="77777777" w:rsidR="00FA1825" w:rsidRPr="00E86124" w:rsidRDefault="00FA1825" w:rsidP="00FA1825">
            <w:pPr>
              <w:pStyle w:val="ASN1Code"/>
              <w:rPr>
                <w:sz w:val="18"/>
              </w:rPr>
            </w:pPr>
            <w:r w:rsidRPr="00E86124">
              <w:rPr>
                <w:sz w:val="18"/>
              </w:rPr>
              <w:t xml:space="preserve">      }</w:t>
            </w:r>
          </w:p>
          <w:p w14:paraId="69D1967C" w14:textId="77777777" w:rsidR="00FA1825" w:rsidRPr="00E86124" w:rsidRDefault="00FA1825" w:rsidP="00FA1825">
            <w:pPr>
              <w:pStyle w:val="ASN1Code"/>
              <w:rPr>
                <w:sz w:val="18"/>
              </w:rPr>
            </w:pPr>
            <w:r w:rsidRPr="00E86124">
              <w:rPr>
                <w:sz w:val="18"/>
              </w:rPr>
              <w:t xml:space="preserve">    },</w:t>
            </w:r>
          </w:p>
          <w:p w14:paraId="28871460" w14:textId="77777777" w:rsidR="00FA1825" w:rsidRPr="00E86124" w:rsidRDefault="00FA1825" w:rsidP="00FA1825">
            <w:pPr>
              <w:pStyle w:val="ASN1Code"/>
              <w:rPr>
                <w:sz w:val="18"/>
              </w:rPr>
            </w:pPr>
            <w:r w:rsidRPr="00E86124">
              <w:rPr>
                <w:sz w:val="18"/>
              </w:rPr>
              <w:t xml:space="preserve">    profileOwnerOid #S_PROFILE_OWNER_OID2</w:t>
            </w:r>
          </w:p>
          <w:p w14:paraId="61256DFB" w14:textId="77777777" w:rsidR="00FA1825" w:rsidRPr="00E86124" w:rsidRDefault="00FA1825" w:rsidP="00FA1825">
            <w:pPr>
              <w:pStyle w:val="ASN1Code"/>
              <w:rPr>
                <w:sz w:val="18"/>
              </w:rPr>
            </w:pPr>
            <w:r w:rsidRPr="00E86124">
              <w:rPr>
                <w:sz w:val="18"/>
              </w:rPr>
              <w:t xml:space="preserve">  },</w:t>
            </w:r>
          </w:p>
          <w:p w14:paraId="1F921219" w14:textId="77777777" w:rsidR="00FA1825" w:rsidRPr="00E86124" w:rsidRDefault="00FA1825" w:rsidP="00FA1825">
            <w:pPr>
              <w:pStyle w:val="ASN1Code"/>
              <w:rPr>
                <w:sz w:val="18"/>
              </w:rPr>
            </w:pPr>
            <w:r w:rsidRPr="00E86124">
              <w:rPr>
                <w:sz w:val="18"/>
              </w:rPr>
              <w:lastRenderedPageBreak/>
              <w:t xml:space="preserve">  serviceDescription {voice, data}</w:t>
            </w:r>
          </w:p>
          <w:p w14:paraId="41CD0F97" w14:textId="77777777" w:rsidR="00FA1825" w:rsidRPr="00E86124" w:rsidRDefault="00FA1825" w:rsidP="00FA1825">
            <w:pPr>
              <w:pStyle w:val="ASN1Code"/>
              <w:rPr>
                <w:sz w:val="18"/>
              </w:rPr>
            </w:pPr>
            <w:r w:rsidRPr="00E86124">
              <w:rPr>
                <w:sz w:val="18"/>
              </w:rPr>
              <w:t>}</w:t>
            </w:r>
          </w:p>
        </w:tc>
      </w:tr>
      <w:tr w:rsidR="00FA1825" w:rsidRPr="00E86124" w14:paraId="7C5EA058" w14:textId="77777777" w:rsidTr="006D4872">
        <w:trPr>
          <w:trHeight w:val="314"/>
          <w:jc w:val="center"/>
        </w:trPr>
        <w:tc>
          <w:tcPr>
            <w:tcW w:w="2009" w:type="pct"/>
            <w:shd w:val="clear" w:color="auto" w:fill="auto"/>
            <w:vAlign w:val="center"/>
          </w:tcPr>
          <w:p w14:paraId="79CA7C60" w14:textId="77777777" w:rsidR="00FA1825" w:rsidRPr="002D1EA3" w:rsidRDefault="00FA1825" w:rsidP="00FA1825">
            <w:pPr>
              <w:pStyle w:val="TableText"/>
              <w:rPr>
                <w:sz w:val="18"/>
              </w:rPr>
            </w:pPr>
            <w:r w:rsidRPr="002D1EA3">
              <w:rPr>
                <w:sz w:val="18"/>
              </w:rPr>
              <w:lastRenderedPageBreak/>
              <w:t>METADATA_OP_PROF2_RPM_CONF_EN</w:t>
            </w:r>
          </w:p>
        </w:tc>
        <w:tc>
          <w:tcPr>
            <w:tcW w:w="2991" w:type="pct"/>
            <w:shd w:val="clear" w:color="auto" w:fill="auto"/>
            <w:vAlign w:val="center"/>
          </w:tcPr>
          <w:p w14:paraId="681275F8" w14:textId="77777777" w:rsidR="00FA1825" w:rsidRPr="006D4872" w:rsidRDefault="00FA1825" w:rsidP="00FA1825">
            <w:pPr>
              <w:pStyle w:val="ASN1Code"/>
              <w:rPr>
                <w:sz w:val="18"/>
                <w:lang w:val="it-IT"/>
              </w:rPr>
            </w:pPr>
            <w:r w:rsidRPr="006D4872">
              <w:rPr>
                <w:sz w:val="18"/>
                <w:lang w:val="it-IT"/>
              </w:rPr>
              <w:t>metadataReq StoreMetadataRequest ::= {</w:t>
            </w:r>
          </w:p>
          <w:p w14:paraId="2744981E" w14:textId="1BB406E6" w:rsidR="00FA1825" w:rsidRPr="006D4872" w:rsidRDefault="00FA1825" w:rsidP="00FA1825">
            <w:pPr>
              <w:pStyle w:val="ASN1Code"/>
              <w:rPr>
                <w:sz w:val="18"/>
                <w:lang w:val="it-IT"/>
              </w:rPr>
            </w:pPr>
            <w:r w:rsidRPr="006D4872">
              <w:rPr>
                <w:sz w:val="18"/>
                <w:lang w:val="it-IT"/>
              </w:rPr>
              <w:t xml:space="preserve">  iccid #ICCID_OP_PROF2,</w:t>
            </w:r>
          </w:p>
          <w:p w14:paraId="0D8C7564"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2,</w:t>
            </w:r>
          </w:p>
          <w:p w14:paraId="60804389" w14:textId="77777777" w:rsidR="00FA1825" w:rsidRPr="00E86124" w:rsidRDefault="00FA1825" w:rsidP="00FA1825">
            <w:pPr>
              <w:pStyle w:val="ASN1Code"/>
              <w:rPr>
                <w:sz w:val="18"/>
              </w:rPr>
            </w:pPr>
            <w:r w:rsidRPr="00E86124">
              <w:rPr>
                <w:sz w:val="18"/>
              </w:rPr>
              <w:t xml:space="preserve">  profileName #NAME_OP_PROF2,</w:t>
            </w:r>
          </w:p>
          <w:p w14:paraId="33ABC02D" w14:textId="77777777" w:rsidR="00FA1825" w:rsidRPr="00E86124" w:rsidRDefault="00FA1825" w:rsidP="00FA1825">
            <w:pPr>
              <w:pStyle w:val="ASN1Code"/>
              <w:rPr>
                <w:sz w:val="18"/>
              </w:rPr>
            </w:pPr>
            <w:r w:rsidRPr="00E86124">
              <w:rPr>
                <w:sz w:val="18"/>
              </w:rPr>
              <w:t xml:space="preserve">  iconType png,</w:t>
            </w:r>
          </w:p>
          <w:p w14:paraId="5EF85D48" w14:textId="77777777" w:rsidR="00FA1825" w:rsidRPr="00E86124" w:rsidRDefault="00FA1825" w:rsidP="00FA1825">
            <w:pPr>
              <w:pStyle w:val="ASN1Code"/>
              <w:rPr>
                <w:sz w:val="18"/>
              </w:rPr>
            </w:pPr>
            <w:r w:rsidRPr="00E86124">
              <w:rPr>
                <w:sz w:val="18"/>
              </w:rPr>
              <w:t xml:space="preserve">  icon #ICON_OP_PROF2,</w:t>
            </w:r>
          </w:p>
          <w:p w14:paraId="791F7250" w14:textId="77777777" w:rsidR="00FA1825" w:rsidRPr="00E86124" w:rsidRDefault="00FA1825" w:rsidP="00FA1825">
            <w:pPr>
              <w:pStyle w:val="ASN1Code"/>
              <w:rPr>
                <w:sz w:val="18"/>
              </w:rPr>
            </w:pPr>
            <w:r w:rsidRPr="00E86124">
              <w:rPr>
                <w:sz w:val="18"/>
              </w:rPr>
              <w:t xml:space="preserve">  profileClass operational,</w:t>
            </w:r>
          </w:p>
          <w:p w14:paraId="46715B20" w14:textId="77777777" w:rsidR="00FA1825" w:rsidRPr="00E86124" w:rsidRDefault="00FA1825" w:rsidP="00FA1825">
            <w:pPr>
              <w:pStyle w:val="ASN1Code"/>
              <w:rPr>
                <w:sz w:val="18"/>
              </w:rPr>
            </w:pPr>
            <w:r w:rsidRPr="00E86124">
              <w:rPr>
                <w:sz w:val="18"/>
              </w:rPr>
              <w:t xml:space="preserve">  profileOwner {</w:t>
            </w:r>
          </w:p>
          <w:p w14:paraId="05C1C268" w14:textId="77777777" w:rsidR="00FA1825" w:rsidRPr="00E86124" w:rsidRDefault="00FA1825" w:rsidP="00FA1825">
            <w:pPr>
              <w:pStyle w:val="ASN1Code"/>
              <w:rPr>
                <w:sz w:val="18"/>
              </w:rPr>
            </w:pPr>
            <w:r w:rsidRPr="00E86124">
              <w:rPr>
                <w:sz w:val="18"/>
              </w:rPr>
              <w:t xml:space="preserve">    mccMnc #MCC_MNC2</w:t>
            </w:r>
          </w:p>
          <w:p w14:paraId="754BB2D8" w14:textId="77777777" w:rsidR="00FA1825" w:rsidRPr="00E86124" w:rsidRDefault="00FA1825" w:rsidP="00FA1825">
            <w:pPr>
              <w:pStyle w:val="ASN1Code"/>
              <w:rPr>
                <w:sz w:val="18"/>
              </w:rPr>
            </w:pPr>
            <w:r w:rsidRPr="00E86124">
              <w:rPr>
                <w:sz w:val="18"/>
              </w:rPr>
              <w:t xml:space="preserve">  },</w:t>
            </w:r>
          </w:p>
          <w:p w14:paraId="741908F8" w14:textId="77777777" w:rsidR="00FA1825" w:rsidRPr="00E86124" w:rsidRDefault="00FA1825" w:rsidP="00FA1825">
            <w:pPr>
              <w:pStyle w:val="ASN1Code"/>
              <w:rPr>
                <w:sz w:val="18"/>
              </w:rPr>
            </w:pPr>
            <w:r w:rsidRPr="00E86124">
              <w:rPr>
                <w:sz w:val="18"/>
              </w:rPr>
              <w:t xml:space="preserve">  rpmConfiguration {</w:t>
            </w:r>
          </w:p>
          <w:p w14:paraId="7F79FFB6" w14:textId="77777777" w:rsidR="00FA1825" w:rsidRPr="00E86124" w:rsidRDefault="00FA1825" w:rsidP="00FA1825">
            <w:pPr>
              <w:pStyle w:val="ASN1Code"/>
              <w:rPr>
                <w:sz w:val="18"/>
              </w:rPr>
            </w:pPr>
            <w:r w:rsidRPr="00E86124">
              <w:rPr>
                <w:sz w:val="18"/>
              </w:rPr>
              <w:t xml:space="preserve">    managingDpList {</w:t>
            </w:r>
          </w:p>
          <w:p w14:paraId="0653DF6F" w14:textId="060B9468" w:rsidR="00FA1825" w:rsidRPr="00E86124" w:rsidRDefault="00FA1825" w:rsidP="00FA1825">
            <w:pPr>
              <w:pStyle w:val="ASN1Code"/>
              <w:rPr>
                <w:sz w:val="18"/>
              </w:rPr>
            </w:pPr>
            <w:r w:rsidRPr="00E86124">
              <w:rPr>
                <w:sz w:val="18"/>
              </w:rPr>
              <w:t xml:space="preserve">  </w:t>
            </w:r>
            <w:r>
              <w:rPr>
                <w:sz w:val="18"/>
              </w:rPr>
              <w:t xml:space="preserve">    { managingDP #S_SM_DP+_OID,</w:t>
            </w:r>
          </w:p>
          <w:p w14:paraId="5AAF519B" w14:textId="78551B87" w:rsidR="00FA1825" w:rsidRPr="00E86124" w:rsidRDefault="00FA1825" w:rsidP="00FA1825">
            <w:pPr>
              <w:pStyle w:val="ASN1Code"/>
              <w:rPr>
                <w:sz w:val="18"/>
              </w:rPr>
            </w:pPr>
            <w:r>
              <w:rPr>
                <w:sz w:val="18"/>
              </w:rPr>
              <w:t xml:space="preserve">       </w:t>
            </w:r>
            <w:r w:rsidRPr="00E86124">
              <w:rPr>
                <w:sz w:val="18"/>
              </w:rPr>
              <w:t xml:space="preserve"> rpmType {enable}</w:t>
            </w:r>
          </w:p>
          <w:p w14:paraId="12DA8E90" w14:textId="77777777" w:rsidR="00FA1825" w:rsidRPr="00E86124" w:rsidRDefault="00FA1825" w:rsidP="00FA1825">
            <w:pPr>
              <w:pStyle w:val="ASN1Code"/>
              <w:rPr>
                <w:sz w:val="18"/>
              </w:rPr>
            </w:pPr>
            <w:r w:rsidRPr="00E86124">
              <w:rPr>
                <w:sz w:val="18"/>
              </w:rPr>
              <w:t xml:space="preserve">      }</w:t>
            </w:r>
          </w:p>
          <w:p w14:paraId="659BE953" w14:textId="77777777" w:rsidR="00FA1825" w:rsidRPr="00E86124" w:rsidRDefault="00FA1825" w:rsidP="00FA1825">
            <w:pPr>
              <w:pStyle w:val="ASN1Code"/>
              <w:rPr>
                <w:sz w:val="18"/>
              </w:rPr>
            </w:pPr>
            <w:r w:rsidRPr="00E86124">
              <w:rPr>
                <w:sz w:val="18"/>
              </w:rPr>
              <w:t xml:space="preserve">    },</w:t>
            </w:r>
          </w:p>
          <w:p w14:paraId="29530C24" w14:textId="77777777" w:rsidR="00FA1825" w:rsidRPr="00E86124" w:rsidRDefault="00FA1825" w:rsidP="00FA1825">
            <w:pPr>
              <w:pStyle w:val="ASN1Code"/>
              <w:rPr>
                <w:sz w:val="18"/>
              </w:rPr>
            </w:pPr>
            <w:r w:rsidRPr="00E86124">
              <w:rPr>
                <w:sz w:val="18"/>
              </w:rPr>
              <w:t xml:space="preserve">    pollingAddress #TEST_DP_ADDRESS1,</w:t>
            </w:r>
          </w:p>
          <w:p w14:paraId="720585A3" w14:textId="77777777" w:rsidR="00FA1825" w:rsidRPr="00E86124" w:rsidRDefault="00FA1825" w:rsidP="00FA1825">
            <w:pPr>
              <w:pStyle w:val="ASN1Code"/>
              <w:rPr>
                <w:sz w:val="18"/>
              </w:rPr>
            </w:pPr>
            <w:r w:rsidRPr="00E86124">
              <w:rPr>
                <w:sz w:val="18"/>
              </w:rPr>
              <w:t xml:space="preserve">    profileOwnerOid #S_PROFILE_OWNER_OID</w:t>
            </w:r>
          </w:p>
          <w:p w14:paraId="58E49FC5" w14:textId="77777777" w:rsidR="00FA1825" w:rsidRPr="00E86124" w:rsidRDefault="00FA1825" w:rsidP="00FA1825">
            <w:pPr>
              <w:pStyle w:val="ASN1Code"/>
              <w:rPr>
                <w:sz w:val="18"/>
              </w:rPr>
            </w:pPr>
            <w:r w:rsidRPr="00E86124">
              <w:rPr>
                <w:sz w:val="18"/>
              </w:rPr>
              <w:t xml:space="preserve">  }</w:t>
            </w:r>
          </w:p>
          <w:p w14:paraId="55D23596" w14:textId="77777777" w:rsidR="00FA1825" w:rsidRPr="00E86124" w:rsidRDefault="00FA1825" w:rsidP="00FA1825">
            <w:pPr>
              <w:pStyle w:val="ASN1Code"/>
              <w:rPr>
                <w:sz w:val="18"/>
              </w:rPr>
            </w:pPr>
            <w:r w:rsidRPr="00E86124">
              <w:rPr>
                <w:sz w:val="18"/>
              </w:rPr>
              <w:t>}</w:t>
            </w:r>
          </w:p>
        </w:tc>
      </w:tr>
      <w:tr w:rsidR="00FA1825" w:rsidRPr="003E79D6" w14:paraId="4BEB74F1" w14:textId="77777777" w:rsidTr="006D4872">
        <w:trPr>
          <w:trHeight w:val="314"/>
          <w:jc w:val="center"/>
        </w:trPr>
        <w:tc>
          <w:tcPr>
            <w:tcW w:w="2009" w:type="pct"/>
            <w:shd w:val="clear" w:color="auto" w:fill="auto"/>
            <w:vAlign w:val="center"/>
          </w:tcPr>
          <w:p w14:paraId="553A3C8A" w14:textId="77777777" w:rsidR="00FA1825" w:rsidRPr="002D1EA3" w:rsidRDefault="00FA1825" w:rsidP="00FA1825">
            <w:pPr>
              <w:pStyle w:val="TableText"/>
              <w:rPr>
                <w:sz w:val="18"/>
              </w:rPr>
            </w:pPr>
            <w:r w:rsidRPr="002D1EA3">
              <w:rPr>
                <w:sz w:val="18"/>
              </w:rPr>
              <w:t>METADATA_OP_PROF2_RPM_CONF_EN_OWNER_OID1</w:t>
            </w:r>
          </w:p>
        </w:tc>
        <w:tc>
          <w:tcPr>
            <w:tcW w:w="2991" w:type="pct"/>
            <w:shd w:val="clear" w:color="auto" w:fill="auto"/>
            <w:vAlign w:val="center"/>
          </w:tcPr>
          <w:p w14:paraId="36315B9E" w14:textId="77777777" w:rsidR="00FA1825" w:rsidRPr="006D4872" w:rsidRDefault="00FA1825" w:rsidP="00FA1825">
            <w:pPr>
              <w:pStyle w:val="ASN1Code"/>
              <w:rPr>
                <w:sz w:val="18"/>
                <w:lang w:val="it-IT"/>
              </w:rPr>
            </w:pPr>
            <w:r w:rsidRPr="006D4872">
              <w:rPr>
                <w:sz w:val="18"/>
                <w:lang w:val="it-IT"/>
              </w:rPr>
              <w:t>metadataReq StoreMetadataRequest ::= {</w:t>
            </w:r>
          </w:p>
          <w:p w14:paraId="1E947BF1" w14:textId="09188588" w:rsidR="00FA1825" w:rsidRPr="006D4872" w:rsidRDefault="00FA1825" w:rsidP="00FA1825">
            <w:pPr>
              <w:pStyle w:val="ASN1Code"/>
              <w:rPr>
                <w:sz w:val="18"/>
                <w:lang w:val="it-IT"/>
              </w:rPr>
            </w:pPr>
            <w:r w:rsidRPr="006D4872">
              <w:rPr>
                <w:sz w:val="18"/>
                <w:lang w:val="it-IT"/>
              </w:rPr>
              <w:t xml:space="preserve">  iccid #ICCID_OP_PROF2,</w:t>
            </w:r>
          </w:p>
          <w:p w14:paraId="4163813A"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2,</w:t>
            </w:r>
          </w:p>
          <w:p w14:paraId="21615C26" w14:textId="77777777" w:rsidR="00FA1825" w:rsidRPr="00E86124" w:rsidRDefault="00FA1825" w:rsidP="00FA1825">
            <w:pPr>
              <w:pStyle w:val="ASN1Code"/>
              <w:rPr>
                <w:sz w:val="18"/>
              </w:rPr>
            </w:pPr>
            <w:r w:rsidRPr="00E86124">
              <w:rPr>
                <w:sz w:val="18"/>
              </w:rPr>
              <w:t xml:space="preserve">  profileName #NAME_OP_PROF2,</w:t>
            </w:r>
          </w:p>
          <w:p w14:paraId="2F18DB9F" w14:textId="77777777" w:rsidR="00FA1825" w:rsidRPr="00E86124" w:rsidRDefault="00FA1825" w:rsidP="00FA1825">
            <w:pPr>
              <w:pStyle w:val="ASN1Code"/>
              <w:rPr>
                <w:sz w:val="18"/>
              </w:rPr>
            </w:pPr>
            <w:r w:rsidRPr="00E86124">
              <w:rPr>
                <w:sz w:val="18"/>
              </w:rPr>
              <w:t xml:space="preserve">  iconType png,</w:t>
            </w:r>
          </w:p>
          <w:p w14:paraId="67AE36FB" w14:textId="77777777" w:rsidR="00FA1825" w:rsidRPr="00E86124" w:rsidRDefault="00FA1825" w:rsidP="00FA1825">
            <w:pPr>
              <w:pStyle w:val="ASN1Code"/>
              <w:rPr>
                <w:sz w:val="18"/>
              </w:rPr>
            </w:pPr>
            <w:r w:rsidRPr="00E86124">
              <w:rPr>
                <w:sz w:val="18"/>
              </w:rPr>
              <w:t xml:space="preserve">  icon #ICON_OP_PROF2,</w:t>
            </w:r>
          </w:p>
          <w:p w14:paraId="21801B52" w14:textId="77777777" w:rsidR="00FA1825" w:rsidRPr="00E86124" w:rsidRDefault="00FA1825" w:rsidP="00FA1825">
            <w:pPr>
              <w:pStyle w:val="ASN1Code"/>
              <w:rPr>
                <w:sz w:val="18"/>
              </w:rPr>
            </w:pPr>
            <w:r w:rsidRPr="00E86124">
              <w:rPr>
                <w:sz w:val="18"/>
              </w:rPr>
              <w:t xml:space="preserve">  profileClass operational,</w:t>
            </w:r>
          </w:p>
          <w:p w14:paraId="4AA4CDFD" w14:textId="77777777" w:rsidR="00FA1825" w:rsidRPr="00E86124" w:rsidRDefault="00FA1825" w:rsidP="00FA1825">
            <w:pPr>
              <w:pStyle w:val="ASN1Code"/>
              <w:rPr>
                <w:sz w:val="18"/>
              </w:rPr>
            </w:pPr>
            <w:r w:rsidRPr="00E86124">
              <w:rPr>
                <w:sz w:val="18"/>
              </w:rPr>
              <w:t xml:space="preserve">  profileOwner {</w:t>
            </w:r>
          </w:p>
          <w:p w14:paraId="2F7F3B67" w14:textId="77777777" w:rsidR="00FA1825" w:rsidRPr="00E86124" w:rsidRDefault="00FA1825" w:rsidP="00FA1825">
            <w:pPr>
              <w:pStyle w:val="ASN1Code"/>
              <w:rPr>
                <w:sz w:val="18"/>
              </w:rPr>
            </w:pPr>
            <w:r w:rsidRPr="00E86124">
              <w:rPr>
                <w:sz w:val="18"/>
              </w:rPr>
              <w:t xml:space="preserve">    mccMnc #MCC_MNC2</w:t>
            </w:r>
          </w:p>
          <w:p w14:paraId="3F16A5C0" w14:textId="77777777" w:rsidR="00FA1825" w:rsidRPr="00E86124" w:rsidRDefault="00FA1825" w:rsidP="00FA1825">
            <w:pPr>
              <w:pStyle w:val="ASN1Code"/>
              <w:rPr>
                <w:sz w:val="18"/>
              </w:rPr>
            </w:pPr>
            <w:r w:rsidRPr="00E86124">
              <w:rPr>
                <w:sz w:val="18"/>
              </w:rPr>
              <w:t xml:space="preserve">  },</w:t>
            </w:r>
          </w:p>
          <w:p w14:paraId="62E18D97" w14:textId="77777777" w:rsidR="00FA1825" w:rsidRPr="00E86124" w:rsidRDefault="00FA1825" w:rsidP="00FA1825">
            <w:pPr>
              <w:pStyle w:val="ASN1Code"/>
              <w:rPr>
                <w:sz w:val="18"/>
              </w:rPr>
            </w:pPr>
            <w:r w:rsidRPr="00E86124">
              <w:rPr>
                <w:sz w:val="18"/>
              </w:rPr>
              <w:t xml:space="preserve">  rpmConfiguration {</w:t>
            </w:r>
          </w:p>
          <w:p w14:paraId="0201C7B4" w14:textId="77777777" w:rsidR="00FA1825" w:rsidRPr="00E86124" w:rsidRDefault="00FA1825" w:rsidP="00FA1825">
            <w:pPr>
              <w:pStyle w:val="ASN1Code"/>
              <w:rPr>
                <w:sz w:val="18"/>
              </w:rPr>
            </w:pPr>
            <w:r w:rsidRPr="00E86124">
              <w:rPr>
                <w:sz w:val="18"/>
              </w:rPr>
              <w:t xml:space="preserve">    managingDpList {</w:t>
            </w:r>
          </w:p>
          <w:p w14:paraId="195702CF" w14:textId="0FCB652F" w:rsidR="00FA1825" w:rsidRPr="00E86124" w:rsidRDefault="00FA1825" w:rsidP="00FA1825">
            <w:pPr>
              <w:pStyle w:val="ASN1Code"/>
              <w:rPr>
                <w:sz w:val="18"/>
              </w:rPr>
            </w:pPr>
            <w:r w:rsidRPr="00E86124">
              <w:rPr>
                <w:sz w:val="18"/>
              </w:rPr>
              <w:t xml:space="preserve">  </w:t>
            </w:r>
            <w:r>
              <w:rPr>
                <w:sz w:val="18"/>
              </w:rPr>
              <w:t xml:space="preserve">    { managingDP #S_SM_DP+_OID,</w:t>
            </w:r>
          </w:p>
          <w:p w14:paraId="3A137E71" w14:textId="1E7EC857" w:rsidR="00FA1825" w:rsidRPr="00E86124" w:rsidRDefault="00FA1825" w:rsidP="00FA1825">
            <w:pPr>
              <w:pStyle w:val="ASN1Code"/>
              <w:rPr>
                <w:sz w:val="18"/>
              </w:rPr>
            </w:pPr>
            <w:r>
              <w:rPr>
                <w:sz w:val="18"/>
              </w:rPr>
              <w:t xml:space="preserve">       </w:t>
            </w:r>
            <w:r w:rsidRPr="00E86124">
              <w:rPr>
                <w:sz w:val="18"/>
              </w:rPr>
              <w:t xml:space="preserve"> rpmType {enable}</w:t>
            </w:r>
          </w:p>
          <w:p w14:paraId="18E68B39" w14:textId="77777777" w:rsidR="00FA1825" w:rsidRPr="00E86124" w:rsidRDefault="00FA1825" w:rsidP="00FA1825">
            <w:pPr>
              <w:pStyle w:val="ASN1Code"/>
              <w:rPr>
                <w:sz w:val="18"/>
              </w:rPr>
            </w:pPr>
            <w:r w:rsidRPr="00E86124">
              <w:rPr>
                <w:sz w:val="18"/>
              </w:rPr>
              <w:t xml:space="preserve">      }</w:t>
            </w:r>
          </w:p>
          <w:p w14:paraId="5F77B8D6" w14:textId="77777777" w:rsidR="00FA1825" w:rsidRPr="00E86124" w:rsidRDefault="00FA1825" w:rsidP="00FA1825">
            <w:pPr>
              <w:pStyle w:val="ASN1Code"/>
              <w:rPr>
                <w:sz w:val="18"/>
              </w:rPr>
            </w:pPr>
            <w:r w:rsidRPr="00E86124">
              <w:rPr>
                <w:sz w:val="18"/>
              </w:rPr>
              <w:t xml:space="preserve">    },</w:t>
            </w:r>
          </w:p>
          <w:p w14:paraId="0EFACD40" w14:textId="77777777" w:rsidR="00FA1825" w:rsidRPr="00E86124" w:rsidRDefault="00FA1825" w:rsidP="00FA1825">
            <w:pPr>
              <w:pStyle w:val="ASN1Code"/>
              <w:rPr>
                <w:sz w:val="18"/>
              </w:rPr>
            </w:pPr>
            <w:r w:rsidRPr="00E86124">
              <w:rPr>
                <w:sz w:val="18"/>
              </w:rPr>
              <w:t xml:space="preserve">    pollingAddress #TEST_DP_ADDRESS1,</w:t>
            </w:r>
          </w:p>
          <w:p w14:paraId="46A0CC1E" w14:textId="77777777" w:rsidR="00FA1825" w:rsidRPr="00E86124" w:rsidRDefault="00FA1825" w:rsidP="00FA1825">
            <w:pPr>
              <w:pStyle w:val="ASN1Code"/>
              <w:rPr>
                <w:sz w:val="18"/>
              </w:rPr>
            </w:pPr>
            <w:r w:rsidRPr="00E86124">
              <w:rPr>
                <w:sz w:val="18"/>
              </w:rPr>
              <w:t xml:space="preserve">    profileOwnerOid #S_PROFILE_OWNER_OID</w:t>
            </w:r>
          </w:p>
          <w:p w14:paraId="21C379C3" w14:textId="77777777" w:rsidR="00FA1825" w:rsidRPr="00E86124" w:rsidRDefault="00FA1825" w:rsidP="00FA1825">
            <w:pPr>
              <w:pStyle w:val="ASN1Code"/>
              <w:rPr>
                <w:sz w:val="18"/>
              </w:rPr>
            </w:pPr>
            <w:r w:rsidRPr="00E86124">
              <w:rPr>
                <w:sz w:val="18"/>
              </w:rPr>
              <w:t xml:space="preserve">  }</w:t>
            </w:r>
          </w:p>
          <w:p w14:paraId="6322DFAA" w14:textId="77777777" w:rsidR="00FA1825" w:rsidRPr="00E86124" w:rsidRDefault="00FA1825" w:rsidP="00FA1825">
            <w:pPr>
              <w:pStyle w:val="ASN1Code"/>
              <w:rPr>
                <w:sz w:val="18"/>
              </w:rPr>
            </w:pPr>
            <w:r w:rsidRPr="00E86124">
              <w:rPr>
                <w:sz w:val="18"/>
              </w:rPr>
              <w:t>}</w:t>
            </w:r>
          </w:p>
        </w:tc>
      </w:tr>
      <w:tr w:rsidR="00FA1825" w:rsidRPr="003E79D6" w14:paraId="234F9169" w14:textId="77777777" w:rsidTr="006D4872">
        <w:trPr>
          <w:trHeight w:val="314"/>
          <w:jc w:val="center"/>
        </w:trPr>
        <w:tc>
          <w:tcPr>
            <w:tcW w:w="2009" w:type="pct"/>
            <w:shd w:val="clear" w:color="auto" w:fill="auto"/>
            <w:vAlign w:val="center"/>
          </w:tcPr>
          <w:p w14:paraId="22F228E1" w14:textId="77777777" w:rsidR="00FA1825" w:rsidRPr="002D1EA3" w:rsidRDefault="00FA1825" w:rsidP="00FA1825">
            <w:pPr>
              <w:pStyle w:val="TableText"/>
              <w:rPr>
                <w:sz w:val="18"/>
              </w:rPr>
            </w:pPr>
            <w:r w:rsidRPr="002D1EA3">
              <w:rPr>
                <w:sz w:val="18"/>
              </w:rPr>
              <w:t>METADATA_OP_PROF2_RPM_CONF_EN_OWNER_OID1_PPR1</w:t>
            </w:r>
          </w:p>
        </w:tc>
        <w:tc>
          <w:tcPr>
            <w:tcW w:w="2991" w:type="pct"/>
            <w:shd w:val="clear" w:color="auto" w:fill="auto"/>
            <w:vAlign w:val="center"/>
          </w:tcPr>
          <w:p w14:paraId="3F1705B9" w14:textId="77777777" w:rsidR="00FA1825" w:rsidRPr="006D4872" w:rsidRDefault="00FA1825" w:rsidP="00FA1825">
            <w:pPr>
              <w:pStyle w:val="ASN1Code"/>
              <w:rPr>
                <w:sz w:val="18"/>
                <w:lang w:val="it-IT"/>
              </w:rPr>
            </w:pPr>
            <w:r w:rsidRPr="006D4872">
              <w:rPr>
                <w:sz w:val="18"/>
                <w:lang w:val="it-IT"/>
              </w:rPr>
              <w:t>metadataReq StoreMetadataRequest ::= {</w:t>
            </w:r>
          </w:p>
          <w:p w14:paraId="714356B5" w14:textId="50491A35" w:rsidR="00FA1825" w:rsidRPr="006D4872" w:rsidRDefault="00FA1825" w:rsidP="00FA1825">
            <w:pPr>
              <w:pStyle w:val="ASN1Code"/>
              <w:rPr>
                <w:sz w:val="18"/>
                <w:lang w:val="it-IT"/>
              </w:rPr>
            </w:pPr>
            <w:r w:rsidRPr="006D4872">
              <w:rPr>
                <w:sz w:val="18"/>
                <w:lang w:val="it-IT"/>
              </w:rPr>
              <w:t xml:space="preserve">  iccid #ICCID_OP_PROF2,</w:t>
            </w:r>
          </w:p>
          <w:p w14:paraId="3F62490D"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2,</w:t>
            </w:r>
          </w:p>
          <w:p w14:paraId="389955C2" w14:textId="77777777" w:rsidR="00FA1825" w:rsidRPr="00E86124" w:rsidRDefault="00FA1825" w:rsidP="00FA1825">
            <w:pPr>
              <w:pStyle w:val="ASN1Code"/>
              <w:rPr>
                <w:sz w:val="18"/>
              </w:rPr>
            </w:pPr>
            <w:r w:rsidRPr="00E86124">
              <w:rPr>
                <w:sz w:val="18"/>
              </w:rPr>
              <w:t xml:space="preserve">  profileName #NAME_OP_PROF2,</w:t>
            </w:r>
          </w:p>
          <w:p w14:paraId="6D7BCBBD" w14:textId="77777777" w:rsidR="00FA1825" w:rsidRPr="00E86124" w:rsidRDefault="00FA1825" w:rsidP="00FA1825">
            <w:pPr>
              <w:pStyle w:val="ASN1Code"/>
              <w:rPr>
                <w:sz w:val="18"/>
              </w:rPr>
            </w:pPr>
            <w:r w:rsidRPr="00E86124">
              <w:rPr>
                <w:sz w:val="18"/>
              </w:rPr>
              <w:t xml:space="preserve">  iconType png,</w:t>
            </w:r>
          </w:p>
          <w:p w14:paraId="414410D0" w14:textId="77777777" w:rsidR="00FA1825" w:rsidRPr="00E86124" w:rsidRDefault="00FA1825" w:rsidP="00FA1825">
            <w:pPr>
              <w:pStyle w:val="ASN1Code"/>
              <w:rPr>
                <w:sz w:val="18"/>
              </w:rPr>
            </w:pPr>
            <w:r w:rsidRPr="00E86124">
              <w:rPr>
                <w:sz w:val="18"/>
              </w:rPr>
              <w:t xml:space="preserve">  icon #ICON_OP_PROF2,</w:t>
            </w:r>
          </w:p>
          <w:p w14:paraId="6B45DED7" w14:textId="77777777" w:rsidR="00FA1825" w:rsidRPr="00E86124" w:rsidRDefault="00FA1825" w:rsidP="00FA1825">
            <w:pPr>
              <w:pStyle w:val="ASN1Code"/>
              <w:rPr>
                <w:sz w:val="18"/>
              </w:rPr>
            </w:pPr>
            <w:r w:rsidRPr="00E86124">
              <w:rPr>
                <w:sz w:val="18"/>
              </w:rPr>
              <w:t xml:space="preserve">  profileClass operational,</w:t>
            </w:r>
          </w:p>
          <w:p w14:paraId="7282D1CB" w14:textId="77777777" w:rsidR="00FA1825" w:rsidRPr="00E86124" w:rsidRDefault="00FA1825" w:rsidP="00FA1825">
            <w:pPr>
              <w:pStyle w:val="ASN1Code"/>
              <w:rPr>
                <w:sz w:val="18"/>
              </w:rPr>
            </w:pPr>
            <w:r w:rsidRPr="00E86124">
              <w:rPr>
                <w:sz w:val="18"/>
              </w:rPr>
              <w:t xml:space="preserve">  profileOwner {</w:t>
            </w:r>
          </w:p>
          <w:p w14:paraId="1FB743F9" w14:textId="77777777" w:rsidR="00FA1825" w:rsidRPr="00E86124" w:rsidRDefault="00FA1825" w:rsidP="00FA1825">
            <w:pPr>
              <w:pStyle w:val="ASN1Code"/>
              <w:rPr>
                <w:sz w:val="18"/>
              </w:rPr>
            </w:pPr>
            <w:r w:rsidRPr="00E86124">
              <w:rPr>
                <w:sz w:val="18"/>
              </w:rPr>
              <w:t xml:space="preserve">    mccMnc #MCC_MNC2</w:t>
            </w:r>
          </w:p>
          <w:p w14:paraId="54B7583C" w14:textId="77777777" w:rsidR="00FA1825" w:rsidRPr="00E86124" w:rsidRDefault="00FA1825" w:rsidP="00FA1825">
            <w:pPr>
              <w:pStyle w:val="ASN1Code"/>
              <w:rPr>
                <w:sz w:val="18"/>
              </w:rPr>
            </w:pPr>
            <w:r w:rsidRPr="00E86124">
              <w:rPr>
                <w:sz w:val="18"/>
              </w:rPr>
              <w:t xml:space="preserve">  },</w:t>
            </w:r>
          </w:p>
          <w:p w14:paraId="18C0D928" w14:textId="77777777" w:rsidR="00FA1825" w:rsidRPr="00E86124" w:rsidRDefault="00FA1825" w:rsidP="00FA1825">
            <w:pPr>
              <w:pStyle w:val="ASN1Code"/>
              <w:rPr>
                <w:sz w:val="18"/>
              </w:rPr>
            </w:pPr>
            <w:r w:rsidRPr="00E86124">
              <w:rPr>
                <w:sz w:val="18"/>
              </w:rPr>
              <w:t xml:space="preserve">  profilePolicyRules {ppr1},</w:t>
            </w:r>
          </w:p>
          <w:p w14:paraId="39578177" w14:textId="77777777" w:rsidR="00FA1825" w:rsidRPr="00E86124" w:rsidRDefault="00FA1825" w:rsidP="00FA1825">
            <w:pPr>
              <w:pStyle w:val="ASN1Code"/>
              <w:rPr>
                <w:sz w:val="18"/>
              </w:rPr>
            </w:pPr>
            <w:r w:rsidRPr="00E86124">
              <w:rPr>
                <w:sz w:val="18"/>
              </w:rPr>
              <w:t xml:space="preserve">  rpmConfiguration {</w:t>
            </w:r>
          </w:p>
          <w:p w14:paraId="6D0E72F7" w14:textId="77777777" w:rsidR="00FA1825" w:rsidRPr="00E86124" w:rsidRDefault="00FA1825" w:rsidP="00FA1825">
            <w:pPr>
              <w:pStyle w:val="ASN1Code"/>
              <w:rPr>
                <w:sz w:val="18"/>
              </w:rPr>
            </w:pPr>
            <w:r w:rsidRPr="00E86124">
              <w:rPr>
                <w:sz w:val="18"/>
              </w:rPr>
              <w:t xml:space="preserve">    managingDpList {</w:t>
            </w:r>
          </w:p>
          <w:p w14:paraId="5E5D6B89" w14:textId="2EDF1762" w:rsidR="00FA1825" w:rsidRPr="00E86124" w:rsidRDefault="00FA1825" w:rsidP="00FA1825">
            <w:pPr>
              <w:pStyle w:val="ASN1Code"/>
              <w:rPr>
                <w:sz w:val="18"/>
              </w:rPr>
            </w:pPr>
            <w:r w:rsidRPr="00E86124">
              <w:rPr>
                <w:sz w:val="18"/>
              </w:rPr>
              <w:t xml:space="preserve">  </w:t>
            </w:r>
            <w:r>
              <w:rPr>
                <w:sz w:val="18"/>
              </w:rPr>
              <w:t xml:space="preserve">    { managingDP #S_SM_DP+_OID,</w:t>
            </w:r>
          </w:p>
          <w:p w14:paraId="40F33FB6" w14:textId="5EC58100" w:rsidR="00FA1825" w:rsidRPr="00E86124" w:rsidRDefault="00FA1825" w:rsidP="00FA1825">
            <w:pPr>
              <w:pStyle w:val="ASN1Code"/>
              <w:rPr>
                <w:sz w:val="18"/>
              </w:rPr>
            </w:pPr>
            <w:r>
              <w:rPr>
                <w:sz w:val="18"/>
              </w:rPr>
              <w:t xml:space="preserve">       </w:t>
            </w:r>
            <w:r w:rsidRPr="00E86124">
              <w:rPr>
                <w:sz w:val="18"/>
              </w:rPr>
              <w:t xml:space="preserve"> rpmType {enable}</w:t>
            </w:r>
          </w:p>
          <w:p w14:paraId="4EDFF3E5" w14:textId="77777777" w:rsidR="00FA1825" w:rsidRPr="00E86124" w:rsidRDefault="00FA1825" w:rsidP="00FA1825">
            <w:pPr>
              <w:pStyle w:val="ASN1Code"/>
              <w:rPr>
                <w:sz w:val="18"/>
              </w:rPr>
            </w:pPr>
            <w:r w:rsidRPr="00E86124">
              <w:rPr>
                <w:sz w:val="18"/>
              </w:rPr>
              <w:lastRenderedPageBreak/>
              <w:t xml:space="preserve">      }</w:t>
            </w:r>
          </w:p>
          <w:p w14:paraId="009C7CAD" w14:textId="77777777" w:rsidR="00FA1825" w:rsidRPr="00E86124" w:rsidRDefault="00FA1825" w:rsidP="00FA1825">
            <w:pPr>
              <w:pStyle w:val="ASN1Code"/>
              <w:rPr>
                <w:sz w:val="18"/>
              </w:rPr>
            </w:pPr>
            <w:r w:rsidRPr="00E86124">
              <w:rPr>
                <w:sz w:val="18"/>
              </w:rPr>
              <w:t xml:space="preserve">    },</w:t>
            </w:r>
          </w:p>
          <w:p w14:paraId="0E679C38" w14:textId="77777777" w:rsidR="00FA1825" w:rsidRPr="00E86124" w:rsidRDefault="00FA1825" w:rsidP="00FA1825">
            <w:pPr>
              <w:pStyle w:val="ASN1Code"/>
              <w:rPr>
                <w:sz w:val="18"/>
              </w:rPr>
            </w:pPr>
            <w:r w:rsidRPr="00E86124">
              <w:rPr>
                <w:sz w:val="18"/>
              </w:rPr>
              <w:t xml:space="preserve">    pollingAddress #TEST_DP_ADDRESS1,</w:t>
            </w:r>
          </w:p>
          <w:p w14:paraId="37E0B9A2" w14:textId="77777777" w:rsidR="00FA1825" w:rsidRPr="00E86124" w:rsidRDefault="00FA1825" w:rsidP="00FA1825">
            <w:pPr>
              <w:pStyle w:val="ASN1Code"/>
              <w:rPr>
                <w:sz w:val="18"/>
              </w:rPr>
            </w:pPr>
            <w:r w:rsidRPr="00E86124">
              <w:rPr>
                <w:sz w:val="18"/>
              </w:rPr>
              <w:t xml:space="preserve">    profileOwnerOid #S_PROFILE_OWNER_OID</w:t>
            </w:r>
          </w:p>
          <w:p w14:paraId="433E3E0D" w14:textId="77777777" w:rsidR="00FA1825" w:rsidRPr="00E86124" w:rsidRDefault="00FA1825" w:rsidP="00FA1825">
            <w:pPr>
              <w:pStyle w:val="ASN1Code"/>
              <w:rPr>
                <w:sz w:val="18"/>
              </w:rPr>
            </w:pPr>
            <w:r w:rsidRPr="00E86124">
              <w:rPr>
                <w:sz w:val="18"/>
              </w:rPr>
              <w:t xml:space="preserve">  }</w:t>
            </w:r>
          </w:p>
          <w:p w14:paraId="45DF51BD" w14:textId="77777777" w:rsidR="00FA1825" w:rsidRPr="00E86124" w:rsidRDefault="00FA1825" w:rsidP="00FA1825">
            <w:pPr>
              <w:pStyle w:val="ASN1Code"/>
              <w:rPr>
                <w:sz w:val="18"/>
              </w:rPr>
            </w:pPr>
            <w:r w:rsidRPr="00E86124">
              <w:rPr>
                <w:sz w:val="18"/>
              </w:rPr>
              <w:t>}</w:t>
            </w:r>
          </w:p>
        </w:tc>
      </w:tr>
      <w:tr w:rsidR="00FA1825" w:rsidRPr="003E79D6" w14:paraId="66BF56DF" w14:textId="77777777" w:rsidTr="006D4872">
        <w:trPr>
          <w:trHeight w:val="314"/>
          <w:jc w:val="center"/>
        </w:trPr>
        <w:tc>
          <w:tcPr>
            <w:tcW w:w="2009" w:type="pct"/>
            <w:shd w:val="clear" w:color="auto" w:fill="auto"/>
            <w:vAlign w:val="center"/>
          </w:tcPr>
          <w:p w14:paraId="3E8A2324" w14:textId="77777777" w:rsidR="00FA1825" w:rsidRPr="002D1EA3" w:rsidRDefault="00FA1825" w:rsidP="00FA1825">
            <w:pPr>
              <w:pStyle w:val="TableText"/>
              <w:rPr>
                <w:sz w:val="18"/>
              </w:rPr>
            </w:pPr>
            <w:r w:rsidRPr="002D1EA3">
              <w:rPr>
                <w:sz w:val="18"/>
              </w:rPr>
              <w:lastRenderedPageBreak/>
              <w:t>METADATA_OP_PROF2_RPM_CONF_EN_OWNER_OID2</w:t>
            </w:r>
          </w:p>
        </w:tc>
        <w:tc>
          <w:tcPr>
            <w:tcW w:w="2991" w:type="pct"/>
            <w:shd w:val="clear" w:color="auto" w:fill="auto"/>
            <w:vAlign w:val="center"/>
          </w:tcPr>
          <w:p w14:paraId="5472E62E" w14:textId="77777777" w:rsidR="00FA1825" w:rsidRPr="006D4872" w:rsidRDefault="00FA1825" w:rsidP="00FA1825">
            <w:pPr>
              <w:pStyle w:val="ASN1Code"/>
              <w:rPr>
                <w:sz w:val="18"/>
                <w:lang w:val="it-IT"/>
              </w:rPr>
            </w:pPr>
            <w:r w:rsidRPr="006D4872">
              <w:rPr>
                <w:sz w:val="18"/>
                <w:lang w:val="it-IT"/>
              </w:rPr>
              <w:t>metadataReq StoreMetadataRequest ::= {</w:t>
            </w:r>
          </w:p>
          <w:p w14:paraId="56F56533" w14:textId="4293126F" w:rsidR="00FA1825" w:rsidRPr="006D4872" w:rsidRDefault="00FA1825" w:rsidP="00FA1825">
            <w:pPr>
              <w:pStyle w:val="ASN1Code"/>
              <w:rPr>
                <w:sz w:val="18"/>
                <w:lang w:val="it-IT"/>
              </w:rPr>
            </w:pPr>
            <w:r w:rsidRPr="006D4872">
              <w:rPr>
                <w:sz w:val="18"/>
                <w:lang w:val="it-IT"/>
              </w:rPr>
              <w:t xml:space="preserve">  iccid #ICCID_OP_PROF2,</w:t>
            </w:r>
          </w:p>
          <w:p w14:paraId="1F384459"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2,</w:t>
            </w:r>
          </w:p>
          <w:p w14:paraId="4CA2D69C" w14:textId="77777777" w:rsidR="00FA1825" w:rsidRPr="00E86124" w:rsidRDefault="00FA1825" w:rsidP="00FA1825">
            <w:pPr>
              <w:pStyle w:val="ASN1Code"/>
              <w:rPr>
                <w:sz w:val="18"/>
              </w:rPr>
            </w:pPr>
            <w:r w:rsidRPr="00E86124">
              <w:rPr>
                <w:sz w:val="18"/>
              </w:rPr>
              <w:t xml:space="preserve">  profileName #NAME_OP_PROF2,</w:t>
            </w:r>
          </w:p>
          <w:p w14:paraId="1E0FF511" w14:textId="77777777" w:rsidR="00FA1825" w:rsidRPr="00E86124" w:rsidRDefault="00FA1825" w:rsidP="00FA1825">
            <w:pPr>
              <w:pStyle w:val="ASN1Code"/>
              <w:rPr>
                <w:sz w:val="18"/>
              </w:rPr>
            </w:pPr>
            <w:r w:rsidRPr="00E86124">
              <w:rPr>
                <w:sz w:val="18"/>
              </w:rPr>
              <w:t xml:space="preserve">  iconType png,</w:t>
            </w:r>
          </w:p>
          <w:p w14:paraId="65395135" w14:textId="77777777" w:rsidR="00FA1825" w:rsidRPr="00E86124" w:rsidRDefault="00FA1825" w:rsidP="00FA1825">
            <w:pPr>
              <w:pStyle w:val="ASN1Code"/>
              <w:rPr>
                <w:sz w:val="18"/>
              </w:rPr>
            </w:pPr>
            <w:r w:rsidRPr="00E86124">
              <w:rPr>
                <w:sz w:val="18"/>
              </w:rPr>
              <w:t xml:space="preserve">  icon #ICON_OP_PROF2,</w:t>
            </w:r>
          </w:p>
          <w:p w14:paraId="62ED5BC2" w14:textId="77777777" w:rsidR="00FA1825" w:rsidRPr="00E86124" w:rsidRDefault="00FA1825" w:rsidP="00FA1825">
            <w:pPr>
              <w:pStyle w:val="ASN1Code"/>
              <w:rPr>
                <w:sz w:val="18"/>
              </w:rPr>
            </w:pPr>
            <w:r w:rsidRPr="00E86124">
              <w:rPr>
                <w:sz w:val="18"/>
              </w:rPr>
              <w:t xml:space="preserve">  profileClass operational,</w:t>
            </w:r>
          </w:p>
          <w:p w14:paraId="46E604D5" w14:textId="77777777" w:rsidR="00FA1825" w:rsidRPr="00E86124" w:rsidRDefault="00FA1825" w:rsidP="00FA1825">
            <w:pPr>
              <w:pStyle w:val="ASN1Code"/>
              <w:rPr>
                <w:sz w:val="18"/>
              </w:rPr>
            </w:pPr>
            <w:r w:rsidRPr="00E86124">
              <w:rPr>
                <w:sz w:val="18"/>
              </w:rPr>
              <w:t xml:space="preserve">  profileOwner {</w:t>
            </w:r>
          </w:p>
          <w:p w14:paraId="015433AD" w14:textId="77777777" w:rsidR="00FA1825" w:rsidRPr="00E86124" w:rsidRDefault="00FA1825" w:rsidP="00FA1825">
            <w:pPr>
              <w:pStyle w:val="ASN1Code"/>
              <w:rPr>
                <w:sz w:val="18"/>
              </w:rPr>
            </w:pPr>
            <w:r w:rsidRPr="00E86124">
              <w:rPr>
                <w:sz w:val="18"/>
              </w:rPr>
              <w:t xml:space="preserve">    mccMnc #MCC_MNC2</w:t>
            </w:r>
          </w:p>
          <w:p w14:paraId="164F3497" w14:textId="77777777" w:rsidR="00FA1825" w:rsidRPr="00E86124" w:rsidRDefault="00FA1825" w:rsidP="00FA1825">
            <w:pPr>
              <w:pStyle w:val="ASN1Code"/>
              <w:rPr>
                <w:sz w:val="18"/>
              </w:rPr>
            </w:pPr>
            <w:r w:rsidRPr="00E86124">
              <w:rPr>
                <w:sz w:val="18"/>
              </w:rPr>
              <w:t xml:space="preserve">  },</w:t>
            </w:r>
          </w:p>
          <w:p w14:paraId="77A135EE" w14:textId="77777777" w:rsidR="00FA1825" w:rsidRPr="00E86124" w:rsidRDefault="00FA1825" w:rsidP="00FA1825">
            <w:pPr>
              <w:pStyle w:val="ASN1Code"/>
              <w:rPr>
                <w:sz w:val="18"/>
              </w:rPr>
            </w:pPr>
            <w:r w:rsidRPr="00E86124">
              <w:rPr>
                <w:sz w:val="18"/>
              </w:rPr>
              <w:t xml:space="preserve">  rpmConfiguration {</w:t>
            </w:r>
          </w:p>
          <w:p w14:paraId="7E9EF630" w14:textId="77777777" w:rsidR="00FA1825" w:rsidRPr="00E86124" w:rsidRDefault="00FA1825" w:rsidP="00FA1825">
            <w:pPr>
              <w:pStyle w:val="ASN1Code"/>
              <w:rPr>
                <w:sz w:val="18"/>
              </w:rPr>
            </w:pPr>
            <w:r w:rsidRPr="00E86124">
              <w:rPr>
                <w:sz w:val="18"/>
              </w:rPr>
              <w:t xml:space="preserve">    managingDpList {</w:t>
            </w:r>
          </w:p>
          <w:p w14:paraId="3357884C" w14:textId="78E4AE53" w:rsidR="00FA1825" w:rsidRPr="00E86124" w:rsidRDefault="00FA1825" w:rsidP="00FA1825">
            <w:pPr>
              <w:pStyle w:val="ASN1Code"/>
              <w:rPr>
                <w:sz w:val="18"/>
              </w:rPr>
            </w:pPr>
            <w:r w:rsidRPr="00E86124">
              <w:rPr>
                <w:sz w:val="18"/>
              </w:rPr>
              <w:t xml:space="preserve">  </w:t>
            </w:r>
            <w:r>
              <w:rPr>
                <w:sz w:val="18"/>
              </w:rPr>
              <w:t xml:space="preserve">    { managingDP #S_SM_DP+_OID,</w:t>
            </w:r>
          </w:p>
          <w:p w14:paraId="4014A500" w14:textId="3250B052" w:rsidR="00FA1825" w:rsidRPr="00E86124" w:rsidRDefault="00FA1825" w:rsidP="00FA1825">
            <w:pPr>
              <w:pStyle w:val="ASN1Code"/>
              <w:rPr>
                <w:sz w:val="18"/>
              </w:rPr>
            </w:pPr>
            <w:r>
              <w:rPr>
                <w:sz w:val="18"/>
              </w:rPr>
              <w:t xml:space="preserve">       </w:t>
            </w:r>
            <w:r w:rsidRPr="00E86124">
              <w:rPr>
                <w:sz w:val="18"/>
              </w:rPr>
              <w:t xml:space="preserve"> rpmType {enable}</w:t>
            </w:r>
          </w:p>
          <w:p w14:paraId="730ABF39" w14:textId="77777777" w:rsidR="00FA1825" w:rsidRPr="00E86124" w:rsidRDefault="00FA1825" w:rsidP="00FA1825">
            <w:pPr>
              <w:pStyle w:val="ASN1Code"/>
              <w:rPr>
                <w:sz w:val="18"/>
              </w:rPr>
            </w:pPr>
            <w:r w:rsidRPr="00E86124">
              <w:rPr>
                <w:sz w:val="18"/>
              </w:rPr>
              <w:t xml:space="preserve">      }</w:t>
            </w:r>
          </w:p>
          <w:p w14:paraId="7E56DFD2" w14:textId="77777777" w:rsidR="00FA1825" w:rsidRPr="00E86124" w:rsidRDefault="00FA1825" w:rsidP="00FA1825">
            <w:pPr>
              <w:pStyle w:val="ASN1Code"/>
              <w:rPr>
                <w:sz w:val="18"/>
              </w:rPr>
            </w:pPr>
            <w:r w:rsidRPr="00E86124">
              <w:rPr>
                <w:sz w:val="18"/>
              </w:rPr>
              <w:t xml:space="preserve">    },</w:t>
            </w:r>
          </w:p>
          <w:p w14:paraId="65D56DB4" w14:textId="77777777" w:rsidR="00FA1825" w:rsidRPr="00E86124" w:rsidRDefault="00FA1825" w:rsidP="00FA1825">
            <w:pPr>
              <w:pStyle w:val="ASN1Code"/>
              <w:rPr>
                <w:sz w:val="18"/>
              </w:rPr>
            </w:pPr>
            <w:r w:rsidRPr="00E86124">
              <w:rPr>
                <w:sz w:val="18"/>
              </w:rPr>
              <w:t xml:space="preserve">    pollingAddress #TEST_DP_ADDRESS1,</w:t>
            </w:r>
          </w:p>
          <w:p w14:paraId="47DE7A51" w14:textId="77777777" w:rsidR="00FA1825" w:rsidRPr="00E86124" w:rsidRDefault="00FA1825" w:rsidP="00FA1825">
            <w:pPr>
              <w:pStyle w:val="ASN1Code"/>
              <w:rPr>
                <w:sz w:val="18"/>
              </w:rPr>
            </w:pPr>
            <w:r w:rsidRPr="00E86124">
              <w:rPr>
                <w:sz w:val="18"/>
              </w:rPr>
              <w:t xml:space="preserve">    profileOwnerOid #S_PROFILE_OWNER_OID2</w:t>
            </w:r>
          </w:p>
          <w:p w14:paraId="3D074CCB" w14:textId="77777777" w:rsidR="00FA1825" w:rsidRPr="00E86124" w:rsidRDefault="00FA1825" w:rsidP="00FA1825">
            <w:pPr>
              <w:pStyle w:val="ASN1Code"/>
              <w:rPr>
                <w:sz w:val="18"/>
              </w:rPr>
            </w:pPr>
            <w:r w:rsidRPr="00E86124">
              <w:rPr>
                <w:sz w:val="18"/>
              </w:rPr>
              <w:t xml:space="preserve">  }</w:t>
            </w:r>
          </w:p>
          <w:p w14:paraId="5C19D9A4" w14:textId="77777777" w:rsidR="00FA1825" w:rsidRPr="00E86124" w:rsidRDefault="00FA1825" w:rsidP="00FA1825">
            <w:pPr>
              <w:pStyle w:val="ASN1Code"/>
              <w:rPr>
                <w:sz w:val="18"/>
              </w:rPr>
            </w:pPr>
            <w:r w:rsidRPr="00E86124">
              <w:rPr>
                <w:sz w:val="18"/>
              </w:rPr>
              <w:t>}</w:t>
            </w:r>
          </w:p>
        </w:tc>
      </w:tr>
      <w:tr w:rsidR="00FA1825" w:rsidRPr="003E79D6" w14:paraId="265CEE49" w14:textId="77777777" w:rsidTr="006D4872">
        <w:trPr>
          <w:trHeight w:val="314"/>
          <w:jc w:val="center"/>
        </w:trPr>
        <w:tc>
          <w:tcPr>
            <w:tcW w:w="2009" w:type="pct"/>
            <w:shd w:val="clear" w:color="auto" w:fill="auto"/>
            <w:vAlign w:val="center"/>
          </w:tcPr>
          <w:p w14:paraId="5574913C" w14:textId="77777777" w:rsidR="00FA1825" w:rsidRPr="002D1EA3" w:rsidRDefault="00FA1825" w:rsidP="00FA1825">
            <w:pPr>
              <w:pStyle w:val="TableText"/>
              <w:rPr>
                <w:sz w:val="18"/>
              </w:rPr>
            </w:pPr>
            <w:r w:rsidRPr="002D1EA3">
              <w:rPr>
                <w:sz w:val="18"/>
              </w:rPr>
              <w:t>METADATA_OP_PROF2_RPM_CONF_EN_REF_ENTERPRISE_PROF</w:t>
            </w:r>
          </w:p>
        </w:tc>
        <w:tc>
          <w:tcPr>
            <w:tcW w:w="2991" w:type="pct"/>
            <w:shd w:val="clear" w:color="auto" w:fill="auto"/>
            <w:vAlign w:val="center"/>
          </w:tcPr>
          <w:p w14:paraId="73F49E09" w14:textId="77777777" w:rsidR="00FA1825" w:rsidRPr="006D4872" w:rsidRDefault="00FA1825" w:rsidP="00FA1825">
            <w:pPr>
              <w:pStyle w:val="ASN1Code"/>
              <w:rPr>
                <w:sz w:val="18"/>
                <w:lang w:val="it-IT"/>
              </w:rPr>
            </w:pPr>
            <w:r w:rsidRPr="006D4872">
              <w:rPr>
                <w:sz w:val="18"/>
                <w:lang w:val="it-IT"/>
              </w:rPr>
              <w:t>metadataReq StoreMetadataRequest ::= {</w:t>
            </w:r>
          </w:p>
          <w:p w14:paraId="0A5FA70C" w14:textId="2808F00F" w:rsidR="00FA1825" w:rsidRPr="006D4872" w:rsidRDefault="00FA1825" w:rsidP="00FA1825">
            <w:pPr>
              <w:pStyle w:val="ASN1Code"/>
              <w:rPr>
                <w:sz w:val="18"/>
                <w:lang w:val="it-IT"/>
              </w:rPr>
            </w:pPr>
            <w:r w:rsidRPr="006D4872">
              <w:rPr>
                <w:sz w:val="18"/>
                <w:lang w:val="it-IT"/>
              </w:rPr>
              <w:t xml:space="preserve">  iccid #ICCID_OP_PROF2,</w:t>
            </w:r>
          </w:p>
          <w:p w14:paraId="129840DE"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2,</w:t>
            </w:r>
          </w:p>
          <w:p w14:paraId="75FD3F64" w14:textId="77777777" w:rsidR="00FA1825" w:rsidRPr="00E86124" w:rsidRDefault="00FA1825" w:rsidP="00FA1825">
            <w:pPr>
              <w:pStyle w:val="ASN1Code"/>
              <w:rPr>
                <w:sz w:val="18"/>
              </w:rPr>
            </w:pPr>
            <w:r w:rsidRPr="00E86124">
              <w:rPr>
                <w:sz w:val="18"/>
              </w:rPr>
              <w:t xml:space="preserve">  profileName #NAME_OP_PROF2,</w:t>
            </w:r>
          </w:p>
          <w:p w14:paraId="0F75C8C1" w14:textId="77777777" w:rsidR="00FA1825" w:rsidRPr="00E86124" w:rsidRDefault="00FA1825" w:rsidP="00FA1825">
            <w:pPr>
              <w:pStyle w:val="ASN1Code"/>
              <w:rPr>
                <w:sz w:val="18"/>
              </w:rPr>
            </w:pPr>
            <w:r w:rsidRPr="00E86124">
              <w:rPr>
                <w:sz w:val="18"/>
              </w:rPr>
              <w:t xml:space="preserve">  iconType png,</w:t>
            </w:r>
          </w:p>
          <w:p w14:paraId="34A35D78" w14:textId="77777777" w:rsidR="00FA1825" w:rsidRPr="00E86124" w:rsidRDefault="00FA1825" w:rsidP="00FA1825">
            <w:pPr>
              <w:pStyle w:val="ASN1Code"/>
              <w:rPr>
                <w:sz w:val="18"/>
              </w:rPr>
            </w:pPr>
            <w:r w:rsidRPr="00E86124">
              <w:rPr>
                <w:sz w:val="18"/>
              </w:rPr>
              <w:t xml:space="preserve">  icon #ICON_OP_PROF2,</w:t>
            </w:r>
          </w:p>
          <w:p w14:paraId="7A4597C3" w14:textId="77777777" w:rsidR="00FA1825" w:rsidRPr="00E86124" w:rsidRDefault="00FA1825" w:rsidP="00FA1825">
            <w:pPr>
              <w:pStyle w:val="ASN1Code"/>
              <w:rPr>
                <w:sz w:val="18"/>
              </w:rPr>
            </w:pPr>
            <w:r w:rsidRPr="00E86124">
              <w:rPr>
                <w:sz w:val="18"/>
              </w:rPr>
              <w:t xml:space="preserve">  profileClass operational,</w:t>
            </w:r>
          </w:p>
          <w:p w14:paraId="5ADC0581" w14:textId="77777777" w:rsidR="00FA1825" w:rsidRPr="00E86124" w:rsidRDefault="00FA1825" w:rsidP="00FA1825">
            <w:pPr>
              <w:pStyle w:val="ASN1Code"/>
              <w:rPr>
                <w:sz w:val="18"/>
              </w:rPr>
            </w:pPr>
            <w:r w:rsidRPr="00E86124">
              <w:rPr>
                <w:sz w:val="18"/>
              </w:rPr>
              <w:t xml:space="preserve">  profileOwner {</w:t>
            </w:r>
          </w:p>
          <w:p w14:paraId="45CC14D5" w14:textId="77777777" w:rsidR="00FA1825" w:rsidRPr="00E86124" w:rsidRDefault="00FA1825" w:rsidP="00FA1825">
            <w:pPr>
              <w:pStyle w:val="ASN1Code"/>
              <w:rPr>
                <w:sz w:val="18"/>
              </w:rPr>
            </w:pPr>
            <w:r w:rsidRPr="00E86124">
              <w:rPr>
                <w:sz w:val="18"/>
              </w:rPr>
              <w:t xml:space="preserve">    mccMnc #MCC_MNC2</w:t>
            </w:r>
          </w:p>
          <w:p w14:paraId="41480998" w14:textId="77777777" w:rsidR="00FA1825" w:rsidRPr="00E86124" w:rsidRDefault="00FA1825" w:rsidP="00FA1825">
            <w:pPr>
              <w:pStyle w:val="ASN1Code"/>
              <w:rPr>
                <w:sz w:val="18"/>
              </w:rPr>
            </w:pPr>
            <w:r w:rsidRPr="00E86124">
              <w:rPr>
                <w:sz w:val="18"/>
              </w:rPr>
              <w:t xml:space="preserve">  },</w:t>
            </w:r>
          </w:p>
          <w:p w14:paraId="03A4DA5F" w14:textId="77777777" w:rsidR="00FA1825" w:rsidRPr="00E86124" w:rsidRDefault="00FA1825" w:rsidP="00FA1825">
            <w:pPr>
              <w:pStyle w:val="ASN1Code"/>
              <w:rPr>
                <w:sz w:val="18"/>
              </w:rPr>
            </w:pPr>
            <w:r w:rsidRPr="00E86124">
              <w:rPr>
                <w:sz w:val="18"/>
              </w:rPr>
              <w:t xml:space="preserve">  rpmConfiguration {</w:t>
            </w:r>
          </w:p>
          <w:p w14:paraId="665A334B" w14:textId="77777777" w:rsidR="00FA1825" w:rsidRPr="00E86124" w:rsidRDefault="00FA1825" w:rsidP="00FA1825">
            <w:pPr>
              <w:pStyle w:val="ASN1Code"/>
              <w:rPr>
                <w:sz w:val="18"/>
              </w:rPr>
            </w:pPr>
            <w:r w:rsidRPr="00E86124">
              <w:rPr>
                <w:sz w:val="18"/>
              </w:rPr>
              <w:t xml:space="preserve">    managingDpList {</w:t>
            </w:r>
          </w:p>
          <w:p w14:paraId="2D6EBAB6" w14:textId="6360CE30" w:rsidR="00FA1825" w:rsidRPr="00E86124" w:rsidRDefault="00FA1825" w:rsidP="00FA1825">
            <w:pPr>
              <w:pStyle w:val="ASN1Code"/>
              <w:rPr>
                <w:sz w:val="18"/>
              </w:rPr>
            </w:pPr>
            <w:r w:rsidRPr="00E86124">
              <w:rPr>
                <w:sz w:val="18"/>
              </w:rPr>
              <w:t xml:space="preserve">  </w:t>
            </w:r>
            <w:r>
              <w:rPr>
                <w:sz w:val="18"/>
              </w:rPr>
              <w:t xml:space="preserve">    { managingDP #S_SM_DP+_OID,</w:t>
            </w:r>
          </w:p>
          <w:p w14:paraId="0BFD9244" w14:textId="599EAF09" w:rsidR="00FA1825" w:rsidRPr="00E86124" w:rsidRDefault="00FA1825" w:rsidP="00FA1825">
            <w:pPr>
              <w:pStyle w:val="ASN1Code"/>
              <w:rPr>
                <w:sz w:val="18"/>
              </w:rPr>
            </w:pPr>
            <w:r>
              <w:rPr>
                <w:sz w:val="18"/>
              </w:rPr>
              <w:t xml:space="preserve">       </w:t>
            </w:r>
            <w:r w:rsidRPr="00E86124">
              <w:rPr>
                <w:sz w:val="18"/>
              </w:rPr>
              <w:t xml:space="preserve"> rpmType {enable}</w:t>
            </w:r>
          </w:p>
          <w:p w14:paraId="19E0EC62" w14:textId="77777777" w:rsidR="00FA1825" w:rsidRPr="00E86124" w:rsidRDefault="00FA1825" w:rsidP="00FA1825">
            <w:pPr>
              <w:pStyle w:val="ASN1Code"/>
              <w:rPr>
                <w:sz w:val="18"/>
              </w:rPr>
            </w:pPr>
            <w:r w:rsidRPr="00E86124">
              <w:rPr>
                <w:sz w:val="18"/>
              </w:rPr>
              <w:t xml:space="preserve">      }</w:t>
            </w:r>
          </w:p>
          <w:p w14:paraId="64D92F7C" w14:textId="77777777" w:rsidR="00FA1825" w:rsidRPr="00E86124" w:rsidRDefault="00FA1825" w:rsidP="00FA1825">
            <w:pPr>
              <w:pStyle w:val="ASN1Code"/>
              <w:rPr>
                <w:sz w:val="18"/>
              </w:rPr>
            </w:pPr>
            <w:r w:rsidRPr="00E86124">
              <w:rPr>
                <w:sz w:val="18"/>
              </w:rPr>
              <w:t xml:space="preserve">    },</w:t>
            </w:r>
          </w:p>
          <w:p w14:paraId="7AFF979D" w14:textId="77777777" w:rsidR="00FA1825" w:rsidRPr="00E86124" w:rsidRDefault="00FA1825" w:rsidP="00FA1825">
            <w:pPr>
              <w:pStyle w:val="ASN1Code"/>
              <w:rPr>
                <w:sz w:val="18"/>
              </w:rPr>
            </w:pPr>
            <w:r w:rsidRPr="00E86124">
              <w:rPr>
                <w:sz w:val="18"/>
              </w:rPr>
              <w:t xml:space="preserve">    pollingAddress #TEST_DP_ADDRESS1,</w:t>
            </w:r>
          </w:p>
          <w:p w14:paraId="3A684DA2" w14:textId="77777777" w:rsidR="00FA1825" w:rsidRPr="00E86124" w:rsidRDefault="00FA1825" w:rsidP="00FA1825">
            <w:pPr>
              <w:pStyle w:val="ASN1Code"/>
              <w:rPr>
                <w:sz w:val="18"/>
              </w:rPr>
            </w:pPr>
            <w:r w:rsidRPr="00E86124">
              <w:rPr>
                <w:sz w:val="18"/>
              </w:rPr>
              <w:t xml:space="preserve">    profileOwnerOid #S_PROFILE_OWNER_OID</w:t>
            </w:r>
          </w:p>
          <w:p w14:paraId="4E771365" w14:textId="77777777" w:rsidR="00FA1825" w:rsidRPr="00E86124" w:rsidRDefault="00FA1825" w:rsidP="00FA1825">
            <w:pPr>
              <w:pStyle w:val="ASN1Code"/>
              <w:rPr>
                <w:sz w:val="18"/>
              </w:rPr>
            </w:pPr>
            <w:r w:rsidRPr="00E86124">
              <w:rPr>
                <w:sz w:val="18"/>
              </w:rPr>
              <w:t xml:space="preserve">  },</w:t>
            </w:r>
          </w:p>
          <w:p w14:paraId="492FF7D6" w14:textId="77777777" w:rsidR="00FA1825" w:rsidRPr="00E86124" w:rsidRDefault="00FA1825" w:rsidP="00FA1825">
            <w:pPr>
              <w:pStyle w:val="ASN1Code"/>
              <w:rPr>
                <w:sz w:val="18"/>
              </w:rPr>
            </w:pPr>
            <w:r w:rsidRPr="00E86124">
              <w:rPr>
                <w:sz w:val="18"/>
              </w:rPr>
              <w:t xml:space="preserve">  enterpriseConfiguration {</w:t>
            </w:r>
          </w:p>
          <w:p w14:paraId="5043A708" w14:textId="77777777" w:rsidR="00FA1825" w:rsidRPr="00E86124" w:rsidRDefault="00FA1825" w:rsidP="00FA1825">
            <w:pPr>
              <w:pStyle w:val="ASN1Code"/>
              <w:rPr>
                <w:sz w:val="18"/>
              </w:rPr>
            </w:pPr>
            <w:r w:rsidRPr="00E86124">
              <w:rPr>
                <w:sz w:val="18"/>
              </w:rPr>
              <w:t xml:space="preserve">    enterpriseOid #S_ENTERPRISE_OID,</w:t>
            </w:r>
          </w:p>
          <w:p w14:paraId="4E6BB306" w14:textId="77777777" w:rsidR="00FA1825" w:rsidRPr="00E86124" w:rsidRDefault="00FA1825" w:rsidP="00FA1825">
            <w:pPr>
              <w:pStyle w:val="ASN1Code"/>
              <w:rPr>
                <w:sz w:val="18"/>
              </w:rPr>
            </w:pPr>
            <w:r w:rsidRPr="00E86124">
              <w:rPr>
                <w:sz w:val="18"/>
              </w:rPr>
              <w:t xml:space="preserve">    enterpriseName #ENTERPRISE_NAME1,</w:t>
            </w:r>
          </w:p>
          <w:p w14:paraId="14BFD436" w14:textId="77777777" w:rsidR="00FA1825" w:rsidRDefault="00FA1825" w:rsidP="00FA1825">
            <w:pPr>
              <w:pStyle w:val="ASN1Code"/>
              <w:rPr>
                <w:sz w:val="18"/>
              </w:rPr>
            </w:pPr>
            <w:r w:rsidRPr="00E86124">
              <w:rPr>
                <w:sz w:val="18"/>
              </w:rPr>
              <w:t xml:space="preserve">    enterpriseRules {</w:t>
            </w:r>
          </w:p>
          <w:p w14:paraId="6724480F" w14:textId="151B02D7" w:rsidR="0012782D" w:rsidRPr="00E86124" w:rsidRDefault="002969F3" w:rsidP="00FA1825">
            <w:pPr>
              <w:pStyle w:val="ASN1Code"/>
              <w:rPr>
                <w:sz w:val="18"/>
              </w:rPr>
            </w:pPr>
            <w:r w:rsidRPr="002969F3">
              <w:rPr>
                <w:sz w:val="18"/>
              </w:rPr>
              <w:t xml:space="preserve">     enterpriseRuleBits {</w:t>
            </w:r>
          </w:p>
          <w:p w14:paraId="1E3CC5BB" w14:textId="77777777" w:rsidR="00FA1825" w:rsidRPr="00E86124" w:rsidRDefault="00FA1825" w:rsidP="00FA1825">
            <w:pPr>
              <w:pStyle w:val="ASN1Code"/>
              <w:rPr>
                <w:sz w:val="18"/>
              </w:rPr>
            </w:pPr>
            <w:r w:rsidRPr="00E86124">
              <w:rPr>
                <w:sz w:val="18"/>
              </w:rPr>
              <w:t xml:space="preserve">       referenceEnterpriseRule,</w:t>
            </w:r>
          </w:p>
          <w:p w14:paraId="1C7A4D8F" w14:textId="3CD278D3" w:rsidR="00FA1825" w:rsidRPr="00E86124" w:rsidRDefault="00FA1825" w:rsidP="00FA1825">
            <w:pPr>
              <w:pStyle w:val="ASN1Code"/>
              <w:rPr>
                <w:sz w:val="18"/>
              </w:rPr>
            </w:pPr>
            <w:r w:rsidRPr="00E86124">
              <w:rPr>
                <w:sz w:val="18"/>
              </w:rPr>
              <w:t xml:space="preserve">       </w:t>
            </w:r>
            <w:r w:rsidR="00B51D62" w:rsidRPr="00B51D62">
              <w:rPr>
                <w:sz w:val="18"/>
              </w:rPr>
              <w:t>priorityEnterpriseProfile</w:t>
            </w:r>
            <w:r w:rsidRPr="00E86124">
              <w:rPr>
                <w:sz w:val="18"/>
              </w:rPr>
              <w:t>,</w:t>
            </w:r>
          </w:p>
          <w:p w14:paraId="1AFE2A63" w14:textId="77777777" w:rsidR="00FA1825" w:rsidRPr="00E86124" w:rsidRDefault="00FA1825" w:rsidP="00FA1825">
            <w:pPr>
              <w:pStyle w:val="ASN1Code"/>
              <w:rPr>
                <w:sz w:val="18"/>
              </w:rPr>
            </w:pPr>
            <w:r w:rsidRPr="00E86124">
              <w:rPr>
                <w:sz w:val="18"/>
              </w:rPr>
              <w:t xml:space="preserve">       onlyEnterpriseProfilesCanBeInstalled</w:t>
            </w:r>
          </w:p>
          <w:p w14:paraId="57C47B36" w14:textId="77777777" w:rsidR="00A11359" w:rsidRPr="00A11359" w:rsidRDefault="00FA1825" w:rsidP="00A11359">
            <w:pPr>
              <w:pStyle w:val="ASN1Code"/>
              <w:rPr>
                <w:sz w:val="18"/>
              </w:rPr>
            </w:pPr>
            <w:r w:rsidRPr="00E86124">
              <w:rPr>
                <w:sz w:val="18"/>
              </w:rPr>
              <w:t xml:space="preserve">    </w:t>
            </w:r>
            <w:r w:rsidR="00A11359">
              <w:rPr>
                <w:sz w:val="18"/>
              </w:rPr>
              <w:t xml:space="preserve"> </w:t>
            </w:r>
            <w:r w:rsidRPr="00E86124">
              <w:rPr>
                <w:sz w:val="18"/>
              </w:rPr>
              <w:t>}</w:t>
            </w:r>
            <w:r w:rsidR="00A11359" w:rsidRPr="00A11359">
              <w:rPr>
                <w:sz w:val="18"/>
              </w:rPr>
              <w:t>,</w:t>
            </w:r>
          </w:p>
          <w:p w14:paraId="27B79BE3" w14:textId="77777777" w:rsidR="00A11359" w:rsidRPr="00A11359" w:rsidRDefault="00A11359" w:rsidP="00A11359">
            <w:pPr>
              <w:pStyle w:val="ASN1Code"/>
              <w:rPr>
                <w:sz w:val="18"/>
              </w:rPr>
            </w:pPr>
            <w:r w:rsidRPr="00A11359">
              <w:rPr>
                <w:sz w:val="18"/>
              </w:rPr>
              <w:t xml:space="preserve">    numberOfNonEnterpriseProfiles 0</w:t>
            </w:r>
          </w:p>
          <w:p w14:paraId="23ACDDBA" w14:textId="49E42210" w:rsidR="00FA1825" w:rsidRPr="00E86124" w:rsidRDefault="00A11359" w:rsidP="00A11359">
            <w:pPr>
              <w:pStyle w:val="ASN1Code"/>
              <w:rPr>
                <w:sz w:val="18"/>
              </w:rPr>
            </w:pPr>
            <w:r w:rsidRPr="00A11359">
              <w:rPr>
                <w:sz w:val="18"/>
              </w:rPr>
              <w:t xml:space="preserve">   }</w:t>
            </w:r>
          </w:p>
          <w:p w14:paraId="39C2E02B" w14:textId="77777777" w:rsidR="00FA1825" w:rsidRPr="00E86124" w:rsidRDefault="00FA1825" w:rsidP="00FA1825">
            <w:pPr>
              <w:pStyle w:val="ASN1Code"/>
              <w:rPr>
                <w:sz w:val="18"/>
              </w:rPr>
            </w:pPr>
            <w:r w:rsidRPr="00E86124">
              <w:rPr>
                <w:sz w:val="18"/>
              </w:rPr>
              <w:t xml:space="preserve">  }</w:t>
            </w:r>
          </w:p>
          <w:p w14:paraId="041EA2EC" w14:textId="77777777" w:rsidR="00FA1825" w:rsidRPr="00E86124" w:rsidRDefault="00FA1825" w:rsidP="00FA1825">
            <w:pPr>
              <w:pStyle w:val="ASN1Code"/>
              <w:rPr>
                <w:sz w:val="18"/>
              </w:rPr>
            </w:pPr>
            <w:r w:rsidRPr="00E86124">
              <w:rPr>
                <w:sz w:val="18"/>
              </w:rPr>
              <w:lastRenderedPageBreak/>
              <w:t>}</w:t>
            </w:r>
          </w:p>
        </w:tc>
      </w:tr>
      <w:tr w:rsidR="00FA1825" w:rsidRPr="003E79D6" w14:paraId="55704928" w14:textId="77777777" w:rsidTr="006D4872">
        <w:trPr>
          <w:trHeight w:val="314"/>
          <w:jc w:val="center"/>
        </w:trPr>
        <w:tc>
          <w:tcPr>
            <w:tcW w:w="2009" w:type="pct"/>
            <w:shd w:val="clear" w:color="auto" w:fill="auto"/>
            <w:vAlign w:val="center"/>
          </w:tcPr>
          <w:p w14:paraId="562E22FC" w14:textId="77777777" w:rsidR="00FA1825" w:rsidRPr="002D1EA3" w:rsidRDefault="00FA1825" w:rsidP="00FA1825">
            <w:pPr>
              <w:pStyle w:val="TableText"/>
              <w:rPr>
                <w:sz w:val="18"/>
              </w:rPr>
            </w:pPr>
            <w:r w:rsidRPr="002D1EA3">
              <w:rPr>
                <w:sz w:val="18"/>
              </w:rPr>
              <w:lastRenderedPageBreak/>
              <w:t>METADATA_OP_PROF3</w:t>
            </w:r>
          </w:p>
        </w:tc>
        <w:tc>
          <w:tcPr>
            <w:tcW w:w="2991" w:type="pct"/>
            <w:shd w:val="clear" w:color="auto" w:fill="auto"/>
            <w:vAlign w:val="center"/>
          </w:tcPr>
          <w:p w14:paraId="43010DCA" w14:textId="77777777" w:rsidR="00FA1825" w:rsidRPr="006D4872" w:rsidRDefault="00FA1825" w:rsidP="00FA1825">
            <w:pPr>
              <w:pStyle w:val="ASN1Code"/>
              <w:rPr>
                <w:sz w:val="18"/>
                <w:lang w:val="it-IT"/>
              </w:rPr>
            </w:pPr>
            <w:r w:rsidRPr="006D4872">
              <w:rPr>
                <w:sz w:val="18"/>
                <w:lang w:val="it-IT"/>
              </w:rPr>
              <w:t>metadataReq StoreMetadataRequest ::= {</w:t>
            </w:r>
          </w:p>
          <w:p w14:paraId="1A7ADBF9" w14:textId="60A47B3D" w:rsidR="00FA1825" w:rsidRPr="006D4872" w:rsidRDefault="00FA1825" w:rsidP="00FA1825">
            <w:pPr>
              <w:pStyle w:val="ASN1Code"/>
              <w:rPr>
                <w:sz w:val="18"/>
                <w:lang w:val="it-IT"/>
              </w:rPr>
            </w:pPr>
            <w:r w:rsidRPr="006D4872">
              <w:rPr>
                <w:sz w:val="18"/>
                <w:lang w:val="it-IT"/>
              </w:rPr>
              <w:t xml:space="preserve">  iccid #ICCID_OP_PROF3,</w:t>
            </w:r>
          </w:p>
          <w:p w14:paraId="76558DE9"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3,</w:t>
            </w:r>
          </w:p>
          <w:p w14:paraId="4B321529" w14:textId="77777777" w:rsidR="00FA1825" w:rsidRPr="00E86124" w:rsidRDefault="00FA1825" w:rsidP="00FA1825">
            <w:pPr>
              <w:pStyle w:val="ASN1Code"/>
              <w:rPr>
                <w:sz w:val="18"/>
              </w:rPr>
            </w:pPr>
            <w:r w:rsidRPr="00E86124">
              <w:rPr>
                <w:sz w:val="18"/>
              </w:rPr>
              <w:t xml:space="preserve">  profileName #NAME_OP_PROF3,</w:t>
            </w:r>
          </w:p>
          <w:p w14:paraId="5B62A6ED" w14:textId="77777777" w:rsidR="00FA1825" w:rsidRPr="00E86124" w:rsidRDefault="00FA1825" w:rsidP="00FA1825">
            <w:pPr>
              <w:pStyle w:val="ASN1Code"/>
              <w:rPr>
                <w:sz w:val="18"/>
              </w:rPr>
            </w:pPr>
            <w:r w:rsidRPr="00E86124">
              <w:rPr>
                <w:sz w:val="18"/>
              </w:rPr>
              <w:t xml:space="preserve">  iconType png,</w:t>
            </w:r>
          </w:p>
          <w:p w14:paraId="72AAB48D" w14:textId="77777777" w:rsidR="00FA1825" w:rsidRPr="00E86124" w:rsidRDefault="00FA1825" w:rsidP="00FA1825">
            <w:pPr>
              <w:pStyle w:val="ASN1Code"/>
              <w:rPr>
                <w:sz w:val="18"/>
              </w:rPr>
            </w:pPr>
            <w:r w:rsidRPr="00E86124">
              <w:rPr>
                <w:sz w:val="18"/>
              </w:rPr>
              <w:t xml:space="preserve">  icon #ICON_OP_PROF3,</w:t>
            </w:r>
          </w:p>
          <w:p w14:paraId="19DD78FD" w14:textId="77777777" w:rsidR="00FA1825" w:rsidRPr="00E86124" w:rsidRDefault="00FA1825" w:rsidP="00FA1825">
            <w:pPr>
              <w:pStyle w:val="ASN1Code"/>
              <w:rPr>
                <w:sz w:val="18"/>
              </w:rPr>
            </w:pPr>
            <w:r w:rsidRPr="00E86124">
              <w:rPr>
                <w:sz w:val="18"/>
              </w:rPr>
              <w:t xml:space="preserve">  profileClass operational,</w:t>
            </w:r>
          </w:p>
          <w:p w14:paraId="60774DD0" w14:textId="77777777" w:rsidR="00FA1825" w:rsidRPr="00E86124" w:rsidRDefault="00FA1825" w:rsidP="00FA1825">
            <w:pPr>
              <w:pStyle w:val="ASN1Code"/>
              <w:rPr>
                <w:sz w:val="18"/>
              </w:rPr>
            </w:pPr>
            <w:r w:rsidRPr="00E86124">
              <w:rPr>
                <w:sz w:val="18"/>
              </w:rPr>
              <w:t xml:space="preserve">  profileOwner {</w:t>
            </w:r>
          </w:p>
          <w:p w14:paraId="5BF0FE7A" w14:textId="77777777" w:rsidR="00FA1825" w:rsidRPr="00E86124" w:rsidRDefault="00FA1825" w:rsidP="00FA1825">
            <w:pPr>
              <w:pStyle w:val="ASN1Code"/>
              <w:rPr>
                <w:sz w:val="18"/>
              </w:rPr>
            </w:pPr>
            <w:r w:rsidRPr="00E86124">
              <w:rPr>
                <w:sz w:val="18"/>
              </w:rPr>
              <w:t xml:space="preserve">    mccMnc #MCC_MNC2</w:t>
            </w:r>
          </w:p>
          <w:p w14:paraId="475F66F6" w14:textId="77777777" w:rsidR="00FA1825" w:rsidRPr="00E86124" w:rsidRDefault="00FA1825" w:rsidP="00FA1825">
            <w:pPr>
              <w:pStyle w:val="ASN1Code"/>
              <w:rPr>
                <w:sz w:val="18"/>
              </w:rPr>
            </w:pPr>
            <w:r w:rsidRPr="00E86124">
              <w:rPr>
                <w:sz w:val="18"/>
              </w:rPr>
              <w:t xml:space="preserve">  },</w:t>
            </w:r>
          </w:p>
          <w:p w14:paraId="31FDC0A3" w14:textId="77777777" w:rsidR="00FA1825" w:rsidRPr="00E86124" w:rsidRDefault="00FA1825" w:rsidP="00FA1825">
            <w:pPr>
              <w:pStyle w:val="ASN1Code"/>
              <w:rPr>
                <w:sz w:val="18"/>
              </w:rPr>
            </w:pPr>
            <w:r w:rsidRPr="00E86124">
              <w:rPr>
                <w:sz w:val="18"/>
              </w:rPr>
              <w:t xml:space="preserve">  profilePolicyRules { ppr2 }</w:t>
            </w:r>
          </w:p>
          <w:p w14:paraId="6ED3FBD0" w14:textId="77777777" w:rsidR="00FA1825" w:rsidRPr="00E86124" w:rsidRDefault="00FA1825" w:rsidP="00FA1825">
            <w:pPr>
              <w:pStyle w:val="ASN1Code"/>
              <w:rPr>
                <w:sz w:val="18"/>
              </w:rPr>
            </w:pPr>
            <w:r w:rsidRPr="00E86124">
              <w:rPr>
                <w:sz w:val="18"/>
              </w:rPr>
              <w:t>}</w:t>
            </w:r>
          </w:p>
        </w:tc>
      </w:tr>
      <w:tr w:rsidR="00FA1825" w:rsidRPr="003E79D6" w14:paraId="4F0FE0E7" w14:textId="77777777" w:rsidTr="006D4872">
        <w:trPr>
          <w:trHeight w:val="314"/>
          <w:jc w:val="center"/>
        </w:trPr>
        <w:tc>
          <w:tcPr>
            <w:tcW w:w="2009" w:type="pct"/>
            <w:shd w:val="clear" w:color="auto" w:fill="auto"/>
            <w:vAlign w:val="center"/>
          </w:tcPr>
          <w:p w14:paraId="4FB36144" w14:textId="77777777" w:rsidR="00FA1825" w:rsidRPr="002D1EA3" w:rsidRDefault="00FA1825" w:rsidP="00FA1825">
            <w:pPr>
              <w:pStyle w:val="TableText"/>
              <w:rPr>
                <w:sz w:val="18"/>
              </w:rPr>
            </w:pPr>
            <w:r w:rsidRPr="002D1EA3">
              <w:rPr>
                <w:sz w:val="18"/>
              </w:rPr>
              <w:t>METADATA_OP_PROF3_RPM_CONF_ALL</w:t>
            </w:r>
          </w:p>
        </w:tc>
        <w:tc>
          <w:tcPr>
            <w:tcW w:w="2991" w:type="pct"/>
            <w:shd w:val="clear" w:color="auto" w:fill="auto"/>
            <w:vAlign w:val="center"/>
          </w:tcPr>
          <w:p w14:paraId="2FA75076" w14:textId="77777777" w:rsidR="00FA1825" w:rsidRPr="006D4872" w:rsidRDefault="00FA1825" w:rsidP="00FA1825">
            <w:pPr>
              <w:pStyle w:val="ASN1Code"/>
              <w:rPr>
                <w:sz w:val="18"/>
                <w:lang w:val="it-IT"/>
              </w:rPr>
            </w:pPr>
            <w:r w:rsidRPr="006D4872">
              <w:rPr>
                <w:sz w:val="18"/>
                <w:lang w:val="it-IT"/>
              </w:rPr>
              <w:t>metadataReq StoreMetadataRequest ::= {</w:t>
            </w:r>
          </w:p>
          <w:p w14:paraId="40C681C7" w14:textId="0509208D" w:rsidR="00FA1825" w:rsidRPr="006D4872" w:rsidRDefault="00FA1825" w:rsidP="00FA1825">
            <w:pPr>
              <w:pStyle w:val="ASN1Code"/>
              <w:rPr>
                <w:sz w:val="18"/>
                <w:lang w:val="it-IT"/>
              </w:rPr>
            </w:pPr>
            <w:r w:rsidRPr="006D4872">
              <w:rPr>
                <w:sz w:val="18"/>
                <w:lang w:val="it-IT"/>
              </w:rPr>
              <w:t xml:space="preserve">  iccid #ICCID_OP_PROF3,</w:t>
            </w:r>
          </w:p>
          <w:p w14:paraId="1A6D9101" w14:textId="77777777" w:rsidR="00FA1825" w:rsidRPr="00E86124" w:rsidRDefault="00FA1825" w:rsidP="00FA1825">
            <w:pPr>
              <w:pStyle w:val="ASN1Code"/>
              <w:rPr>
                <w:sz w:val="18"/>
              </w:rPr>
            </w:pPr>
            <w:r w:rsidRPr="006D4872">
              <w:rPr>
                <w:sz w:val="18"/>
                <w:lang w:val="it-IT"/>
              </w:rPr>
              <w:t xml:space="preserve">  </w:t>
            </w:r>
            <w:r w:rsidRPr="00E86124">
              <w:rPr>
                <w:sz w:val="18"/>
              </w:rPr>
              <w:t>serviceProviderName #SP_NAME3,</w:t>
            </w:r>
          </w:p>
          <w:p w14:paraId="78608171" w14:textId="77777777" w:rsidR="00FA1825" w:rsidRPr="00E86124" w:rsidRDefault="00FA1825" w:rsidP="00FA1825">
            <w:pPr>
              <w:pStyle w:val="ASN1Code"/>
              <w:rPr>
                <w:sz w:val="18"/>
              </w:rPr>
            </w:pPr>
            <w:r w:rsidRPr="00E86124">
              <w:rPr>
                <w:sz w:val="18"/>
              </w:rPr>
              <w:t xml:space="preserve">  profileName #NAME_OP_PROF3,</w:t>
            </w:r>
          </w:p>
          <w:p w14:paraId="2952C117" w14:textId="77777777" w:rsidR="00FA1825" w:rsidRPr="00E86124" w:rsidRDefault="00FA1825" w:rsidP="00FA1825">
            <w:pPr>
              <w:pStyle w:val="ASN1Code"/>
              <w:rPr>
                <w:rFonts w:eastAsiaTheme="minorEastAsia" w:cs="Courier New"/>
                <w:sz w:val="18"/>
                <w:szCs w:val="18"/>
              </w:rPr>
            </w:pPr>
            <w:r w:rsidRPr="00E86124">
              <w:rPr>
                <w:rFonts w:eastAsiaTheme="minorEastAsia" w:cs="Courier New"/>
                <w:sz w:val="18"/>
                <w:szCs w:val="18"/>
              </w:rPr>
              <w:t xml:space="preserve">  iconType png,</w:t>
            </w:r>
          </w:p>
          <w:p w14:paraId="66C65EB4" w14:textId="77777777" w:rsidR="00FA1825" w:rsidRPr="00E86124" w:rsidRDefault="00FA1825" w:rsidP="00FA1825">
            <w:pPr>
              <w:pStyle w:val="ASN1Code"/>
              <w:rPr>
                <w:sz w:val="18"/>
              </w:rPr>
            </w:pPr>
            <w:r w:rsidRPr="00E86124">
              <w:rPr>
                <w:sz w:val="18"/>
              </w:rPr>
              <w:t xml:space="preserve">  icon #ICON_OP_PROF3,</w:t>
            </w:r>
          </w:p>
          <w:p w14:paraId="632C06F1" w14:textId="77777777" w:rsidR="00FA1825" w:rsidRPr="00E86124" w:rsidRDefault="00FA1825" w:rsidP="00FA1825">
            <w:pPr>
              <w:pStyle w:val="ASN1Code"/>
              <w:rPr>
                <w:sz w:val="18"/>
              </w:rPr>
            </w:pPr>
            <w:r w:rsidRPr="00E86124">
              <w:rPr>
                <w:sz w:val="18"/>
              </w:rPr>
              <w:t xml:space="preserve">  profileClass operational,</w:t>
            </w:r>
          </w:p>
          <w:p w14:paraId="2B132671" w14:textId="77777777" w:rsidR="00FA1825" w:rsidRPr="00E86124" w:rsidRDefault="00FA1825" w:rsidP="00FA1825">
            <w:pPr>
              <w:pStyle w:val="ASN1Code"/>
              <w:rPr>
                <w:sz w:val="18"/>
              </w:rPr>
            </w:pPr>
            <w:r w:rsidRPr="00E86124">
              <w:rPr>
                <w:sz w:val="18"/>
              </w:rPr>
              <w:t xml:space="preserve">  profileOwner {</w:t>
            </w:r>
          </w:p>
          <w:p w14:paraId="18B67D31" w14:textId="77777777" w:rsidR="00FA1825" w:rsidRPr="00E86124" w:rsidRDefault="00FA1825" w:rsidP="00FA1825">
            <w:pPr>
              <w:pStyle w:val="ASN1Code"/>
              <w:rPr>
                <w:sz w:val="18"/>
              </w:rPr>
            </w:pPr>
            <w:r w:rsidRPr="00E86124">
              <w:rPr>
                <w:sz w:val="18"/>
              </w:rPr>
              <w:t xml:space="preserve">    mccMnc #MCC_MNC3</w:t>
            </w:r>
          </w:p>
          <w:p w14:paraId="2BED86DC" w14:textId="77777777" w:rsidR="00FA1825" w:rsidRPr="00E86124" w:rsidRDefault="00FA1825" w:rsidP="00FA1825">
            <w:pPr>
              <w:pStyle w:val="ASN1Code"/>
              <w:rPr>
                <w:sz w:val="18"/>
              </w:rPr>
            </w:pPr>
            <w:r w:rsidRPr="00E86124">
              <w:rPr>
                <w:sz w:val="18"/>
              </w:rPr>
              <w:t xml:space="preserve">  },</w:t>
            </w:r>
          </w:p>
          <w:p w14:paraId="525B7964" w14:textId="77777777" w:rsidR="00FA1825" w:rsidRPr="00E86124" w:rsidRDefault="00FA1825" w:rsidP="00FA1825">
            <w:pPr>
              <w:pStyle w:val="ASN1Code"/>
              <w:rPr>
                <w:sz w:val="18"/>
              </w:rPr>
            </w:pPr>
            <w:r w:rsidRPr="00E86124">
              <w:rPr>
                <w:sz w:val="18"/>
              </w:rPr>
              <w:t xml:space="preserve">  hriServerAddress { #TEST_HRI_ADDRESS3 },</w:t>
            </w:r>
          </w:p>
          <w:p w14:paraId="1A4CD882" w14:textId="77777777" w:rsidR="00FA1825" w:rsidRPr="00E86124" w:rsidRDefault="00FA1825" w:rsidP="00FA1825">
            <w:pPr>
              <w:pStyle w:val="ASN1Code"/>
              <w:rPr>
                <w:sz w:val="18"/>
              </w:rPr>
            </w:pPr>
            <w:r w:rsidRPr="00E86124">
              <w:rPr>
                <w:sz w:val="18"/>
              </w:rPr>
              <w:t xml:space="preserve">  rpmConfiguration {</w:t>
            </w:r>
          </w:p>
          <w:p w14:paraId="111AAB47" w14:textId="77777777" w:rsidR="00FA1825" w:rsidRPr="00E86124" w:rsidRDefault="00FA1825" w:rsidP="00FA1825">
            <w:pPr>
              <w:pStyle w:val="ASN1Code"/>
              <w:rPr>
                <w:sz w:val="18"/>
              </w:rPr>
            </w:pPr>
            <w:r w:rsidRPr="00E86124">
              <w:rPr>
                <w:sz w:val="18"/>
              </w:rPr>
              <w:t xml:space="preserve">    managingDpList {</w:t>
            </w:r>
          </w:p>
          <w:p w14:paraId="4729712C" w14:textId="1822717A" w:rsidR="00FA1825" w:rsidRPr="00E86124" w:rsidRDefault="00FA1825" w:rsidP="00FA1825">
            <w:pPr>
              <w:pStyle w:val="ASN1Code"/>
              <w:rPr>
                <w:sz w:val="18"/>
              </w:rPr>
            </w:pPr>
            <w:r w:rsidRPr="00E86124">
              <w:rPr>
                <w:sz w:val="18"/>
              </w:rPr>
              <w:t xml:space="preserve">  </w:t>
            </w:r>
            <w:r>
              <w:rPr>
                <w:sz w:val="18"/>
              </w:rPr>
              <w:t xml:space="preserve">    { managingDP #S_SM_DP+_OID,</w:t>
            </w:r>
          </w:p>
          <w:p w14:paraId="1BE78F89" w14:textId="492E621D" w:rsidR="00FA1825" w:rsidRPr="00E86124" w:rsidRDefault="00FA1825" w:rsidP="00FA1825">
            <w:pPr>
              <w:pStyle w:val="ASN1Code"/>
              <w:rPr>
                <w:sz w:val="18"/>
              </w:rPr>
            </w:pPr>
            <w:r>
              <w:rPr>
                <w:sz w:val="18"/>
              </w:rPr>
              <w:t xml:space="preserve">       </w:t>
            </w:r>
            <w:r w:rsidRPr="00E86124">
              <w:rPr>
                <w:sz w:val="18"/>
              </w:rPr>
              <w:t xml:space="preserve"> rpmType {</w:t>
            </w:r>
            <w:r w:rsidRPr="00E86124">
              <w:rPr>
                <w:rFonts w:eastAsia="Times New Roman"/>
                <w:sz w:val="18"/>
                <w:lang w:eastAsia="ko-KR"/>
              </w:rPr>
              <w:t>enable, disable, delete, listProfileInfo</w:t>
            </w:r>
            <w:r w:rsidRPr="00E86124">
              <w:rPr>
                <w:sz w:val="18"/>
              </w:rPr>
              <w:t>}</w:t>
            </w:r>
          </w:p>
          <w:p w14:paraId="1D7A397D" w14:textId="0BEBC2F7" w:rsidR="00FA1825" w:rsidRPr="00E86124" w:rsidRDefault="00FA1825" w:rsidP="00FA1825">
            <w:pPr>
              <w:pStyle w:val="ASN1Code"/>
              <w:rPr>
                <w:sz w:val="18"/>
              </w:rPr>
            </w:pPr>
            <w:r w:rsidRPr="00E86124">
              <w:rPr>
                <w:sz w:val="18"/>
              </w:rPr>
              <w:t xml:space="preserve">        </w:t>
            </w:r>
            <w:r w:rsidRPr="00E86124">
              <w:rPr>
                <w:sz w:val="18"/>
                <w:lang w:eastAsia="ko-KR"/>
              </w:rPr>
              <w:t>tagList ‘</w:t>
            </w:r>
            <w:r w:rsidR="00533BAC">
              <w:rPr>
                <w:sz w:val="18"/>
                <w:lang w:eastAsia="ko-KR"/>
              </w:rPr>
              <w:t>BA</w:t>
            </w:r>
            <w:r w:rsidR="0018516F">
              <w:rPr>
                <w:sz w:val="18"/>
                <w:lang w:eastAsia="ko-KR"/>
              </w:rPr>
              <w:t>9B</w:t>
            </w:r>
            <w:r w:rsidRPr="00E86124">
              <w:rPr>
                <w:sz w:val="18"/>
                <w:lang w:eastAsia="ko-KR"/>
              </w:rPr>
              <w:t>BC’H</w:t>
            </w:r>
            <w:r w:rsidRPr="00E86124">
              <w:rPr>
                <w:sz w:val="18"/>
              </w:rPr>
              <w:t xml:space="preserve"> –- Tags for</w:t>
            </w:r>
            <w:r w:rsidRPr="00E86124">
              <w:rPr>
                <w:i/>
                <w:sz w:val="18"/>
              </w:rPr>
              <w:t xml:space="preserve"> </w:t>
            </w:r>
            <w:r w:rsidRPr="00E86124">
              <w:rPr>
                <w:sz w:val="18"/>
              </w:rPr>
              <w:t xml:space="preserve">rpmConfiguration, hriServerAddress, </w:t>
            </w:r>
            <w:r w:rsidRPr="00E86124">
              <w:rPr>
                <w:rFonts w:eastAsia="Times New Roman" w:hint="eastAsia"/>
                <w:sz w:val="18"/>
                <w:lang w:val="en-US" w:eastAsia="ko-KR"/>
              </w:rPr>
              <w:t>lp</w:t>
            </w:r>
            <w:r w:rsidRPr="00E86124">
              <w:rPr>
                <w:rFonts w:eastAsia="Times New Roman"/>
                <w:sz w:val="18"/>
                <w:lang w:val="en-US" w:eastAsia="ko-KR"/>
              </w:rPr>
              <w:t>r</w:t>
            </w:r>
            <w:r w:rsidRPr="00E86124">
              <w:rPr>
                <w:rFonts w:eastAsia="Times New Roman" w:hint="eastAsia"/>
                <w:sz w:val="18"/>
                <w:lang w:val="en-US" w:eastAsia="ko-KR"/>
              </w:rPr>
              <w:t>Configuration</w:t>
            </w:r>
          </w:p>
          <w:p w14:paraId="74FC2528" w14:textId="77777777" w:rsidR="00FA1825" w:rsidRPr="00E86124" w:rsidRDefault="00FA1825" w:rsidP="00FA1825">
            <w:pPr>
              <w:pStyle w:val="ASN1Code"/>
              <w:rPr>
                <w:sz w:val="18"/>
              </w:rPr>
            </w:pPr>
            <w:r w:rsidRPr="00E86124">
              <w:rPr>
                <w:sz w:val="18"/>
              </w:rPr>
              <w:t xml:space="preserve">      }</w:t>
            </w:r>
          </w:p>
          <w:p w14:paraId="082A6AF1" w14:textId="77777777" w:rsidR="00FA1825" w:rsidRPr="00E86124" w:rsidRDefault="00FA1825" w:rsidP="00FA1825">
            <w:pPr>
              <w:pStyle w:val="ASN1Code"/>
              <w:rPr>
                <w:sz w:val="18"/>
              </w:rPr>
            </w:pPr>
            <w:r w:rsidRPr="00E86124">
              <w:rPr>
                <w:sz w:val="18"/>
              </w:rPr>
              <w:t xml:space="preserve">    },</w:t>
            </w:r>
          </w:p>
          <w:p w14:paraId="5E555952" w14:textId="77777777" w:rsidR="00FA1825" w:rsidRPr="00E86124" w:rsidRDefault="00FA1825" w:rsidP="00FA1825">
            <w:pPr>
              <w:pStyle w:val="ASN1Code"/>
              <w:rPr>
                <w:sz w:val="18"/>
              </w:rPr>
            </w:pPr>
            <w:r w:rsidRPr="00E86124">
              <w:rPr>
                <w:sz w:val="18"/>
              </w:rPr>
              <w:t xml:space="preserve">    profileOwnerOid #S_PROFILE_OWNER_OID</w:t>
            </w:r>
          </w:p>
          <w:p w14:paraId="0B507A5B" w14:textId="77777777" w:rsidR="00FA1825" w:rsidRPr="00E86124" w:rsidRDefault="00FA1825" w:rsidP="00FA1825">
            <w:pPr>
              <w:pStyle w:val="ASN1Code"/>
              <w:rPr>
                <w:sz w:val="18"/>
              </w:rPr>
            </w:pPr>
            <w:r w:rsidRPr="00E86124">
              <w:rPr>
                <w:sz w:val="18"/>
              </w:rPr>
              <w:t xml:space="preserve">  }</w:t>
            </w:r>
          </w:p>
          <w:p w14:paraId="2972A730" w14:textId="77777777" w:rsidR="00FA1825" w:rsidRPr="00E86124" w:rsidRDefault="00FA1825" w:rsidP="00FA1825">
            <w:pPr>
              <w:pStyle w:val="ASN1Code"/>
              <w:rPr>
                <w:sz w:val="18"/>
              </w:rPr>
            </w:pPr>
            <w:r w:rsidRPr="00E86124">
              <w:rPr>
                <w:sz w:val="18"/>
              </w:rPr>
              <w:t xml:space="preserve">  lprConfiguration {</w:t>
            </w:r>
          </w:p>
          <w:p w14:paraId="2E84A3C5" w14:textId="77777777" w:rsidR="00FA1825" w:rsidRPr="00E86124" w:rsidRDefault="00FA1825" w:rsidP="00FA1825">
            <w:pPr>
              <w:pStyle w:val="ASN1Code"/>
              <w:rPr>
                <w:sz w:val="18"/>
              </w:rPr>
            </w:pPr>
            <w:r w:rsidRPr="00E86124">
              <w:rPr>
                <w:sz w:val="18"/>
              </w:rPr>
              <w:t xml:space="preserve">    </w:t>
            </w:r>
            <w:r w:rsidRPr="00E86124">
              <w:rPr>
                <w:rFonts w:hint="eastAsia"/>
                <w:sz w:val="18"/>
                <w:lang w:eastAsia="ko-KR"/>
              </w:rPr>
              <w:t>pcmpAddress</w:t>
            </w:r>
            <w:r w:rsidRPr="00E86124">
              <w:rPr>
                <w:sz w:val="18"/>
                <w:lang w:eastAsia="ko-KR"/>
              </w:rPr>
              <w:t xml:space="preserve"> #TEST_PCMP_ADDRESS3</w:t>
            </w:r>
          </w:p>
          <w:p w14:paraId="318B9369" w14:textId="77777777" w:rsidR="00FA1825" w:rsidRPr="00E86124" w:rsidRDefault="00FA1825" w:rsidP="00FA1825">
            <w:pPr>
              <w:pStyle w:val="ASN1Code"/>
              <w:rPr>
                <w:sz w:val="18"/>
              </w:rPr>
            </w:pPr>
            <w:r w:rsidRPr="00E86124">
              <w:rPr>
                <w:sz w:val="18"/>
              </w:rPr>
              <w:t xml:space="preserve">  }</w:t>
            </w:r>
          </w:p>
          <w:p w14:paraId="52A2EAA0" w14:textId="77777777" w:rsidR="00FA1825" w:rsidRPr="00E86124" w:rsidRDefault="00FA1825" w:rsidP="00FA1825">
            <w:pPr>
              <w:pStyle w:val="ASN1Code"/>
              <w:rPr>
                <w:sz w:val="18"/>
              </w:rPr>
            </w:pPr>
            <w:r w:rsidRPr="00E86124">
              <w:rPr>
                <w:sz w:val="18"/>
              </w:rPr>
              <w:t>}</w:t>
            </w:r>
          </w:p>
        </w:tc>
      </w:tr>
      <w:tr w:rsidR="00FA1825" w:rsidRPr="00BB3084" w14:paraId="1F6056C2" w14:textId="77777777" w:rsidTr="006D4872">
        <w:trPr>
          <w:trHeight w:val="314"/>
          <w:jc w:val="center"/>
        </w:trPr>
        <w:tc>
          <w:tcPr>
            <w:tcW w:w="2009" w:type="pct"/>
            <w:shd w:val="clear" w:color="auto" w:fill="auto"/>
            <w:vAlign w:val="center"/>
          </w:tcPr>
          <w:p w14:paraId="2F33E386" w14:textId="77777777" w:rsidR="00FA1825" w:rsidRPr="002D1EA3" w:rsidRDefault="00FA1825" w:rsidP="00FA1825">
            <w:pPr>
              <w:pStyle w:val="TableText"/>
              <w:rPr>
                <w:sz w:val="18"/>
                <w:szCs w:val="18"/>
                <w:lang w:bidi="bn-BD"/>
              </w:rPr>
            </w:pPr>
            <w:r w:rsidRPr="002D1EA3">
              <w:rPr>
                <w:sz w:val="18"/>
              </w:rPr>
              <w:t>MULTIPLE_TAGS_OP_PROF1</w:t>
            </w:r>
          </w:p>
        </w:tc>
        <w:tc>
          <w:tcPr>
            <w:tcW w:w="2991" w:type="pct"/>
            <w:shd w:val="clear" w:color="auto" w:fill="auto"/>
            <w:vAlign w:val="center"/>
          </w:tcPr>
          <w:p w14:paraId="74AC4AD7" w14:textId="77777777" w:rsidR="00FA1825" w:rsidRPr="003E79D6" w:rsidRDefault="00FA1825" w:rsidP="00FA1825">
            <w:pPr>
              <w:pStyle w:val="ASN1Code"/>
              <w:rPr>
                <w:sz w:val="18"/>
              </w:rPr>
            </w:pPr>
            <w:r w:rsidRPr="003E79D6">
              <w:rPr>
                <w:sz w:val="18"/>
              </w:rPr>
              <w:t>rpmConfiguration #RPM_CONFIG_OP_PROF1,</w:t>
            </w:r>
          </w:p>
          <w:p w14:paraId="10C01F08" w14:textId="77777777" w:rsidR="00FA1825" w:rsidRPr="003E79D6" w:rsidRDefault="00FA1825" w:rsidP="00FA1825">
            <w:pPr>
              <w:pStyle w:val="ASN1Code"/>
              <w:rPr>
                <w:sz w:val="18"/>
              </w:rPr>
            </w:pPr>
            <w:r w:rsidRPr="003E79D6">
              <w:rPr>
                <w:sz w:val="18"/>
              </w:rPr>
              <w:t>lprConfiguration { pcmpAddress #TEST_PCMP_ADDRESS1 },</w:t>
            </w:r>
          </w:p>
          <w:p w14:paraId="35733260" w14:textId="77777777" w:rsidR="00FA1825" w:rsidRPr="003E79D6" w:rsidRDefault="00FA1825" w:rsidP="00FA1825">
            <w:pPr>
              <w:pStyle w:val="ASN1Code"/>
              <w:rPr>
                <w:sz w:val="18"/>
              </w:rPr>
            </w:pPr>
            <w:r w:rsidRPr="003E79D6">
              <w:rPr>
                <w:sz w:val="18"/>
              </w:rPr>
              <w:t>hriServerAddress #TEST_HRI_ADDRESS3</w:t>
            </w:r>
          </w:p>
        </w:tc>
      </w:tr>
      <w:tr w:rsidR="00FA1825" w:rsidRPr="005376DA" w14:paraId="6C9C1296" w14:textId="77777777" w:rsidTr="006D4872">
        <w:trPr>
          <w:trHeight w:val="314"/>
          <w:jc w:val="center"/>
        </w:trPr>
        <w:tc>
          <w:tcPr>
            <w:tcW w:w="2009" w:type="pct"/>
            <w:shd w:val="clear" w:color="auto" w:fill="auto"/>
            <w:vAlign w:val="center"/>
          </w:tcPr>
          <w:p w14:paraId="4DED07B3" w14:textId="77777777" w:rsidR="00FA1825" w:rsidRPr="002D1EA3" w:rsidRDefault="00FA1825" w:rsidP="00FA1825">
            <w:pPr>
              <w:pStyle w:val="TableText"/>
              <w:rPr>
                <w:sz w:val="18"/>
              </w:rPr>
            </w:pPr>
            <w:r w:rsidRPr="002D1EA3">
              <w:rPr>
                <w:sz w:val="18"/>
              </w:rPr>
              <w:t>PREP_DOWN_INV_CURVE</w:t>
            </w:r>
          </w:p>
        </w:tc>
        <w:tc>
          <w:tcPr>
            <w:tcW w:w="2991" w:type="pct"/>
            <w:shd w:val="clear" w:color="auto" w:fill="auto"/>
            <w:vAlign w:val="center"/>
          </w:tcPr>
          <w:p w14:paraId="194D32D9" w14:textId="470AD134" w:rsidR="00FA1825" w:rsidRPr="000D7D9F" w:rsidRDefault="00FA1825" w:rsidP="00FA1825">
            <w:pPr>
              <w:pStyle w:val="ASN1Code"/>
              <w:rPr>
                <w:sz w:val="18"/>
              </w:rPr>
            </w:pPr>
            <w:r w:rsidRPr="000D7D9F">
              <w:rPr>
                <w:sz w:val="18"/>
              </w:rPr>
              <w:t>r</w:t>
            </w:r>
            <w:r>
              <w:rPr>
                <w:sz w:val="18"/>
              </w:rPr>
              <w:t>eq PrepareDownloadRequest ::= {</w:t>
            </w:r>
          </w:p>
          <w:p w14:paraId="41A479FC" w14:textId="77777777" w:rsidR="00FA1825" w:rsidRPr="000D7D9F" w:rsidRDefault="00FA1825" w:rsidP="00FA1825">
            <w:pPr>
              <w:pStyle w:val="ASN1Code"/>
              <w:rPr>
                <w:sz w:val="18"/>
              </w:rPr>
            </w:pPr>
            <w:r w:rsidRPr="000D7D9F">
              <w:rPr>
                <w:sz w:val="18"/>
              </w:rPr>
              <w:t xml:space="preserve">  smdpSigned2 {</w:t>
            </w:r>
          </w:p>
          <w:p w14:paraId="5DE89981" w14:textId="3B8DFC3C" w:rsidR="00FA1825" w:rsidRPr="000D7D9F" w:rsidRDefault="00FA1825" w:rsidP="00FA1825">
            <w:pPr>
              <w:pStyle w:val="ASN1Code"/>
              <w:rPr>
                <w:sz w:val="18"/>
              </w:rPr>
            </w:pPr>
            <w:r w:rsidRPr="000D7D9F">
              <w:rPr>
                <w:sz w:val="18"/>
              </w:rPr>
              <w:t xml:space="preserve">    transactionId &lt;S_TRANSACTION_ID&gt;,</w:t>
            </w:r>
          </w:p>
          <w:p w14:paraId="3F55C55A" w14:textId="77777777" w:rsidR="00FA1825" w:rsidRPr="000D7D9F" w:rsidRDefault="00FA1825" w:rsidP="00FA1825">
            <w:pPr>
              <w:pStyle w:val="ASN1Code"/>
              <w:rPr>
                <w:sz w:val="18"/>
              </w:rPr>
            </w:pPr>
            <w:r w:rsidRPr="000D7D9F">
              <w:rPr>
                <w:sz w:val="18"/>
              </w:rPr>
              <w:t xml:space="preserve">    ccRequiredFlag FALSE</w:t>
            </w:r>
          </w:p>
          <w:p w14:paraId="5880DF37" w14:textId="77777777" w:rsidR="00FA1825" w:rsidRPr="000D7D9F" w:rsidRDefault="00FA1825" w:rsidP="00FA1825">
            <w:pPr>
              <w:pStyle w:val="ASN1Code"/>
              <w:rPr>
                <w:sz w:val="18"/>
              </w:rPr>
            </w:pPr>
            <w:r w:rsidRPr="000D7D9F">
              <w:rPr>
                <w:sz w:val="18"/>
              </w:rPr>
              <w:t xml:space="preserve">  },</w:t>
            </w:r>
          </w:p>
          <w:p w14:paraId="630032CB" w14:textId="77777777" w:rsidR="00FA1825" w:rsidRPr="000D7D9F" w:rsidRDefault="00FA1825" w:rsidP="00FA1825">
            <w:pPr>
              <w:pStyle w:val="ASN1Code"/>
              <w:rPr>
                <w:sz w:val="18"/>
              </w:rPr>
            </w:pPr>
            <w:r w:rsidRPr="000D7D9F">
              <w:rPr>
                <w:sz w:val="18"/>
              </w:rPr>
              <w:t xml:space="preserve">  smdpSignature2 &lt;RANDOM_SM_DP+_SIGN&gt;,</w:t>
            </w:r>
          </w:p>
          <w:p w14:paraId="19A99294" w14:textId="77777777" w:rsidR="00FA1825" w:rsidRPr="000D7D9F" w:rsidRDefault="00FA1825" w:rsidP="00FA1825">
            <w:pPr>
              <w:pStyle w:val="ASN1Code"/>
              <w:rPr>
                <w:sz w:val="18"/>
              </w:rPr>
            </w:pPr>
            <w:r w:rsidRPr="000D7D9F">
              <w:rPr>
                <w:sz w:val="18"/>
              </w:rPr>
              <w:t xml:space="preserve">  smdpCertificate #CERT_S_SM_DPpb_INV_CURVE</w:t>
            </w:r>
          </w:p>
          <w:p w14:paraId="196902C6" w14:textId="77777777" w:rsidR="00FA1825" w:rsidRPr="000D7D9F" w:rsidRDefault="00FA1825" w:rsidP="00FA1825">
            <w:pPr>
              <w:pStyle w:val="ASN1Code"/>
              <w:rPr>
                <w:rFonts w:eastAsia="Calibri"/>
                <w:sz w:val="18"/>
                <w:lang w:eastAsia="de-DE"/>
              </w:rPr>
            </w:pPr>
            <w:r w:rsidRPr="000D7D9F">
              <w:rPr>
                <w:sz w:val="18"/>
              </w:rPr>
              <w:t>}</w:t>
            </w:r>
          </w:p>
        </w:tc>
      </w:tr>
      <w:tr w:rsidR="00FA1825" w:rsidRPr="005376DA" w14:paraId="60731BBD" w14:textId="77777777" w:rsidTr="006D4872">
        <w:trPr>
          <w:trHeight w:val="314"/>
          <w:jc w:val="center"/>
        </w:trPr>
        <w:tc>
          <w:tcPr>
            <w:tcW w:w="2009" w:type="pct"/>
            <w:shd w:val="clear" w:color="auto" w:fill="auto"/>
            <w:vAlign w:val="center"/>
          </w:tcPr>
          <w:p w14:paraId="3A81E839" w14:textId="77777777" w:rsidR="00FA1825" w:rsidRPr="002D1EA3" w:rsidRDefault="00FA1825" w:rsidP="00FA1825">
            <w:pPr>
              <w:pStyle w:val="TableText"/>
              <w:rPr>
                <w:sz w:val="18"/>
              </w:rPr>
            </w:pPr>
            <w:r w:rsidRPr="002D1EA3">
              <w:rPr>
                <w:sz w:val="18"/>
              </w:rPr>
              <w:t>PREP_DOWNLOAD_CERT_SMDP2</w:t>
            </w:r>
          </w:p>
        </w:tc>
        <w:tc>
          <w:tcPr>
            <w:tcW w:w="2991" w:type="pct"/>
            <w:shd w:val="clear" w:color="auto" w:fill="auto"/>
            <w:vAlign w:val="center"/>
          </w:tcPr>
          <w:p w14:paraId="24B6A38F" w14:textId="42D50573" w:rsidR="00FA1825" w:rsidRPr="000D7D9F" w:rsidRDefault="00FA1825" w:rsidP="00FA1825">
            <w:pPr>
              <w:pStyle w:val="ASN1Code"/>
              <w:rPr>
                <w:sz w:val="18"/>
              </w:rPr>
            </w:pPr>
            <w:r w:rsidRPr="000D7D9F">
              <w:rPr>
                <w:sz w:val="18"/>
              </w:rPr>
              <w:t>r</w:t>
            </w:r>
            <w:r>
              <w:rPr>
                <w:sz w:val="18"/>
              </w:rPr>
              <w:t>eq PrepareDownloadRequest ::= {</w:t>
            </w:r>
          </w:p>
          <w:p w14:paraId="0DAD580E" w14:textId="77777777" w:rsidR="00FA1825" w:rsidRPr="000D7D9F" w:rsidRDefault="00FA1825" w:rsidP="00FA1825">
            <w:pPr>
              <w:pStyle w:val="ASN1Code"/>
              <w:rPr>
                <w:sz w:val="18"/>
              </w:rPr>
            </w:pPr>
            <w:r w:rsidRPr="000D7D9F">
              <w:rPr>
                <w:sz w:val="18"/>
              </w:rPr>
              <w:t xml:space="preserve">  smdpSigned2 {</w:t>
            </w:r>
          </w:p>
          <w:p w14:paraId="4E17BFEA" w14:textId="2CDCACA3" w:rsidR="00FA1825" w:rsidRPr="000D7D9F" w:rsidRDefault="00FA1825" w:rsidP="00FA1825">
            <w:pPr>
              <w:pStyle w:val="ASN1Code"/>
              <w:rPr>
                <w:sz w:val="18"/>
              </w:rPr>
            </w:pPr>
            <w:r w:rsidRPr="000D7D9F">
              <w:rPr>
                <w:sz w:val="18"/>
              </w:rPr>
              <w:t xml:space="preserve">    transactionId &lt;S_TRANSACTION_ID&gt;,</w:t>
            </w:r>
          </w:p>
          <w:p w14:paraId="002A6202" w14:textId="77777777" w:rsidR="00FA1825" w:rsidRPr="000D7D9F" w:rsidRDefault="00FA1825" w:rsidP="00FA1825">
            <w:pPr>
              <w:pStyle w:val="ASN1Code"/>
              <w:rPr>
                <w:sz w:val="18"/>
              </w:rPr>
            </w:pPr>
            <w:r w:rsidRPr="000D7D9F">
              <w:rPr>
                <w:sz w:val="18"/>
              </w:rPr>
              <w:t xml:space="preserve">    ccRequiredFlag FALSE</w:t>
            </w:r>
          </w:p>
          <w:p w14:paraId="74FE8CB6" w14:textId="77777777" w:rsidR="00FA1825" w:rsidRPr="000D7D9F" w:rsidRDefault="00FA1825" w:rsidP="00FA1825">
            <w:pPr>
              <w:pStyle w:val="ASN1Code"/>
              <w:rPr>
                <w:sz w:val="18"/>
              </w:rPr>
            </w:pPr>
            <w:r w:rsidRPr="000D7D9F">
              <w:rPr>
                <w:sz w:val="18"/>
              </w:rPr>
              <w:t xml:space="preserve">  },</w:t>
            </w:r>
          </w:p>
          <w:p w14:paraId="646925D7" w14:textId="77777777" w:rsidR="00FA1825" w:rsidRPr="000D7D9F" w:rsidRDefault="00FA1825" w:rsidP="00FA1825">
            <w:pPr>
              <w:pStyle w:val="ASN1Code"/>
              <w:rPr>
                <w:sz w:val="18"/>
              </w:rPr>
            </w:pPr>
            <w:r w:rsidRPr="000D7D9F">
              <w:rPr>
                <w:sz w:val="18"/>
              </w:rPr>
              <w:lastRenderedPageBreak/>
              <w:t xml:space="preserve">  smdpSignature2 &lt;S_SM_DP+_SIGNATURE2&gt;,</w:t>
            </w:r>
          </w:p>
          <w:p w14:paraId="30DD9DC5" w14:textId="36D0BCF0" w:rsidR="00FA1825" w:rsidRPr="000D7D9F" w:rsidRDefault="00FA1825" w:rsidP="00FA1825">
            <w:pPr>
              <w:pStyle w:val="ASN1Code"/>
              <w:rPr>
                <w:sz w:val="18"/>
              </w:rPr>
            </w:pPr>
            <w:r w:rsidRPr="000D7D9F">
              <w:rPr>
                <w:sz w:val="18"/>
              </w:rPr>
              <w:t xml:space="preserve">  smdpCertificate #CERT_S_SM_DP2pb_</w:t>
            </w:r>
            <w:r>
              <w:rPr>
                <w:rFonts w:cs="Arial"/>
                <w:sz w:val="18"/>
                <w:szCs w:val="18"/>
              </w:rPr>
              <w:t>SIG</w:t>
            </w:r>
          </w:p>
          <w:p w14:paraId="40FA614A" w14:textId="77777777" w:rsidR="00FA1825" w:rsidRPr="000D7D9F" w:rsidRDefault="00FA1825" w:rsidP="00FA1825">
            <w:pPr>
              <w:pStyle w:val="ASN1Code"/>
              <w:rPr>
                <w:rFonts w:eastAsia="Calibri"/>
                <w:sz w:val="18"/>
                <w:lang w:eastAsia="de-DE"/>
              </w:rPr>
            </w:pPr>
            <w:r w:rsidRPr="000D7D9F">
              <w:rPr>
                <w:sz w:val="18"/>
              </w:rPr>
              <w:t>}</w:t>
            </w:r>
          </w:p>
        </w:tc>
      </w:tr>
      <w:tr w:rsidR="00FA1825" w:rsidRPr="005376DA" w14:paraId="1BA8E20B" w14:textId="77777777" w:rsidTr="006D4872">
        <w:trPr>
          <w:trHeight w:val="314"/>
          <w:jc w:val="center"/>
        </w:trPr>
        <w:tc>
          <w:tcPr>
            <w:tcW w:w="2009" w:type="pct"/>
            <w:shd w:val="clear" w:color="auto" w:fill="auto"/>
            <w:vAlign w:val="center"/>
          </w:tcPr>
          <w:p w14:paraId="3AFC02EB" w14:textId="77777777" w:rsidR="00FA1825" w:rsidRPr="002D1EA3" w:rsidRDefault="00FA1825" w:rsidP="00FA1825">
            <w:pPr>
              <w:pStyle w:val="TableText"/>
              <w:rPr>
                <w:sz w:val="18"/>
              </w:rPr>
            </w:pPr>
            <w:r w:rsidRPr="002D1EA3">
              <w:rPr>
                <w:sz w:val="18"/>
              </w:rPr>
              <w:lastRenderedPageBreak/>
              <w:t>PREP_DOWNLOAD_INV_CERT</w:t>
            </w:r>
          </w:p>
        </w:tc>
        <w:tc>
          <w:tcPr>
            <w:tcW w:w="2991" w:type="pct"/>
            <w:shd w:val="clear" w:color="auto" w:fill="auto"/>
            <w:vAlign w:val="center"/>
          </w:tcPr>
          <w:p w14:paraId="7108C25E" w14:textId="3F23EEE8" w:rsidR="00FA1825" w:rsidRPr="000D7D9F" w:rsidRDefault="00FA1825" w:rsidP="00FA1825">
            <w:pPr>
              <w:pStyle w:val="ASN1Code"/>
              <w:rPr>
                <w:sz w:val="18"/>
              </w:rPr>
            </w:pPr>
            <w:r w:rsidRPr="000D7D9F">
              <w:rPr>
                <w:sz w:val="18"/>
              </w:rPr>
              <w:t>r</w:t>
            </w:r>
            <w:r>
              <w:rPr>
                <w:sz w:val="18"/>
              </w:rPr>
              <w:t>eq PrepareDownloadRequest ::= {</w:t>
            </w:r>
          </w:p>
          <w:p w14:paraId="7815778C" w14:textId="77777777" w:rsidR="00FA1825" w:rsidRPr="000D7D9F" w:rsidRDefault="00FA1825" w:rsidP="00FA1825">
            <w:pPr>
              <w:pStyle w:val="ASN1Code"/>
              <w:rPr>
                <w:sz w:val="18"/>
              </w:rPr>
            </w:pPr>
            <w:r w:rsidRPr="000D7D9F">
              <w:rPr>
                <w:sz w:val="18"/>
              </w:rPr>
              <w:t xml:space="preserve">  smdpSigned2 {</w:t>
            </w:r>
          </w:p>
          <w:p w14:paraId="6A98292C" w14:textId="4A468197" w:rsidR="00FA1825" w:rsidRPr="000D7D9F" w:rsidRDefault="00FA1825" w:rsidP="00FA1825">
            <w:pPr>
              <w:pStyle w:val="ASN1Code"/>
              <w:rPr>
                <w:sz w:val="18"/>
              </w:rPr>
            </w:pPr>
            <w:r w:rsidRPr="000D7D9F">
              <w:rPr>
                <w:sz w:val="18"/>
              </w:rPr>
              <w:t xml:space="preserve">    transactionId &lt;S_TRANSACTION_ID&gt;,</w:t>
            </w:r>
          </w:p>
          <w:p w14:paraId="6A706BCD" w14:textId="77777777" w:rsidR="00FA1825" w:rsidRPr="000D7D9F" w:rsidRDefault="00FA1825" w:rsidP="00FA1825">
            <w:pPr>
              <w:pStyle w:val="ASN1Code"/>
              <w:rPr>
                <w:sz w:val="18"/>
              </w:rPr>
            </w:pPr>
            <w:r w:rsidRPr="000D7D9F">
              <w:rPr>
                <w:sz w:val="18"/>
              </w:rPr>
              <w:t xml:space="preserve">    ccRequiredFlag FALSE</w:t>
            </w:r>
          </w:p>
          <w:p w14:paraId="75E48A1C" w14:textId="77777777" w:rsidR="00FA1825" w:rsidRPr="000D7D9F" w:rsidRDefault="00FA1825" w:rsidP="00FA1825">
            <w:pPr>
              <w:pStyle w:val="ASN1Code"/>
              <w:rPr>
                <w:sz w:val="18"/>
              </w:rPr>
            </w:pPr>
            <w:r w:rsidRPr="000D7D9F">
              <w:rPr>
                <w:sz w:val="18"/>
              </w:rPr>
              <w:t xml:space="preserve">  },</w:t>
            </w:r>
          </w:p>
          <w:p w14:paraId="5B9350ED" w14:textId="77777777" w:rsidR="00FA1825" w:rsidRPr="000D7D9F" w:rsidRDefault="00FA1825" w:rsidP="00FA1825">
            <w:pPr>
              <w:pStyle w:val="ASN1Code"/>
              <w:rPr>
                <w:sz w:val="18"/>
              </w:rPr>
            </w:pPr>
            <w:r w:rsidRPr="000D7D9F">
              <w:rPr>
                <w:sz w:val="18"/>
              </w:rPr>
              <w:t xml:space="preserve">  smdpSignature2 &lt;S_SM_DP+_SIGNATURE2&gt;,</w:t>
            </w:r>
          </w:p>
          <w:p w14:paraId="3D947E92" w14:textId="77777777" w:rsidR="00FA1825" w:rsidRPr="000D7D9F" w:rsidRDefault="00FA1825" w:rsidP="00FA1825">
            <w:pPr>
              <w:pStyle w:val="ASN1Code"/>
              <w:rPr>
                <w:sz w:val="18"/>
              </w:rPr>
            </w:pPr>
            <w:r w:rsidRPr="000D7D9F">
              <w:rPr>
                <w:sz w:val="18"/>
              </w:rPr>
              <w:t xml:space="preserve">  smdpCertificate #CERT_S_SM_DPpb_INV_SIGN</w:t>
            </w:r>
          </w:p>
          <w:p w14:paraId="04C88527" w14:textId="77777777" w:rsidR="00FA1825" w:rsidRPr="000D7D9F" w:rsidRDefault="00FA1825" w:rsidP="00FA1825">
            <w:pPr>
              <w:pStyle w:val="ASN1Code"/>
              <w:rPr>
                <w:rFonts w:eastAsia="Calibri"/>
                <w:sz w:val="18"/>
                <w:lang w:eastAsia="de-DE"/>
              </w:rPr>
            </w:pPr>
            <w:r w:rsidRPr="000D7D9F">
              <w:rPr>
                <w:sz w:val="18"/>
              </w:rPr>
              <w:t>}</w:t>
            </w:r>
          </w:p>
        </w:tc>
      </w:tr>
      <w:tr w:rsidR="00FA1825" w:rsidRPr="005376DA" w14:paraId="79BF71F4" w14:textId="77777777" w:rsidTr="006D4872">
        <w:trPr>
          <w:trHeight w:val="314"/>
          <w:jc w:val="center"/>
        </w:trPr>
        <w:tc>
          <w:tcPr>
            <w:tcW w:w="2009" w:type="pct"/>
            <w:shd w:val="clear" w:color="auto" w:fill="auto"/>
            <w:vAlign w:val="center"/>
          </w:tcPr>
          <w:p w14:paraId="38F46E4D" w14:textId="77777777" w:rsidR="00FA1825" w:rsidRPr="002D1EA3" w:rsidRDefault="00FA1825" w:rsidP="00FA1825">
            <w:pPr>
              <w:pStyle w:val="TableText"/>
              <w:rPr>
                <w:sz w:val="18"/>
              </w:rPr>
            </w:pPr>
            <w:r w:rsidRPr="002D1EA3">
              <w:rPr>
                <w:sz w:val="18"/>
              </w:rPr>
              <w:t>PREP_DOWNLOAD_INV_OID</w:t>
            </w:r>
          </w:p>
        </w:tc>
        <w:tc>
          <w:tcPr>
            <w:tcW w:w="2991" w:type="pct"/>
            <w:shd w:val="clear" w:color="auto" w:fill="auto"/>
            <w:vAlign w:val="center"/>
          </w:tcPr>
          <w:p w14:paraId="1438638E" w14:textId="71DEDB85" w:rsidR="00FA1825" w:rsidRPr="000D7D9F" w:rsidRDefault="00FA1825" w:rsidP="00FA1825">
            <w:pPr>
              <w:pStyle w:val="ASN1Code"/>
              <w:rPr>
                <w:sz w:val="18"/>
              </w:rPr>
            </w:pPr>
            <w:r w:rsidRPr="000D7D9F">
              <w:rPr>
                <w:sz w:val="18"/>
              </w:rPr>
              <w:t>r</w:t>
            </w:r>
            <w:r>
              <w:rPr>
                <w:sz w:val="18"/>
              </w:rPr>
              <w:t>eq PrepareDownloadRequest ::= {</w:t>
            </w:r>
          </w:p>
          <w:p w14:paraId="5250016C" w14:textId="77777777" w:rsidR="00FA1825" w:rsidRPr="000D7D9F" w:rsidRDefault="00FA1825" w:rsidP="00FA1825">
            <w:pPr>
              <w:pStyle w:val="ASN1Code"/>
              <w:rPr>
                <w:sz w:val="18"/>
              </w:rPr>
            </w:pPr>
            <w:r w:rsidRPr="000D7D9F">
              <w:rPr>
                <w:sz w:val="18"/>
              </w:rPr>
              <w:t xml:space="preserve">  smdpSigned2 {</w:t>
            </w:r>
          </w:p>
          <w:p w14:paraId="625366F9" w14:textId="7B9F3CEA" w:rsidR="00FA1825" w:rsidRPr="000D7D9F" w:rsidRDefault="00FA1825" w:rsidP="00FA1825">
            <w:pPr>
              <w:pStyle w:val="ASN1Code"/>
              <w:rPr>
                <w:sz w:val="18"/>
              </w:rPr>
            </w:pPr>
            <w:r w:rsidRPr="000D7D9F">
              <w:rPr>
                <w:sz w:val="18"/>
              </w:rPr>
              <w:t xml:space="preserve">    transactionId &lt;S_TRANSACTION_ID&gt;,</w:t>
            </w:r>
          </w:p>
          <w:p w14:paraId="34A23706" w14:textId="77777777" w:rsidR="00FA1825" w:rsidRPr="000D7D9F" w:rsidRDefault="00FA1825" w:rsidP="00FA1825">
            <w:pPr>
              <w:pStyle w:val="ASN1Code"/>
              <w:rPr>
                <w:sz w:val="18"/>
              </w:rPr>
            </w:pPr>
            <w:r w:rsidRPr="000D7D9F">
              <w:rPr>
                <w:sz w:val="18"/>
              </w:rPr>
              <w:t xml:space="preserve">    ccRequiredFlag FALSE</w:t>
            </w:r>
          </w:p>
          <w:p w14:paraId="4E25AF7B" w14:textId="77777777" w:rsidR="00FA1825" w:rsidRPr="000D7D9F" w:rsidRDefault="00FA1825" w:rsidP="00FA1825">
            <w:pPr>
              <w:pStyle w:val="ASN1Code"/>
              <w:rPr>
                <w:sz w:val="18"/>
              </w:rPr>
            </w:pPr>
            <w:r w:rsidRPr="000D7D9F">
              <w:rPr>
                <w:sz w:val="18"/>
              </w:rPr>
              <w:t xml:space="preserve">  },</w:t>
            </w:r>
          </w:p>
          <w:p w14:paraId="16C9D468" w14:textId="77777777" w:rsidR="00FA1825" w:rsidRPr="000D7D9F" w:rsidRDefault="00FA1825" w:rsidP="00FA1825">
            <w:pPr>
              <w:pStyle w:val="ASN1Code"/>
              <w:rPr>
                <w:sz w:val="18"/>
              </w:rPr>
            </w:pPr>
            <w:r w:rsidRPr="000D7D9F">
              <w:rPr>
                <w:sz w:val="18"/>
              </w:rPr>
              <w:t xml:space="preserve">  smdpSignature2 &lt;S_SM_DP+_SIGNATURE2&gt;,</w:t>
            </w:r>
          </w:p>
          <w:p w14:paraId="57E661A3" w14:textId="00ED0C19" w:rsidR="00FA1825" w:rsidRPr="000D7D9F" w:rsidRDefault="00FA1825" w:rsidP="00FA1825">
            <w:pPr>
              <w:pStyle w:val="ASN1Code"/>
              <w:rPr>
                <w:sz w:val="18"/>
              </w:rPr>
            </w:pPr>
            <w:r w:rsidRPr="000D7D9F">
              <w:rPr>
                <w:sz w:val="18"/>
              </w:rPr>
              <w:t xml:space="preserve">  smdpCertificate #CERT_S_SM_DPauth_</w:t>
            </w:r>
            <w:r>
              <w:rPr>
                <w:rFonts w:cs="Arial"/>
                <w:sz w:val="18"/>
                <w:szCs w:val="18"/>
              </w:rPr>
              <w:t>SIG</w:t>
            </w:r>
          </w:p>
          <w:p w14:paraId="3C3C8B79" w14:textId="77777777" w:rsidR="00FA1825" w:rsidRPr="000D7D9F" w:rsidRDefault="00FA1825" w:rsidP="00FA1825">
            <w:pPr>
              <w:pStyle w:val="ASN1Code"/>
              <w:rPr>
                <w:sz w:val="18"/>
              </w:rPr>
            </w:pPr>
            <w:r w:rsidRPr="000D7D9F">
              <w:rPr>
                <w:sz w:val="18"/>
              </w:rPr>
              <w:t>}</w:t>
            </w:r>
          </w:p>
        </w:tc>
      </w:tr>
      <w:tr w:rsidR="00FA1825" w:rsidRPr="005376DA" w14:paraId="1B0F478E" w14:textId="77777777" w:rsidTr="006D4872">
        <w:trPr>
          <w:trHeight w:val="314"/>
          <w:jc w:val="center"/>
        </w:trPr>
        <w:tc>
          <w:tcPr>
            <w:tcW w:w="2009" w:type="pct"/>
            <w:shd w:val="clear" w:color="auto" w:fill="auto"/>
            <w:vAlign w:val="center"/>
          </w:tcPr>
          <w:p w14:paraId="4083850B" w14:textId="77777777" w:rsidR="00FA1825" w:rsidRPr="002D1EA3" w:rsidRDefault="00FA1825" w:rsidP="00FA1825">
            <w:pPr>
              <w:pStyle w:val="TableText"/>
              <w:rPr>
                <w:sz w:val="18"/>
              </w:rPr>
            </w:pPr>
            <w:r w:rsidRPr="002D1EA3">
              <w:rPr>
                <w:sz w:val="18"/>
              </w:rPr>
              <w:t>PREP_DOWNLOAD_INV_SIGN</w:t>
            </w:r>
          </w:p>
        </w:tc>
        <w:tc>
          <w:tcPr>
            <w:tcW w:w="2991" w:type="pct"/>
            <w:shd w:val="clear" w:color="auto" w:fill="auto"/>
            <w:vAlign w:val="center"/>
          </w:tcPr>
          <w:p w14:paraId="1093C3F3" w14:textId="50954BB4" w:rsidR="00FA1825" w:rsidRPr="000D7D9F" w:rsidRDefault="00FA1825" w:rsidP="00FA1825">
            <w:pPr>
              <w:pStyle w:val="ASN1Code"/>
              <w:rPr>
                <w:sz w:val="18"/>
              </w:rPr>
            </w:pPr>
            <w:r w:rsidRPr="000D7D9F">
              <w:rPr>
                <w:sz w:val="18"/>
              </w:rPr>
              <w:t>req PrepareDownloadReques</w:t>
            </w:r>
            <w:r>
              <w:rPr>
                <w:sz w:val="18"/>
              </w:rPr>
              <w:t>t ::= {</w:t>
            </w:r>
          </w:p>
          <w:p w14:paraId="0FD109A9" w14:textId="77777777" w:rsidR="00FA1825" w:rsidRPr="000D7D9F" w:rsidRDefault="00FA1825" w:rsidP="00FA1825">
            <w:pPr>
              <w:pStyle w:val="ASN1Code"/>
              <w:rPr>
                <w:sz w:val="18"/>
              </w:rPr>
            </w:pPr>
            <w:r w:rsidRPr="000D7D9F">
              <w:rPr>
                <w:sz w:val="18"/>
              </w:rPr>
              <w:t xml:space="preserve">  smdpSigned2 {</w:t>
            </w:r>
          </w:p>
          <w:p w14:paraId="616C5DB4" w14:textId="648BA7AD" w:rsidR="00FA1825" w:rsidRPr="000D7D9F" w:rsidRDefault="00FA1825" w:rsidP="00FA1825">
            <w:pPr>
              <w:pStyle w:val="ASN1Code"/>
              <w:rPr>
                <w:sz w:val="18"/>
              </w:rPr>
            </w:pPr>
            <w:r w:rsidRPr="000D7D9F">
              <w:rPr>
                <w:sz w:val="18"/>
              </w:rPr>
              <w:t xml:space="preserve">    transactionId &lt;S_TRANSACTION_ID&gt;,</w:t>
            </w:r>
          </w:p>
          <w:p w14:paraId="15539CE8" w14:textId="77777777" w:rsidR="00FA1825" w:rsidRPr="000D7D9F" w:rsidRDefault="00FA1825" w:rsidP="00FA1825">
            <w:pPr>
              <w:pStyle w:val="ASN1Code"/>
              <w:rPr>
                <w:sz w:val="18"/>
              </w:rPr>
            </w:pPr>
            <w:r w:rsidRPr="000D7D9F">
              <w:rPr>
                <w:sz w:val="18"/>
              </w:rPr>
              <w:t xml:space="preserve">    ccRequiredFlag FALSE</w:t>
            </w:r>
          </w:p>
          <w:p w14:paraId="43B733F1" w14:textId="77777777" w:rsidR="00FA1825" w:rsidRPr="000D7D9F" w:rsidRDefault="00FA1825" w:rsidP="00FA1825">
            <w:pPr>
              <w:pStyle w:val="ASN1Code"/>
              <w:rPr>
                <w:sz w:val="18"/>
              </w:rPr>
            </w:pPr>
            <w:r w:rsidRPr="000D7D9F">
              <w:rPr>
                <w:sz w:val="18"/>
              </w:rPr>
              <w:t xml:space="preserve">  },</w:t>
            </w:r>
          </w:p>
          <w:p w14:paraId="66507F36" w14:textId="77777777" w:rsidR="00FA1825" w:rsidRPr="000D7D9F" w:rsidRDefault="00FA1825" w:rsidP="00FA1825">
            <w:pPr>
              <w:pStyle w:val="ASN1Code"/>
              <w:rPr>
                <w:sz w:val="18"/>
              </w:rPr>
            </w:pPr>
            <w:r w:rsidRPr="000D7D9F">
              <w:rPr>
                <w:sz w:val="18"/>
              </w:rPr>
              <w:t xml:space="preserve">  smdpSignature2 &lt;S_SM_DP+_SIGNATURE2&gt;,</w:t>
            </w:r>
          </w:p>
          <w:p w14:paraId="392D3294" w14:textId="20F5C472" w:rsidR="00FA1825" w:rsidRPr="000D7D9F" w:rsidRDefault="00FA1825" w:rsidP="00FA1825">
            <w:pPr>
              <w:pStyle w:val="ASN1Code"/>
              <w:rPr>
                <w:sz w:val="18"/>
              </w:rPr>
            </w:pPr>
            <w:r w:rsidRPr="000D7D9F">
              <w:rPr>
                <w:sz w:val="18"/>
              </w:rPr>
              <w:t xml:space="preserve">  smdpCertificate #CERT_S_SM_DPpb_</w:t>
            </w:r>
            <w:r>
              <w:rPr>
                <w:rFonts w:cs="Arial"/>
                <w:sz w:val="18"/>
                <w:szCs w:val="18"/>
              </w:rPr>
              <w:t>SIG</w:t>
            </w:r>
          </w:p>
          <w:p w14:paraId="15FA2A31" w14:textId="77777777" w:rsidR="00FA1825" w:rsidRPr="000D7D9F" w:rsidRDefault="00FA1825" w:rsidP="00FA1825">
            <w:pPr>
              <w:pStyle w:val="ASN1Code"/>
              <w:rPr>
                <w:sz w:val="18"/>
              </w:rPr>
            </w:pPr>
            <w:r w:rsidRPr="000D7D9F">
              <w:rPr>
                <w:sz w:val="18"/>
              </w:rPr>
              <w:t>}</w:t>
            </w:r>
          </w:p>
          <w:p w14:paraId="393145C9" w14:textId="77777777" w:rsidR="00FA1825" w:rsidRPr="005376DA" w:rsidRDefault="00FA1825" w:rsidP="00FA1825">
            <w:pPr>
              <w:pStyle w:val="TableCourier"/>
            </w:pPr>
          </w:p>
          <w:p w14:paraId="324EFB66" w14:textId="70E28269" w:rsidR="00FA1825" w:rsidRPr="002B7F72" w:rsidRDefault="00FA1825" w:rsidP="00FA1825">
            <w:pPr>
              <w:pStyle w:val="TableIndentedText"/>
              <w:rPr>
                <w:rFonts w:eastAsia="Calibri"/>
                <w:sz w:val="18"/>
                <w:szCs w:val="18"/>
              </w:rPr>
            </w:pPr>
            <w:r w:rsidRPr="002B7F72">
              <w:rPr>
                <w:sz w:val="18"/>
                <w:szCs w:val="18"/>
              </w:rPr>
              <w:t>NOTE:</w:t>
            </w:r>
            <w:r w:rsidRPr="002B7F72">
              <w:rPr>
                <w:sz w:val="18"/>
                <w:szCs w:val="18"/>
              </w:rPr>
              <w:tab/>
              <w:t xml:space="preserve">The </w:t>
            </w:r>
            <w:r w:rsidRPr="002B7F72">
              <w:rPr>
                <w:rStyle w:val="ASN1CodeChar"/>
                <w:sz w:val="18"/>
                <w:szCs w:val="18"/>
              </w:rPr>
              <w:t>&lt;S_SM_DP+_SIGNATURE2&gt;</w:t>
            </w:r>
            <w:r w:rsidRPr="002B7F72">
              <w:rPr>
                <w:sz w:val="18"/>
                <w:szCs w:val="18"/>
              </w:rPr>
              <w:t xml:space="preserve"> SHALL NOT be computed using the </w:t>
            </w:r>
            <w:r w:rsidRPr="002B7F72">
              <w:rPr>
                <w:rStyle w:val="ASN1CodeChar"/>
                <w:sz w:val="18"/>
                <w:szCs w:val="18"/>
              </w:rPr>
              <w:t>#SK_S_SM_DPpb_SIG</w:t>
            </w:r>
            <w:r w:rsidRPr="002B7F72">
              <w:rPr>
                <w:sz w:val="18"/>
                <w:szCs w:val="18"/>
              </w:rPr>
              <w:t xml:space="preserve"> </w:t>
            </w:r>
            <w:r w:rsidRPr="002B7F72">
              <w:rPr>
                <w:rFonts w:eastAsia="Times New Roman"/>
                <w:sz w:val="18"/>
                <w:szCs w:val="18"/>
              </w:rPr>
              <w:t>but SHALL have the same length as for a valid signature.</w:t>
            </w:r>
          </w:p>
        </w:tc>
      </w:tr>
      <w:tr w:rsidR="00FA1825" w:rsidRPr="005376DA" w14:paraId="2387DFF5" w14:textId="77777777" w:rsidTr="006D4872">
        <w:trPr>
          <w:trHeight w:val="314"/>
          <w:jc w:val="center"/>
        </w:trPr>
        <w:tc>
          <w:tcPr>
            <w:tcW w:w="2009" w:type="pct"/>
            <w:shd w:val="clear" w:color="auto" w:fill="auto"/>
            <w:vAlign w:val="center"/>
          </w:tcPr>
          <w:p w14:paraId="3438E1B6" w14:textId="77777777" w:rsidR="00FA1825" w:rsidRPr="002D1EA3" w:rsidRDefault="00FA1825" w:rsidP="00FA1825">
            <w:pPr>
              <w:pStyle w:val="TableText"/>
              <w:rPr>
                <w:sz w:val="18"/>
              </w:rPr>
            </w:pPr>
            <w:r w:rsidRPr="002D1EA3">
              <w:rPr>
                <w:sz w:val="18"/>
              </w:rPr>
              <w:t>PREP_DOWNLOAD_INV_TRANS_ID</w:t>
            </w:r>
          </w:p>
        </w:tc>
        <w:tc>
          <w:tcPr>
            <w:tcW w:w="2991" w:type="pct"/>
            <w:shd w:val="clear" w:color="auto" w:fill="auto"/>
            <w:vAlign w:val="center"/>
          </w:tcPr>
          <w:p w14:paraId="0537D5C4" w14:textId="327F01AE" w:rsidR="00FA1825" w:rsidRPr="000D7D9F" w:rsidRDefault="00FA1825" w:rsidP="00FA1825">
            <w:pPr>
              <w:pStyle w:val="ASN1Code"/>
              <w:rPr>
                <w:sz w:val="18"/>
              </w:rPr>
            </w:pPr>
            <w:r w:rsidRPr="000D7D9F">
              <w:rPr>
                <w:sz w:val="18"/>
              </w:rPr>
              <w:t>r</w:t>
            </w:r>
            <w:r>
              <w:rPr>
                <w:sz w:val="18"/>
              </w:rPr>
              <w:t>eq PrepareDownloadRequest ::= {</w:t>
            </w:r>
          </w:p>
          <w:p w14:paraId="4A108117" w14:textId="77777777" w:rsidR="00FA1825" w:rsidRPr="000D7D9F" w:rsidRDefault="00FA1825" w:rsidP="00FA1825">
            <w:pPr>
              <w:pStyle w:val="ASN1Code"/>
              <w:rPr>
                <w:sz w:val="18"/>
              </w:rPr>
            </w:pPr>
            <w:r w:rsidRPr="000D7D9F">
              <w:rPr>
                <w:sz w:val="18"/>
              </w:rPr>
              <w:t xml:space="preserve">  smdpSigned2 {</w:t>
            </w:r>
          </w:p>
          <w:p w14:paraId="763534BB" w14:textId="25F60788" w:rsidR="00FA1825" w:rsidRPr="000D7D9F" w:rsidRDefault="00FA1825" w:rsidP="00FA1825">
            <w:pPr>
              <w:pStyle w:val="ASN1Code"/>
              <w:rPr>
                <w:sz w:val="18"/>
              </w:rPr>
            </w:pPr>
            <w:r w:rsidRPr="000D7D9F">
              <w:rPr>
                <w:sz w:val="18"/>
              </w:rPr>
              <w:t xml:space="preserve">    transactionId &lt;INVALID_TRANSACTION_ID&gt;,</w:t>
            </w:r>
          </w:p>
          <w:p w14:paraId="7234E0EB" w14:textId="77777777" w:rsidR="00FA1825" w:rsidRPr="000D7D9F" w:rsidRDefault="00FA1825" w:rsidP="00FA1825">
            <w:pPr>
              <w:pStyle w:val="ASN1Code"/>
              <w:rPr>
                <w:sz w:val="18"/>
              </w:rPr>
            </w:pPr>
            <w:r w:rsidRPr="000D7D9F">
              <w:rPr>
                <w:sz w:val="18"/>
              </w:rPr>
              <w:t xml:space="preserve">    ccRequiredFlag FALSE</w:t>
            </w:r>
          </w:p>
          <w:p w14:paraId="71A5824B" w14:textId="77777777" w:rsidR="00FA1825" w:rsidRPr="000D7D9F" w:rsidRDefault="00FA1825" w:rsidP="00FA1825">
            <w:pPr>
              <w:pStyle w:val="ASN1Code"/>
              <w:rPr>
                <w:sz w:val="18"/>
              </w:rPr>
            </w:pPr>
            <w:r w:rsidRPr="000D7D9F">
              <w:rPr>
                <w:sz w:val="18"/>
              </w:rPr>
              <w:t xml:space="preserve">  },</w:t>
            </w:r>
          </w:p>
          <w:p w14:paraId="758458E0" w14:textId="77777777" w:rsidR="00FA1825" w:rsidRPr="000D7D9F" w:rsidRDefault="00FA1825" w:rsidP="00FA1825">
            <w:pPr>
              <w:pStyle w:val="ASN1Code"/>
              <w:rPr>
                <w:sz w:val="18"/>
              </w:rPr>
            </w:pPr>
            <w:r w:rsidRPr="000D7D9F">
              <w:rPr>
                <w:sz w:val="18"/>
              </w:rPr>
              <w:t xml:space="preserve">  smdpSignature2 &lt;S_SM_DP+_SIGNATURE2&gt;,</w:t>
            </w:r>
          </w:p>
          <w:p w14:paraId="71527D49" w14:textId="3CB1ED2B" w:rsidR="00FA1825" w:rsidRPr="000D7D9F" w:rsidRDefault="00FA1825" w:rsidP="00FA1825">
            <w:pPr>
              <w:pStyle w:val="ASN1Code"/>
              <w:rPr>
                <w:sz w:val="18"/>
              </w:rPr>
            </w:pPr>
            <w:r w:rsidRPr="000D7D9F">
              <w:rPr>
                <w:sz w:val="18"/>
              </w:rPr>
              <w:t xml:space="preserve">  smdpCertificate #CERT_S_SM_DPpb_</w:t>
            </w:r>
            <w:r>
              <w:rPr>
                <w:rFonts w:cs="Arial"/>
                <w:sz w:val="18"/>
                <w:szCs w:val="18"/>
              </w:rPr>
              <w:t>SIG</w:t>
            </w:r>
          </w:p>
          <w:p w14:paraId="049D59BA" w14:textId="77777777" w:rsidR="00FA1825" w:rsidRPr="000D7D9F" w:rsidRDefault="00FA1825" w:rsidP="00FA1825">
            <w:pPr>
              <w:pStyle w:val="ASN1Code"/>
              <w:rPr>
                <w:rFonts w:eastAsia="Calibri"/>
                <w:sz w:val="18"/>
                <w:lang w:eastAsia="de-DE"/>
              </w:rPr>
            </w:pPr>
            <w:r w:rsidRPr="000D7D9F">
              <w:rPr>
                <w:sz w:val="18"/>
              </w:rPr>
              <w:t>}</w:t>
            </w:r>
          </w:p>
        </w:tc>
      </w:tr>
      <w:tr w:rsidR="00FA1825" w:rsidRPr="005376DA" w14:paraId="421E2EF7" w14:textId="77777777" w:rsidTr="006D4872">
        <w:trPr>
          <w:trHeight w:val="314"/>
          <w:jc w:val="center"/>
        </w:trPr>
        <w:tc>
          <w:tcPr>
            <w:tcW w:w="2009" w:type="pct"/>
            <w:shd w:val="clear" w:color="auto" w:fill="auto"/>
            <w:vAlign w:val="center"/>
          </w:tcPr>
          <w:p w14:paraId="2EA77400" w14:textId="77777777" w:rsidR="00FA1825" w:rsidRPr="002D1EA3" w:rsidRDefault="00FA1825" w:rsidP="00FA1825">
            <w:pPr>
              <w:pStyle w:val="TableText"/>
              <w:rPr>
                <w:sz w:val="18"/>
              </w:rPr>
            </w:pPr>
            <w:r w:rsidRPr="002D1EA3">
              <w:rPr>
                <w:sz w:val="18"/>
              </w:rPr>
              <w:t>PREP_DOWNLOAD_INVALID_CC</w:t>
            </w:r>
          </w:p>
        </w:tc>
        <w:tc>
          <w:tcPr>
            <w:tcW w:w="2991" w:type="pct"/>
            <w:shd w:val="clear" w:color="auto" w:fill="auto"/>
            <w:vAlign w:val="center"/>
          </w:tcPr>
          <w:p w14:paraId="6919EE1A" w14:textId="29ED2BB6" w:rsidR="00FA1825" w:rsidRPr="000D7D9F" w:rsidRDefault="00FA1825" w:rsidP="00FA1825">
            <w:pPr>
              <w:pStyle w:val="ASN1Code"/>
              <w:rPr>
                <w:sz w:val="18"/>
                <w:lang w:eastAsia="zh-TW"/>
              </w:rPr>
            </w:pPr>
            <w:r w:rsidRPr="000D7D9F">
              <w:rPr>
                <w:sz w:val="18"/>
                <w:lang w:eastAsia="zh-TW"/>
              </w:rPr>
              <w:t>r</w:t>
            </w:r>
            <w:r>
              <w:rPr>
                <w:sz w:val="18"/>
                <w:lang w:eastAsia="zh-TW"/>
              </w:rPr>
              <w:t>eq PrepareDownloadRequest ::= {</w:t>
            </w:r>
          </w:p>
          <w:p w14:paraId="22D04DF0" w14:textId="77777777" w:rsidR="00FA1825" w:rsidRPr="000D7D9F" w:rsidRDefault="00FA1825" w:rsidP="00FA1825">
            <w:pPr>
              <w:pStyle w:val="ASN1Code"/>
              <w:rPr>
                <w:sz w:val="18"/>
                <w:lang w:eastAsia="zh-TW"/>
              </w:rPr>
            </w:pPr>
            <w:r w:rsidRPr="000D7D9F">
              <w:rPr>
                <w:sz w:val="18"/>
                <w:lang w:eastAsia="zh-TW"/>
              </w:rPr>
              <w:t xml:space="preserve">  smdpSigned2 {</w:t>
            </w:r>
          </w:p>
          <w:p w14:paraId="2C4AB8A5" w14:textId="156DDFE5" w:rsidR="00FA1825" w:rsidRPr="000D7D9F" w:rsidRDefault="00FA1825" w:rsidP="00FA1825">
            <w:pPr>
              <w:pStyle w:val="ASN1Code"/>
              <w:rPr>
                <w:sz w:val="18"/>
                <w:lang w:eastAsia="zh-TW"/>
              </w:rPr>
            </w:pPr>
            <w:r w:rsidRPr="000D7D9F">
              <w:rPr>
                <w:sz w:val="18"/>
                <w:lang w:eastAsia="zh-TW"/>
              </w:rPr>
              <w:t xml:space="preserve">    transactionId &lt;S_TRANSACTION_ID&gt;,</w:t>
            </w:r>
          </w:p>
          <w:p w14:paraId="499A5E38" w14:textId="77777777" w:rsidR="00FA1825" w:rsidRPr="000D7D9F" w:rsidRDefault="00FA1825" w:rsidP="00FA1825">
            <w:pPr>
              <w:pStyle w:val="ASN1Code"/>
              <w:rPr>
                <w:sz w:val="18"/>
                <w:lang w:eastAsia="zh-TW"/>
              </w:rPr>
            </w:pPr>
            <w:r w:rsidRPr="000D7D9F">
              <w:rPr>
                <w:sz w:val="18"/>
                <w:lang w:eastAsia="zh-TW"/>
              </w:rPr>
              <w:t xml:space="preserve">    ccRequiredFlag TRUE</w:t>
            </w:r>
          </w:p>
          <w:p w14:paraId="421D60BC" w14:textId="77777777" w:rsidR="00FA1825" w:rsidRPr="000D7D9F" w:rsidRDefault="00FA1825" w:rsidP="00FA1825">
            <w:pPr>
              <w:pStyle w:val="ASN1Code"/>
              <w:rPr>
                <w:sz w:val="18"/>
                <w:lang w:eastAsia="zh-TW"/>
              </w:rPr>
            </w:pPr>
            <w:r w:rsidRPr="000D7D9F">
              <w:rPr>
                <w:sz w:val="18"/>
                <w:lang w:eastAsia="zh-TW"/>
              </w:rPr>
              <w:t xml:space="preserve">  },</w:t>
            </w:r>
          </w:p>
          <w:p w14:paraId="7C14F6B1" w14:textId="77777777" w:rsidR="00FA1825" w:rsidRPr="000D7D9F" w:rsidRDefault="00FA1825" w:rsidP="00FA1825">
            <w:pPr>
              <w:pStyle w:val="ASN1Code"/>
              <w:rPr>
                <w:sz w:val="18"/>
              </w:rPr>
            </w:pPr>
            <w:r w:rsidRPr="000D7D9F">
              <w:rPr>
                <w:sz w:val="18"/>
                <w:lang w:eastAsia="zh-TW"/>
              </w:rPr>
              <w:t xml:space="preserve">  smdpSignature2 &lt;S_SM_DP+_SIGNATURE2&gt;,</w:t>
            </w:r>
          </w:p>
          <w:p w14:paraId="4B48E1CE" w14:textId="10E465F6" w:rsidR="00FA1825" w:rsidRPr="000D7D9F" w:rsidRDefault="00FA1825" w:rsidP="00FA1825">
            <w:pPr>
              <w:pStyle w:val="ASN1Code"/>
              <w:rPr>
                <w:sz w:val="18"/>
                <w:lang w:eastAsia="zh-TW"/>
              </w:rPr>
            </w:pPr>
            <w:r w:rsidRPr="000D7D9F">
              <w:rPr>
                <w:sz w:val="18"/>
                <w:lang w:eastAsia="zh-TW"/>
              </w:rPr>
              <w:t xml:space="preserve">  smdpCertificate #CERT_S_SM_DPpb_</w:t>
            </w:r>
            <w:r>
              <w:rPr>
                <w:rFonts w:cs="Arial"/>
                <w:sz w:val="18"/>
                <w:szCs w:val="18"/>
              </w:rPr>
              <w:t>SIG</w:t>
            </w:r>
          </w:p>
          <w:p w14:paraId="460B7F44" w14:textId="77777777" w:rsidR="00FA1825" w:rsidRPr="000D7D9F" w:rsidRDefault="00FA1825" w:rsidP="00FA1825">
            <w:pPr>
              <w:pStyle w:val="ASN1Code"/>
              <w:rPr>
                <w:sz w:val="18"/>
              </w:rPr>
            </w:pPr>
            <w:r w:rsidRPr="000D7D9F">
              <w:rPr>
                <w:sz w:val="18"/>
                <w:lang w:eastAsia="zh-TW"/>
              </w:rPr>
              <w:t>}</w:t>
            </w:r>
          </w:p>
        </w:tc>
      </w:tr>
      <w:tr w:rsidR="00FA1825" w:rsidRPr="005376DA" w14:paraId="66B73C6B" w14:textId="77777777" w:rsidTr="006D4872">
        <w:trPr>
          <w:trHeight w:val="314"/>
          <w:jc w:val="center"/>
        </w:trPr>
        <w:tc>
          <w:tcPr>
            <w:tcW w:w="2009" w:type="pct"/>
            <w:shd w:val="clear" w:color="auto" w:fill="auto"/>
            <w:vAlign w:val="center"/>
          </w:tcPr>
          <w:p w14:paraId="1AFC9CB7" w14:textId="77777777" w:rsidR="00FA1825" w:rsidRPr="002D1EA3" w:rsidRDefault="00FA1825" w:rsidP="00FA1825">
            <w:pPr>
              <w:pStyle w:val="TableText"/>
              <w:rPr>
                <w:sz w:val="18"/>
              </w:rPr>
            </w:pPr>
            <w:r w:rsidRPr="002D1EA3">
              <w:rPr>
                <w:sz w:val="18"/>
              </w:rPr>
              <w:t>PREP_DOWNLOAD_NO_AUTH</w:t>
            </w:r>
          </w:p>
        </w:tc>
        <w:tc>
          <w:tcPr>
            <w:tcW w:w="2991" w:type="pct"/>
            <w:shd w:val="clear" w:color="auto" w:fill="auto"/>
            <w:vAlign w:val="center"/>
          </w:tcPr>
          <w:p w14:paraId="6814C9EE" w14:textId="77D7F444" w:rsidR="00FA1825" w:rsidRPr="000D7D9F" w:rsidRDefault="00FA1825" w:rsidP="00FA1825">
            <w:pPr>
              <w:pStyle w:val="ASN1Code"/>
              <w:rPr>
                <w:sz w:val="18"/>
              </w:rPr>
            </w:pPr>
            <w:r w:rsidRPr="000D7D9F">
              <w:rPr>
                <w:sz w:val="18"/>
              </w:rPr>
              <w:t>r</w:t>
            </w:r>
            <w:r>
              <w:rPr>
                <w:sz w:val="18"/>
              </w:rPr>
              <w:t>eq PrepareDownloadRequest ::= {</w:t>
            </w:r>
          </w:p>
          <w:p w14:paraId="0093AB2C" w14:textId="77777777" w:rsidR="00FA1825" w:rsidRPr="000D7D9F" w:rsidRDefault="00FA1825" w:rsidP="00FA1825">
            <w:pPr>
              <w:pStyle w:val="ASN1Code"/>
              <w:rPr>
                <w:sz w:val="18"/>
              </w:rPr>
            </w:pPr>
            <w:r w:rsidRPr="000D7D9F">
              <w:rPr>
                <w:sz w:val="18"/>
              </w:rPr>
              <w:t xml:space="preserve">  smdpSigned2 {</w:t>
            </w:r>
          </w:p>
          <w:p w14:paraId="3C1A6631" w14:textId="5E13C2DC" w:rsidR="00FA1825" w:rsidRPr="000D7D9F" w:rsidRDefault="00FA1825" w:rsidP="00FA1825">
            <w:pPr>
              <w:pStyle w:val="ASN1Code"/>
              <w:rPr>
                <w:sz w:val="18"/>
              </w:rPr>
            </w:pPr>
            <w:r w:rsidRPr="000D7D9F">
              <w:rPr>
                <w:sz w:val="18"/>
              </w:rPr>
              <w:t xml:space="preserve">    transactionId &lt;S_TRANSACTION_ID&gt;,</w:t>
            </w:r>
          </w:p>
          <w:p w14:paraId="5BCF29E9" w14:textId="77777777" w:rsidR="00FA1825" w:rsidRPr="000D7D9F" w:rsidRDefault="00FA1825" w:rsidP="00FA1825">
            <w:pPr>
              <w:pStyle w:val="ASN1Code"/>
              <w:rPr>
                <w:sz w:val="18"/>
              </w:rPr>
            </w:pPr>
            <w:r w:rsidRPr="000D7D9F">
              <w:rPr>
                <w:sz w:val="18"/>
              </w:rPr>
              <w:t xml:space="preserve">    ccRequiredFlag FALSE</w:t>
            </w:r>
          </w:p>
          <w:p w14:paraId="3587B938" w14:textId="77777777" w:rsidR="00FA1825" w:rsidRPr="000D7D9F" w:rsidRDefault="00FA1825" w:rsidP="00FA1825">
            <w:pPr>
              <w:pStyle w:val="ASN1Code"/>
              <w:rPr>
                <w:sz w:val="18"/>
              </w:rPr>
            </w:pPr>
            <w:r w:rsidRPr="000D7D9F">
              <w:rPr>
                <w:sz w:val="18"/>
              </w:rPr>
              <w:t xml:space="preserve">  },</w:t>
            </w:r>
          </w:p>
          <w:p w14:paraId="32D97090" w14:textId="77777777" w:rsidR="00FA1825" w:rsidRPr="000D7D9F" w:rsidRDefault="00FA1825" w:rsidP="00FA1825">
            <w:pPr>
              <w:pStyle w:val="ASN1Code"/>
              <w:rPr>
                <w:sz w:val="18"/>
              </w:rPr>
            </w:pPr>
            <w:r w:rsidRPr="000D7D9F">
              <w:rPr>
                <w:sz w:val="18"/>
              </w:rPr>
              <w:t xml:space="preserve">  smdpSignature2 &lt;RANDOM_SM_DP+_SIGN&gt;,</w:t>
            </w:r>
          </w:p>
          <w:p w14:paraId="5AC00845" w14:textId="252851F4" w:rsidR="00FA1825" w:rsidRPr="000D7D9F" w:rsidRDefault="00FA1825" w:rsidP="00FA1825">
            <w:pPr>
              <w:pStyle w:val="ASN1Code"/>
              <w:rPr>
                <w:sz w:val="18"/>
              </w:rPr>
            </w:pPr>
            <w:r w:rsidRPr="000D7D9F">
              <w:rPr>
                <w:sz w:val="18"/>
              </w:rPr>
              <w:t xml:space="preserve">  smdpCertificate #CERT_S_SM_DPpb_</w:t>
            </w:r>
            <w:r>
              <w:rPr>
                <w:rFonts w:cs="Arial"/>
                <w:sz w:val="18"/>
                <w:szCs w:val="18"/>
              </w:rPr>
              <w:t>SIG</w:t>
            </w:r>
          </w:p>
          <w:p w14:paraId="140A359B" w14:textId="77777777" w:rsidR="00FA1825" w:rsidRPr="000D7D9F" w:rsidRDefault="00FA1825" w:rsidP="00FA1825">
            <w:pPr>
              <w:pStyle w:val="ASN1Code"/>
              <w:rPr>
                <w:rFonts w:eastAsia="Calibri"/>
                <w:sz w:val="18"/>
                <w:lang w:eastAsia="de-DE"/>
              </w:rPr>
            </w:pPr>
            <w:r w:rsidRPr="000D7D9F">
              <w:rPr>
                <w:sz w:val="18"/>
              </w:rPr>
              <w:t>}</w:t>
            </w:r>
          </w:p>
        </w:tc>
      </w:tr>
      <w:tr w:rsidR="00FA1825" w:rsidRPr="005376DA" w14:paraId="3772BC72" w14:textId="77777777" w:rsidTr="006D4872">
        <w:trPr>
          <w:trHeight w:val="314"/>
          <w:jc w:val="center"/>
        </w:trPr>
        <w:tc>
          <w:tcPr>
            <w:tcW w:w="2009" w:type="pct"/>
            <w:shd w:val="clear" w:color="auto" w:fill="auto"/>
            <w:vAlign w:val="center"/>
          </w:tcPr>
          <w:p w14:paraId="1E95CF28" w14:textId="77777777" w:rsidR="00FA1825" w:rsidRPr="002D1EA3" w:rsidRDefault="00FA1825" w:rsidP="00FA1825">
            <w:pPr>
              <w:pStyle w:val="TableText"/>
              <w:rPr>
                <w:sz w:val="18"/>
              </w:rPr>
            </w:pPr>
            <w:r w:rsidRPr="002D1EA3">
              <w:rPr>
                <w:sz w:val="18"/>
              </w:rPr>
              <w:lastRenderedPageBreak/>
              <w:t>PREP_DOWNLOAD_NO_CC</w:t>
            </w:r>
          </w:p>
        </w:tc>
        <w:tc>
          <w:tcPr>
            <w:tcW w:w="2991" w:type="pct"/>
            <w:shd w:val="clear" w:color="auto" w:fill="auto"/>
            <w:vAlign w:val="center"/>
          </w:tcPr>
          <w:p w14:paraId="7438F5CA" w14:textId="62231F75" w:rsidR="00FA1825" w:rsidRPr="000D7D9F" w:rsidRDefault="00FA1825" w:rsidP="00FA1825">
            <w:pPr>
              <w:pStyle w:val="ASN1Code"/>
              <w:rPr>
                <w:rFonts w:eastAsia="Calibri"/>
                <w:sz w:val="18"/>
                <w:lang w:eastAsia="de-DE"/>
              </w:rPr>
            </w:pPr>
            <w:r w:rsidRPr="000D7D9F">
              <w:rPr>
                <w:rFonts w:eastAsia="Calibri"/>
                <w:sz w:val="18"/>
                <w:lang w:eastAsia="de-DE"/>
              </w:rPr>
              <w:t>r</w:t>
            </w:r>
            <w:r>
              <w:rPr>
                <w:rFonts w:eastAsia="Calibri"/>
                <w:sz w:val="18"/>
                <w:lang w:eastAsia="de-DE"/>
              </w:rPr>
              <w:t>eq PrepareDownloadRequest ::= {</w:t>
            </w:r>
          </w:p>
          <w:p w14:paraId="483A326E"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smdpSigned2 {</w:t>
            </w:r>
          </w:p>
          <w:p w14:paraId="7BAD7D19"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transactionId &lt;S_TRANSACTION_ID&gt;,</w:t>
            </w:r>
          </w:p>
          <w:p w14:paraId="49A531CD"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ccRequiredFlag FALSE</w:t>
            </w:r>
          </w:p>
          <w:p w14:paraId="617459EA"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w:t>
            </w:r>
          </w:p>
          <w:p w14:paraId="47AA5B0C"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smdpSignature2 &lt;S_SM_DP+_SIGNATURE2&gt;,</w:t>
            </w:r>
          </w:p>
          <w:p w14:paraId="6D73AA8E" w14:textId="16DCD157" w:rsidR="00FA1825" w:rsidRPr="000D7D9F" w:rsidRDefault="00FA1825" w:rsidP="00FA1825">
            <w:pPr>
              <w:pStyle w:val="ASN1Code"/>
              <w:rPr>
                <w:rFonts w:eastAsia="Calibri"/>
                <w:sz w:val="18"/>
                <w:lang w:eastAsia="de-DE"/>
              </w:rPr>
            </w:pPr>
            <w:r w:rsidRPr="000D7D9F">
              <w:rPr>
                <w:rFonts w:eastAsia="Calibri"/>
                <w:sz w:val="18"/>
                <w:lang w:eastAsia="de-DE"/>
              </w:rPr>
              <w:t xml:space="preserve">  smdpCertificate #CERT_S_SM_DPpb_</w:t>
            </w:r>
            <w:r>
              <w:rPr>
                <w:rFonts w:cs="Arial"/>
                <w:sz w:val="18"/>
                <w:szCs w:val="18"/>
              </w:rPr>
              <w:t>SIG</w:t>
            </w:r>
          </w:p>
          <w:p w14:paraId="09630991" w14:textId="77777777" w:rsidR="00FA1825" w:rsidRPr="000D7D9F" w:rsidRDefault="00FA1825" w:rsidP="00FA1825">
            <w:pPr>
              <w:pStyle w:val="ASN1Code"/>
              <w:rPr>
                <w:rFonts w:eastAsia="Calibri"/>
                <w:sz w:val="18"/>
                <w:lang w:eastAsia="de-DE"/>
              </w:rPr>
            </w:pPr>
            <w:r w:rsidRPr="000D7D9F">
              <w:rPr>
                <w:rFonts w:eastAsia="Calibri"/>
                <w:sz w:val="18"/>
                <w:lang w:eastAsia="de-DE"/>
              </w:rPr>
              <w:t>}</w:t>
            </w:r>
          </w:p>
        </w:tc>
      </w:tr>
      <w:tr w:rsidR="00FA1825" w:rsidRPr="005376DA" w14:paraId="0837D5B3" w14:textId="77777777" w:rsidTr="006D4872">
        <w:trPr>
          <w:trHeight w:val="314"/>
          <w:jc w:val="center"/>
        </w:trPr>
        <w:tc>
          <w:tcPr>
            <w:tcW w:w="2009" w:type="pct"/>
            <w:shd w:val="clear" w:color="auto" w:fill="auto"/>
            <w:vAlign w:val="center"/>
          </w:tcPr>
          <w:p w14:paraId="47B420CE" w14:textId="77777777" w:rsidR="00FA1825" w:rsidRPr="002D1EA3" w:rsidRDefault="00FA1825" w:rsidP="00FA1825">
            <w:pPr>
              <w:pStyle w:val="TableText"/>
              <w:rPr>
                <w:sz w:val="18"/>
              </w:rPr>
            </w:pPr>
            <w:r w:rsidRPr="002D1EA3">
              <w:rPr>
                <w:sz w:val="18"/>
              </w:rPr>
              <w:t>PREP_DOWNLOAD_RETRY_CC</w:t>
            </w:r>
          </w:p>
        </w:tc>
        <w:tc>
          <w:tcPr>
            <w:tcW w:w="2991" w:type="pct"/>
            <w:shd w:val="clear" w:color="auto" w:fill="auto"/>
            <w:vAlign w:val="center"/>
          </w:tcPr>
          <w:p w14:paraId="645B4BEF" w14:textId="4902CC6C" w:rsidR="00FA1825" w:rsidRPr="000D7D9F" w:rsidRDefault="00FA1825" w:rsidP="00FA1825">
            <w:pPr>
              <w:pStyle w:val="ASN1Code"/>
              <w:rPr>
                <w:rFonts w:eastAsia="Calibri"/>
                <w:sz w:val="18"/>
                <w:lang w:eastAsia="de-DE"/>
              </w:rPr>
            </w:pPr>
            <w:r w:rsidRPr="000D7D9F">
              <w:rPr>
                <w:rFonts w:eastAsia="Calibri"/>
                <w:sz w:val="18"/>
                <w:lang w:eastAsia="de-DE"/>
              </w:rPr>
              <w:t>req PrepareDow</w:t>
            </w:r>
            <w:r>
              <w:rPr>
                <w:rFonts w:eastAsia="Calibri"/>
                <w:sz w:val="18"/>
                <w:lang w:eastAsia="de-DE"/>
              </w:rPr>
              <w:t>nloadRequest ::= {</w:t>
            </w:r>
          </w:p>
          <w:p w14:paraId="1D7D0C82"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smdpSigned2 {</w:t>
            </w:r>
          </w:p>
          <w:p w14:paraId="6155944B" w14:textId="0EC8F923" w:rsidR="00FA1825" w:rsidRPr="000D7D9F" w:rsidRDefault="00FA1825" w:rsidP="00FA1825">
            <w:pPr>
              <w:pStyle w:val="ASN1Code"/>
              <w:rPr>
                <w:rFonts w:eastAsia="Calibri"/>
                <w:sz w:val="18"/>
                <w:lang w:eastAsia="de-DE"/>
              </w:rPr>
            </w:pPr>
            <w:r w:rsidRPr="000D7D9F">
              <w:rPr>
                <w:rFonts w:eastAsia="Calibri"/>
                <w:sz w:val="18"/>
                <w:lang w:eastAsia="de-DE"/>
              </w:rPr>
              <w:t xml:space="preserve">    transactionId &lt;S_TRANSACTION_ID&gt;,</w:t>
            </w:r>
          </w:p>
          <w:p w14:paraId="2B26DC83"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ccRequiredFlag TRUE,</w:t>
            </w:r>
          </w:p>
          <w:p w14:paraId="0CE64A36" w14:textId="77777777" w:rsidR="00FA1825" w:rsidRPr="000D7D9F" w:rsidRDefault="00FA1825" w:rsidP="00FA1825">
            <w:pPr>
              <w:pStyle w:val="ASN1Code"/>
              <w:rPr>
                <w:sz w:val="18"/>
              </w:rPr>
            </w:pPr>
            <w:r w:rsidRPr="000D7D9F">
              <w:rPr>
                <w:sz w:val="18"/>
              </w:rPr>
              <w:t xml:space="preserve">    bppEuiccOtpk &lt;OTPK_EUICC_ECKA&gt;</w:t>
            </w:r>
          </w:p>
          <w:p w14:paraId="79B9AB11"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w:t>
            </w:r>
          </w:p>
          <w:p w14:paraId="62E4A6E1"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smdpSignature2 &lt;S_SM_DP+_SIGNATURE2&gt;,</w:t>
            </w:r>
          </w:p>
          <w:p w14:paraId="78E301BE"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hashCc &lt;S_HASHED_CC&gt;,</w:t>
            </w:r>
          </w:p>
          <w:p w14:paraId="37C6C777" w14:textId="3057A5F6" w:rsidR="00FA1825" w:rsidRPr="000D7D9F" w:rsidRDefault="00FA1825" w:rsidP="00FA1825">
            <w:pPr>
              <w:pStyle w:val="ASN1Code"/>
              <w:rPr>
                <w:rFonts w:eastAsia="Calibri"/>
                <w:sz w:val="18"/>
                <w:lang w:eastAsia="de-DE"/>
              </w:rPr>
            </w:pPr>
            <w:r w:rsidRPr="000D7D9F">
              <w:rPr>
                <w:rFonts w:eastAsia="Calibri"/>
                <w:sz w:val="18"/>
                <w:lang w:eastAsia="de-DE"/>
              </w:rPr>
              <w:t xml:space="preserve">  smdpCertificate #CERT_S_SM_DPpb_</w:t>
            </w:r>
            <w:r>
              <w:rPr>
                <w:rFonts w:cs="Arial"/>
                <w:sz w:val="18"/>
                <w:szCs w:val="18"/>
              </w:rPr>
              <w:t>SIG</w:t>
            </w:r>
          </w:p>
          <w:p w14:paraId="5FDEFA5E" w14:textId="77777777" w:rsidR="00FA1825" w:rsidRPr="000D7D9F" w:rsidRDefault="00FA1825" w:rsidP="00FA1825">
            <w:pPr>
              <w:pStyle w:val="ASN1Code"/>
              <w:rPr>
                <w:rFonts w:eastAsia="Calibri"/>
                <w:sz w:val="18"/>
                <w:lang w:eastAsia="de-DE"/>
              </w:rPr>
            </w:pPr>
            <w:r w:rsidRPr="000D7D9F">
              <w:rPr>
                <w:rFonts w:eastAsia="Calibri"/>
                <w:sz w:val="18"/>
                <w:lang w:eastAsia="de-DE"/>
              </w:rPr>
              <w:t>}</w:t>
            </w:r>
          </w:p>
        </w:tc>
      </w:tr>
      <w:tr w:rsidR="00FA1825" w:rsidRPr="005376DA" w14:paraId="3969CB48" w14:textId="77777777" w:rsidTr="006D4872">
        <w:trPr>
          <w:trHeight w:val="314"/>
          <w:jc w:val="center"/>
        </w:trPr>
        <w:tc>
          <w:tcPr>
            <w:tcW w:w="2009" w:type="pct"/>
            <w:shd w:val="clear" w:color="auto" w:fill="auto"/>
            <w:vAlign w:val="center"/>
          </w:tcPr>
          <w:p w14:paraId="610DD691" w14:textId="77777777" w:rsidR="00FA1825" w:rsidRPr="002D1EA3" w:rsidRDefault="00FA1825" w:rsidP="00FA1825">
            <w:pPr>
              <w:pStyle w:val="TableText"/>
              <w:rPr>
                <w:sz w:val="18"/>
              </w:rPr>
            </w:pPr>
            <w:r w:rsidRPr="002D1EA3">
              <w:rPr>
                <w:sz w:val="18"/>
              </w:rPr>
              <w:t>PREP_DOWNLOAD_WITH_CC</w:t>
            </w:r>
          </w:p>
        </w:tc>
        <w:tc>
          <w:tcPr>
            <w:tcW w:w="2991" w:type="pct"/>
            <w:shd w:val="clear" w:color="auto" w:fill="auto"/>
            <w:vAlign w:val="center"/>
          </w:tcPr>
          <w:p w14:paraId="6AED6EC3" w14:textId="45482822" w:rsidR="00FA1825" w:rsidRPr="000D7D9F" w:rsidRDefault="00FA1825" w:rsidP="00FA1825">
            <w:pPr>
              <w:pStyle w:val="ASN1Code"/>
              <w:rPr>
                <w:rFonts w:eastAsia="Calibri"/>
                <w:sz w:val="18"/>
                <w:lang w:eastAsia="de-DE"/>
              </w:rPr>
            </w:pPr>
            <w:r w:rsidRPr="000D7D9F">
              <w:rPr>
                <w:rFonts w:eastAsia="Calibri"/>
                <w:sz w:val="18"/>
                <w:lang w:eastAsia="de-DE"/>
              </w:rPr>
              <w:t>r</w:t>
            </w:r>
            <w:r>
              <w:rPr>
                <w:rFonts w:eastAsia="Calibri"/>
                <w:sz w:val="18"/>
                <w:lang w:eastAsia="de-DE"/>
              </w:rPr>
              <w:t>eq PrepareDownloadRequest ::= {</w:t>
            </w:r>
          </w:p>
          <w:p w14:paraId="31BF12DF"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smdpSigned2 {</w:t>
            </w:r>
          </w:p>
          <w:p w14:paraId="0A43BB5F" w14:textId="7B1F2DCC" w:rsidR="00FA1825" w:rsidRPr="000D7D9F" w:rsidRDefault="00FA1825" w:rsidP="00FA1825">
            <w:pPr>
              <w:pStyle w:val="ASN1Code"/>
              <w:rPr>
                <w:rFonts w:eastAsia="Calibri"/>
                <w:sz w:val="18"/>
                <w:lang w:eastAsia="de-DE"/>
              </w:rPr>
            </w:pPr>
            <w:r w:rsidRPr="000D7D9F">
              <w:rPr>
                <w:rFonts w:eastAsia="Calibri"/>
                <w:sz w:val="18"/>
                <w:lang w:eastAsia="de-DE"/>
              </w:rPr>
              <w:t xml:space="preserve">    transactionId &lt;S_TRANSACTION_ID&gt;,</w:t>
            </w:r>
          </w:p>
          <w:p w14:paraId="6377F47D"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ccRequiredFlag TRUE</w:t>
            </w:r>
          </w:p>
          <w:p w14:paraId="0BEB5C78"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w:t>
            </w:r>
          </w:p>
          <w:p w14:paraId="5F472123"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smdpSignature2 &lt;S_SM_DP+_SIGNATURE2&gt;,</w:t>
            </w:r>
          </w:p>
          <w:p w14:paraId="46CF28BC"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hashCc &lt;S_HASHED_CC&gt;,</w:t>
            </w:r>
          </w:p>
          <w:p w14:paraId="145A9927" w14:textId="2D86A06A" w:rsidR="00FA1825" w:rsidRPr="000D7D9F" w:rsidRDefault="00FA1825" w:rsidP="00FA1825">
            <w:pPr>
              <w:pStyle w:val="ASN1Code"/>
              <w:rPr>
                <w:rFonts w:eastAsia="Calibri"/>
                <w:sz w:val="18"/>
                <w:lang w:eastAsia="de-DE"/>
              </w:rPr>
            </w:pPr>
            <w:r w:rsidRPr="000D7D9F">
              <w:rPr>
                <w:rFonts w:eastAsia="Calibri"/>
                <w:sz w:val="18"/>
                <w:lang w:eastAsia="de-DE"/>
              </w:rPr>
              <w:t xml:space="preserve">  smdpCertificate #CERT_S_SM_DPpb_</w:t>
            </w:r>
            <w:r>
              <w:rPr>
                <w:rFonts w:cs="Arial"/>
                <w:sz w:val="18"/>
                <w:szCs w:val="18"/>
              </w:rPr>
              <w:t>SIG</w:t>
            </w:r>
          </w:p>
          <w:p w14:paraId="72B2335F" w14:textId="77777777" w:rsidR="00FA1825" w:rsidRPr="000D7D9F" w:rsidRDefault="00FA1825" w:rsidP="00FA1825">
            <w:pPr>
              <w:pStyle w:val="ASN1Code"/>
              <w:rPr>
                <w:rFonts w:eastAsia="Calibri"/>
                <w:sz w:val="18"/>
                <w:lang w:eastAsia="de-DE"/>
              </w:rPr>
            </w:pPr>
            <w:r w:rsidRPr="000D7D9F">
              <w:rPr>
                <w:rFonts w:eastAsia="Calibri"/>
                <w:sz w:val="18"/>
                <w:lang w:eastAsia="de-DE"/>
              </w:rPr>
              <w:t>}</w:t>
            </w:r>
          </w:p>
        </w:tc>
      </w:tr>
      <w:tr w:rsidR="00FA1825" w:rsidRPr="005376DA" w14:paraId="3DBAEEF9" w14:textId="77777777" w:rsidTr="006D4872">
        <w:trPr>
          <w:trHeight w:val="314"/>
          <w:jc w:val="center"/>
        </w:trPr>
        <w:tc>
          <w:tcPr>
            <w:tcW w:w="2009" w:type="pct"/>
            <w:shd w:val="clear" w:color="auto" w:fill="auto"/>
            <w:vAlign w:val="center"/>
          </w:tcPr>
          <w:p w14:paraId="2AA86818" w14:textId="77777777" w:rsidR="00FA1825" w:rsidRPr="002D1EA3" w:rsidRDefault="00FA1825" w:rsidP="00FA1825">
            <w:pPr>
              <w:pStyle w:val="TableText"/>
              <w:rPr>
                <w:sz w:val="18"/>
              </w:rPr>
            </w:pPr>
            <w:r w:rsidRPr="002D1EA3">
              <w:rPr>
                <w:sz w:val="18"/>
              </w:rPr>
              <w:t>RETRIEVE_NOTIF_ALL</w:t>
            </w:r>
          </w:p>
        </w:tc>
        <w:tc>
          <w:tcPr>
            <w:tcW w:w="2991" w:type="pct"/>
            <w:shd w:val="clear" w:color="auto" w:fill="auto"/>
            <w:vAlign w:val="center"/>
          </w:tcPr>
          <w:p w14:paraId="19AE1984" w14:textId="77777777" w:rsidR="00FA1825" w:rsidRPr="000D7D9F" w:rsidRDefault="00FA1825" w:rsidP="00FA1825">
            <w:pPr>
              <w:pStyle w:val="ASN1Code"/>
              <w:rPr>
                <w:sz w:val="18"/>
              </w:rPr>
            </w:pPr>
            <w:r w:rsidRPr="000D7D9F">
              <w:rPr>
                <w:sz w:val="18"/>
              </w:rPr>
              <w:t>request  RetrieveNotificationsListRequest ::= {</w:t>
            </w:r>
          </w:p>
          <w:p w14:paraId="4715AAA7" w14:textId="35E6578C" w:rsidR="00FA1825" w:rsidRPr="000D7D9F" w:rsidRDefault="00FA1825" w:rsidP="00FA1825">
            <w:pPr>
              <w:pStyle w:val="ASN1Code"/>
              <w:rPr>
                <w:sz w:val="18"/>
              </w:rPr>
            </w:pPr>
            <w:r w:rsidRPr="000D7D9F">
              <w:rPr>
                <w:sz w:val="18"/>
              </w:rPr>
              <w:t xml:space="preserve">  searchCriteria profileManagementOperation {</w:t>
            </w:r>
            <w:r w:rsidRPr="000D7D9F">
              <w:rPr>
                <w:sz w:val="18"/>
              </w:rPr>
              <w:br/>
              <w:t xml:space="preserve">    notificationInstall,</w:t>
            </w:r>
            <w:r w:rsidRPr="000D7D9F">
              <w:rPr>
                <w:sz w:val="18"/>
              </w:rPr>
              <w:br/>
              <w:t xml:space="preserve">    notificationLocalEnable,</w:t>
            </w:r>
            <w:r w:rsidRPr="000D7D9F">
              <w:rPr>
                <w:sz w:val="18"/>
              </w:rPr>
              <w:br/>
              <w:t xml:space="preserve">    notificationLocalDisable,</w:t>
            </w:r>
            <w:r w:rsidRPr="000D7D9F">
              <w:rPr>
                <w:sz w:val="18"/>
              </w:rPr>
              <w:br/>
              <w:t xml:space="preserve">    notificationLocalDelete</w:t>
            </w:r>
          </w:p>
          <w:p w14:paraId="2540B05F" w14:textId="77777777" w:rsidR="00FA1825" w:rsidRPr="000D7D9F" w:rsidRDefault="00FA1825" w:rsidP="00FA1825">
            <w:pPr>
              <w:pStyle w:val="ASN1Code"/>
              <w:rPr>
                <w:sz w:val="18"/>
              </w:rPr>
            </w:pPr>
            <w:r w:rsidRPr="000D7D9F">
              <w:rPr>
                <w:sz w:val="18"/>
              </w:rPr>
              <w:t xml:space="preserve">  }</w:t>
            </w:r>
            <w:r w:rsidRPr="000D7D9F">
              <w:rPr>
                <w:sz w:val="18"/>
              </w:rPr>
              <w:br/>
              <w:t>}</w:t>
            </w:r>
          </w:p>
        </w:tc>
      </w:tr>
      <w:tr w:rsidR="00FA1825" w:rsidRPr="005376DA" w14:paraId="2BB796D8" w14:textId="77777777" w:rsidTr="006D4872">
        <w:trPr>
          <w:trHeight w:val="314"/>
          <w:jc w:val="center"/>
        </w:trPr>
        <w:tc>
          <w:tcPr>
            <w:tcW w:w="2009" w:type="pct"/>
            <w:shd w:val="clear" w:color="auto" w:fill="auto"/>
            <w:vAlign w:val="center"/>
          </w:tcPr>
          <w:p w14:paraId="476EA4B7" w14:textId="77777777" w:rsidR="00FA1825" w:rsidRPr="002D1EA3" w:rsidRDefault="00FA1825" w:rsidP="00FA1825">
            <w:pPr>
              <w:pStyle w:val="TableText"/>
              <w:rPr>
                <w:sz w:val="18"/>
              </w:rPr>
            </w:pPr>
            <w:r w:rsidRPr="002D1EA3">
              <w:rPr>
                <w:sz w:val="18"/>
              </w:rPr>
              <w:t>RETRIEVE_NOTIF_DELETE</w:t>
            </w:r>
          </w:p>
        </w:tc>
        <w:tc>
          <w:tcPr>
            <w:tcW w:w="2991" w:type="pct"/>
            <w:shd w:val="clear" w:color="auto" w:fill="auto"/>
            <w:vAlign w:val="center"/>
          </w:tcPr>
          <w:p w14:paraId="7AB1EDA6" w14:textId="77777777" w:rsidR="00FA1825" w:rsidRPr="000D7D9F" w:rsidRDefault="00FA1825" w:rsidP="00FA1825">
            <w:pPr>
              <w:pStyle w:val="ASN1Code"/>
              <w:rPr>
                <w:sz w:val="18"/>
              </w:rPr>
            </w:pPr>
            <w:r w:rsidRPr="000D7D9F">
              <w:rPr>
                <w:sz w:val="18"/>
              </w:rPr>
              <w:t>request RetrieveNotificationsListRequest::= {</w:t>
            </w:r>
          </w:p>
          <w:p w14:paraId="16F6EC19" w14:textId="77777777" w:rsidR="00FA1825" w:rsidRPr="000D7D9F" w:rsidRDefault="00FA1825" w:rsidP="00FA1825">
            <w:pPr>
              <w:pStyle w:val="ASN1Code"/>
              <w:rPr>
                <w:sz w:val="18"/>
              </w:rPr>
            </w:pPr>
            <w:r w:rsidRPr="000D7D9F">
              <w:rPr>
                <w:sz w:val="18"/>
              </w:rPr>
              <w:t xml:space="preserve">  searchCriteria profileManagementOperation {</w:t>
            </w:r>
          </w:p>
          <w:p w14:paraId="19CC390D" w14:textId="60B97697" w:rsidR="00FA1825" w:rsidRPr="000D7D9F" w:rsidRDefault="00FA1825" w:rsidP="00FA1825">
            <w:pPr>
              <w:pStyle w:val="ASN1Code"/>
              <w:rPr>
                <w:sz w:val="18"/>
              </w:rPr>
            </w:pPr>
            <w:r w:rsidRPr="000D7D9F">
              <w:rPr>
                <w:sz w:val="18"/>
              </w:rPr>
              <w:t xml:space="preserve">    notificationLocalDelete</w:t>
            </w:r>
          </w:p>
          <w:p w14:paraId="4AB56384" w14:textId="77777777" w:rsidR="00FA1825" w:rsidRPr="000D7D9F" w:rsidRDefault="00FA1825" w:rsidP="00FA1825">
            <w:pPr>
              <w:pStyle w:val="ASN1Code"/>
              <w:rPr>
                <w:sz w:val="18"/>
              </w:rPr>
            </w:pPr>
            <w:r w:rsidRPr="000D7D9F">
              <w:rPr>
                <w:sz w:val="18"/>
              </w:rPr>
              <w:t xml:space="preserve">  }</w:t>
            </w:r>
            <w:r w:rsidRPr="000D7D9F">
              <w:rPr>
                <w:sz w:val="18"/>
              </w:rPr>
              <w:br/>
              <w:t>}</w:t>
            </w:r>
          </w:p>
        </w:tc>
      </w:tr>
      <w:tr w:rsidR="00FA1825" w:rsidRPr="005376DA" w14:paraId="1ECE33D6" w14:textId="77777777" w:rsidTr="006D4872">
        <w:trPr>
          <w:trHeight w:val="314"/>
          <w:jc w:val="center"/>
        </w:trPr>
        <w:tc>
          <w:tcPr>
            <w:tcW w:w="2009" w:type="pct"/>
            <w:shd w:val="clear" w:color="auto" w:fill="auto"/>
            <w:vAlign w:val="center"/>
          </w:tcPr>
          <w:p w14:paraId="3D22B8C8" w14:textId="77777777" w:rsidR="00FA1825" w:rsidRPr="002D1EA3" w:rsidRDefault="00FA1825" w:rsidP="00FA1825">
            <w:pPr>
              <w:pStyle w:val="TableText"/>
              <w:rPr>
                <w:sz w:val="18"/>
              </w:rPr>
            </w:pPr>
            <w:r w:rsidRPr="002D1EA3">
              <w:rPr>
                <w:sz w:val="18"/>
              </w:rPr>
              <w:t>RETRIEVE_NOTIF_DISABLE</w:t>
            </w:r>
          </w:p>
        </w:tc>
        <w:tc>
          <w:tcPr>
            <w:tcW w:w="2991" w:type="pct"/>
            <w:shd w:val="clear" w:color="auto" w:fill="auto"/>
            <w:vAlign w:val="center"/>
          </w:tcPr>
          <w:p w14:paraId="7817A21A" w14:textId="77777777" w:rsidR="00FA1825" w:rsidRPr="000D7D9F" w:rsidRDefault="00FA1825" w:rsidP="00FA1825">
            <w:pPr>
              <w:pStyle w:val="ASN1Code"/>
              <w:rPr>
                <w:sz w:val="18"/>
              </w:rPr>
            </w:pPr>
            <w:r w:rsidRPr="000D7D9F">
              <w:rPr>
                <w:sz w:val="18"/>
              </w:rPr>
              <w:t>request RetrieveNotificationsListRequest::= {</w:t>
            </w:r>
          </w:p>
          <w:p w14:paraId="3DB2AA4B" w14:textId="77777777" w:rsidR="00FA1825" w:rsidRPr="000D7D9F" w:rsidRDefault="00FA1825" w:rsidP="00FA1825">
            <w:pPr>
              <w:pStyle w:val="ASN1Code"/>
              <w:rPr>
                <w:sz w:val="18"/>
              </w:rPr>
            </w:pPr>
            <w:r w:rsidRPr="000D7D9F">
              <w:rPr>
                <w:sz w:val="18"/>
              </w:rPr>
              <w:t xml:space="preserve">  searchCriteria profileManagementOperation {</w:t>
            </w:r>
          </w:p>
          <w:p w14:paraId="0A3BD9FD" w14:textId="46076BCD" w:rsidR="00FA1825" w:rsidRPr="000D7D9F" w:rsidRDefault="00FA1825" w:rsidP="00FA1825">
            <w:pPr>
              <w:pStyle w:val="ASN1Code"/>
              <w:rPr>
                <w:sz w:val="18"/>
              </w:rPr>
            </w:pPr>
            <w:r w:rsidRPr="000D7D9F">
              <w:rPr>
                <w:sz w:val="18"/>
              </w:rPr>
              <w:t xml:space="preserve">    notificationLocalDisable</w:t>
            </w:r>
          </w:p>
          <w:p w14:paraId="3526711D" w14:textId="77777777" w:rsidR="00FA1825" w:rsidRPr="000D7D9F" w:rsidRDefault="00FA1825" w:rsidP="00FA1825">
            <w:pPr>
              <w:pStyle w:val="ASN1Code"/>
              <w:rPr>
                <w:sz w:val="18"/>
              </w:rPr>
            </w:pPr>
            <w:r w:rsidRPr="000D7D9F">
              <w:rPr>
                <w:sz w:val="18"/>
              </w:rPr>
              <w:t xml:space="preserve">  }</w:t>
            </w:r>
            <w:r w:rsidRPr="000D7D9F">
              <w:rPr>
                <w:sz w:val="18"/>
              </w:rPr>
              <w:br/>
              <w:t>}</w:t>
            </w:r>
          </w:p>
        </w:tc>
      </w:tr>
      <w:tr w:rsidR="00FA1825" w:rsidRPr="005376DA" w14:paraId="6EFBFA1F" w14:textId="77777777" w:rsidTr="006D4872">
        <w:trPr>
          <w:trHeight w:val="314"/>
          <w:jc w:val="center"/>
        </w:trPr>
        <w:tc>
          <w:tcPr>
            <w:tcW w:w="2009" w:type="pct"/>
            <w:shd w:val="clear" w:color="auto" w:fill="auto"/>
            <w:vAlign w:val="center"/>
          </w:tcPr>
          <w:p w14:paraId="67A76B76" w14:textId="77777777" w:rsidR="00FA1825" w:rsidRPr="002D1EA3" w:rsidRDefault="00FA1825" w:rsidP="00FA1825">
            <w:pPr>
              <w:pStyle w:val="TableText"/>
              <w:rPr>
                <w:sz w:val="18"/>
              </w:rPr>
            </w:pPr>
            <w:r w:rsidRPr="002D1EA3">
              <w:rPr>
                <w:sz w:val="18"/>
              </w:rPr>
              <w:t>RETRIEVE_NOTIF_DISABLE_DELETE</w:t>
            </w:r>
          </w:p>
        </w:tc>
        <w:tc>
          <w:tcPr>
            <w:tcW w:w="2991" w:type="pct"/>
            <w:shd w:val="clear" w:color="auto" w:fill="auto"/>
            <w:vAlign w:val="center"/>
          </w:tcPr>
          <w:p w14:paraId="1CD27C17" w14:textId="77777777" w:rsidR="00FA1825" w:rsidRPr="000D7D9F" w:rsidRDefault="00FA1825" w:rsidP="00FA1825">
            <w:pPr>
              <w:pStyle w:val="ASN1Code"/>
              <w:rPr>
                <w:sz w:val="18"/>
              </w:rPr>
            </w:pPr>
            <w:r w:rsidRPr="000D7D9F">
              <w:rPr>
                <w:sz w:val="18"/>
              </w:rPr>
              <w:t>request RetrieveNotificationsListRequest ::= {</w:t>
            </w:r>
          </w:p>
          <w:p w14:paraId="51EF3940" w14:textId="77777777" w:rsidR="00FA1825" w:rsidRPr="000D7D9F" w:rsidRDefault="00FA1825" w:rsidP="00FA1825">
            <w:pPr>
              <w:pStyle w:val="ASN1Code"/>
              <w:rPr>
                <w:sz w:val="18"/>
              </w:rPr>
            </w:pPr>
            <w:r w:rsidRPr="000D7D9F">
              <w:rPr>
                <w:sz w:val="18"/>
              </w:rPr>
              <w:t xml:space="preserve">  searchCriteria profileManagementOperation {</w:t>
            </w:r>
          </w:p>
          <w:p w14:paraId="61741D3F" w14:textId="25BF755C" w:rsidR="00FA1825" w:rsidRPr="000D7D9F" w:rsidRDefault="00FA1825" w:rsidP="00FA1825">
            <w:pPr>
              <w:pStyle w:val="ASN1Code"/>
              <w:rPr>
                <w:sz w:val="18"/>
              </w:rPr>
            </w:pPr>
            <w:r w:rsidRPr="000D7D9F">
              <w:rPr>
                <w:sz w:val="18"/>
              </w:rPr>
              <w:t xml:space="preserve">    notificationLocalDisable,</w:t>
            </w:r>
          </w:p>
          <w:p w14:paraId="3E92E14A" w14:textId="3D0614C0" w:rsidR="00FA1825" w:rsidRPr="000D7D9F" w:rsidRDefault="00FA1825" w:rsidP="00FA1825">
            <w:pPr>
              <w:pStyle w:val="ASN1Code"/>
              <w:rPr>
                <w:sz w:val="18"/>
              </w:rPr>
            </w:pPr>
            <w:r w:rsidRPr="000D7D9F">
              <w:rPr>
                <w:sz w:val="18"/>
              </w:rPr>
              <w:t xml:space="preserve">    notificationLocalDelete</w:t>
            </w:r>
          </w:p>
          <w:p w14:paraId="23D9A0D6" w14:textId="77777777" w:rsidR="00FA1825" w:rsidRPr="000D7D9F" w:rsidRDefault="00FA1825" w:rsidP="00FA1825">
            <w:pPr>
              <w:pStyle w:val="ASN1Code"/>
              <w:rPr>
                <w:sz w:val="18"/>
              </w:rPr>
            </w:pPr>
            <w:r w:rsidRPr="000D7D9F">
              <w:rPr>
                <w:sz w:val="18"/>
              </w:rPr>
              <w:t xml:space="preserve">  }</w:t>
            </w:r>
            <w:r w:rsidRPr="000D7D9F">
              <w:rPr>
                <w:sz w:val="18"/>
              </w:rPr>
              <w:br/>
              <w:t>}</w:t>
            </w:r>
          </w:p>
        </w:tc>
      </w:tr>
      <w:tr w:rsidR="00FA1825" w:rsidRPr="005376DA" w14:paraId="49186558" w14:textId="77777777" w:rsidTr="006D4872">
        <w:trPr>
          <w:trHeight w:val="314"/>
          <w:jc w:val="center"/>
        </w:trPr>
        <w:tc>
          <w:tcPr>
            <w:tcW w:w="2009" w:type="pct"/>
            <w:shd w:val="clear" w:color="auto" w:fill="auto"/>
            <w:vAlign w:val="center"/>
          </w:tcPr>
          <w:p w14:paraId="53B762EF" w14:textId="77777777" w:rsidR="00FA1825" w:rsidRPr="002D1EA3" w:rsidRDefault="00FA1825" w:rsidP="00FA1825">
            <w:pPr>
              <w:pStyle w:val="TableText"/>
              <w:rPr>
                <w:sz w:val="18"/>
              </w:rPr>
            </w:pPr>
            <w:r w:rsidRPr="002D1EA3">
              <w:rPr>
                <w:sz w:val="18"/>
              </w:rPr>
              <w:t>RETRIEVE_NOTIF_DISABLE_ENABLE</w:t>
            </w:r>
          </w:p>
        </w:tc>
        <w:tc>
          <w:tcPr>
            <w:tcW w:w="2991" w:type="pct"/>
            <w:shd w:val="clear" w:color="auto" w:fill="auto"/>
            <w:vAlign w:val="center"/>
          </w:tcPr>
          <w:p w14:paraId="3D5B456A" w14:textId="77777777" w:rsidR="00FA1825" w:rsidRPr="000D7D9F" w:rsidRDefault="00FA1825" w:rsidP="00FA1825">
            <w:pPr>
              <w:pStyle w:val="ASN1Code"/>
              <w:rPr>
                <w:sz w:val="18"/>
              </w:rPr>
            </w:pPr>
            <w:r w:rsidRPr="000D7D9F">
              <w:rPr>
                <w:sz w:val="18"/>
              </w:rPr>
              <w:t>request RetrieveNotificationsListRequest ::= {</w:t>
            </w:r>
          </w:p>
          <w:p w14:paraId="7182BE22" w14:textId="77777777" w:rsidR="00FA1825" w:rsidRPr="000D7D9F" w:rsidRDefault="00FA1825" w:rsidP="00FA1825">
            <w:pPr>
              <w:pStyle w:val="ASN1Code"/>
              <w:rPr>
                <w:sz w:val="18"/>
              </w:rPr>
            </w:pPr>
            <w:r w:rsidRPr="000D7D9F">
              <w:rPr>
                <w:sz w:val="18"/>
              </w:rPr>
              <w:t xml:space="preserve">  searchCriteria profileManagementOperation {</w:t>
            </w:r>
          </w:p>
          <w:p w14:paraId="3FC51B42" w14:textId="2D56EAC9" w:rsidR="00FA1825" w:rsidRPr="000D7D9F" w:rsidRDefault="00FA1825" w:rsidP="00FA1825">
            <w:pPr>
              <w:pStyle w:val="ASN1Code"/>
              <w:rPr>
                <w:sz w:val="18"/>
              </w:rPr>
            </w:pPr>
            <w:r w:rsidRPr="000D7D9F">
              <w:rPr>
                <w:sz w:val="18"/>
              </w:rPr>
              <w:t xml:space="preserve">    notificationLocalDisable,</w:t>
            </w:r>
          </w:p>
          <w:p w14:paraId="07B38507" w14:textId="7A79DD1C" w:rsidR="00FA1825" w:rsidRPr="000D7D9F" w:rsidRDefault="00FA1825" w:rsidP="00FA1825">
            <w:pPr>
              <w:pStyle w:val="ASN1Code"/>
              <w:rPr>
                <w:sz w:val="18"/>
              </w:rPr>
            </w:pPr>
            <w:r w:rsidRPr="000D7D9F">
              <w:rPr>
                <w:sz w:val="18"/>
              </w:rPr>
              <w:t xml:space="preserve">    notificationLocalEnable</w:t>
            </w:r>
          </w:p>
          <w:p w14:paraId="0D030D0D" w14:textId="77777777" w:rsidR="00FA1825" w:rsidRPr="000D7D9F" w:rsidRDefault="00FA1825" w:rsidP="00FA1825">
            <w:pPr>
              <w:pStyle w:val="ASN1Code"/>
              <w:rPr>
                <w:sz w:val="18"/>
              </w:rPr>
            </w:pPr>
            <w:r w:rsidRPr="000D7D9F">
              <w:rPr>
                <w:sz w:val="18"/>
              </w:rPr>
              <w:t xml:space="preserve">  }</w:t>
            </w:r>
            <w:r w:rsidRPr="000D7D9F">
              <w:rPr>
                <w:sz w:val="18"/>
              </w:rPr>
              <w:br/>
              <w:t>}</w:t>
            </w:r>
          </w:p>
        </w:tc>
      </w:tr>
      <w:tr w:rsidR="00FA1825" w:rsidRPr="005376DA" w14:paraId="22B250E5" w14:textId="77777777" w:rsidTr="006D4872">
        <w:trPr>
          <w:trHeight w:val="314"/>
          <w:jc w:val="center"/>
        </w:trPr>
        <w:tc>
          <w:tcPr>
            <w:tcW w:w="2009" w:type="pct"/>
            <w:shd w:val="clear" w:color="auto" w:fill="auto"/>
            <w:vAlign w:val="center"/>
          </w:tcPr>
          <w:p w14:paraId="47F4AE98" w14:textId="77777777" w:rsidR="00FA1825" w:rsidRPr="002D1EA3" w:rsidRDefault="00FA1825" w:rsidP="00FA1825">
            <w:pPr>
              <w:pStyle w:val="TableText"/>
              <w:rPr>
                <w:sz w:val="18"/>
              </w:rPr>
            </w:pPr>
            <w:r w:rsidRPr="002D1EA3">
              <w:rPr>
                <w:sz w:val="18"/>
              </w:rPr>
              <w:lastRenderedPageBreak/>
              <w:t>RETRIEVE_NOTIF_ENABLE</w:t>
            </w:r>
          </w:p>
        </w:tc>
        <w:tc>
          <w:tcPr>
            <w:tcW w:w="2991" w:type="pct"/>
            <w:shd w:val="clear" w:color="auto" w:fill="auto"/>
            <w:vAlign w:val="center"/>
          </w:tcPr>
          <w:p w14:paraId="10DADDF4" w14:textId="77777777" w:rsidR="00FA1825" w:rsidRPr="000D7D9F" w:rsidRDefault="00FA1825" w:rsidP="00FA1825">
            <w:pPr>
              <w:pStyle w:val="ASN1Code"/>
              <w:rPr>
                <w:sz w:val="18"/>
              </w:rPr>
            </w:pPr>
            <w:r w:rsidRPr="000D7D9F">
              <w:rPr>
                <w:sz w:val="18"/>
              </w:rPr>
              <w:t>request RetrieveNotificationsListRequest::= {</w:t>
            </w:r>
          </w:p>
          <w:p w14:paraId="3781A039" w14:textId="77777777" w:rsidR="00FA1825" w:rsidRPr="000D7D9F" w:rsidRDefault="00FA1825" w:rsidP="00FA1825">
            <w:pPr>
              <w:pStyle w:val="ASN1Code"/>
              <w:rPr>
                <w:sz w:val="18"/>
              </w:rPr>
            </w:pPr>
            <w:r w:rsidRPr="000D7D9F">
              <w:rPr>
                <w:sz w:val="18"/>
              </w:rPr>
              <w:t xml:space="preserve">  searchCriteria profileManagementOperation {</w:t>
            </w:r>
          </w:p>
          <w:p w14:paraId="02EC8899" w14:textId="30246EF0" w:rsidR="00FA1825" w:rsidRPr="000D7D9F" w:rsidRDefault="00FA1825" w:rsidP="00FA1825">
            <w:pPr>
              <w:pStyle w:val="ASN1Code"/>
              <w:rPr>
                <w:sz w:val="18"/>
              </w:rPr>
            </w:pPr>
            <w:r w:rsidRPr="000D7D9F">
              <w:rPr>
                <w:sz w:val="18"/>
              </w:rPr>
              <w:t xml:space="preserve">    notificationLocalEnable</w:t>
            </w:r>
          </w:p>
          <w:p w14:paraId="4740F98C" w14:textId="77777777" w:rsidR="00FA1825" w:rsidRPr="000D7D9F" w:rsidRDefault="00FA1825" w:rsidP="00FA1825">
            <w:pPr>
              <w:pStyle w:val="ASN1Code"/>
              <w:rPr>
                <w:sz w:val="18"/>
              </w:rPr>
            </w:pPr>
            <w:r w:rsidRPr="000D7D9F">
              <w:rPr>
                <w:sz w:val="18"/>
              </w:rPr>
              <w:t xml:space="preserve">  }</w:t>
            </w:r>
            <w:r w:rsidRPr="000D7D9F">
              <w:rPr>
                <w:sz w:val="18"/>
              </w:rPr>
              <w:br/>
              <w:t>}</w:t>
            </w:r>
          </w:p>
        </w:tc>
      </w:tr>
      <w:tr w:rsidR="00FA1825" w:rsidRPr="005376DA" w14:paraId="538CB5A6" w14:textId="77777777" w:rsidTr="006D4872">
        <w:trPr>
          <w:trHeight w:val="314"/>
          <w:jc w:val="center"/>
        </w:trPr>
        <w:tc>
          <w:tcPr>
            <w:tcW w:w="2009" w:type="pct"/>
            <w:shd w:val="clear" w:color="auto" w:fill="auto"/>
            <w:vAlign w:val="center"/>
          </w:tcPr>
          <w:p w14:paraId="2DD6344A" w14:textId="77777777" w:rsidR="00FA1825" w:rsidRPr="002D1EA3" w:rsidRDefault="00FA1825" w:rsidP="00FA1825">
            <w:pPr>
              <w:pStyle w:val="TableText"/>
              <w:rPr>
                <w:sz w:val="18"/>
              </w:rPr>
            </w:pPr>
            <w:r w:rsidRPr="002D1EA3">
              <w:rPr>
                <w:sz w:val="18"/>
              </w:rPr>
              <w:t>RETRIEVE_NOTIF_INSTALL</w:t>
            </w:r>
          </w:p>
        </w:tc>
        <w:tc>
          <w:tcPr>
            <w:tcW w:w="2991" w:type="pct"/>
            <w:shd w:val="clear" w:color="auto" w:fill="auto"/>
            <w:vAlign w:val="center"/>
          </w:tcPr>
          <w:p w14:paraId="0DA0BF39" w14:textId="77777777" w:rsidR="00FA1825" w:rsidRPr="000D7D9F" w:rsidRDefault="00FA1825" w:rsidP="00FA1825">
            <w:pPr>
              <w:pStyle w:val="ASN1Code"/>
              <w:rPr>
                <w:sz w:val="18"/>
              </w:rPr>
            </w:pPr>
            <w:r w:rsidRPr="000D7D9F">
              <w:rPr>
                <w:sz w:val="18"/>
              </w:rPr>
              <w:t>request RetrieveNotificationsListRequest::= {</w:t>
            </w:r>
          </w:p>
          <w:p w14:paraId="6AD493FE" w14:textId="77777777" w:rsidR="00FA1825" w:rsidRPr="000D7D9F" w:rsidRDefault="00FA1825" w:rsidP="00FA1825">
            <w:pPr>
              <w:pStyle w:val="ASN1Code"/>
              <w:rPr>
                <w:sz w:val="18"/>
              </w:rPr>
            </w:pPr>
            <w:r w:rsidRPr="000D7D9F">
              <w:rPr>
                <w:sz w:val="18"/>
              </w:rPr>
              <w:t xml:space="preserve">  searchCriteria profileManagementOperation {</w:t>
            </w:r>
          </w:p>
          <w:p w14:paraId="783E7081" w14:textId="77777777" w:rsidR="00FA1825" w:rsidRPr="000D7D9F" w:rsidRDefault="00FA1825" w:rsidP="00FA1825">
            <w:pPr>
              <w:pStyle w:val="ASN1Code"/>
              <w:rPr>
                <w:sz w:val="18"/>
              </w:rPr>
            </w:pPr>
            <w:r w:rsidRPr="000D7D9F">
              <w:rPr>
                <w:sz w:val="18"/>
              </w:rPr>
              <w:t xml:space="preserve">    notificationInstall</w:t>
            </w:r>
          </w:p>
          <w:p w14:paraId="0E6F012C" w14:textId="77777777" w:rsidR="00FA1825" w:rsidRPr="000D7D9F" w:rsidRDefault="00FA1825" w:rsidP="00FA1825">
            <w:pPr>
              <w:pStyle w:val="ASN1Code"/>
              <w:rPr>
                <w:sz w:val="18"/>
              </w:rPr>
            </w:pPr>
            <w:r w:rsidRPr="000D7D9F">
              <w:rPr>
                <w:sz w:val="18"/>
              </w:rPr>
              <w:t xml:space="preserve">  }</w:t>
            </w:r>
            <w:r w:rsidRPr="000D7D9F">
              <w:rPr>
                <w:sz w:val="18"/>
              </w:rPr>
              <w:br/>
              <w:t>}</w:t>
            </w:r>
          </w:p>
        </w:tc>
      </w:tr>
      <w:tr w:rsidR="00FA1825" w:rsidRPr="005376DA" w14:paraId="59F517C3" w14:textId="77777777" w:rsidTr="006D4872">
        <w:trPr>
          <w:trHeight w:val="314"/>
          <w:jc w:val="center"/>
        </w:trPr>
        <w:tc>
          <w:tcPr>
            <w:tcW w:w="2009" w:type="pct"/>
            <w:shd w:val="clear" w:color="auto" w:fill="auto"/>
            <w:vAlign w:val="center"/>
          </w:tcPr>
          <w:p w14:paraId="582171C7" w14:textId="77777777" w:rsidR="00FA1825" w:rsidRPr="002D1EA3" w:rsidRDefault="00FA1825" w:rsidP="00FA1825">
            <w:pPr>
              <w:pStyle w:val="TableText"/>
              <w:rPr>
                <w:sz w:val="18"/>
              </w:rPr>
            </w:pPr>
            <w:r w:rsidRPr="002D1EA3">
              <w:rPr>
                <w:sz w:val="18"/>
              </w:rPr>
              <w:t>RETRIEVE_NOTIF_INSTALL_ENABLE</w:t>
            </w:r>
          </w:p>
        </w:tc>
        <w:tc>
          <w:tcPr>
            <w:tcW w:w="2991" w:type="pct"/>
            <w:shd w:val="clear" w:color="auto" w:fill="auto"/>
            <w:vAlign w:val="center"/>
          </w:tcPr>
          <w:p w14:paraId="1616BC48" w14:textId="77777777" w:rsidR="00FA1825" w:rsidRPr="000D7D9F" w:rsidRDefault="00FA1825" w:rsidP="00FA1825">
            <w:pPr>
              <w:pStyle w:val="ASN1Code"/>
              <w:rPr>
                <w:sz w:val="18"/>
              </w:rPr>
            </w:pPr>
            <w:r w:rsidRPr="000D7D9F">
              <w:rPr>
                <w:sz w:val="18"/>
              </w:rPr>
              <w:t>request RetrieveNotificationsListRequest ::= {</w:t>
            </w:r>
          </w:p>
          <w:p w14:paraId="0141D999" w14:textId="77777777" w:rsidR="00FA1825" w:rsidRPr="000D7D9F" w:rsidRDefault="00FA1825" w:rsidP="00FA1825">
            <w:pPr>
              <w:pStyle w:val="ASN1Code"/>
              <w:rPr>
                <w:sz w:val="18"/>
              </w:rPr>
            </w:pPr>
            <w:r w:rsidRPr="000D7D9F">
              <w:rPr>
                <w:sz w:val="18"/>
              </w:rPr>
              <w:t xml:space="preserve">  searchCriteria profileManagementOperation {</w:t>
            </w:r>
          </w:p>
          <w:p w14:paraId="564561FA" w14:textId="77777777" w:rsidR="00FA1825" w:rsidRPr="000D7D9F" w:rsidRDefault="00FA1825" w:rsidP="00FA1825">
            <w:pPr>
              <w:pStyle w:val="ASN1Code"/>
              <w:rPr>
                <w:sz w:val="18"/>
              </w:rPr>
            </w:pPr>
            <w:r w:rsidRPr="000D7D9F">
              <w:rPr>
                <w:sz w:val="18"/>
              </w:rPr>
              <w:t xml:space="preserve">    notificationInstall,</w:t>
            </w:r>
          </w:p>
          <w:p w14:paraId="3ECC91C8" w14:textId="00C0B918" w:rsidR="00FA1825" w:rsidRPr="000D7D9F" w:rsidRDefault="00FA1825" w:rsidP="00FA1825">
            <w:pPr>
              <w:pStyle w:val="ASN1Code"/>
              <w:rPr>
                <w:sz w:val="18"/>
              </w:rPr>
            </w:pPr>
            <w:r w:rsidRPr="000D7D9F">
              <w:rPr>
                <w:sz w:val="18"/>
              </w:rPr>
              <w:t xml:space="preserve">    notificationLocalEnable</w:t>
            </w:r>
          </w:p>
          <w:p w14:paraId="4901826B" w14:textId="77777777" w:rsidR="00FA1825" w:rsidRPr="000D7D9F" w:rsidRDefault="00FA1825" w:rsidP="00FA1825">
            <w:pPr>
              <w:pStyle w:val="ASN1Code"/>
              <w:rPr>
                <w:sz w:val="18"/>
              </w:rPr>
            </w:pPr>
            <w:r w:rsidRPr="000D7D9F">
              <w:rPr>
                <w:sz w:val="18"/>
              </w:rPr>
              <w:t xml:space="preserve">  }</w:t>
            </w:r>
            <w:r w:rsidRPr="000D7D9F">
              <w:rPr>
                <w:sz w:val="18"/>
              </w:rPr>
              <w:br/>
              <w:t>}</w:t>
            </w:r>
          </w:p>
        </w:tc>
      </w:tr>
      <w:tr w:rsidR="00FA1825" w:rsidRPr="005376DA" w14:paraId="0D928D10" w14:textId="77777777" w:rsidTr="006D4872">
        <w:trPr>
          <w:trHeight w:val="314"/>
          <w:jc w:val="center"/>
        </w:trPr>
        <w:tc>
          <w:tcPr>
            <w:tcW w:w="2009" w:type="pct"/>
            <w:shd w:val="clear" w:color="auto" w:fill="auto"/>
            <w:vAlign w:val="center"/>
          </w:tcPr>
          <w:p w14:paraId="2A9D8C53" w14:textId="77777777" w:rsidR="00FA1825" w:rsidRPr="002D1EA3" w:rsidRDefault="00FA1825" w:rsidP="00FA1825">
            <w:pPr>
              <w:pStyle w:val="TableText"/>
              <w:rPr>
                <w:sz w:val="18"/>
              </w:rPr>
            </w:pPr>
            <w:r w:rsidRPr="002D1EA3">
              <w:rPr>
                <w:sz w:val="18"/>
              </w:rPr>
              <w:t>RETRIEVE_NOTIF_INSTALL_ENABLE_DISABLE</w:t>
            </w:r>
          </w:p>
        </w:tc>
        <w:tc>
          <w:tcPr>
            <w:tcW w:w="2991" w:type="pct"/>
            <w:shd w:val="clear" w:color="auto" w:fill="auto"/>
            <w:vAlign w:val="center"/>
          </w:tcPr>
          <w:p w14:paraId="791D28FC" w14:textId="77777777" w:rsidR="00FA1825" w:rsidRPr="000D7D9F" w:rsidRDefault="00FA1825" w:rsidP="00FA1825">
            <w:pPr>
              <w:pStyle w:val="ASN1Code"/>
              <w:rPr>
                <w:sz w:val="18"/>
              </w:rPr>
            </w:pPr>
            <w:r w:rsidRPr="000D7D9F">
              <w:rPr>
                <w:sz w:val="18"/>
              </w:rPr>
              <w:t>request RetrieveNotificationsListRequest ::= {</w:t>
            </w:r>
          </w:p>
          <w:p w14:paraId="6EBA4DC5" w14:textId="77777777" w:rsidR="00FA1825" w:rsidRPr="000D7D9F" w:rsidRDefault="00FA1825" w:rsidP="00FA1825">
            <w:pPr>
              <w:pStyle w:val="ASN1Code"/>
              <w:rPr>
                <w:sz w:val="18"/>
              </w:rPr>
            </w:pPr>
            <w:r w:rsidRPr="000D7D9F">
              <w:rPr>
                <w:sz w:val="18"/>
              </w:rPr>
              <w:t xml:space="preserve">  searchCriteria profileManagementOperation {</w:t>
            </w:r>
          </w:p>
          <w:p w14:paraId="7C467314" w14:textId="77777777" w:rsidR="00FA1825" w:rsidRPr="000D7D9F" w:rsidRDefault="00FA1825" w:rsidP="00FA1825">
            <w:pPr>
              <w:pStyle w:val="ASN1Code"/>
              <w:rPr>
                <w:sz w:val="18"/>
              </w:rPr>
            </w:pPr>
            <w:r w:rsidRPr="000D7D9F">
              <w:rPr>
                <w:sz w:val="18"/>
              </w:rPr>
              <w:t xml:space="preserve">    notificationInstall,</w:t>
            </w:r>
          </w:p>
          <w:p w14:paraId="35B9B17D" w14:textId="7C898144" w:rsidR="00FA1825" w:rsidRPr="000D7D9F" w:rsidRDefault="00FA1825" w:rsidP="00FA1825">
            <w:pPr>
              <w:pStyle w:val="ASN1Code"/>
              <w:rPr>
                <w:sz w:val="18"/>
              </w:rPr>
            </w:pPr>
            <w:r w:rsidRPr="000D7D9F">
              <w:rPr>
                <w:sz w:val="18"/>
              </w:rPr>
              <w:t xml:space="preserve">    notificationLocalEnable,</w:t>
            </w:r>
          </w:p>
          <w:p w14:paraId="2FDADF8E" w14:textId="42310CB5" w:rsidR="00FA1825" w:rsidRPr="000D7D9F" w:rsidRDefault="00FA1825" w:rsidP="00FA1825">
            <w:pPr>
              <w:pStyle w:val="ASN1Code"/>
              <w:rPr>
                <w:sz w:val="18"/>
              </w:rPr>
            </w:pPr>
            <w:r w:rsidRPr="000D7D9F">
              <w:rPr>
                <w:sz w:val="18"/>
              </w:rPr>
              <w:t xml:space="preserve">    notificationLocalDisable</w:t>
            </w:r>
          </w:p>
          <w:p w14:paraId="7ABF0793" w14:textId="77777777" w:rsidR="00FA1825" w:rsidRPr="000D7D9F" w:rsidRDefault="00FA1825" w:rsidP="00FA1825">
            <w:pPr>
              <w:pStyle w:val="ASN1Code"/>
              <w:rPr>
                <w:sz w:val="18"/>
              </w:rPr>
            </w:pPr>
            <w:r w:rsidRPr="000D7D9F">
              <w:rPr>
                <w:sz w:val="18"/>
              </w:rPr>
              <w:t xml:space="preserve">  }</w:t>
            </w:r>
            <w:r w:rsidRPr="000D7D9F">
              <w:rPr>
                <w:sz w:val="18"/>
              </w:rPr>
              <w:br/>
              <w:t>}</w:t>
            </w:r>
          </w:p>
        </w:tc>
      </w:tr>
      <w:tr w:rsidR="00FA1825" w:rsidRPr="005376DA" w14:paraId="6FA86B23" w14:textId="77777777" w:rsidTr="006D4872">
        <w:trPr>
          <w:trHeight w:val="314"/>
          <w:jc w:val="center"/>
        </w:trPr>
        <w:tc>
          <w:tcPr>
            <w:tcW w:w="2009" w:type="pct"/>
            <w:shd w:val="clear" w:color="auto" w:fill="auto"/>
            <w:vAlign w:val="center"/>
          </w:tcPr>
          <w:p w14:paraId="4A3A5FA0" w14:textId="77777777" w:rsidR="00FA1825" w:rsidRPr="002D1EA3" w:rsidRDefault="00FA1825" w:rsidP="00FA1825">
            <w:pPr>
              <w:pStyle w:val="TableText"/>
              <w:rPr>
                <w:sz w:val="18"/>
              </w:rPr>
            </w:pPr>
            <w:r w:rsidRPr="002D1EA3">
              <w:rPr>
                <w:sz w:val="18"/>
              </w:rPr>
              <w:t>RETRIEVE_NOTIF_NONE</w:t>
            </w:r>
          </w:p>
        </w:tc>
        <w:tc>
          <w:tcPr>
            <w:tcW w:w="2991" w:type="pct"/>
            <w:shd w:val="clear" w:color="auto" w:fill="auto"/>
            <w:vAlign w:val="center"/>
          </w:tcPr>
          <w:p w14:paraId="3C735B89" w14:textId="6EC15CA2" w:rsidR="00FA1825" w:rsidRPr="000D7D9F" w:rsidRDefault="00FA1825" w:rsidP="00FA1825">
            <w:pPr>
              <w:pStyle w:val="ASN1Code"/>
              <w:rPr>
                <w:sz w:val="18"/>
              </w:rPr>
            </w:pPr>
            <w:r w:rsidRPr="000D7D9F">
              <w:rPr>
                <w:sz w:val="18"/>
              </w:rPr>
              <w:t>request RetrieveNotificationsListRequest ::= {</w:t>
            </w:r>
          </w:p>
          <w:p w14:paraId="308B6B84" w14:textId="77777777" w:rsidR="00FA1825" w:rsidRPr="000D7D9F" w:rsidRDefault="00FA1825" w:rsidP="00FA1825">
            <w:pPr>
              <w:pStyle w:val="ASN1Code"/>
              <w:rPr>
                <w:sz w:val="18"/>
              </w:rPr>
            </w:pPr>
            <w:r w:rsidRPr="000D7D9F">
              <w:rPr>
                <w:sz w:val="18"/>
              </w:rPr>
              <w:t xml:space="preserve">  searchCriteria profileManagementOperation {}</w:t>
            </w:r>
            <w:r w:rsidRPr="000D7D9F">
              <w:rPr>
                <w:sz w:val="18"/>
              </w:rPr>
              <w:br/>
              <w:t>}</w:t>
            </w:r>
          </w:p>
        </w:tc>
      </w:tr>
      <w:tr w:rsidR="00FA1825" w:rsidRPr="005376DA" w14:paraId="0E4A69AF" w14:textId="77777777" w:rsidTr="006D4872">
        <w:trPr>
          <w:trHeight w:val="314"/>
          <w:jc w:val="center"/>
        </w:trPr>
        <w:tc>
          <w:tcPr>
            <w:tcW w:w="2009" w:type="pct"/>
            <w:shd w:val="clear" w:color="auto" w:fill="auto"/>
            <w:vAlign w:val="center"/>
          </w:tcPr>
          <w:p w14:paraId="2B2302CB" w14:textId="77777777" w:rsidR="00FA1825" w:rsidRPr="002D1EA3" w:rsidRDefault="00FA1825" w:rsidP="00FA1825">
            <w:pPr>
              <w:pStyle w:val="TableText"/>
              <w:rPr>
                <w:sz w:val="18"/>
              </w:rPr>
            </w:pPr>
            <w:r w:rsidRPr="002D1EA3">
              <w:rPr>
                <w:sz w:val="18"/>
              </w:rPr>
              <w:t>RETRIEVE_NOTIF_OMITTED</w:t>
            </w:r>
          </w:p>
        </w:tc>
        <w:tc>
          <w:tcPr>
            <w:tcW w:w="2991" w:type="pct"/>
            <w:shd w:val="clear" w:color="auto" w:fill="auto"/>
            <w:vAlign w:val="center"/>
          </w:tcPr>
          <w:p w14:paraId="792F00EE" w14:textId="77777777" w:rsidR="00FA1825" w:rsidRPr="000D7D9F" w:rsidRDefault="00FA1825" w:rsidP="00FA1825">
            <w:pPr>
              <w:pStyle w:val="ASN1Code"/>
              <w:rPr>
                <w:sz w:val="18"/>
              </w:rPr>
            </w:pPr>
            <w:r w:rsidRPr="000D7D9F">
              <w:rPr>
                <w:sz w:val="18"/>
              </w:rPr>
              <w:t>request RetrieveNotificationsListRequest ::= {</w:t>
            </w:r>
          </w:p>
          <w:p w14:paraId="1B43ACD7" w14:textId="77777777" w:rsidR="00FA1825" w:rsidRPr="000D7D9F" w:rsidRDefault="00FA1825" w:rsidP="00FA1825">
            <w:pPr>
              <w:pStyle w:val="ASN1Code"/>
              <w:rPr>
                <w:sz w:val="18"/>
              </w:rPr>
            </w:pPr>
            <w:r w:rsidRPr="000D7D9F">
              <w:rPr>
                <w:sz w:val="18"/>
              </w:rPr>
              <w:t>}</w:t>
            </w:r>
          </w:p>
        </w:tc>
      </w:tr>
      <w:tr w:rsidR="00FA1825" w:rsidRPr="005376DA" w14:paraId="76600FCB" w14:textId="77777777" w:rsidTr="006D4872">
        <w:trPr>
          <w:trHeight w:val="314"/>
          <w:jc w:val="center"/>
        </w:trPr>
        <w:tc>
          <w:tcPr>
            <w:tcW w:w="2009" w:type="pct"/>
            <w:shd w:val="clear" w:color="auto" w:fill="auto"/>
            <w:vAlign w:val="center"/>
          </w:tcPr>
          <w:p w14:paraId="57C50D2E" w14:textId="77777777" w:rsidR="00FA1825" w:rsidRPr="002D1EA3" w:rsidRDefault="00FA1825" w:rsidP="00FA1825">
            <w:pPr>
              <w:pStyle w:val="TableText"/>
              <w:rPr>
                <w:sz w:val="18"/>
              </w:rPr>
            </w:pPr>
            <w:r w:rsidRPr="002D1EA3">
              <w:rPr>
                <w:sz w:val="18"/>
              </w:rPr>
              <w:t>RPM_CONFIG_OID2</w:t>
            </w:r>
          </w:p>
        </w:tc>
        <w:tc>
          <w:tcPr>
            <w:tcW w:w="2991" w:type="pct"/>
            <w:shd w:val="clear" w:color="auto" w:fill="auto"/>
            <w:vAlign w:val="center"/>
          </w:tcPr>
          <w:p w14:paraId="3D9776CD" w14:textId="77777777" w:rsidR="00FA1825" w:rsidRPr="00D97663" w:rsidRDefault="00FA1825" w:rsidP="00FA1825">
            <w:pPr>
              <w:pStyle w:val="ASN1Code"/>
              <w:rPr>
                <w:sz w:val="18"/>
              </w:rPr>
            </w:pPr>
            <w:r w:rsidRPr="00D97663">
              <w:rPr>
                <w:sz w:val="18"/>
              </w:rPr>
              <w:t>{</w:t>
            </w:r>
          </w:p>
          <w:p w14:paraId="76B56F2F" w14:textId="77777777" w:rsidR="00FA1825" w:rsidRPr="00D97663" w:rsidRDefault="00FA1825" w:rsidP="00FA1825">
            <w:pPr>
              <w:pStyle w:val="ASN1Code"/>
              <w:rPr>
                <w:sz w:val="18"/>
              </w:rPr>
            </w:pPr>
            <w:r w:rsidRPr="00D97663">
              <w:rPr>
                <w:sz w:val="18"/>
              </w:rPr>
              <w:t xml:space="preserve">    managingDpList {</w:t>
            </w:r>
          </w:p>
          <w:p w14:paraId="297760AD" w14:textId="2B2F9F82" w:rsidR="00FA1825" w:rsidRPr="00D97663" w:rsidRDefault="00FA1825" w:rsidP="00FA1825">
            <w:pPr>
              <w:pStyle w:val="ASN1Code"/>
              <w:rPr>
                <w:sz w:val="18"/>
              </w:rPr>
            </w:pPr>
            <w:r w:rsidRPr="00D97663">
              <w:rPr>
                <w:sz w:val="18"/>
              </w:rPr>
              <w:t xml:space="preserve">  </w:t>
            </w:r>
            <w:r>
              <w:rPr>
                <w:sz w:val="18"/>
              </w:rPr>
              <w:t xml:space="preserve">    { managingDP #S_SM_DP+_OID,</w:t>
            </w:r>
          </w:p>
          <w:p w14:paraId="63C49766" w14:textId="77777777" w:rsidR="00FA1825" w:rsidRPr="00D97663" w:rsidRDefault="00FA1825" w:rsidP="00FA1825">
            <w:pPr>
              <w:pStyle w:val="ASN1Code"/>
              <w:rPr>
                <w:sz w:val="18"/>
              </w:rPr>
            </w:pPr>
            <w:r w:rsidRPr="00D97663">
              <w:rPr>
                <w:sz w:val="18"/>
              </w:rPr>
              <w:tab/>
              <w:t xml:space="preserve"> rpmType { enable, disable, delete, listProfileInfo }</w:t>
            </w:r>
          </w:p>
          <w:p w14:paraId="07F119FF" w14:textId="36C0AD8C" w:rsidR="00FA1825" w:rsidRPr="00D97663" w:rsidRDefault="00FA1825" w:rsidP="00FA1825">
            <w:pPr>
              <w:pStyle w:val="ASN1Code"/>
              <w:rPr>
                <w:sz w:val="18"/>
              </w:rPr>
            </w:pPr>
            <w:r w:rsidRPr="00D97663">
              <w:rPr>
                <w:sz w:val="18"/>
              </w:rPr>
              <w:t xml:space="preserve">        tagList ‘99</w:t>
            </w:r>
            <w:r w:rsidR="0079740F">
              <w:rPr>
                <w:sz w:val="18"/>
              </w:rPr>
              <w:t>BA</w:t>
            </w:r>
            <w:r w:rsidR="0011798D">
              <w:rPr>
                <w:sz w:val="18"/>
              </w:rPr>
              <w:t>9B</w:t>
            </w:r>
            <w:r w:rsidRPr="00D97663">
              <w:rPr>
                <w:sz w:val="18"/>
              </w:rPr>
              <w:t>BC’H</w:t>
            </w:r>
          </w:p>
          <w:p w14:paraId="477EFB5E" w14:textId="77777777" w:rsidR="00FA1825" w:rsidRPr="00D97663" w:rsidRDefault="00FA1825" w:rsidP="00FA1825">
            <w:pPr>
              <w:pStyle w:val="ASN1Code"/>
              <w:rPr>
                <w:sz w:val="18"/>
              </w:rPr>
            </w:pPr>
            <w:r w:rsidRPr="00D97663">
              <w:rPr>
                <w:sz w:val="18"/>
              </w:rPr>
              <w:t xml:space="preserve">      }</w:t>
            </w:r>
          </w:p>
          <w:p w14:paraId="6D7E13AC" w14:textId="77777777" w:rsidR="00FA1825" w:rsidRPr="00D97663" w:rsidRDefault="00FA1825" w:rsidP="00FA1825">
            <w:pPr>
              <w:pStyle w:val="ASN1Code"/>
              <w:rPr>
                <w:sz w:val="18"/>
              </w:rPr>
            </w:pPr>
            <w:r w:rsidRPr="00D97663">
              <w:rPr>
                <w:sz w:val="18"/>
              </w:rPr>
              <w:t xml:space="preserve">    },</w:t>
            </w:r>
          </w:p>
          <w:p w14:paraId="18C5951D" w14:textId="77777777" w:rsidR="00FA1825" w:rsidRPr="00D97663" w:rsidRDefault="00FA1825" w:rsidP="00FA1825">
            <w:pPr>
              <w:pStyle w:val="ASN1Code"/>
              <w:rPr>
                <w:sz w:val="18"/>
              </w:rPr>
            </w:pPr>
            <w:r w:rsidRPr="00D97663">
              <w:rPr>
                <w:sz w:val="18"/>
              </w:rPr>
              <w:t xml:space="preserve">    </w:t>
            </w:r>
            <w:r w:rsidRPr="00D97663">
              <w:rPr>
                <w:rFonts w:hint="eastAsia"/>
                <w:sz w:val="18"/>
              </w:rPr>
              <w:t xml:space="preserve">profileOwnerOid </w:t>
            </w:r>
            <w:r w:rsidRPr="00D97663">
              <w:rPr>
                <w:sz w:val="18"/>
              </w:rPr>
              <w:t>#S_PROFILE_OWNER_OID2</w:t>
            </w:r>
          </w:p>
          <w:p w14:paraId="6EF6351A" w14:textId="77777777" w:rsidR="00FA1825" w:rsidRPr="00D97663" w:rsidRDefault="00FA1825" w:rsidP="00FA1825">
            <w:pPr>
              <w:pStyle w:val="ASN1Code"/>
              <w:rPr>
                <w:sz w:val="18"/>
              </w:rPr>
            </w:pPr>
            <w:r w:rsidRPr="00D97663">
              <w:rPr>
                <w:sz w:val="18"/>
              </w:rPr>
              <w:t>}</w:t>
            </w:r>
          </w:p>
        </w:tc>
      </w:tr>
      <w:tr w:rsidR="00FA1825" w:rsidRPr="00D97663" w14:paraId="11EE7BCE" w14:textId="77777777" w:rsidTr="006D4872">
        <w:trPr>
          <w:trHeight w:val="314"/>
          <w:jc w:val="center"/>
        </w:trPr>
        <w:tc>
          <w:tcPr>
            <w:tcW w:w="2009" w:type="pct"/>
            <w:shd w:val="clear" w:color="auto" w:fill="auto"/>
            <w:vAlign w:val="center"/>
          </w:tcPr>
          <w:p w14:paraId="5E4AC792" w14:textId="77777777" w:rsidR="00FA1825" w:rsidRPr="002D1EA3" w:rsidRDefault="00FA1825" w:rsidP="00FA1825">
            <w:pPr>
              <w:pStyle w:val="TableText"/>
              <w:rPr>
                <w:sz w:val="18"/>
              </w:rPr>
            </w:pPr>
            <w:r w:rsidRPr="002D1EA3">
              <w:rPr>
                <w:sz w:val="18"/>
              </w:rPr>
              <w:t>RPM_CONFIG_OP_PROF1</w:t>
            </w:r>
          </w:p>
        </w:tc>
        <w:tc>
          <w:tcPr>
            <w:tcW w:w="2991" w:type="pct"/>
            <w:shd w:val="clear" w:color="auto" w:fill="auto"/>
            <w:vAlign w:val="center"/>
          </w:tcPr>
          <w:p w14:paraId="75D70A5F" w14:textId="77777777" w:rsidR="00FA1825" w:rsidRPr="00D97663" w:rsidRDefault="00FA1825" w:rsidP="00FA1825">
            <w:pPr>
              <w:pStyle w:val="ASN1Code"/>
              <w:rPr>
                <w:sz w:val="18"/>
              </w:rPr>
            </w:pPr>
            <w:r w:rsidRPr="00D97663">
              <w:rPr>
                <w:sz w:val="18"/>
              </w:rPr>
              <w:t>{</w:t>
            </w:r>
          </w:p>
          <w:p w14:paraId="55B5D2A6" w14:textId="77777777" w:rsidR="00FA1825" w:rsidRPr="00D97663" w:rsidRDefault="00FA1825" w:rsidP="00FA1825">
            <w:pPr>
              <w:pStyle w:val="ASN1Code"/>
              <w:rPr>
                <w:sz w:val="18"/>
              </w:rPr>
            </w:pPr>
            <w:r w:rsidRPr="00D97663">
              <w:rPr>
                <w:sz w:val="18"/>
              </w:rPr>
              <w:t xml:space="preserve">    managingDpList {</w:t>
            </w:r>
          </w:p>
          <w:p w14:paraId="3B5F1920" w14:textId="34C46B9C" w:rsidR="00FA1825" w:rsidRPr="00D97663" w:rsidRDefault="00FA1825" w:rsidP="00FA1825">
            <w:pPr>
              <w:pStyle w:val="ASN1Code"/>
              <w:rPr>
                <w:sz w:val="18"/>
              </w:rPr>
            </w:pPr>
            <w:r w:rsidRPr="00D97663">
              <w:rPr>
                <w:sz w:val="18"/>
              </w:rPr>
              <w:t xml:space="preserve">      { managingDP </w:t>
            </w:r>
            <w:r>
              <w:rPr>
                <w:sz w:val="18"/>
              </w:rPr>
              <w:t>#S_SM_DP+_OID,</w:t>
            </w:r>
          </w:p>
          <w:p w14:paraId="4A53ACE7" w14:textId="3C264B80" w:rsidR="00FA1825" w:rsidRPr="00D97663" w:rsidRDefault="00FA1825" w:rsidP="00FA1825">
            <w:pPr>
              <w:pStyle w:val="ASN1Code"/>
              <w:rPr>
                <w:sz w:val="18"/>
              </w:rPr>
            </w:pPr>
            <w:r>
              <w:rPr>
                <w:sz w:val="18"/>
              </w:rPr>
              <w:t xml:space="preserve">       </w:t>
            </w:r>
            <w:r w:rsidRPr="00D97663">
              <w:rPr>
                <w:sz w:val="18"/>
              </w:rPr>
              <w:t xml:space="preserve"> rpmType {enable, disable, delete, listProfileInfo}</w:t>
            </w:r>
          </w:p>
          <w:p w14:paraId="071CF050" w14:textId="18CEA41C" w:rsidR="00FA1825" w:rsidRPr="00D97663" w:rsidRDefault="00FA1825" w:rsidP="00FA1825">
            <w:pPr>
              <w:pStyle w:val="ASN1Code"/>
              <w:rPr>
                <w:sz w:val="18"/>
              </w:rPr>
            </w:pPr>
            <w:r w:rsidRPr="00D97663">
              <w:rPr>
                <w:sz w:val="18"/>
              </w:rPr>
              <w:t xml:space="preserve">        tagList ‘99</w:t>
            </w:r>
            <w:r w:rsidR="0079740F">
              <w:rPr>
                <w:sz w:val="18"/>
              </w:rPr>
              <w:t>BA</w:t>
            </w:r>
            <w:r w:rsidR="0011798D">
              <w:rPr>
                <w:sz w:val="18"/>
              </w:rPr>
              <w:t>9B</w:t>
            </w:r>
            <w:r w:rsidRPr="00D97663">
              <w:rPr>
                <w:sz w:val="18"/>
              </w:rPr>
              <w:t>BC’H</w:t>
            </w:r>
          </w:p>
          <w:p w14:paraId="7C3BF118" w14:textId="77777777" w:rsidR="00FA1825" w:rsidRPr="00D97663" w:rsidRDefault="00FA1825" w:rsidP="00FA1825">
            <w:pPr>
              <w:pStyle w:val="ASN1Code"/>
              <w:rPr>
                <w:sz w:val="18"/>
              </w:rPr>
            </w:pPr>
            <w:r w:rsidRPr="00D97663">
              <w:rPr>
                <w:sz w:val="18"/>
              </w:rPr>
              <w:t xml:space="preserve">      }</w:t>
            </w:r>
          </w:p>
          <w:p w14:paraId="229D233A" w14:textId="77777777" w:rsidR="00FA1825" w:rsidRPr="00D97663" w:rsidRDefault="00FA1825" w:rsidP="00FA1825">
            <w:pPr>
              <w:pStyle w:val="ASN1Code"/>
              <w:rPr>
                <w:sz w:val="18"/>
              </w:rPr>
            </w:pPr>
            <w:r w:rsidRPr="00D97663">
              <w:rPr>
                <w:sz w:val="18"/>
              </w:rPr>
              <w:t xml:space="preserve">    },</w:t>
            </w:r>
          </w:p>
          <w:p w14:paraId="015D2524" w14:textId="77777777" w:rsidR="00FA1825" w:rsidRPr="00D97663" w:rsidRDefault="00FA1825" w:rsidP="00FA1825">
            <w:pPr>
              <w:pStyle w:val="ASN1Code"/>
              <w:rPr>
                <w:sz w:val="18"/>
              </w:rPr>
            </w:pPr>
            <w:r w:rsidRPr="00D97663">
              <w:rPr>
                <w:sz w:val="18"/>
              </w:rPr>
              <w:t xml:space="preserve">    </w:t>
            </w:r>
            <w:r w:rsidRPr="00D97663">
              <w:rPr>
                <w:rFonts w:hint="eastAsia"/>
                <w:sz w:val="18"/>
              </w:rPr>
              <w:t xml:space="preserve">profileOwnerOid </w:t>
            </w:r>
            <w:r w:rsidRPr="00D97663">
              <w:rPr>
                <w:sz w:val="18"/>
              </w:rPr>
              <w:t>#S_PROFILE_OWNER_OID</w:t>
            </w:r>
          </w:p>
          <w:p w14:paraId="6D668AFA" w14:textId="77777777" w:rsidR="00FA1825" w:rsidRPr="00D97663" w:rsidRDefault="00FA1825" w:rsidP="00FA1825">
            <w:pPr>
              <w:pStyle w:val="ASN1Code"/>
              <w:rPr>
                <w:sz w:val="18"/>
              </w:rPr>
            </w:pPr>
            <w:r w:rsidRPr="00D97663">
              <w:rPr>
                <w:sz w:val="18"/>
              </w:rPr>
              <w:t>}</w:t>
            </w:r>
          </w:p>
        </w:tc>
      </w:tr>
      <w:tr w:rsidR="00FA1825" w:rsidRPr="005376DA" w14:paraId="6F4C803D" w14:textId="77777777" w:rsidTr="006D4872">
        <w:trPr>
          <w:trHeight w:val="314"/>
          <w:jc w:val="center"/>
        </w:trPr>
        <w:tc>
          <w:tcPr>
            <w:tcW w:w="2009" w:type="pct"/>
            <w:shd w:val="clear" w:color="auto" w:fill="auto"/>
            <w:vAlign w:val="center"/>
          </w:tcPr>
          <w:p w14:paraId="05104AE8" w14:textId="77777777" w:rsidR="00FA1825" w:rsidRPr="002D1EA3" w:rsidRDefault="00FA1825" w:rsidP="00FA1825">
            <w:pPr>
              <w:pStyle w:val="TableText"/>
              <w:rPr>
                <w:sz w:val="18"/>
              </w:rPr>
            </w:pPr>
            <w:r w:rsidRPr="002D1EA3">
              <w:rPr>
                <w:sz w:val="18"/>
              </w:rPr>
              <w:t>SET_EUICC_CONFIGURED_ADDRESS_1</w:t>
            </w:r>
          </w:p>
        </w:tc>
        <w:tc>
          <w:tcPr>
            <w:tcW w:w="2991" w:type="pct"/>
            <w:shd w:val="clear" w:color="auto" w:fill="auto"/>
            <w:vAlign w:val="center"/>
          </w:tcPr>
          <w:p w14:paraId="5D165B2E" w14:textId="77777777" w:rsidR="00FA1825" w:rsidRPr="000D7D9F" w:rsidRDefault="00FA1825" w:rsidP="00FA1825">
            <w:pPr>
              <w:pStyle w:val="ASN1Code"/>
              <w:rPr>
                <w:sz w:val="18"/>
              </w:rPr>
            </w:pPr>
            <w:r w:rsidRPr="000D7D9F">
              <w:rPr>
                <w:sz w:val="18"/>
              </w:rPr>
              <w:t>request SetDefaultDpAddressRequest::={</w:t>
            </w:r>
          </w:p>
          <w:p w14:paraId="3DB4D6B1" w14:textId="77777777" w:rsidR="00FA1825" w:rsidRPr="000D7D9F" w:rsidRDefault="00FA1825" w:rsidP="00FA1825">
            <w:pPr>
              <w:pStyle w:val="ASN1Code"/>
              <w:rPr>
                <w:sz w:val="18"/>
              </w:rPr>
            </w:pPr>
            <w:r w:rsidRPr="000D7D9F">
              <w:rPr>
                <w:sz w:val="18"/>
              </w:rPr>
              <w:t xml:space="preserve">  defaultDpAddress #TEST_DP_ADDRESS1</w:t>
            </w:r>
          </w:p>
          <w:p w14:paraId="5D9D1C1E" w14:textId="77777777" w:rsidR="00FA1825" w:rsidRPr="000D7D9F" w:rsidRDefault="00FA1825" w:rsidP="00FA1825">
            <w:pPr>
              <w:pStyle w:val="ASN1Code"/>
              <w:rPr>
                <w:sz w:val="18"/>
              </w:rPr>
            </w:pPr>
            <w:r w:rsidRPr="000D7D9F">
              <w:rPr>
                <w:sz w:val="18"/>
              </w:rPr>
              <w:t>}</w:t>
            </w:r>
          </w:p>
        </w:tc>
      </w:tr>
      <w:tr w:rsidR="00FA1825" w:rsidRPr="005376DA" w14:paraId="5CC495FF" w14:textId="77777777" w:rsidTr="006D4872">
        <w:trPr>
          <w:trHeight w:val="314"/>
          <w:jc w:val="center"/>
        </w:trPr>
        <w:tc>
          <w:tcPr>
            <w:tcW w:w="2009" w:type="pct"/>
            <w:shd w:val="clear" w:color="auto" w:fill="auto"/>
            <w:vAlign w:val="center"/>
          </w:tcPr>
          <w:p w14:paraId="64E0A017" w14:textId="77777777" w:rsidR="00FA1825" w:rsidRPr="002D1EA3" w:rsidRDefault="00FA1825" w:rsidP="00FA1825">
            <w:pPr>
              <w:pStyle w:val="TableText"/>
              <w:rPr>
                <w:sz w:val="18"/>
              </w:rPr>
            </w:pPr>
            <w:r w:rsidRPr="002D1EA3">
              <w:rPr>
                <w:sz w:val="18"/>
              </w:rPr>
              <w:t>SET_EUICC_CONFIGURED_ADDRESS_2</w:t>
            </w:r>
          </w:p>
        </w:tc>
        <w:tc>
          <w:tcPr>
            <w:tcW w:w="2991" w:type="pct"/>
            <w:shd w:val="clear" w:color="auto" w:fill="auto"/>
            <w:vAlign w:val="center"/>
          </w:tcPr>
          <w:p w14:paraId="186A7CFB" w14:textId="77777777" w:rsidR="00FA1825" w:rsidRPr="000D7D9F" w:rsidRDefault="00FA1825" w:rsidP="00FA1825">
            <w:pPr>
              <w:pStyle w:val="ASN1Code"/>
              <w:rPr>
                <w:sz w:val="18"/>
              </w:rPr>
            </w:pPr>
            <w:r w:rsidRPr="000D7D9F">
              <w:rPr>
                <w:sz w:val="18"/>
              </w:rPr>
              <w:t>request SetDefaultDpAddressRequest::={</w:t>
            </w:r>
          </w:p>
          <w:p w14:paraId="48496EDE" w14:textId="77777777" w:rsidR="00FA1825" w:rsidRPr="000D7D9F" w:rsidRDefault="00FA1825" w:rsidP="00FA1825">
            <w:pPr>
              <w:pStyle w:val="ASN1Code"/>
              <w:rPr>
                <w:sz w:val="18"/>
              </w:rPr>
            </w:pPr>
            <w:r w:rsidRPr="000D7D9F">
              <w:rPr>
                <w:sz w:val="18"/>
              </w:rPr>
              <w:t xml:space="preserve">  defaultDpAddress #TEST_DP_ADDRESS2</w:t>
            </w:r>
          </w:p>
          <w:p w14:paraId="442F11A4" w14:textId="77777777" w:rsidR="00FA1825" w:rsidRPr="000D7D9F" w:rsidRDefault="00FA1825" w:rsidP="00FA1825">
            <w:pPr>
              <w:pStyle w:val="ASN1Code"/>
              <w:rPr>
                <w:sz w:val="18"/>
              </w:rPr>
            </w:pPr>
            <w:r w:rsidRPr="000D7D9F">
              <w:rPr>
                <w:sz w:val="18"/>
              </w:rPr>
              <w:t>}</w:t>
            </w:r>
          </w:p>
        </w:tc>
      </w:tr>
      <w:tr w:rsidR="00FA1825" w:rsidRPr="005376DA" w14:paraId="6D7AE65D" w14:textId="77777777" w:rsidTr="006D4872">
        <w:trPr>
          <w:trHeight w:val="314"/>
          <w:jc w:val="center"/>
        </w:trPr>
        <w:tc>
          <w:tcPr>
            <w:tcW w:w="2009" w:type="pct"/>
            <w:shd w:val="clear" w:color="auto" w:fill="auto"/>
            <w:vAlign w:val="center"/>
          </w:tcPr>
          <w:p w14:paraId="7CBB342B" w14:textId="77777777" w:rsidR="00FA1825" w:rsidRPr="002D1EA3" w:rsidRDefault="00FA1825" w:rsidP="00FA1825">
            <w:pPr>
              <w:pStyle w:val="TableText"/>
              <w:rPr>
                <w:sz w:val="18"/>
              </w:rPr>
            </w:pPr>
            <w:r w:rsidRPr="002D1EA3">
              <w:rPr>
                <w:sz w:val="18"/>
              </w:rPr>
              <w:t>SET_EUICC_CONFIGURED_ADDRESS_EMPTY</w:t>
            </w:r>
          </w:p>
        </w:tc>
        <w:tc>
          <w:tcPr>
            <w:tcW w:w="2991" w:type="pct"/>
            <w:shd w:val="clear" w:color="auto" w:fill="auto"/>
            <w:vAlign w:val="center"/>
          </w:tcPr>
          <w:p w14:paraId="34CD6256" w14:textId="77777777" w:rsidR="00FA1825" w:rsidRPr="000D7D9F" w:rsidRDefault="00FA1825" w:rsidP="00FA1825">
            <w:pPr>
              <w:pStyle w:val="ASN1Code"/>
              <w:rPr>
                <w:sz w:val="18"/>
              </w:rPr>
            </w:pPr>
            <w:r w:rsidRPr="000D7D9F">
              <w:rPr>
                <w:sz w:val="18"/>
              </w:rPr>
              <w:t>request SetDefaultDpAddressRequest::={</w:t>
            </w:r>
          </w:p>
          <w:p w14:paraId="46425BE0" w14:textId="77777777" w:rsidR="00FA1825" w:rsidRPr="000D7D9F" w:rsidRDefault="00FA1825" w:rsidP="00FA1825">
            <w:pPr>
              <w:pStyle w:val="ASN1Code"/>
              <w:rPr>
                <w:sz w:val="18"/>
              </w:rPr>
            </w:pPr>
            <w:r w:rsidRPr="000D7D9F">
              <w:rPr>
                <w:sz w:val="18"/>
              </w:rPr>
              <w:t xml:space="preserve">  defaultDpAddress ""</w:t>
            </w:r>
          </w:p>
          <w:p w14:paraId="7ACB8A05" w14:textId="77777777" w:rsidR="00FA1825" w:rsidRPr="000D7D9F" w:rsidRDefault="00FA1825" w:rsidP="00FA1825">
            <w:pPr>
              <w:pStyle w:val="ASN1Code"/>
              <w:rPr>
                <w:sz w:val="18"/>
              </w:rPr>
            </w:pPr>
            <w:r w:rsidRPr="000D7D9F">
              <w:rPr>
                <w:sz w:val="18"/>
              </w:rPr>
              <w:t>}</w:t>
            </w:r>
          </w:p>
        </w:tc>
      </w:tr>
      <w:tr w:rsidR="00FA1825" w:rsidRPr="005376DA" w14:paraId="4ECACDF8" w14:textId="77777777" w:rsidTr="006D4872">
        <w:trPr>
          <w:trHeight w:val="314"/>
          <w:jc w:val="center"/>
        </w:trPr>
        <w:tc>
          <w:tcPr>
            <w:tcW w:w="2009" w:type="pct"/>
            <w:shd w:val="clear" w:color="auto" w:fill="auto"/>
            <w:vAlign w:val="center"/>
          </w:tcPr>
          <w:p w14:paraId="1EE46411" w14:textId="77777777" w:rsidR="00FA1825" w:rsidRPr="002D1EA3" w:rsidRDefault="00FA1825" w:rsidP="00FA1825">
            <w:pPr>
              <w:pStyle w:val="TableText"/>
              <w:rPr>
                <w:sz w:val="18"/>
              </w:rPr>
            </w:pPr>
            <w:r w:rsidRPr="002D1EA3">
              <w:rPr>
                <w:sz w:val="18"/>
              </w:rPr>
              <w:lastRenderedPageBreak/>
              <w:t>SET_NICKNAME_EMPTY_OP_PROF1</w:t>
            </w:r>
          </w:p>
        </w:tc>
        <w:tc>
          <w:tcPr>
            <w:tcW w:w="2991" w:type="pct"/>
            <w:shd w:val="clear" w:color="auto" w:fill="auto"/>
            <w:vAlign w:val="center"/>
          </w:tcPr>
          <w:p w14:paraId="3ADF9168" w14:textId="7F174A17" w:rsidR="00FA1825" w:rsidRPr="000D7D9F" w:rsidRDefault="00FA1825" w:rsidP="00FA1825">
            <w:pPr>
              <w:pStyle w:val="ASN1Code"/>
              <w:rPr>
                <w:sz w:val="18"/>
              </w:rPr>
            </w:pPr>
            <w:r w:rsidRPr="000D7D9F">
              <w:rPr>
                <w:sz w:val="18"/>
              </w:rPr>
              <w:t>setNickn</w:t>
            </w:r>
            <w:r>
              <w:rPr>
                <w:sz w:val="18"/>
              </w:rPr>
              <w:t>ameReq SetNicknameRequest ::= {</w:t>
            </w:r>
          </w:p>
          <w:p w14:paraId="2DDA0339" w14:textId="77777777" w:rsidR="00FA1825" w:rsidRPr="000D7D9F" w:rsidRDefault="00FA1825" w:rsidP="00FA1825">
            <w:pPr>
              <w:pStyle w:val="ASN1Code"/>
              <w:rPr>
                <w:sz w:val="18"/>
              </w:rPr>
            </w:pPr>
            <w:r w:rsidRPr="000D7D9F">
              <w:rPr>
                <w:sz w:val="18"/>
              </w:rPr>
              <w:t xml:space="preserve">  iccid #ICCID_OP_PROF1,</w:t>
            </w:r>
          </w:p>
          <w:p w14:paraId="1FBA5D47" w14:textId="77777777" w:rsidR="00FA1825" w:rsidRPr="000D7D9F" w:rsidRDefault="00FA1825" w:rsidP="00FA1825">
            <w:pPr>
              <w:pStyle w:val="ASN1Code"/>
              <w:rPr>
                <w:sz w:val="18"/>
              </w:rPr>
            </w:pPr>
            <w:r w:rsidRPr="000D7D9F">
              <w:rPr>
                <w:sz w:val="18"/>
              </w:rPr>
              <w:t xml:space="preserve">  profileNickname ""</w:t>
            </w:r>
          </w:p>
          <w:p w14:paraId="4B992FC7" w14:textId="77777777" w:rsidR="00FA1825" w:rsidRPr="000D7D9F" w:rsidRDefault="00FA1825" w:rsidP="00FA1825">
            <w:pPr>
              <w:pStyle w:val="ASN1Code"/>
              <w:rPr>
                <w:sz w:val="18"/>
              </w:rPr>
            </w:pPr>
            <w:r w:rsidRPr="000D7D9F">
              <w:rPr>
                <w:sz w:val="18"/>
              </w:rPr>
              <w:t>}</w:t>
            </w:r>
          </w:p>
        </w:tc>
      </w:tr>
      <w:tr w:rsidR="00FA1825" w:rsidRPr="005376DA" w14:paraId="0C31A4CE" w14:textId="77777777" w:rsidTr="006D4872">
        <w:trPr>
          <w:trHeight w:val="314"/>
          <w:jc w:val="center"/>
        </w:trPr>
        <w:tc>
          <w:tcPr>
            <w:tcW w:w="2009" w:type="pct"/>
            <w:shd w:val="clear" w:color="auto" w:fill="auto"/>
            <w:vAlign w:val="center"/>
          </w:tcPr>
          <w:p w14:paraId="554C736A" w14:textId="77777777" w:rsidR="00FA1825" w:rsidRPr="002D1EA3" w:rsidRDefault="00FA1825" w:rsidP="00FA1825">
            <w:pPr>
              <w:pStyle w:val="TableText"/>
              <w:rPr>
                <w:sz w:val="18"/>
              </w:rPr>
            </w:pPr>
            <w:r w:rsidRPr="002D1EA3">
              <w:rPr>
                <w:sz w:val="18"/>
              </w:rPr>
              <w:t>SET_NICKNAME_ICCID_UNKNOWN</w:t>
            </w:r>
          </w:p>
        </w:tc>
        <w:tc>
          <w:tcPr>
            <w:tcW w:w="2991" w:type="pct"/>
            <w:shd w:val="clear" w:color="auto" w:fill="auto"/>
            <w:vAlign w:val="center"/>
          </w:tcPr>
          <w:p w14:paraId="70F49EEB" w14:textId="080DD64E" w:rsidR="00FA1825" w:rsidRPr="000D7D9F" w:rsidRDefault="00FA1825" w:rsidP="00FA1825">
            <w:pPr>
              <w:pStyle w:val="ASN1Code"/>
              <w:rPr>
                <w:sz w:val="18"/>
              </w:rPr>
            </w:pPr>
            <w:r w:rsidRPr="000D7D9F">
              <w:rPr>
                <w:sz w:val="18"/>
              </w:rPr>
              <w:t>setNickn</w:t>
            </w:r>
            <w:r>
              <w:rPr>
                <w:sz w:val="18"/>
              </w:rPr>
              <w:t>ameReq SetNicknameRequest ::= {</w:t>
            </w:r>
          </w:p>
          <w:p w14:paraId="73818F69" w14:textId="77777777" w:rsidR="00FA1825" w:rsidRPr="000D7D9F" w:rsidRDefault="00FA1825" w:rsidP="00FA1825">
            <w:pPr>
              <w:pStyle w:val="ASN1Code"/>
              <w:rPr>
                <w:sz w:val="18"/>
              </w:rPr>
            </w:pPr>
            <w:r w:rsidRPr="000D7D9F">
              <w:rPr>
                <w:sz w:val="18"/>
              </w:rPr>
              <w:t xml:space="preserve">  iccid #ICCID_UNKNOWN,</w:t>
            </w:r>
          </w:p>
          <w:p w14:paraId="4C679AAB" w14:textId="77777777" w:rsidR="00FA1825" w:rsidRPr="000D7D9F" w:rsidRDefault="00FA1825" w:rsidP="00FA1825">
            <w:pPr>
              <w:pStyle w:val="ASN1Code"/>
              <w:rPr>
                <w:sz w:val="18"/>
              </w:rPr>
            </w:pPr>
            <w:r w:rsidRPr="000D7D9F">
              <w:rPr>
                <w:sz w:val="18"/>
              </w:rPr>
              <w:t xml:space="preserve">  profileNickname #NICKNAME2</w:t>
            </w:r>
          </w:p>
          <w:p w14:paraId="3DA55EC6" w14:textId="77777777" w:rsidR="00FA1825" w:rsidRPr="000D7D9F" w:rsidRDefault="00FA1825" w:rsidP="00FA1825">
            <w:pPr>
              <w:pStyle w:val="ASN1Code"/>
              <w:rPr>
                <w:sz w:val="18"/>
              </w:rPr>
            </w:pPr>
            <w:r w:rsidRPr="000D7D9F">
              <w:rPr>
                <w:sz w:val="18"/>
              </w:rPr>
              <w:t>}</w:t>
            </w:r>
          </w:p>
        </w:tc>
      </w:tr>
      <w:tr w:rsidR="00FA1825" w:rsidRPr="005376DA" w14:paraId="3B11CFF0" w14:textId="77777777" w:rsidTr="006D4872">
        <w:trPr>
          <w:trHeight w:val="314"/>
          <w:jc w:val="center"/>
        </w:trPr>
        <w:tc>
          <w:tcPr>
            <w:tcW w:w="2009" w:type="pct"/>
            <w:shd w:val="clear" w:color="auto" w:fill="auto"/>
            <w:vAlign w:val="center"/>
          </w:tcPr>
          <w:p w14:paraId="678C2243" w14:textId="77777777" w:rsidR="00FA1825" w:rsidRPr="002D1EA3" w:rsidRDefault="00FA1825" w:rsidP="00FA1825">
            <w:pPr>
              <w:pStyle w:val="TableText"/>
              <w:rPr>
                <w:sz w:val="18"/>
              </w:rPr>
            </w:pPr>
            <w:r w:rsidRPr="002D1EA3">
              <w:rPr>
                <w:sz w:val="18"/>
              </w:rPr>
              <w:t>SET_NICKNAME_OP_PROF1</w:t>
            </w:r>
          </w:p>
        </w:tc>
        <w:tc>
          <w:tcPr>
            <w:tcW w:w="2991" w:type="pct"/>
            <w:shd w:val="clear" w:color="auto" w:fill="auto"/>
            <w:vAlign w:val="center"/>
          </w:tcPr>
          <w:p w14:paraId="060B63B9" w14:textId="0187D7F7" w:rsidR="00FA1825" w:rsidRPr="000D7D9F" w:rsidRDefault="00FA1825" w:rsidP="00FA1825">
            <w:pPr>
              <w:pStyle w:val="ASN1Code"/>
              <w:rPr>
                <w:sz w:val="18"/>
              </w:rPr>
            </w:pPr>
            <w:r w:rsidRPr="000D7D9F">
              <w:rPr>
                <w:sz w:val="18"/>
              </w:rPr>
              <w:t>setNickn</w:t>
            </w:r>
            <w:r>
              <w:rPr>
                <w:sz w:val="18"/>
              </w:rPr>
              <w:t>ameReq SetNicknameRequest ::= {</w:t>
            </w:r>
          </w:p>
          <w:p w14:paraId="7DFD5B96" w14:textId="77777777" w:rsidR="00FA1825" w:rsidRPr="000D7D9F" w:rsidRDefault="00FA1825" w:rsidP="00FA1825">
            <w:pPr>
              <w:pStyle w:val="ASN1Code"/>
              <w:rPr>
                <w:sz w:val="18"/>
              </w:rPr>
            </w:pPr>
            <w:r w:rsidRPr="000D7D9F">
              <w:rPr>
                <w:sz w:val="18"/>
              </w:rPr>
              <w:t xml:space="preserve">  iccid #ICCID_OP_PROF1,</w:t>
            </w:r>
          </w:p>
          <w:p w14:paraId="7BAF9036" w14:textId="77777777" w:rsidR="00FA1825" w:rsidRPr="000D7D9F" w:rsidRDefault="00FA1825" w:rsidP="00FA1825">
            <w:pPr>
              <w:pStyle w:val="ASN1Code"/>
              <w:rPr>
                <w:sz w:val="18"/>
              </w:rPr>
            </w:pPr>
            <w:r w:rsidRPr="000D7D9F">
              <w:rPr>
                <w:sz w:val="18"/>
              </w:rPr>
              <w:t xml:space="preserve">  profileNickname #NICKNAME2</w:t>
            </w:r>
          </w:p>
          <w:p w14:paraId="193C583D" w14:textId="77777777" w:rsidR="00FA1825" w:rsidRPr="000D7D9F" w:rsidRDefault="00FA1825" w:rsidP="00FA1825">
            <w:pPr>
              <w:pStyle w:val="ASN1Code"/>
              <w:rPr>
                <w:sz w:val="18"/>
              </w:rPr>
            </w:pPr>
            <w:r w:rsidRPr="000D7D9F">
              <w:rPr>
                <w:sz w:val="18"/>
              </w:rPr>
              <w:t>}</w:t>
            </w:r>
          </w:p>
        </w:tc>
      </w:tr>
    </w:tbl>
    <w:p w14:paraId="79892F13" w14:textId="174AA604" w:rsidR="00A46E14" w:rsidRPr="00E86124" w:rsidRDefault="00A46E14" w:rsidP="00A46E14">
      <w:pPr>
        <w:pStyle w:val="ANNEX-heading2"/>
        <w:numPr>
          <w:ilvl w:val="0"/>
          <w:numId w:val="0"/>
        </w:numPr>
        <w:tabs>
          <w:tab w:val="left" w:pos="907"/>
        </w:tabs>
        <w:ind w:left="907" w:hanging="907"/>
      </w:pPr>
      <w:bookmarkStart w:id="4022" w:name="_Toc14447896"/>
      <w:bookmarkStart w:id="4023" w:name="_Toc161239590"/>
      <w:bookmarkStart w:id="4024" w:name="_Toc188884972"/>
      <w:r w:rsidRPr="00E86124">
        <w:t>D.3.2</w:t>
      </w:r>
      <w:r w:rsidRPr="00E86124">
        <w:tab/>
        <w:t>ES10x Responses</w:t>
      </w:r>
      <w:bookmarkEnd w:id="4021"/>
      <w:bookmarkEnd w:id="4022"/>
      <w:bookmarkEnd w:id="4023"/>
      <w:bookmarkEnd w:id="4024"/>
    </w:p>
    <w:tbl>
      <w:tblPr>
        <w:tblStyle w:val="Table2Style"/>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3622"/>
        <w:gridCol w:w="5388"/>
      </w:tblGrid>
      <w:tr w:rsidR="00F74F95" w:rsidRPr="00F74F95" w14:paraId="64D3362B" w14:textId="77777777" w:rsidTr="00A774C4">
        <w:trPr>
          <w:cnfStyle w:val="100000000000" w:firstRow="1" w:lastRow="0" w:firstColumn="0" w:lastColumn="0" w:oddVBand="0" w:evenVBand="0" w:oddHBand="0" w:evenHBand="0" w:firstRowFirstColumn="0" w:firstRowLastColumn="0" w:lastRowFirstColumn="0" w:lastRowLastColumn="0"/>
          <w:trHeight w:val="314"/>
          <w:tblHeader/>
        </w:trPr>
        <w:tc>
          <w:tcPr>
            <w:tcW w:w="2010" w:type="pct"/>
          </w:tcPr>
          <w:p w14:paraId="5D3643EC" w14:textId="77777777" w:rsidR="00F74F95" w:rsidRPr="00A94349" w:rsidRDefault="00F74F95" w:rsidP="00A94349">
            <w:pPr>
              <w:pStyle w:val="TableHeader"/>
              <w:rPr>
                <w:b/>
              </w:rPr>
            </w:pPr>
            <w:r w:rsidRPr="00A94349">
              <w:rPr>
                <w:b/>
              </w:rPr>
              <w:t>Name</w:t>
            </w:r>
          </w:p>
        </w:tc>
        <w:tc>
          <w:tcPr>
            <w:tcW w:w="2990" w:type="pct"/>
          </w:tcPr>
          <w:p w14:paraId="05D8AF8C" w14:textId="08F05FA5" w:rsidR="00F74F95" w:rsidRPr="00A94349" w:rsidRDefault="00F74F95" w:rsidP="00F74F95">
            <w:pPr>
              <w:pStyle w:val="TableHeader"/>
              <w:rPr>
                <w:b/>
              </w:rPr>
            </w:pPr>
            <w:r w:rsidRPr="00A94349">
              <w:rPr>
                <w:b/>
              </w:rPr>
              <w:t>Content</w:t>
            </w:r>
          </w:p>
        </w:tc>
      </w:tr>
      <w:tr w:rsidR="009328FB" w:rsidRPr="00F74F95" w14:paraId="5AF23696" w14:textId="77777777" w:rsidTr="004F2BBF">
        <w:trPr>
          <w:trHeight w:val="314"/>
        </w:trPr>
        <w:tc>
          <w:tcPr>
            <w:tcW w:w="2010" w:type="pct"/>
            <w:vAlign w:val="center"/>
          </w:tcPr>
          <w:p w14:paraId="58F3A8DC" w14:textId="157686F3" w:rsidR="009328FB" w:rsidRPr="009328FB" w:rsidRDefault="009328FB" w:rsidP="009328FB">
            <w:pPr>
              <w:pStyle w:val="TableText"/>
              <w:rPr>
                <w:sz w:val="18"/>
                <w:szCs w:val="18"/>
              </w:rPr>
            </w:pPr>
            <w:r>
              <w:rPr>
                <w:sz w:val="18"/>
                <w:szCs w:val="18"/>
              </w:rPr>
              <w:t>ENTERPRISE_CONFIG_NO_ENT_RULES</w:t>
            </w:r>
          </w:p>
        </w:tc>
        <w:tc>
          <w:tcPr>
            <w:tcW w:w="2990" w:type="pct"/>
          </w:tcPr>
          <w:p w14:paraId="2F6EDB86" w14:textId="77777777" w:rsidR="009328FB" w:rsidRDefault="009328FB" w:rsidP="009328FB">
            <w:pPr>
              <w:pStyle w:val="TableCourier"/>
              <w:rPr>
                <w:b/>
                <w:color w:val="FFFFFF"/>
              </w:rPr>
            </w:pPr>
            <w:r>
              <w:t>{</w:t>
            </w:r>
          </w:p>
          <w:p w14:paraId="4AE87BCC" w14:textId="77777777" w:rsidR="009328FB" w:rsidRDefault="009328FB" w:rsidP="009328FB">
            <w:pPr>
              <w:pStyle w:val="TableCourier"/>
              <w:rPr>
                <w:b/>
                <w:color w:val="FFFFFF"/>
              </w:rPr>
            </w:pPr>
            <w:r>
              <w:t xml:space="preserve">    enterpriseOid #S_ENTERPRISE_OID,</w:t>
            </w:r>
          </w:p>
          <w:p w14:paraId="53E20BF6" w14:textId="77777777" w:rsidR="009328FB" w:rsidRDefault="009328FB" w:rsidP="009328FB">
            <w:pPr>
              <w:pStyle w:val="TableCourier"/>
              <w:rPr>
                <w:b/>
                <w:color w:val="FFFFFF"/>
              </w:rPr>
            </w:pPr>
            <w:r>
              <w:t xml:space="preserve">    enterpriseName #ENTERPRISE_NAME1,</w:t>
            </w:r>
          </w:p>
          <w:p w14:paraId="16A1DEEF" w14:textId="21F1C7D1" w:rsidR="009328FB" w:rsidRPr="005E6FB0" w:rsidRDefault="009328FB" w:rsidP="009328FB">
            <w:pPr>
              <w:pStyle w:val="TableCourier"/>
            </w:pPr>
            <w:r>
              <w:t>}</w:t>
            </w:r>
          </w:p>
        </w:tc>
      </w:tr>
      <w:tr w:rsidR="009328FB" w:rsidRPr="00F74F95" w14:paraId="065D0924" w14:textId="77777777" w:rsidTr="00E86124">
        <w:trPr>
          <w:trHeight w:val="314"/>
        </w:trPr>
        <w:tc>
          <w:tcPr>
            <w:tcW w:w="2010" w:type="pct"/>
            <w:vAlign w:val="center"/>
          </w:tcPr>
          <w:p w14:paraId="64892EE5" w14:textId="6BF36BA7" w:rsidR="009328FB" w:rsidRPr="009328FB" w:rsidRDefault="009328FB" w:rsidP="009328FB">
            <w:pPr>
              <w:pStyle w:val="TableText"/>
              <w:rPr>
                <w:sz w:val="18"/>
                <w:szCs w:val="18"/>
              </w:rPr>
            </w:pPr>
            <w:r w:rsidRPr="00DA404B">
              <w:rPr>
                <w:sz w:val="18"/>
                <w:szCs w:val="18"/>
              </w:rPr>
              <w:t>ENTERPRISE_CONFIG2</w:t>
            </w:r>
          </w:p>
        </w:tc>
        <w:tc>
          <w:tcPr>
            <w:tcW w:w="2990" w:type="pct"/>
            <w:vAlign w:val="center"/>
          </w:tcPr>
          <w:p w14:paraId="7475CE7E" w14:textId="77777777" w:rsidR="009328FB" w:rsidRPr="00E74DE6" w:rsidRDefault="009328FB" w:rsidP="009328FB">
            <w:pPr>
              <w:pStyle w:val="TableCourier"/>
            </w:pPr>
            <w:r w:rsidRPr="005E6FB0">
              <w:t>{</w:t>
            </w:r>
          </w:p>
          <w:p w14:paraId="667FAD09" w14:textId="77777777" w:rsidR="009328FB" w:rsidRPr="00E74DE6" w:rsidRDefault="009328FB" w:rsidP="009328FB">
            <w:pPr>
              <w:pStyle w:val="TableCourier"/>
            </w:pPr>
            <w:r w:rsidRPr="00E74DE6">
              <w:t xml:space="preserve">    enterpriseOid #S_ENTERPRISE_OID,</w:t>
            </w:r>
          </w:p>
          <w:p w14:paraId="4B1E1673" w14:textId="77777777" w:rsidR="009328FB" w:rsidRPr="002A22B9" w:rsidRDefault="009328FB" w:rsidP="009328FB">
            <w:pPr>
              <w:pStyle w:val="TableCourier"/>
            </w:pPr>
            <w:r w:rsidRPr="00D836C7">
              <w:t xml:space="preserve">    e</w:t>
            </w:r>
            <w:r w:rsidRPr="002A22B9">
              <w:t>nterpriseName #ENTERPRISE_NAME1,</w:t>
            </w:r>
          </w:p>
          <w:p w14:paraId="5C500DFF" w14:textId="77777777" w:rsidR="009328FB" w:rsidRDefault="009328FB" w:rsidP="009328FB">
            <w:pPr>
              <w:pStyle w:val="TableCourier"/>
            </w:pPr>
            <w:r w:rsidRPr="002A22B9">
              <w:t xml:space="preserve">    enterpriseRules {</w:t>
            </w:r>
          </w:p>
          <w:p w14:paraId="57026741" w14:textId="2AEA3D6B" w:rsidR="00CA2839" w:rsidRPr="00F82EE7" w:rsidRDefault="00293930" w:rsidP="009328FB">
            <w:pPr>
              <w:pStyle w:val="TableCourier"/>
            </w:pPr>
            <w:r w:rsidRPr="00293930">
              <w:t xml:space="preserve">     enterpriseRuleBits {</w:t>
            </w:r>
          </w:p>
          <w:p w14:paraId="0635CFC6" w14:textId="77777777" w:rsidR="009328FB" w:rsidRPr="00F82EE7" w:rsidRDefault="009328FB" w:rsidP="009328FB">
            <w:pPr>
              <w:pStyle w:val="TableCourier"/>
            </w:pPr>
            <w:r w:rsidRPr="00F82EE7">
              <w:t xml:space="preserve">       referenceEnterpriseRule,</w:t>
            </w:r>
          </w:p>
          <w:p w14:paraId="59709421" w14:textId="6621C73F" w:rsidR="009328FB" w:rsidRPr="00F82EE7" w:rsidRDefault="009328FB" w:rsidP="009328FB">
            <w:pPr>
              <w:pStyle w:val="TableCourier"/>
            </w:pPr>
            <w:r w:rsidRPr="00F82EE7">
              <w:t xml:space="preserve">       </w:t>
            </w:r>
            <w:r w:rsidR="003A5A77" w:rsidRPr="003A5A77">
              <w:t>priorityEnterpriseProfile</w:t>
            </w:r>
            <w:r w:rsidRPr="00F82EE7">
              <w:t>,</w:t>
            </w:r>
          </w:p>
          <w:p w14:paraId="4EEF8E7A" w14:textId="77777777" w:rsidR="009328FB" w:rsidRPr="00F82EE7" w:rsidRDefault="009328FB" w:rsidP="009328FB">
            <w:pPr>
              <w:pStyle w:val="TableCourier"/>
            </w:pPr>
            <w:r w:rsidRPr="00F82EE7">
              <w:t xml:space="preserve">       onlyEnterpriseProfilesCanBeInstalled</w:t>
            </w:r>
          </w:p>
          <w:p w14:paraId="6C7EC89A" w14:textId="77777777" w:rsidR="00661F6A" w:rsidRDefault="009328FB" w:rsidP="00661F6A">
            <w:pPr>
              <w:pStyle w:val="TableCourier"/>
            </w:pPr>
            <w:r w:rsidRPr="00F82EE7">
              <w:t xml:space="preserve">    </w:t>
            </w:r>
            <w:r w:rsidR="00661F6A">
              <w:t xml:space="preserve"> </w:t>
            </w:r>
            <w:r w:rsidRPr="00F82EE7">
              <w:t>}</w:t>
            </w:r>
            <w:r w:rsidR="00661F6A">
              <w:t>,</w:t>
            </w:r>
          </w:p>
          <w:p w14:paraId="56E2BA80" w14:textId="77777777" w:rsidR="00661F6A" w:rsidRDefault="00661F6A" w:rsidP="00661F6A">
            <w:pPr>
              <w:pStyle w:val="TableCourier"/>
            </w:pPr>
            <w:r>
              <w:t xml:space="preserve">    numberOfNonEnterpriseProfiles 0</w:t>
            </w:r>
          </w:p>
          <w:p w14:paraId="5739CC04" w14:textId="53199265" w:rsidR="009328FB" w:rsidRPr="00F82EE7" w:rsidRDefault="00661F6A" w:rsidP="00661F6A">
            <w:pPr>
              <w:pStyle w:val="TableCourier"/>
            </w:pPr>
            <w:r>
              <w:t xml:space="preserve">  }</w:t>
            </w:r>
          </w:p>
          <w:p w14:paraId="7DD8EF30" w14:textId="5F548C4B" w:rsidR="009328FB" w:rsidRPr="005E6FB0" w:rsidRDefault="009328FB" w:rsidP="009328FB">
            <w:pPr>
              <w:pStyle w:val="TableCourier"/>
            </w:pPr>
            <w:r w:rsidRPr="00F82EE7">
              <w:t>}</w:t>
            </w:r>
          </w:p>
        </w:tc>
      </w:tr>
      <w:tr w:rsidR="009328FB" w:rsidRPr="00F74F95" w14:paraId="7724F565" w14:textId="77777777" w:rsidTr="00E86124">
        <w:trPr>
          <w:trHeight w:val="314"/>
        </w:trPr>
        <w:tc>
          <w:tcPr>
            <w:tcW w:w="2010" w:type="pct"/>
            <w:vAlign w:val="center"/>
          </w:tcPr>
          <w:p w14:paraId="15D20530" w14:textId="77777777" w:rsidR="009328FB" w:rsidRPr="00F74F95" w:rsidRDefault="009328FB" w:rsidP="009328FB">
            <w:pPr>
              <w:pStyle w:val="TableText"/>
              <w:rPr>
                <w:sz w:val="18"/>
                <w:szCs w:val="18"/>
              </w:rPr>
            </w:pPr>
            <w:r w:rsidRPr="00F74F95">
              <w:rPr>
                <w:sz w:val="18"/>
                <w:szCs w:val="18"/>
              </w:rPr>
              <w:t>NOTIF_METADATA_DELETE1</w:t>
            </w:r>
          </w:p>
          <w:p w14:paraId="351DB5B0" w14:textId="36B03E0B"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4FD00411" w14:textId="1D4DB985" w:rsidR="009328FB" w:rsidRPr="00F74F95" w:rsidRDefault="009328FB" w:rsidP="009328FB">
            <w:pPr>
              <w:pStyle w:val="ASN1Code"/>
              <w:spacing w:before="0" w:after="0"/>
              <w:rPr>
                <w:sz w:val="18"/>
                <w:szCs w:val="18"/>
              </w:rPr>
            </w:pPr>
            <w:r>
              <w:rPr>
                <w:sz w:val="18"/>
                <w:szCs w:val="18"/>
              </w:rPr>
              <w:t>{</w:t>
            </w:r>
          </w:p>
          <w:p w14:paraId="7A38E5ED" w14:textId="77777777" w:rsidR="009328FB" w:rsidRPr="00F74F95" w:rsidRDefault="009328FB" w:rsidP="009328FB">
            <w:pPr>
              <w:pStyle w:val="ASN1Code"/>
              <w:spacing w:before="0" w:after="0"/>
              <w:rPr>
                <w:sz w:val="18"/>
                <w:szCs w:val="18"/>
              </w:rPr>
            </w:pPr>
            <w:r w:rsidRPr="00F74F95">
              <w:rPr>
                <w:sz w:val="18"/>
                <w:szCs w:val="18"/>
              </w:rPr>
              <w:t xml:space="preserve">  seqNumber &lt;NOTIF_SEQ_NO_DE1&gt;,</w:t>
            </w:r>
          </w:p>
          <w:p w14:paraId="73D9A88F" w14:textId="6D8D164B" w:rsidR="009328FB" w:rsidRPr="00F74F95" w:rsidRDefault="009328FB" w:rsidP="009328FB">
            <w:pPr>
              <w:pStyle w:val="ASN1Code"/>
              <w:spacing w:before="0" w:after="0"/>
              <w:rPr>
                <w:sz w:val="18"/>
                <w:szCs w:val="18"/>
              </w:rPr>
            </w:pPr>
            <w:r w:rsidRPr="00F74F95">
              <w:rPr>
                <w:sz w:val="18"/>
                <w:szCs w:val="18"/>
              </w:rPr>
              <w:t xml:space="preserve">  profileManagementOperation { notificationLocalDelete},</w:t>
            </w:r>
          </w:p>
          <w:p w14:paraId="002472B6" w14:textId="77777777" w:rsidR="009328FB" w:rsidRPr="00F74F95" w:rsidRDefault="009328FB" w:rsidP="009328FB">
            <w:pPr>
              <w:pStyle w:val="ASN1Code"/>
              <w:spacing w:before="0" w:after="0"/>
              <w:rPr>
                <w:sz w:val="18"/>
                <w:szCs w:val="18"/>
              </w:rPr>
            </w:pPr>
            <w:r w:rsidRPr="00F74F95">
              <w:rPr>
                <w:sz w:val="18"/>
                <w:szCs w:val="18"/>
              </w:rPr>
              <w:t xml:space="preserve">  notificationAddress #TEST_DP_ADDRESS1,</w:t>
            </w:r>
            <w:r w:rsidRPr="00F74F95">
              <w:rPr>
                <w:sz w:val="18"/>
                <w:szCs w:val="18"/>
              </w:rPr>
              <w:br/>
              <w:t xml:space="preserve">  iccid #ICCID_OP_PROF1</w:t>
            </w:r>
          </w:p>
          <w:p w14:paraId="11514DDE" w14:textId="77777777" w:rsidR="009328FB" w:rsidRPr="00F74F95" w:rsidRDefault="009328FB" w:rsidP="009328FB">
            <w:pPr>
              <w:pStyle w:val="ASN1Code"/>
              <w:spacing w:before="0" w:after="0"/>
              <w:rPr>
                <w:sz w:val="18"/>
                <w:szCs w:val="18"/>
              </w:rPr>
            </w:pPr>
            <w:r w:rsidRPr="00F74F95">
              <w:rPr>
                <w:sz w:val="18"/>
                <w:szCs w:val="18"/>
              </w:rPr>
              <w:t>}</w:t>
            </w:r>
          </w:p>
        </w:tc>
      </w:tr>
      <w:tr w:rsidR="00712925" w:rsidRPr="00F74F95" w14:paraId="53DB94C0" w14:textId="77777777" w:rsidTr="00E86124">
        <w:trPr>
          <w:trHeight w:val="314"/>
        </w:trPr>
        <w:tc>
          <w:tcPr>
            <w:tcW w:w="2010" w:type="pct"/>
            <w:vAlign w:val="center"/>
          </w:tcPr>
          <w:p w14:paraId="1E5B3EC9" w14:textId="77777777" w:rsidR="00E24338" w:rsidRPr="00E24338" w:rsidRDefault="00E24338" w:rsidP="00E24338">
            <w:pPr>
              <w:pStyle w:val="TableText"/>
              <w:rPr>
                <w:sz w:val="18"/>
                <w:szCs w:val="18"/>
              </w:rPr>
            </w:pPr>
            <w:r w:rsidRPr="00E24338">
              <w:rPr>
                <w:sz w:val="18"/>
                <w:szCs w:val="18"/>
              </w:rPr>
              <w:t>NOTIF_METADATA_DELETE2</w:t>
            </w:r>
          </w:p>
          <w:p w14:paraId="25385201" w14:textId="2D8463D0" w:rsidR="00712925" w:rsidRPr="00F74F95" w:rsidRDefault="00E24338" w:rsidP="00E24338">
            <w:pPr>
              <w:pStyle w:val="TableText"/>
              <w:rPr>
                <w:sz w:val="18"/>
                <w:szCs w:val="18"/>
              </w:rPr>
            </w:pPr>
            <w:r w:rsidRPr="00E24338">
              <w:rPr>
                <w:sz w:val="18"/>
                <w:szCs w:val="18"/>
              </w:rPr>
              <w:t>(NotificationMetadata)</w:t>
            </w:r>
          </w:p>
        </w:tc>
        <w:tc>
          <w:tcPr>
            <w:tcW w:w="2990" w:type="pct"/>
            <w:vAlign w:val="center"/>
          </w:tcPr>
          <w:p w14:paraId="6E11E8B9" w14:textId="77777777" w:rsidR="004D317E" w:rsidRPr="004D317E" w:rsidRDefault="004D317E">
            <w:pPr>
              <w:pStyle w:val="ASN1Code"/>
              <w:rPr>
                <w:sz w:val="18"/>
                <w:szCs w:val="18"/>
              </w:rPr>
            </w:pPr>
            <w:r w:rsidRPr="004D317E">
              <w:rPr>
                <w:sz w:val="18"/>
                <w:szCs w:val="18"/>
              </w:rPr>
              <w:t>{</w:t>
            </w:r>
          </w:p>
          <w:p w14:paraId="4019F280" w14:textId="77777777" w:rsidR="004D317E" w:rsidRPr="004D317E" w:rsidRDefault="004D317E">
            <w:pPr>
              <w:pStyle w:val="ASN1Code"/>
              <w:rPr>
                <w:sz w:val="18"/>
                <w:szCs w:val="18"/>
              </w:rPr>
            </w:pPr>
            <w:r w:rsidRPr="004D317E">
              <w:rPr>
                <w:sz w:val="18"/>
                <w:szCs w:val="18"/>
              </w:rPr>
              <w:t xml:space="preserve">  seqNumber &lt;NOTIF_SEQ_NO_DE2&gt;,</w:t>
            </w:r>
          </w:p>
          <w:p w14:paraId="3E78E48D" w14:textId="77777777" w:rsidR="004D317E" w:rsidRPr="004D317E" w:rsidRDefault="004D317E">
            <w:pPr>
              <w:pStyle w:val="ASN1Code"/>
              <w:rPr>
                <w:sz w:val="18"/>
                <w:szCs w:val="18"/>
              </w:rPr>
            </w:pPr>
            <w:r w:rsidRPr="004D317E">
              <w:rPr>
                <w:sz w:val="18"/>
                <w:szCs w:val="18"/>
              </w:rPr>
              <w:t xml:space="preserve">  profileManagementOperation { notificationLocalDelete},</w:t>
            </w:r>
          </w:p>
          <w:p w14:paraId="3EE4DD13" w14:textId="77777777" w:rsidR="004D317E" w:rsidRPr="004D317E" w:rsidRDefault="004D317E">
            <w:pPr>
              <w:pStyle w:val="ASN1Code"/>
              <w:rPr>
                <w:sz w:val="18"/>
                <w:szCs w:val="18"/>
              </w:rPr>
            </w:pPr>
            <w:r w:rsidRPr="004D317E">
              <w:rPr>
                <w:sz w:val="18"/>
                <w:szCs w:val="18"/>
              </w:rPr>
              <w:t xml:space="preserve">  notificationAddress #TEST_DP_ADDRESS2,</w:t>
            </w:r>
          </w:p>
          <w:p w14:paraId="6D01F24C" w14:textId="77777777" w:rsidR="004D317E" w:rsidRPr="004D317E" w:rsidRDefault="004D317E">
            <w:pPr>
              <w:pStyle w:val="ASN1Code"/>
              <w:rPr>
                <w:sz w:val="18"/>
                <w:szCs w:val="18"/>
              </w:rPr>
            </w:pPr>
            <w:r w:rsidRPr="004D317E">
              <w:rPr>
                <w:sz w:val="18"/>
                <w:szCs w:val="18"/>
              </w:rPr>
              <w:t xml:space="preserve">  iccid #ICCID_OP_PROF2</w:t>
            </w:r>
          </w:p>
          <w:p w14:paraId="7CAEAACE" w14:textId="7EB949FD" w:rsidR="00712925" w:rsidRDefault="004D317E" w:rsidP="00606CE4">
            <w:pPr>
              <w:pStyle w:val="ASN1Code"/>
              <w:spacing w:before="0" w:after="0"/>
              <w:rPr>
                <w:sz w:val="18"/>
                <w:szCs w:val="18"/>
              </w:rPr>
            </w:pPr>
            <w:r w:rsidRPr="004D317E">
              <w:rPr>
                <w:sz w:val="18"/>
                <w:szCs w:val="18"/>
              </w:rPr>
              <w:t>}</w:t>
            </w:r>
          </w:p>
        </w:tc>
      </w:tr>
      <w:tr w:rsidR="009328FB" w:rsidRPr="00F74F95" w14:paraId="204B8A12" w14:textId="77777777" w:rsidTr="00E86124">
        <w:trPr>
          <w:trHeight w:val="314"/>
        </w:trPr>
        <w:tc>
          <w:tcPr>
            <w:tcW w:w="2010" w:type="pct"/>
            <w:vAlign w:val="center"/>
          </w:tcPr>
          <w:p w14:paraId="5FE7114B" w14:textId="77777777" w:rsidR="009328FB" w:rsidRPr="00F74F95" w:rsidRDefault="009328FB" w:rsidP="009328FB">
            <w:pPr>
              <w:pStyle w:val="TableText"/>
              <w:rPr>
                <w:sz w:val="18"/>
                <w:szCs w:val="18"/>
              </w:rPr>
            </w:pPr>
            <w:r w:rsidRPr="00F74F95">
              <w:rPr>
                <w:sz w:val="18"/>
                <w:szCs w:val="18"/>
              </w:rPr>
              <w:t>NOTIF_METADATA_DISABLE1</w:t>
            </w:r>
          </w:p>
          <w:p w14:paraId="3E8F41FD"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18E3554A" w14:textId="76676AFB" w:rsidR="009328FB" w:rsidRPr="00F74F95" w:rsidRDefault="009328FB" w:rsidP="009328FB">
            <w:pPr>
              <w:pStyle w:val="ASN1Code"/>
              <w:spacing w:before="0" w:after="0"/>
              <w:rPr>
                <w:sz w:val="18"/>
                <w:szCs w:val="18"/>
              </w:rPr>
            </w:pPr>
            <w:r>
              <w:rPr>
                <w:sz w:val="18"/>
                <w:szCs w:val="18"/>
              </w:rPr>
              <w:t>{</w:t>
            </w:r>
          </w:p>
          <w:p w14:paraId="644BAB35" w14:textId="77777777" w:rsidR="009328FB" w:rsidRPr="00F74F95" w:rsidRDefault="009328FB" w:rsidP="009328FB">
            <w:pPr>
              <w:pStyle w:val="ASN1Code"/>
              <w:spacing w:before="0" w:after="0"/>
              <w:rPr>
                <w:sz w:val="18"/>
                <w:szCs w:val="18"/>
              </w:rPr>
            </w:pPr>
            <w:r w:rsidRPr="00F74F95">
              <w:rPr>
                <w:sz w:val="18"/>
                <w:szCs w:val="18"/>
              </w:rPr>
              <w:t xml:space="preserve">  seqNumber &lt;NOTIF_SEQ_NO_DI1&gt;,</w:t>
            </w:r>
          </w:p>
          <w:p w14:paraId="45F3FA5A" w14:textId="589D3DD8" w:rsidR="009328FB" w:rsidRPr="00F74F95" w:rsidRDefault="009328FB" w:rsidP="009328FB">
            <w:pPr>
              <w:pStyle w:val="ASN1Code"/>
              <w:spacing w:before="0" w:after="0"/>
              <w:rPr>
                <w:sz w:val="18"/>
                <w:szCs w:val="18"/>
              </w:rPr>
            </w:pPr>
            <w:r w:rsidRPr="00F74F95">
              <w:rPr>
                <w:sz w:val="18"/>
                <w:szCs w:val="18"/>
              </w:rPr>
              <w:t xml:space="preserve">  profileManagementOperation { notificationLocalDisable},</w:t>
            </w:r>
          </w:p>
          <w:p w14:paraId="3BD83054" w14:textId="77777777" w:rsidR="009328FB" w:rsidRPr="00F74F95" w:rsidRDefault="009328FB" w:rsidP="009328FB">
            <w:pPr>
              <w:pStyle w:val="ASN1Code"/>
              <w:spacing w:before="0" w:after="0"/>
              <w:rPr>
                <w:sz w:val="18"/>
                <w:szCs w:val="18"/>
              </w:rPr>
            </w:pPr>
            <w:r w:rsidRPr="00F74F95">
              <w:rPr>
                <w:sz w:val="18"/>
                <w:szCs w:val="18"/>
              </w:rPr>
              <w:lastRenderedPageBreak/>
              <w:t xml:space="preserve">  notificationAddress #TEST_DP_ADDRESS1,</w:t>
            </w:r>
            <w:r w:rsidRPr="00F74F95">
              <w:rPr>
                <w:sz w:val="18"/>
                <w:szCs w:val="18"/>
              </w:rPr>
              <w:br/>
              <w:t xml:space="preserve">  iccid #ICCID_OP_PROF1</w:t>
            </w:r>
          </w:p>
          <w:p w14:paraId="6FC2D3FD"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4F09CB97" w14:textId="77777777" w:rsidTr="00E86124">
        <w:trPr>
          <w:trHeight w:val="314"/>
        </w:trPr>
        <w:tc>
          <w:tcPr>
            <w:tcW w:w="2010" w:type="pct"/>
            <w:vAlign w:val="center"/>
          </w:tcPr>
          <w:p w14:paraId="0CFCA371" w14:textId="77777777" w:rsidR="009328FB" w:rsidRPr="00F74F95" w:rsidRDefault="009328FB" w:rsidP="009328FB">
            <w:pPr>
              <w:pStyle w:val="TableText"/>
              <w:rPr>
                <w:sz w:val="18"/>
                <w:szCs w:val="18"/>
              </w:rPr>
            </w:pPr>
            <w:r w:rsidRPr="00F74F95">
              <w:rPr>
                <w:sz w:val="18"/>
                <w:szCs w:val="18"/>
              </w:rPr>
              <w:lastRenderedPageBreak/>
              <w:t>NOTIF_METADATA_DP2_EN1_RPM</w:t>
            </w:r>
          </w:p>
          <w:p w14:paraId="5316E3CA"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302DB000" w14:textId="689CF58F" w:rsidR="009328FB" w:rsidRPr="00F74F95" w:rsidRDefault="009328FB" w:rsidP="009328FB">
            <w:pPr>
              <w:pStyle w:val="ASN1Code"/>
              <w:spacing w:before="0" w:after="0"/>
              <w:rPr>
                <w:sz w:val="18"/>
                <w:szCs w:val="18"/>
              </w:rPr>
            </w:pPr>
            <w:r w:rsidRPr="00F74F95">
              <w:rPr>
                <w:sz w:val="18"/>
                <w:szCs w:val="18"/>
              </w:rPr>
              <w:t>{</w:t>
            </w:r>
          </w:p>
          <w:p w14:paraId="63C5ADE4" w14:textId="77777777" w:rsidR="009328FB" w:rsidRPr="00F74F95" w:rsidRDefault="009328FB" w:rsidP="009328FB">
            <w:pPr>
              <w:pStyle w:val="ASN1Code"/>
              <w:spacing w:before="0" w:after="0"/>
              <w:rPr>
                <w:sz w:val="18"/>
                <w:szCs w:val="18"/>
              </w:rPr>
            </w:pPr>
            <w:r w:rsidRPr="00F74F95">
              <w:rPr>
                <w:sz w:val="18"/>
                <w:szCs w:val="18"/>
              </w:rPr>
              <w:t xml:space="preserve">  seqNumber &lt;NOTIF_SEQ_NO_EN1_RPM&gt;,</w:t>
            </w:r>
          </w:p>
          <w:p w14:paraId="31ACDF04" w14:textId="3DED64A4" w:rsidR="009328FB" w:rsidRPr="00F74F95" w:rsidRDefault="009328FB" w:rsidP="009328FB">
            <w:pPr>
              <w:pStyle w:val="ASN1Code"/>
              <w:spacing w:before="0" w:after="0"/>
              <w:rPr>
                <w:sz w:val="18"/>
                <w:szCs w:val="18"/>
              </w:rPr>
            </w:pPr>
            <w:r w:rsidRPr="00F74F95">
              <w:rPr>
                <w:sz w:val="18"/>
                <w:szCs w:val="18"/>
              </w:rPr>
              <w:t xml:space="preserve">  profileManagementOperation {</w:t>
            </w:r>
            <w:r>
              <w:rPr>
                <w:sz w:val="18"/>
                <w:szCs w:val="18"/>
              </w:rPr>
              <w:t xml:space="preserve"> </w:t>
            </w:r>
            <w:r w:rsidRPr="00F74F95">
              <w:rPr>
                <w:sz w:val="18"/>
                <w:szCs w:val="18"/>
              </w:rPr>
              <w:t>notificationRpmEnable},</w:t>
            </w:r>
          </w:p>
          <w:p w14:paraId="4FF47877" w14:textId="77777777" w:rsidR="009328FB" w:rsidRPr="00F74F95" w:rsidRDefault="009328FB" w:rsidP="009328FB">
            <w:pPr>
              <w:pStyle w:val="ASN1Code"/>
              <w:spacing w:before="0" w:after="0"/>
              <w:rPr>
                <w:sz w:val="18"/>
                <w:szCs w:val="18"/>
              </w:rPr>
            </w:pPr>
            <w:r w:rsidRPr="00F74F95">
              <w:rPr>
                <w:sz w:val="18"/>
                <w:szCs w:val="18"/>
              </w:rPr>
              <w:t xml:space="preserve">  notificationAddress #TEST_DP_ADDRESS2,</w:t>
            </w:r>
            <w:r w:rsidRPr="00F74F95">
              <w:rPr>
                <w:sz w:val="18"/>
                <w:szCs w:val="18"/>
              </w:rPr>
              <w:br/>
              <w:t xml:space="preserve">  iccid #ICCID_OP_PROF1</w:t>
            </w:r>
          </w:p>
          <w:p w14:paraId="70BE492A"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1E969746" w14:textId="77777777" w:rsidTr="00E86124">
        <w:trPr>
          <w:trHeight w:val="314"/>
        </w:trPr>
        <w:tc>
          <w:tcPr>
            <w:tcW w:w="2010" w:type="pct"/>
            <w:vAlign w:val="center"/>
          </w:tcPr>
          <w:p w14:paraId="45D43918" w14:textId="77777777" w:rsidR="009328FB" w:rsidRPr="00F74F95" w:rsidRDefault="009328FB" w:rsidP="009328FB">
            <w:pPr>
              <w:pStyle w:val="TableText"/>
              <w:rPr>
                <w:sz w:val="18"/>
                <w:szCs w:val="18"/>
              </w:rPr>
            </w:pPr>
            <w:r w:rsidRPr="00F74F95">
              <w:rPr>
                <w:sz w:val="18"/>
                <w:szCs w:val="18"/>
              </w:rPr>
              <w:t>NOTIF_METADATA_EN1_RPM</w:t>
            </w:r>
          </w:p>
          <w:p w14:paraId="799F345E" w14:textId="235A7863"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6BA8F481" w14:textId="1FA1D2A1" w:rsidR="009328FB" w:rsidRPr="00F74F95" w:rsidRDefault="009328FB" w:rsidP="009328FB">
            <w:pPr>
              <w:pStyle w:val="ASN1Code"/>
              <w:spacing w:before="0" w:after="0"/>
              <w:rPr>
                <w:sz w:val="18"/>
                <w:szCs w:val="18"/>
              </w:rPr>
            </w:pPr>
            <w:r w:rsidRPr="00F74F95">
              <w:rPr>
                <w:sz w:val="18"/>
                <w:szCs w:val="18"/>
              </w:rPr>
              <w:t>{</w:t>
            </w:r>
          </w:p>
          <w:p w14:paraId="4BB8EA87" w14:textId="77777777" w:rsidR="009328FB" w:rsidRPr="00F74F95" w:rsidRDefault="009328FB" w:rsidP="009328FB">
            <w:pPr>
              <w:pStyle w:val="ASN1Code"/>
              <w:spacing w:before="0" w:after="0"/>
              <w:rPr>
                <w:sz w:val="18"/>
                <w:szCs w:val="18"/>
              </w:rPr>
            </w:pPr>
            <w:r w:rsidRPr="00F74F95">
              <w:rPr>
                <w:sz w:val="18"/>
                <w:szCs w:val="18"/>
              </w:rPr>
              <w:t xml:space="preserve">  seqNumber &lt;NOTIF_SEQ_NO_EN1_RPM&gt;,</w:t>
            </w:r>
          </w:p>
          <w:p w14:paraId="100A2C04" w14:textId="77777777" w:rsidR="009328FB" w:rsidRPr="00F74F95" w:rsidRDefault="009328FB" w:rsidP="009328FB">
            <w:pPr>
              <w:pStyle w:val="ASN1Code"/>
              <w:spacing w:before="0" w:after="0"/>
              <w:rPr>
                <w:sz w:val="18"/>
                <w:szCs w:val="18"/>
              </w:rPr>
            </w:pPr>
            <w:r w:rsidRPr="00F74F95">
              <w:rPr>
                <w:sz w:val="18"/>
                <w:szCs w:val="18"/>
              </w:rPr>
              <w:t xml:space="preserve">  profileManagementOperation { notificationRpmEnable },</w:t>
            </w:r>
          </w:p>
          <w:p w14:paraId="7147494D" w14:textId="77777777" w:rsidR="009328FB" w:rsidRPr="00F74F95" w:rsidRDefault="009328FB" w:rsidP="009328FB">
            <w:pPr>
              <w:pStyle w:val="ASN1Code"/>
              <w:spacing w:before="0" w:after="0"/>
              <w:rPr>
                <w:sz w:val="18"/>
                <w:szCs w:val="18"/>
              </w:rPr>
            </w:pPr>
            <w:r w:rsidRPr="00F74F95">
              <w:rPr>
                <w:sz w:val="18"/>
                <w:szCs w:val="18"/>
              </w:rPr>
              <w:t xml:space="preserve">  notificationAddress #TEST_DP_ADDRESS1,</w:t>
            </w:r>
            <w:r w:rsidRPr="00F74F95">
              <w:rPr>
                <w:sz w:val="18"/>
                <w:szCs w:val="18"/>
              </w:rPr>
              <w:br/>
              <w:t xml:space="preserve">  iccid #ICCID_OP_PROF1</w:t>
            </w:r>
          </w:p>
          <w:p w14:paraId="56D4037C"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0738BDCB" w14:textId="77777777" w:rsidTr="00E86124">
        <w:trPr>
          <w:trHeight w:val="314"/>
        </w:trPr>
        <w:tc>
          <w:tcPr>
            <w:tcW w:w="2010" w:type="pct"/>
            <w:vAlign w:val="center"/>
          </w:tcPr>
          <w:p w14:paraId="12360923" w14:textId="77777777" w:rsidR="009328FB" w:rsidRPr="00F74F95" w:rsidRDefault="009328FB" w:rsidP="009328FB">
            <w:pPr>
              <w:pStyle w:val="TableText"/>
              <w:rPr>
                <w:sz w:val="18"/>
                <w:szCs w:val="18"/>
              </w:rPr>
            </w:pPr>
            <w:r w:rsidRPr="00F74F95">
              <w:rPr>
                <w:sz w:val="18"/>
                <w:szCs w:val="18"/>
              </w:rPr>
              <w:t>NOTIF_METADATA_ENABLE1</w:t>
            </w:r>
          </w:p>
          <w:p w14:paraId="3E0939BD"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02F8E014" w14:textId="6894A06C" w:rsidR="009328FB" w:rsidRPr="00F74F95" w:rsidRDefault="009328FB" w:rsidP="009328FB">
            <w:pPr>
              <w:pStyle w:val="ASN1Code"/>
              <w:spacing w:before="0" w:after="0"/>
              <w:rPr>
                <w:sz w:val="18"/>
                <w:szCs w:val="18"/>
              </w:rPr>
            </w:pPr>
            <w:r>
              <w:rPr>
                <w:sz w:val="18"/>
                <w:szCs w:val="18"/>
              </w:rPr>
              <w:t>{</w:t>
            </w:r>
          </w:p>
          <w:p w14:paraId="20B91FA2" w14:textId="77777777" w:rsidR="009328FB" w:rsidRPr="00F74F95" w:rsidRDefault="009328FB" w:rsidP="009328FB">
            <w:pPr>
              <w:pStyle w:val="ASN1Code"/>
              <w:spacing w:before="0" w:after="0"/>
              <w:rPr>
                <w:sz w:val="18"/>
                <w:szCs w:val="18"/>
              </w:rPr>
            </w:pPr>
            <w:r w:rsidRPr="00F74F95">
              <w:rPr>
                <w:sz w:val="18"/>
                <w:szCs w:val="18"/>
              </w:rPr>
              <w:t xml:space="preserve">  seqNumber &lt;NOTIF_SEQ_NO_EN1&gt;,</w:t>
            </w:r>
          </w:p>
          <w:p w14:paraId="78FF3E73" w14:textId="60C93D89" w:rsidR="009328FB" w:rsidRPr="00F74F95" w:rsidRDefault="009328FB" w:rsidP="009328FB">
            <w:pPr>
              <w:pStyle w:val="ASN1Code"/>
              <w:spacing w:before="0" w:after="0"/>
              <w:rPr>
                <w:sz w:val="18"/>
                <w:szCs w:val="18"/>
              </w:rPr>
            </w:pPr>
            <w:r w:rsidRPr="00F74F95">
              <w:rPr>
                <w:sz w:val="18"/>
                <w:szCs w:val="18"/>
              </w:rPr>
              <w:t xml:space="preserve">  profileManagementOperation { notificationLocalEnable},</w:t>
            </w:r>
          </w:p>
          <w:p w14:paraId="730BC63F" w14:textId="77777777" w:rsidR="009328FB" w:rsidRPr="00F74F95" w:rsidRDefault="009328FB" w:rsidP="009328FB">
            <w:pPr>
              <w:pStyle w:val="ASN1Code"/>
              <w:spacing w:before="0" w:after="0"/>
              <w:rPr>
                <w:sz w:val="18"/>
                <w:szCs w:val="18"/>
              </w:rPr>
            </w:pPr>
            <w:r w:rsidRPr="00F74F95">
              <w:rPr>
                <w:sz w:val="18"/>
                <w:szCs w:val="18"/>
              </w:rPr>
              <w:t xml:space="preserve">  notificationAddress #TEST_DP_ADDRESS1,</w:t>
            </w:r>
            <w:r w:rsidRPr="00F74F95">
              <w:rPr>
                <w:sz w:val="18"/>
                <w:szCs w:val="18"/>
              </w:rPr>
              <w:br/>
              <w:t xml:space="preserve">  iccid #ICCID_OP_PROF1</w:t>
            </w:r>
          </w:p>
          <w:p w14:paraId="25C1647C"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226AD2F0" w14:textId="77777777" w:rsidTr="00E86124">
        <w:trPr>
          <w:trHeight w:val="314"/>
        </w:trPr>
        <w:tc>
          <w:tcPr>
            <w:tcW w:w="2010" w:type="pct"/>
            <w:vAlign w:val="center"/>
          </w:tcPr>
          <w:p w14:paraId="26D5D8EF" w14:textId="77777777" w:rsidR="009328FB" w:rsidRPr="00F74F95" w:rsidRDefault="009328FB" w:rsidP="009328FB">
            <w:pPr>
              <w:pStyle w:val="TableText"/>
              <w:rPr>
                <w:sz w:val="18"/>
                <w:szCs w:val="18"/>
              </w:rPr>
            </w:pPr>
            <w:r w:rsidRPr="00F74F95">
              <w:rPr>
                <w:sz w:val="18"/>
                <w:szCs w:val="18"/>
              </w:rPr>
              <w:t>NOTIF_METADATA_ENABLE2</w:t>
            </w:r>
          </w:p>
          <w:p w14:paraId="74F00789"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375E143F" w14:textId="5C7709A3" w:rsidR="009328FB" w:rsidRPr="00F74F95" w:rsidRDefault="009328FB" w:rsidP="009328FB">
            <w:pPr>
              <w:pStyle w:val="ASN1Code"/>
              <w:spacing w:before="0" w:after="0"/>
              <w:rPr>
                <w:sz w:val="18"/>
                <w:szCs w:val="18"/>
              </w:rPr>
            </w:pPr>
            <w:r>
              <w:rPr>
                <w:sz w:val="18"/>
                <w:szCs w:val="18"/>
              </w:rPr>
              <w:t>{</w:t>
            </w:r>
          </w:p>
          <w:p w14:paraId="2F3B89EF" w14:textId="77777777" w:rsidR="009328FB" w:rsidRPr="00F74F95" w:rsidRDefault="009328FB" w:rsidP="009328FB">
            <w:pPr>
              <w:pStyle w:val="ASN1Code"/>
              <w:spacing w:before="0" w:after="0"/>
              <w:rPr>
                <w:sz w:val="18"/>
                <w:szCs w:val="18"/>
              </w:rPr>
            </w:pPr>
            <w:r w:rsidRPr="00F74F95">
              <w:rPr>
                <w:sz w:val="18"/>
                <w:szCs w:val="18"/>
              </w:rPr>
              <w:t xml:space="preserve">  seqNumber &lt;NOTIF_SEQ_NO_EN2&gt;,</w:t>
            </w:r>
          </w:p>
          <w:p w14:paraId="1A274F86" w14:textId="234AAD3A" w:rsidR="009328FB" w:rsidRPr="00F74F95" w:rsidRDefault="009328FB" w:rsidP="009328FB">
            <w:pPr>
              <w:pStyle w:val="ASN1Code"/>
              <w:spacing w:before="0" w:after="0"/>
              <w:rPr>
                <w:sz w:val="18"/>
                <w:szCs w:val="18"/>
              </w:rPr>
            </w:pPr>
            <w:r w:rsidRPr="00F74F95">
              <w:rPr>
                <w:sz w:val="18"/>
                <w:szCs w:val="18"/>
              </w:rPr>
              <w:t xml:space="preserve">  profileManagementOperation { notificationLocalEnable},</w:t>
            </w:r>
          </w:p>
          <w:p w14:paraId="712275E8" w14:textId="77777777" w:rsidR="009328FB" w:rsidRPr="00F74F95" w:rsidRDefault="009328FB" w:rsidP="009328FB">
            <w:pPr>
              <w:pStyle w:val="ASN1Code"/>
              <w:spacing w:before="0" w:after="0"/>
              <w:rPr>
                <w:sz w:val="18"/>
                <w:szCs w:val="18"/>
              </w:rPr>
            </w:pPr>
            <w:r w:rsidRPr="00F74F95">
              <w:rPr>
                <w:sz w:val="18"/>
                <w:szCs w:val="18"/>
              </w:rPr>
              <w:t xml:space="preserve">  notificationAddress #TEST_DP_ADDRESS2,</w:t>
            </w:r>
            <w:r w:rsidRPr="00F74F95">
              <w:rPr>
                <w:sz w:val="18"/>
                <w:szCs w:val="18"/>
              </w:rPr>
              <w:br/>
              <w:t xml:space="preserve">  iccid #ICCID_OP_PROF2</w:t>
            </w:r>
          </w:p>
          <w:p w14:paraId="52124841"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35111C9C" w14:textId="77777777" w:rsidTr="00E86124">
        <w:trPr>
          <w:trHeight w:val="314"/>
        </w:trPr>
        <w:tc>
          <w:tcPr>
            <w:tcW w:w="2010" w:type="pct"/>
            <w:vAlign w:val="center"/>
          </w:tcPr>
          <w:p w14:paraId="772AF52F" w14:textId="77777777" w:rsidR="009328FB" w:rsidRPr="00F74F95" w:rsidRDefault="009328FB" w:rsidP="009328FB">
            <w:pPr>
              <w:pStyle w:val="TableText"/>
              <w:rPr>
                <w:sz w:val="18"/>
                <w:szCs w:val="18"/>
              </w:rPr>
            </w:pPr>
            <w:r w:rsidRPr="00F74F95">
              <w:rPr>
                <w:sz w:val="18"/>
                <w:szCs w:val="18"/>
              </w:rPr>
              <w:t>NOTIF_METADATA_INSTALL1</w:t>
            </w:r>
          </w:p>
          <w:p w14:paraId="460D0E86"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7DF30DA8" w14:textId="69E67187" w:rsidR="009328FB" w:rsidRPr="00F74F95" w:rsidRDefault="009328FB" w:rsidP="009328FB">
            <w:pPr>
              <w:pStyle w:val="ASN1Code"/>
              <w:spacing w:before="0" w:after="0"/>
              <w:rPr>
                <w:sz w:val="18"/>
                <w:szCs w:val="18"/>
              </w:rPr>
            </w:pPr>
            <w:r>
              <w:rPr>
                <w:sz w:val="18"/>
                <w:szCs w:val="18"/>
              </w:rPr>
              <w:t>{</w:t>
            </w:r>
          </w:p>
          <w:p w14:paraId="705FE435" w14:textId="77777777" w:rsidR="009328FB" w:rsidRPr="00F74F95" w:rsidRDefault="009328FB" w:rsidP="009328FB">
            <w:pPr>
              <w:pStyle w:val="ASN1Code"/>
              <w:spacing w:before="0" w:after="0"/>
              <w:rPr>
                <w:sz w:val="18"/>
                <w:szCs w:val="18"/>
              </w:rPr>
            </w:pPr>
            <w:r w:rsidRPr="00F74F95">
              <w:rPr>
                <w:sz w:val="18"/>
                <w:szCs w:val="18"/>
              </w:rPr>
              <w:t xml:space="preserve">  seqNumber &lt;NOTIF_SEQ_NO_IN1&gt;,</w:t>
            </w:r>
          </w:p>
          <w:p w14:paraId="29C2C0F6" w14:textId="77777777" w:rsidR="009328FB" w:rsidRPr="00F74F95" w:rsidRDefault="009328FB" w:rsidP="009328FB">
            <w:pPr>
              <w:pStyle w:val="ASN1Code"/>
              <w:spacing w:before="0" w:after="0"/>
              <w:rPr>
                <w:sz w:val="18"/>
                <w:szCs w:val="18"/>
              </w:rPr>
            </w:pPr>
            <w:r w:rsidRPr="00F74F95">
              <w:rPr>
                <w:sz w:val="18"/>
                <w:szCs w:val="18"/>
              </w:rPr>
              <w:t xml:space="preserve">  profileManagementOperation { notificationInstall },</w:t>
            </w:r>
          </w:p>
          <w:p w14:paraId="2F717303" w14:textId="77777777" w:rsidR="009328FB" w:rsidRPr="00F74F95" w:rsidRDefault="009328FB" w:rsidP="009328FB">
            <w:pPr>
              <w:pStyle w:val="ASN1Code"/>
              <w:spacing w:before="0" w:after="0"/>
              <w:rPr>
                <w:sz w:val="18"/>
                <w:szCs w:val="18"/>
              </w:rPr>
            </w:pPr>
            <w:r w:rsidRPr="00F74F95">
              <w:rPr>
                <w:sz w:val="18"/>
                <w:szCs w:val="18"/>
              </w:rPr>
              <w:t xml:space="preserve">  notificationAddress #TEST_DP_ADDRESS1,</w:t>
            </w:r>
            <w:r w:rsidRPr="00F74F95">
              <w:rPr>
                <w:sz w:val="18"/>
                <w:szCs w:val="18"/>
              </w:rPr>
              <w:br/>
              <w:t xml:space="preserve">  iccid #ICCID_OP_PROF1</w:t>
            </w:r>
          </w:p>
          <w:p w14:paraId="2E56052B"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65F74923" w14:textId="77777777" w:rsidTr="00E86124">
        <w:trPr>
          <w:trHeight w:val="314"/>
        </w:trPr>
        <w:tc>
          <w:tcPr>
            <w:tcW w:w="2010" w:type="pct"/>
            <w:vAlign w:val="center"/>
          </w:tcPr>
          <w:p w14:paraId="6C836C47" w14:textId="77777777" w:rsidR="009328FB" w:rsidRPr="00F74F95" w:rsidRDefault="009328FB" w:rsidP="009328FB">
            <w:pPr>
              <w:pStyle w:val="TableText"/>
              <w:rPr>
                <w:sz w:val="18"/>
                <w:szCs w:val="18"/>
              </w:rPr>
            </w:pPr>
            <w:r w:rsidRPr="00F74F95">
              <w:rPr>
                <w:sz w:val="18"/>
                <w:szCs w:val="18"/>
              </w:rPr>
              <w:t>NOTIF_METADATA_INSTALL1_DP1_PIR</w:t>
            </w:r>
          </w:p>
          <w:p w14:paraId="08DDD74F"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41999A63" w14:textId="57D67D5C" w:rsidR="009328FB" w:rsidRPr="00F74F95" w:rsidRDefault="009328FB" w:rsidP="009328FB">
            <w:pPr>
              <w:pStyle w:val="ASN1Code"/>
              <w:spacing w:before="0" w:after="0"/>
              <w:rPr>
                <w:sz w:val="18"/>
                <w:szCs w:val="18"/>
              </w:rPr>
            </w:pPr>
            <w:r w:rsidRPr="00F74F95">
              <w:rPr>
                <w:sz w:val="18"/>
                <w:szCs w:val="18"/>
              </w:rPr>
              <w:t>{</w:t>
            </w:r>
          </w:p>
          <w:p w14:paraId="3CC493A5" w14:textId="77777777" w:rsidR="009328FB" w:rsidRPr="00F74F95" w:rsidRDefault="009328FB" w:rsidP="009328FB">
            <w:pPr>
              <w:pStyle w:val="ASN1Code"/>
              <w:spacing w:before="0" w:after="0"/>
              <w:rPr>
                <w:sz w:val="18"/>
                <w:szCs w:val="18"/>
              </w:rPr>
            </w:pPr>
            <w:r w:rsidRPr="00F74F95">
              <w:rPr>
                <w:sz w:val="18"/>
                <w:szCs w:val="18"/>
              </w:rPr>
              <w:t xml:space="preserve">  seqNumber &lt;NOTIF_SEQ_NO_IN1_DP1&gt;,</w:t>
            </w:r>
          </w:p>
          <w:p w14:paraId="5C60E5F3" w14:textId="77777777" w:rsidR="009328FB" w:rsidRPr="00F74F95" w:rsidRDefault="009328FB" w:rsidP="009328FB">
            <w:pPr>
              <w:pStyle w:val="ASN1Code"/>
              <w:spacing w:before="0" w:after="0"/>
              <w:rPr>
                <w:sz w:val="18"/>
                <w:szCs w:val="18"/>
              </w:rPr>
            </w:pPr>
            <w:r w:rsidRPr="00F74F95">
              <w:rPr>
                <w:sz w:val="18"/>
                <w:szCs w:val="18"/>
              </w:rPr>
              <w:t xml:space="preserve">  profileManagementOperation { notificationInstall },</w:t>
            </w:r>
          </w:p>
          <w:p w14:paraId="0C628049" w14:textId="77777777" w:rsidR="009328FB" w:rsidRPr="00F74F95" w:rsidRDefault="009328FB" w:rsidP="009328FB">
            <w:pPr>
              <w:pStyle w:val="ASN1Code"/>
              <w:spacing w:before="0" w:after="0"/>
              <w:rPr>
                <w:sz w:val="18"/>
                <w:szCs w:val="18"/>
              </w:rPr>
            </w:pPr>
            <w:r w:rsidRPr="00F74F95">
              <w:rPr>
                <w:sz w:val="18"/>
                <w:szCs w:val="18"/>
              </w:rPr>
              <w:t xml:space="preserve">  notificationAddress #TEST_DP_ADDRESS1,</w:t>
            </w:r>
            <w:r w:rsidRPr="00F74F95">
              <w:rPr>
                <w:sz w:val="18"/>
                <w:szCs w:val="18"/>
              </w:rPr>
              <w:br/>
              <w:t xml:space="preserve">  iccid #ICCID_OP_PROF1</w:t>
            </w:r>
          </w:p>
          <w:p w14:paraId="39E01E4D"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397C3C76" w14:textId="77777777" w:rsidTr="00E86124">
        <w:trPr>
          <w:trHeight w:val="314"/>
        </w:trPr>
        <w:tc>
          <w:tcPr>
            <w:tcW w:w="2010" w:type="pct"/>
            <w:vAlign w:val="center"/>
          </w:tcPr>
          <w:p w14:paraId="5ABDA366" w14:textId="77777777" w:rsidR="009328FB" w:rsidRPr="00F74F95" w:rsidRDefault="009328FB" w:rsidP="009328FB">
            <w:pPr>
              <w:pStyle w:val="TableText"/>
              <w:rPr>
                <w:sz w:val="18"/>
                <w:szCs w:val="18"/>
              </w:rPr>
            </w:pPr>
            <w:r w:rsidRPr="00F74F95">
              <w:rPr>
                <w:sz w:val="18"/>
                <w:szCs w:val="18"/>
              </w:rPr>
              <w:t>NOTIF_METADATA_INSTALL1_DP2_OSN</w:t>
            </w:r>
          </w:p>
          <w:p w14:paraId="3832582C"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7E6D5AD6" w14:textId="66EA9117" w:rsidR="009328FB" w:rsidRPr="00F74F95" w:rsidRDefault="009328FB" w:rsidP="009328FB">
            <w:pPr>
              <w:pStyle w:val="ASN1Code"/>
              <w:spacing w:before="0" w:after="0"/>
              <w:rPr>
                <w:sz w:val="18"/>
                <w:szCs w:val="18"/>
              </w:rPr>
            </w:pPr>
            <w:r w:rsidRPr="00F74F95">
              <w:rPr>
                <w:sz w:val="18"/>
                <w:szCs w:val="18"/>
              </w:rPr>
              <w:t>{</w:t>
            </w:r>
          </w:p>
          <w:p w14:paraId="4442AF30" w14:textId="77777777" w:rsidR="009328FB" w:rsidRPr="00F74F95" w:rsidRDefault="009328FB" w:rsidP="009328FB">
            <w:pPr>
              <w:pStyle w:val="ASN1Code"/>
              <w:spacing w:before="0" w:after="0"/>
              <w:rPr>
                <w:sz w:val="18"/>
                <w:szCs w:val="18"/>
              </w:rPr>
            </w:pPr>
            <w:r w:rsidRPr="00F74F95">
              <w:rPr>
                <w:sz w:val="18"/>
                <w:szCs w:val="18"/>
              </w:rPr>
              <w:t xml:space="preserve">  seqNumber &lt;NOTIF_SEQ_NO_IN1_DP2&gt;,</w:t>
            </w:r>
          </w:p>
          <w:p w14:paraId="4D47B08F" w14:textId="77777777" w:rsidR="009328FB" w:rsidRPr="00F74F95" w:rsidRDefault="009328FB" w:rsidP="009328FB">
            <w:pPr>
              <w:pStyle w:val="ASN1Code"/>
              <w:spacing w:before="0" w:after="0"/>
              <w:rPr>
                <w:sz w:val="18"/>
                <w:szCs w:val="18"/>
              </w:rPr>
            </w:pPr>
            <w:r w:rsidRPr="00F74F95">
              <w:rPr>
                <w:sz w:val="18"/>
                <w:szCs w:val="18"/>
              </w:rPr>
              <w:t xml:space="preserve">  profileManagementOperation { notificationInstall },</w:t>
            </w:r>
          </w:p>
          <w:p w14:paraId="524D3BE9" w14:textId="77777777" w:rsidR="009328FB" w:rsidRPr="00F74F95" w:rsidRDefault="009328FB" w:rsidP="009328FB">
            <w:pPr>
              <w:pStyle w:val="ASN1Code"/>
              <w:spacing w:before="0" w:after="0"/>
              <w:rPr>
                <w:sz w:val="18"/>
                <w:szCs w:val="18"/>
              </w:rPr>
            </w:pPr>
            <w:r w:rsidRPr="00F74F95">
              <w:rPr>
                <w:sz w:val="18"/>
                <w:szCs w:val="18"/>
              </w:rPr>
              <w:t xml:space="preserve">  notificationAddress #TEST_DP_ADDRESS2,</w:t>
            </w:r>
            <w:r w:rsidRPr="00F74F95">
              <w:rPr>
                <w:sz w:val="18"/>
                <w:szCs w:val="18"/>
              </w:rPr>
              <w:br/>
              <w:t xml:space="preserve">  iccid #ICCID_OP_PROF1</w:t>
            </w:r>
          </w:p>
          <w:p w14:paraId="78002AF0"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7C85DA2C" w14:textId="77777777" w:rsidTr="00E86124">
        <w:trPr>
          <w:trHeight w:val="314"/>
        </w:trPr>
        <w:tc>
          <w:tcPr>
            <w:tcW w:w="2010" w:type="pct"/>
            <w:vAlign w:val="center"/>
          </w:tcPr>
          <w:p w14:paraId="6E285DB2" w14:textId="77777777" w:rsidR="009328FB" w:rsidRPr="00F74F95" w:rsidRDefault="009328FB" w:rsidP="009328FB">
            <w:pPr>
              <w:pStyle w:val="TableText"/>
              <w:rPr>
                <w:sz w:val="18"/>
                <w:szCs w:val="18"/>
              </w:rPr>
            </w:pPr>
            <w:r w:rsidRPr="00F74F95">
              <w:rPr>
                <w:sz w:val="18"/>
                <w:szCs w:val="18"/>
              </w:rPr>
              <w:t>NOTIF_METADATA_INSTALL1_PIR</w:t>
            </w:r>
          </w:p>
          <w:p w14:paraId="1D9F65E9"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07155305" w14:textId="40C63D73" w:rsidR="009328FB" w:rsidRPr="00F74F95" w:rsidRDefault="009328FB" w:rsidP="009328FB">
            <w:pPr>
              <w:pStyle w:val="ASN1Code"/>
              <w:spacing w:before="0" w:after="0"/>
              <w:rPr>
                <w:sz w:val="18"/>
                <w:szCs w:val="18"/>
              </w:rPr>
            </w:pPr>
            <w:r>
              <w:rPr>
                <w:sz w:val="18"/>
                <w:szCs w:val="18"/>
              </w:rPr>
              <w:t>{</w:t>
            </w:r>
          </w:p>
          <w:p w14:paraId="581EA335" w14:textId="77777777" w:rsidR="009328FB" w:rsidRPr="00F74F95" w:rsidRDefault="009328FB" w:rsidP="009328FB">
            <w:pPr>
              <w:pStyle w:val="ASN1Code"/>
              <w:spacing w:before="0" w:after="0"/>
              <w:rPr>
                <w:sz w:val="18"/>
                <w:szCs w:val="18"/>
              </w:rPr>
            </w:pPr>
            <w:r w:rsidRPr="00F74F95">
              <w:rPr>
                <w:sz w:val="18"/>
                <w:szCs w:val="18"/>
              </w:rPr>
              <w:t xml:space="preserve">  seqNumber &lt;NOTIF_SEQ_NO_IN1_PIR&gt;,</w:t>
            </w:r>
          </w:p>
          <w:p w14:paraId="2A681188" w14:textId="4C3DA574" w:rsidR="009328FB" w:rsidRPr="00F74F95" w:rsidRDefault="009328FB" w:rsidP="009328FB">
            <w:pPr>
              <w:pStyle w:val="ASN1Code"/>
              <w:spacing w:before="0" w:after="0"/>
              <w:rPr>
                <w:sz w:val="18"/>
                <w:szCs w:val="18"/>
              </w:rPr>
            </w:pPr>
            <w:r w:rsidRPr="00F74F95">
              <w:rPr>
                <w:sz w:val="18"/>
                <w:szCs w:val="18"/>
              </w:rPr>
              <w:t xml:space="preserve">  profi</w:t>
            </w:r>
            <w:r>
              <w:rPr>
                <w:sz w:val="18"/>
                <w:szCs w:val="18"/>
              </w:rPr>
              <w:t>leManagementOperation {</w:t>
            </w:r>
            <w:r>
              <w:rPr>
                <w:sz w:val="18"/>
                <w:szCs w:val="18"/>
              </w:rPr>
              <w:br/>
              <w:t xml:space="preserve">    notificationInstall</w:t>
            </w:r>
          </w:p>
          <w:p w14:paraId="757549BF" w14:textId="77777777" w:rsidR="009328FB" w:rsidRPr="00F74F95" w:rsidRDefault="009328FB" w:rsidP="009328FB">
            <w:pPr>
              <w:pStyle w:val="ASN1Code"/>
              <w:spacing w:before="0" w:after="0"/>
              <w:rPr>
                <w:sz w:val="18"/>
                <w:szCs w:val="18"/>
              </w:rPr>
            </w:pPr>
            <w:r w:rsidRPr="00F74F95">
              <w:rPr>
                <w:sz w:val="18"/>
                <w:szCs w:val="18"/>
              </w:rPr>
              <w:t xml:space="preserve">  },</w:t>
            </w:r>
          </w:p>
          <w:p w14:paraId="2F9B1F32" w14:textId="59F3B2AF" w:rsidR="009328FB" w:rsidRPr="00F74F95" w:rsidRDefault="009328FB" w:rsidP="009328FB">
            <w:pPr>
              <w:pStyle w:val="ASN1Code"/>
              <w:spacing w:before="0" w:after="0"/>
              <w:rPr>
                <w:sz w:val="18"/>
                <w:szCs w:val="18"/>
              </w:rPr>
            </w:pPr>
            <w:r w:rsidRPr="00F74F95">
              <w:rPr>
                <w:sz w:val="18"/>
                <w:szCs w:val="18"/>
              </w:rPr>
              <w:lastRenderedPageBreak/>
              <w:t xml:space="preserve">  notificationAddress #TEST_DP_AD</w:t>
            </w:r>
            <w:r>
              <w:rPr>
                <w:sz w:val="18"/>
                <w:szCs w:val="18"/>
              </w:rPr>
              <w:t>DRESS1,</w:t>
            </w:r>
            <w:r>
              <w:rPr>
                <w:sz w:val="18"/>
                <w:szCs w:val="18"/>
              </w:rPr>
              <w:br/>
              <w:t xml:space="preserve">  iccid #ICCID_OP_PROF1</w:t>
            </w:r>
          </w:p>
          <w:p w14:paraId="6D088FE9"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383B9929" w14:textId="77777777" w:rsidTr="00E86124">
        <w:trPr>
          <w:trHeight w:val="314"/>
        </w:trPr>
        <w:tc>
          <w:tcPr>
            <w:tcW w:w="2010" w:type="pct"/>
            <w:vAlign w:val="center"/>
          </w:tcPr>
          <w:p w14:paraId="360FC5FE" w14:textId="77777777" w:rsidR="009328FB" w:rsidRPr="00F74F95" w:rsidRDefault="009328FB" w:rsidP="009328FB">
            <w:pPr>
              <w:pStyle w:val="TableText"/>
              <w:rPr>
                <w:sz w:val="18"/>
                <w:szCs w:val="18"/>
              </w:rPr>
            </w:pPr>
            <w:r w:rsidRPr="00F74F95">
              <w:rPr>
                <w:sz w:val="18"/>
                <w:szCs w:val="18"/>
              </w:rPr>
              <w:lastRenderedPageBreak/>
              <w:t>NOTIF_METADATA_INSTALL2</w:t>
            </w:r>
          </w:p>
          <w:p w14:paraId="162B6C6E"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1AEB728F" w14:textId="2EF936D3" w:rsidR="009328FB" w:rsidRPr="00F74F95" w:rsidRDefault="009328FB" w:rsidP="009328FB">
            <w:pPr>
              <w:pStyle w:val="ASN1Code"/>
              <w:spacing w:before="0" w:after="0"/>
              <w:rPr>
                <w:sz w:val="18"/>
                <w:szCs w:val="18"/>
              </w:rPr>
            </w:pPr>
            <w:r>
              <w:rPr>
                <w:sz w:val="18"/>
                <w:szCs w:val="18"/>
              </w:rPr>
              <w:t>{</w:t>
            </w:r>
          </w:p>
          <w:p w14:paraId="55968D13" w14:textId="77777777" w:rsidR="009328FB" w:rsidRPr="00F74F95" w:rsidRDefault="009328FB" w:rsidP="009328FB">
            <w:pPr>
              <w:pStyle w:val="ASN1Code"/>
              <w:spacing w:before="0" w:after="0"/>
              <w:rPr>
                <w:sz w:val="18"/>
                <w:szCs w:val="18"/>
              </w:rPr>
            </w:pPr>
            <w:r w:rsidRPr="00F74F95">
              <w:rPr>
                <w:sz w:val="18"/>
                <w:szCs w:val="18"/>
              </w:rPr>
              <w:t xml:space="preserve">  seqNumber &lt;NOTIF_SEQ_NO_IN2&gt;,</w:t>
            </w:r>
          </w:p>
          <w:p w14:paraId="0BAEE36E" w14:textId="63986D90" w:rsidR="009328FB" w:rsidRPr="00F74F95" w:rsidRDefault="009328FB" w:rsidP="009328FB">
            <w:pPr>
              <w:pStyle w:val="ASN1Code"/>
              <w:spacing w:before="0" w:after="0"/>
              <w:rPr>
                <w:sz w:val="18"/>
                <w:szCs w:val="18"/>
              </w:rPr>
            </w:pPr>
            <w:r>
              <w:rPr>
                <w:sz w:val="18"/>
                <w:szCs w:val="18"/>
              </w:rPr>
              <w:t xml:space="preserve">  profileManagementOperation {</w:t>
            </w:r>
          </w:p>
          <w:p w14:paraId="4F57980D" w14:textId="57561E67" w:rsidR="009328FB" w:rsidRPr="00F74F95" w:rsidRDefault="009328FB" w:rsidP="009328FB">
            <w:pPr>
              <w:pStyle w:val="ASN1Code"/>
              <w:spacing w:before="0" w:after="0"/>
              <w:rPr>
                <w:sz w:val="18"/>
                <w:szCs w:val="18"/>
              </w:rPr>
            </w:pPr>
            <w:r w:rsidRPr="00F74F95">
              <w:rPr>
                <w:sz w:val="18"/>
                <w:szCs w:val="18"/>
              </w:rPr>
              <w:t xml:space="preserve">    notificationIn</w:t>
            </w:r>
            <w:r>
              <w:rPr>
                <w:sz w:val="18"/>
                <w:szCs w:val="18"/>
              </w:rPr>
              <w:t>stall</w:t>
            </w:r>
          </w:p>
          <w:p w14:paraId="6E710130" w14:textId="77777777" w:rsidR="009328FB" w:rsidRPr="00F74F95" w:rsidRDefault="009328FB" w:rsidP="009328FB">
            <w:pPr>
              <w:pStyle w:val="ASN1Code"/>
              <w:spacing w:before="0" w:after="0"/>
              <w:rPr>
                <w:sz w:val="18"/>
                <w:szCs w:val="18"/>
              </w:rPr>
            </w:pPr>
            <w:r w:rsidRPr="00F74F95">
              <w:rPr>
                <w:sz w:val="18"/>
                <w:szCs w:val="18"/>
              </w:rPr>
              <w:t xml:space="preserve">  },</w:t>
            </w:r>
          </w:p>
          <w:p w14:paraId="00477FCF" w14:textId="77777777" w:rsidR="009328FB" w:rsidRPr="00F74F95" w:rsidRDefault="009328FB" w:rsidP="009328FB">
            <w:pPr>
              <w:pStyle w:val="ASN1Code"/>
              <w:spacing w:before="0" w:after="0"/>
              <w:rPr>
                <w:sz w:val="18"/>
                <w:szCs w:val="18"/>
              </w:rPr>
            </w:pPr>
            <w:r w:rsidRPr="00F74F95">
              <w:rPr>
                <w:sz w:val="18"/>
                <w:szCs w:val="18"/>
              </w:rPr>
              <w:t xml:space="preserve">  notificationAddress #TEST_DP_ADDRESS2,</w:t>
            </w:r>
            <w:r w:rsidRPr="00F74F95">
              <w:rPr>
                <w:sz w:val="18"/>
                <w:szCs w:val="18"/>
              </w:rPr>
              <w:br/>
              <w:t xml:space="preserve">  iccid #ICCID_OP_PROF2</w:t>
            </w:r>
          </w:p>
          <w:p w14:paraId="51FED4EE"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55D0A523" w14:textId="77777777" w:rsidTr="00E86124">
        <w:trPr>
          <w:trHeight w:val="314"/>
        </w:trPr>
        <w:tc>
          <w:tcPr>
            <w:tcW w:w="2010" w:type="pct"/>
            <w:vAlign w:val="center"/>
          </w:tcPr>
          <w:p w14:paraId="616F94EE" w14:textId="77777777" w:rsidR="009328FB" w:rsidRPr="00F74F95" w:rsidRDefault="009328FB" w:rsidP="009328FB">
            <w:pPr>
              <w:pStyle w:val="TableText"/>
              <w:rPr>
                <w:sz w:val="18"/>
                <w:szCs w:val="18"/>
              </w:rPr>
            </w:pPr>
            <w:r w:rsidRPr="00F74F95">
              <w:rPr>
                <w:sz w:val="18"/>
                <w:szCs w:val="18"/>
              </w:rPr>
              <w:t>NOTIF_METADATA_INSTALL2_PIR</w:t>
            </w:r>
          </w:p>
          <w:p w14:paraId="10B162E7"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002BF5BD" w14:textId="058688DA" w:rsidR="009328FB" w:rsidRPr="00F74F95" w:rsidRDefault="009328FB" w:rsidP="009328FB">
            <w:pPr>
              <w:pStyle w:val="ASN1Code"/>
              <w:spacing w:before="0" w:after="0"/>
              <w:rPr>
                <w:sz w:val="18"/>
                <w:szCs w:val="18"/>
              </w:rPr>
            </w:pPr>
            <w:r>
              <w:rPr>
                <w:sz w:val="18"/>
                <w:szCs w:val="18"/>
              </w:rPr>
              <w:t>{</w:t>
            </w:r>
          </w:p>
          <w:p w14:paraId="317F0184" w14:textId="77777777" w:rsidR="009328FB" w:rsidRPr="00F74F95" w:rsidRDefault="009328FB" w:rsidP="009328FB">
            <w:pPr>
              <w:pStyle w:val="ASN1Code"/>
              <w:spacing w:before="0" w:after="0"/>
              <w:rPr>
                <w:sz w:val="18"/>
                <w:szCs w:val="18"/>
              </w:rPr>
            </w:pPr>
            <w:r w:rsidRPr="00F74F95">
              <w:rPr>
                <w:sz w:val="18"/>
                <w:szCs w:val="18"/>
              </w:rPr>
              <w:t xml:space="preserve">  seqNumber &lt;NOTIF_SEQ_NO_IN2_PIR&gt;,</w:t>
            </w:r>
          </w:p>
          <w:p w14:paraId="706A0516" w14:textId="7AB1B663" w:rsidR="009328FB" w:rsidRPr="00F74F95" w:rsidRDefault="009328FB" w:rsidP="009328FB">
            <w:pPr>
              <w:pStyle w:val="ASN1Code"/>
              <w:spacing w:before="0" w:after="0"/>
              <w:rPr>
                <w:sz w:val="18"/>
                <w:szCs w:val="18"/>
              </w:rPr>
            </w:pPr>
            <w:r w:rsidRPr="00F74F95">
              <w:rPr>
                <w:sz w:val="18"/>
                <w:szCs w:val="18"/>
              </w:rPr>
              <w:t xml:space="preserve">  profileManagementOpera</w:t>
            </w:r>
            <w:r>
              <w:rPr>
                <w:sz w:val="18"/>
                <w:szCs w:val="18"/>
              </w:rPr>
              <w:t>tion {</w:t>
            </w:r>
            <w:r>
              <w:rPr>
                <w:sz w:val="18"/>
                <w:szCs w:val="18"/>
              </w:rPr>
              <w:br/>
              <w:t xml:space="preserve">    notificationInstall</w:t>
            </w:r>
          </w:p>
          <w:p w14:paraId="2E5206F1" w14:textId="77777777" w:rsidR="009328FB" w:rsidRPr="00F74F95" w:rsidRDefault="009328FB" w:rsidP="009328FB">
            <w:pPr>
              <w:pStyle w:val="ASN1Code"/>
              <w:spacing w:before="0" w:after="0"/>
              <w:rPr>
                <w:sz w:val="18"/>
                <w:szCs w:val="18"/>
              </w:rPr>
            </w:pPr>
            <w:r w:rsidRPr="00F74F95">
              <w:rPr>
                <w:sz w:val="18"/>
                <w:szCs w:val="18"/>
              </w:rPr>
              <w:t xml:space="preserve">  },</w:t>
            </w:r>
          </w:p>
          <w:p w14:paraId="1BE11F66" w14:textId="5892BFEA" w:rsidR="009328FB" w:rsidRPr="00F74F95" w:rsidRDefault="009328FB" w:rsidP="009328FB">
            <w:pPr>
              <w:pStyle w:val="ASN1Code"/>
              <w:spacing w:before="0" w:after="0"/>
              <w:rPr>
                <w:sz w:val="18"/>
                <w:szCs w:val="18"/>
              </w:rPr>
            </w:pPr>
            <w:r w:rsidRPr="00F74F95">
              <w:rPr>
                <w:sz w:val="18"/>
                <w:szCs w:val="18"/>
              </w:rPr>
              <w:t xml:space="preserve">  notificationAddress #TEST_DP_AD</w:t>
            </w:r>
            <w:r>
              <w:rPr>
                <w:sz w:val="18"/>
                <w:szCs w:val="18"/>
              </w:rPr>
              <w:t>DRESS2,</w:t>
            </w:r>
            <w:r>
              <w:rPr>
                <w:sz w:val="18"/>
                <w:szCs w:val="18"/>
              </w:rPr>
              <w:br/>
              <w:t xml:space="preserve">  iccid #ICCID_OP_PROF2</w:t>
            </w:r>
          </w:p>
          <w:p w14:paraId="267E4959"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71CDBC82" w14:textId="77777777" w:rsidTr="00E86124">
        <w:trPr>
          <w:trHeight w:val="314"/>
        </w:trPr>
        <w:tc>
          <w:tcPr>
            <w:tcW w:w="2010" w:type="pct"/>
            <w:vAlign w:val="center"/>
          </w:tcPr>
          <w:p w14:paraId="405C0655" w14:textId="77777777" w:rsidR="009328FB" w:rsidRPr="00F74F95" w:rsidRDefault="009328FB" w:rsidP="009328FB">
            <w:pPr>
              <w:pStyle w:val="TableText"/>
              <w:rPr>
                <w:sz w:val="18"/>
                <w:szCs w:val="18"/>
              </w:rPr>
            </w:pPr>
            <w:r w:rsidRPr="00F74F95">
              <w:rPr>
                <w:sz w:val="18"/>
                <w:szCs w:val="18"/>
              </w:rPr>
              <w:t>NOTIF_METADATA_PROF1_DP1_RPR</w:t>
            </w:r>
          </w:p>
          <w:p w14:paraId="256BC3D2"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32441A12" w14:textId="5CE19EDA" w:rsidR="009328FB" w:rsidRPr="00F74F95" w:rsidRDefault="009328FB" w:rsidP="009328FB">
            <w:pPr>
              <w:pStyle w:val="ASN1Code"/>
              <w:spacing w:before="0" w:after="0"/>
              <w:rPr>
                <w:sz w:val="18"/>
                <w:szCs w:val="18"/>
              </w:rPr>
            </w:pPr>
            <w:r w:rsidRPr="00F74F95">
              <w:rPr>
                <w:sz w:val="18"/>
                <w:szCs w:val="18"/>
              </w:rPr>
              <w:t>{</w:t>
            </w:r>
          </w:p>
          <w:p w14:paraId="79A8E2A7" w14:textId="77777777" w:rsidR="009328FB" w:rsidRPr="00F74F95" w:rsidRDefault="009328FB" w:rsidP="009328FB">
            <w:pPr>
              <w:pStyle w:val="ASN1Code"/>
              <w:spacing w:before="0" w:after="0"/>
              <w:rPr>
                <w:sz w:val="18"/>
                <w:szCs w:val="18"/>
              </w:rPr>
            </w:pPr>
            <w:r w:rsidRPr="00F74F95">
              <w:rPr>
                <w:sz w:val="18"/>
                <w:szCs w:val="18"/>
              </w:rPr>
              <w:t xml:space="preserve">  seqNumber &lt;NOTIF_SEQ_NO_PROF1_RPR&gt;,</w:t>
            </w:r>
          </w:p>
          <w:p w14:paraId="5F0C10C2" w14:textId="77777777" w:rsidR="009328FB" w:rsidRPr="00F74F95" w:rsidRDefault="009328FB" w:rsidP="009328FB">
            <w:pPr>
              <w:pStyle w:val="ASN1Code"/>
              <w:spacing w:before="0" w:after="0"/>
              <w:rPr>
                <w:sz w:val="18"/>
                <w:szCs w:val="18"/>
              </w:rPr>
            </w:pPr>
            <w:r w:rsidRPr="00F74F95">
              <w:rPr>
                <w:sz w:val="18"/>
                <w:szCs w:val="18"/>
              </w:rPr>
              <w:t xml:space="preserve">  profileManagementOperation { loadRpmPackageResult },</w:t>
            </w:r>
          </w:p>
          <w:p w14:paraId="6CEBD87C" w14:textId="77777777" w:rsidR="009328FB" w:rsidRPr="00F74F95" w:rsidRDefault="009328FB" w:rsidP="009328FB">
            <w:pPr>
              <w:pStyle w:val="ASN1Code"/>
              <w:spacing w:before="0" w:after="0"/>
              <w:rPr>
                <w:sz w:val="18"/>
                <w:szCs w:val="18"/>
              </w:rPr>
            </w:pPr>
            <w:r w:rsidRPr="00F74F95">
              <w:rPr>
                <w:sz w:val="18"/>
                <w:szCs w:val="18"/>
              </w:rPr>
              <w:t xml:space="preserve">  notificationAddress #TEST_DP_ADDRESS1</w:t>
            </w:r>
          </w:p>
          <w:p w14:paraId="2EDD1079"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465E0D17" w14:textId="77777777" w:rsidTr="00E86124">
        <w:trPr>
          <w:trHeight w:val="314"/>
        </w:trPr>
        <w:tc>
          <w:tcPr>
            <w:tcW w:w="2010" w:type="pct"/>
            <w:vAlign w:val="center"/>
          </w:tcPr>
          <w:p w14:paraId="7F36CFE6" w14:textId="77777777" w:rsidR="009328FB" w:rsidRPr="004F6418" w:rsidRDefault="009328FB" w:rsidP="009328FB">
            <w:pPr>
              <w:pStyle w:val="TableContentLeft"/>
            </w:pPr>
            <w:r w:rsidRPr="004F6418">
              <w:t>NOTIF_METADATA_RPR</w:t>
            </w:r>
          </w:p>
          <w:p w14:paraId="368C5731" w14:textId="74D295ED" w:rsidR="009328FB" w:rsidRPr="004F6418" w:rsidRDefault="009328FB" w:rsidP="009328FB">
            <w:pPr>
              <w:pStyle w:val="TableText"/>
              <w:rPr>
                <w:sz w:val="18"/>
                <w:szCs w:val="18"/>
              </w:rPr>
            </w:pPr>
            <w:r w:rsidRPr="006D4872">
              <w:rPr>
                <w:sz w:val="18"/>
                <w:szCs w:val="18"/>
              </w:rPr>
              <w:t xml:space="preserve">(NotificationMetadata) </w:t>
            </w:r>
          </w:p>
        </w:tc>
        <w:tc>
          <w:tcPr>
            <w:tcW w:w="2990" w:type="pct"/>
            <w:vAlign w:val="center"/>
          </w:tcPr>
          <w:p w14:paraId="4DCE8A2D" w14:textId="77777777" w:rsidR="009328FB" w:rsidRDefault="009328FB" w:rsidP="009328FB">
            <w:pPr>
              <w:pStyle w:val="TableCourier"/>
            </w:pPr>
            <w:r>
              <w:t xml:space="preserve">{ </w:t>
            </w:r>
          </w:p>
          <w:p w14:paraId="0797BB8A" w14:textId="77777777" w:rsidR="009328FB" w:rsidRDefault="009328FB" w:rsidP="009328FB">
            <w:pPr>
              <w:pStyle w:val="TableCourier"/>
            </w:pPr>
            <w:r>
              <w:t xml:space="preserve">  seqNumber &lt;NOTIF_SEQ_NO_PROF1_RPR&gt;,</w:t>
            </w:r>
          </w:p>
          <w:p w14:paraId="630252C8" w14:textId="77777777" w:rsidR="009328FB" w:rsidRDefault="009328FB" w:rsidP="009328FB">
            <w:pPr>
              <w:pStyle w:val="TableCourier"/>
            </w:pPr>
            <w:r>
              <w:t xml:space="preserve">  profileManagementOperation { loadRpmPackageResult },</w:t>
            </w:r>
          </w:p>
          <w:p w14:paraId="6B2E9E97" w14:textId="77777777" w:rsidR="009328FB" w:rsidRDefault="009328FB" w:rsidP="009328FB">
            <w:pPr>
              <w:pStyle w:val="TableCourier"/>
            </w:pPr>
            <w:r>
              <w:t xml:space="preserve">  notificationAddress #TEST_DP_ADDRESS1,</w:t>
            </w:r>
          </w:p>
          <w:p w14:paraId="40F9B33D" w14:textId="7687022F" w:rsidR="009328FB" w:rsidRPr="00F74F95" w:rsidRDefault="009328FB" w:rsidP="009328FB">
            <w:pPr>
              <w:pStyle w:val="ASN1Code"/>
              <w:rPr>
                <w:sz w:val="18"/>
                <w:szCs w:val="18"/>
              </w:rPr>
            </w:pPr>
            <w:r>
              <w:t>}</w:t>
            </w:r>
          </w:p>
        </w:tc>
      </w:tr>
      <w:tr w:rsidR="009328FB" w:rsidRPr="00F74F95" w14:paraId="323ED75F" w14:textId="77777777" w:rsidTr="00E86124">
        <w:trPr>
          <w:trHeight w:val="314"/>
        </w:trPr>
        <w:tc>
          <w:tcPr>
            <w:tcW w:w="2010" w:type="pct"/>
            <w:vAlign w:val="center"/>
          </w:tcPr>
          <w:p w14:paraId="36E715CC" w14:textId="77777777" w:rsidR="009328FB" w:rsidRPr="00F74F95" w:rsidRDefault="009328FB" w:rsidP="009328FB">
            <w:pPr>
              <w:pStyle w:val="TableText"/>
              <w:rPr>
                <w:sz w:val="18"/>
                <w:szCs w:val="18"/>
              </w:rPr>
            </w:pPr>
            <w:r w:rsidRPr="00F74F95">
              <w:rPr>
                <w:sz w:val="18"/>
                <w:szCs w:val="18"/>
              </w:rPr>
              <w:t>NOTIF_METADATA2_DELETE1</w:t>
            </w:r>
          </w:p>
          <w:p w14:paraId="5A3BFB30"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4A205699" w14:textId="7DF7367D" w:rsidR="009328FB" w:rsidRPr="00F74F95" w:rsidRDefault="009328FB" w:rsidP="009328FB">
            <w:pPr>
              <w:pStyle w:val="ASN1Code"/>
              <w:spacing w:before="0" w:after="0"/>
              <w:rPr>
                <w:sz w:val="18"/>
                <w:szCs w:val="18"/>
              </w:rPr>
            </w:pPr>
            <w:r>
              <w:rPr>
                <w:sz w:val="18"/>
                <w:szCs w:val="18"/>
              </w:rPr>
              <w:t>{</w:t>
            </w:r>
          </w:p>
          <w:p w14:paraId="55A71694" w14:textId="77777777" w:rsidR="009328FB" w:rsidRPr="00F74F95" w:rsidRDefault="009328FB" w:rsidP="009328FB">
            <w:pPr>
              <w:pStyle w:val="ASN1Code"/>
              <w:spacing w:before="0" w:after="0"/>
              <w:rPr>
                <w:sz w:val="18"/>
                <w:szCs w:val="18"/>
              </w:rPr>
            </w:pPr>
            <w:r w:rsidRPr="00F74F95">
              <w:rPr>
                <w:sz w:val="18"/>
                <w:szCs w:val="18"/>
              </w:rPr>
              <w:t xml:space="preserve">  seqNumber &lt;NOTIF_SEQ_NO2_DE1&gt;,</w:t>
            </w:r>
          </w:p>
          <w:p w14:paraId="061A144B" w14:textId="02117E9C" w:rsidR="009328FB" w:rsidRPr="00F74F95" w:rsidRDefault="009328FB" w:rsidP="009328FB">
            <w:pPr>
              <w:pStyle w:val="ASN1Code"/>
              <w:spacing w:before="0" w:after="0"/>
              <w:rPr>
                <w:sz w:val="18"/>
                <w:szCs w:val="18"/>
              </w:rPr>
            </w:pPr>
            <w:r w:rsidRPr="00F74F95">
              <w:rPr>
                <w:sz w:val="18"/>
                <w:szCs w:val="18"/>
              </w:rPr>
              <w:t xml:space="preserve">  profileManagementOperation { notificationLocalDelete},</w:t>
            </w:r>
          </w:p>
          <w:p w14:paraId="318943A2" w14:textId="77777777" w:rsidR="009328FB" w:rsidRPr="00F74F95" w:rsidRDefault="009328FB" w:rsidP="009328FB">
            <w:pPr>
              <w:pStyle w:val="ASN1Code"/>
              <w:spacing w:before="0" w:after="0"/>
              <w:rPr>
                <w:sz w:val="18"/>
                <w:szCs w:val="18"/>
              </w:rPr>
            </w:pPr>
            <w:r w:rsidRPr="00F74F95">
              <w:rPr>
                <w:sz w:val="18"/>
                <w:szCs w:val="18"/>
              </w:rPr>
              <w:t xml:space="preserve">  notificationAddress #TEST_DP_ADDRESS2,</w:t>
            </w:r>
            <w:r w:rsidRPr="00F74F95">
              <w:rPr>
                <w:sz w:val="18"/>
                <w:szCs w:val="18"/>
              </w:rPr>
              <w:br/>
              <w:t xml:space="preserve">  iccid #ICCID_OP_PROF1</w:t>
            </w:r>
          </w:p>
          <w:p w14:paraId="79F47524"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5EFE1FD4" w14:textId="77777777" w:rsidTr="00E86124">
        <w:trPr>
          <w:trHeight w:val="314"/>
        </w:trPr>
        <w:tc>
          <w:tcPr>
            <w:tcW w:w="2010" w:type="pct"/>
            <w:vAlign w:val="center"/>
          </w:tcPr>
          <w:p w14:paraId="2FD92391" w14:textId="77777777" w:rsidR="009328FB" w:rsidRPr="00F74F95" w:rsidRDefault="009328FB" w:rsidP="009328FB">
            <w:pPr>
              <w:pStyle w:val="TableText"/>
              <w:rPr>
                <w:sz w:val="18"/>
                <w:szCs w:val="18"/>
              </w:rPr>
            </w:pPr>
            <w:r w:rsidRPr="00F74F95">
              <w:rPr>
                <w:sz w:val="18"/>
                <w:szCs w:val="18"/>
              </w:rPr>
              <w:t>NOTIF_METADATA2_DISABLE1</w:t>
            </w:r>
          </w:p>
          <w:p w14:paraId="3836332A"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1255A2A9" w14:textId="6A858B01" w:rsidR="009328FB" w:rsidRPr="00F74F95" w:rsidRDefault="009328FB" w:rsidP="009328FB">
            <w:pPr>
              <w:pStyle w:val="ASN1Code"/>
              <w:spacing w:before="0" w:after="0"/>
              <w:rPr>
                <w:sz w:val="18"/>
                <w:szCs w:val="18"/>
              </w:rPr>
            </w:pPr>
            <w:r>
              <w:rPr>
                <w:sz w:val="18"/>
                <w:szCs w:val="18"/>
              </w:rPr>
              <w:t>{</w:t>
            </w:r>
          </w:p>
          <w:p w14:paraId="7A4DDD0C" w14:textId="77777777" w:rsidR="009328FB" w:rsidRPr="00F74F95" w:rsidRDefault="009328FB" w:rsidP="009328FB">
            <w:pPr>
              <w:pStyle w:val="ASN1Code"/>
              <w:spacing w:before="0" w:after="0"/>
              <w:rPr>
                <w:sz w:val="18"/>
                <w:szCs w:val="18"/>
              </w:rPr>
            </w:pPr>
            <w:r w:rsidRPr="00F74F95">
              <w:rPr>
                <w:sz w:val="18"/>
                <w:szCs w:val="18"/>
              </w:rPr>
              <w:t xml:space="preserve">  seqNumber &lt;NOTIF_SEQ_NO2_DI1&gt;,</w:t>
            </w:r>
          </w:p>
          <w:p w14:paraId="18260348" w14:textId="7432D773" w:rsidR="009328FB" w:rsidRPr="00F74F95" w:rsidRDefault="009328FB" w:rsidP="009328FB">
            <w:pPr>
              <w:pStyle w:val="ASN1Code"/>
              <w:spacing w:before="0" w:after="0"/>
              <w:rPr>
                <w:sz w:val="18"/>
                <w:szCs w:val="18"/>
              </w:rPr>
            </w:pPr>
            <w:r w:rsidRPr="00F74F95">
              <w:rPr>
                <w:sz w:val="18"/>
                <w:szCs w:val="18"/>
              </w:rPr>
              <w:t xml:space="preserve">  profileManagementOperation { notificationLocalDisable},</w:t>
            </w:r>
          </w:p>
          <w:p w14:paraId="0558A69E" w14:textId="77777777" w:rsidR="009328FB" w:rsidRPr="00F74F95" w:rsidRDefault="009328FB" w:rsidP="009328FB">
            <w:pPr>
              <w:pStyle w:val="ASN1Code"/>
              <w:spacing w:before="0" w:after="0"/>
              <w:rPr>
                <w:sz w:val="18"/>
                <w:szCs w:val="18"/>
              </w:rPr>
            </w:pPr>
            <w:r w:rsidRPr="00F74F95">
              <w:rPr>
                <w:sz w:val="18"/>
                <w:szCs w:val="18"/>
              </w:rPr>
              <w:t xml:space="preserve">  notificationAddress #TEST_DP_ADDRESS2,</w:t>
            </w:r>
            <w:r w:rsidRPr="00F74F95">
              <w:rPr>
                <w:sz w:val="18"/>
                <w:szCs w:val="18"/>
              </w:rPr>
              <w:br/>
              <w:t xml:space="preserve">  iccid #ICCID_OP_PROF1</w:t>
            </w:r>
          </w:p>
          <w:p w14:paraId="34FCBD7C"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7EA3277E" w14:textId="77777777" w:rsidTr="00E86124">
        <w:trPr>
          <w:trHeight w:val="314"/>
        </w:trPr>
        <w:tc>
          <w:tcPr>
            <w:tcW w:w="2010" w:type="pct"/>
            <w:vAlign w:val="center"/>
          </w:tcPr>
          <w:p w14:paraId="5617E36D" w14:textId="77777777" w:rsidR="009328FB" w:rsidRPr="00F74F95" w:rsidRDefault="009328FB" w:rsidP="009328FB">
            <w:pPr>
              <w:pStyle w:val="TableText"/>
              <w:rPr>
                <w:sz w:val="18"/>
                <w:szCs w:val="18"/>
              </w:rPr>
            </w:pPr>
            <w:r w:rsidRPr="00F74F95">
              <w:rPr>
                <w:sz w:val="18"/>
                <w:szCs w:val="18"/>
              </w:rPr>
              <w:t>NOTIF_METADATA2_ENABLE1</w:t>
            </w:r>
          </w:p>
          <w:p w14:paraId="6D7CBD83"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657F4086" w14:textId="39A6633F" w:rsidR="009328FB" w:rsidRPr="00F74F95" w:rsidRDefault="009328FB" w:rsidP="009328FB">
            <w:pPr>
              <w:pStyle w:val="ASN1Code"/>
              <w:spacing w:before="0" w:after="0"/>
              <w:rPr>
                <w:sz w:val="18"/>
                <w:szCs w:val="18"/>
              </w:rPr>
            </w:pPr>
            <w:r>
              <w:rPr>
                <w:sz w:val="18"/>
                <w:szCs w:val="18"/>
              </w:rPr>
              <w:t>{</w:t>
            </w:r>
          </w:p>
          <w:p w14:paraId="5DDB5149" w14:textId="77777777" w:rsidR="009328FB" w:rsidRPr="00F74F95" w:rsidRDefault="009328FB" w:rsidP="009328FB">
            <w:pPr>
              <w:pStyle w:val="ASN1Code"/>
              <w:spacing w:before="0" w:after="0"/>
              <w:rPr>
                <w:sz w:val="18"/>
                <w:szCs w:val="18"/>
              </w:rPr>
            </w:pPr>
            <w:r w:rsidRPr="00F74F95">
              <w:rPr>
                <w:sz w:val="18"/>
                <w:szCs w:val="18"/>
              </w:rPr>
              <w:t xml:space="preserve">  seqNumber &lt;NOTIF_SEQ_NO2_EN1&gt;,</w:t>
            </w:r>
          </w:p>
          <w:p w14:paraId="41CA39FB" w14:textId="5D803A22" w:rsidR="009328FB" w:rsidRPr="00F74F95" w:rsidRDefault="009328FB" w:rsidP="009328FB">
            <w:pPr>
              <w:pStyle w:val="ASN1Code"/>
              <w:spacing w:before="0" w:after="0"/>
              <w:rPr>
                <w:sz w:val="18"/>
                <w:szCs w:val="18"/>
              </w:rPr>
            </w:pPr>
            <w:r w:rsidRPr="00F74F95">
              <w:rPr>
                <w:sz w:val="18"/>
                <w:szCs w:val="18"/>
              </w:rPr>
              <w:t xml:space="preserve">  profileManagementOperation { notificationLocalEnable},</w:t>
            </w:r>
          </w:p>
          <w:p w14:paraId="061F3192" w14:textId="77777777" w:rsidR="009328FB" w:rsidRPr="00F74F95" w:rsidRDefault="009328FB" w:rsidP="009328FB">
            <w:pPr>
              <w:pStyle w:val="ASN1Code"/>
              <w:spacing w:before="0" w:after="0"/>
              <w:rPr>
                <w:sz w:val="18"/>
                <w:szCs w:val="18"/>
              </w:rPr>
            </w:pPr>
            <w:r w:rsidRPr="00F74F95">
              <w:rPr>
                <w:sz w:val="18"/>
                <w:szCs w:val="18"/>
              </w:rPr>
              <w:t xml:space="preserve">  notificationAddress #TEST_DP_ADDRESS2,</w:t>
            </w:r>
            <w:r w:rsidRPr="00F74F95">
              <w:rPr>
                <w:sz w:val="18"/>
                <w:szCs w:val="18"/>
              </w:rPr>
              <w:br/>
              <w:t xml:space="preserve">  iccid #ICCID_OP_PROF1</w:t>
            </w:r>
          </w:p>
          <w:p w14:paraId="75BD6A47"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3C703C63" w14:textId="77777777" w:rsidTr="00E86124">
        <w:trPr>
          <w:trHeight w:val="314"/>
        </w:trPr>
        <w:tc>
          <w:tcPr>
            <w:tcW w:w="2010" w:type="pct"/>
            <w:vAlign w:val="center"/>
          </w:tcPr>
          <w:p w14:paraId="542EF6CC" w14:textId="77777777" w:rsidR="009328FB" w:rsidRPr="00F74F95" w:rsidRDefault="009328FB" w:rsidP="009328FB">
            <w:pPr>
              <w:pStyle w:val="TableText"/>
              <w:rPr>
                <w:sz w:val="18"/>
                <w:szCs w:val="18"/>
              </w:rPr>
            </w:pPr>
            <w:r w:rsidRPr="00F74F95">
              <w:rPr>
                <w:sz w:val="18"/>
                <w:szCs w:val="18"/>
              </w:rPr>
              <w:t>PPR1_WITH_OWNER_GID</w:t>
            </w:r>
          </w:p>
          <w:p w14:paraId="28BECAD9" w14:textId="77777777" w:rsidR="009328FB" w:rsidRPr="00F74F95" w:rsidRDefault="009328FB" w:rsidP="009328FB">
            <w:pPr>
              <w:pStyle w:val="TableText"/>
              <w:rPr>
                <w:sz w:val="18"/>
                <w:szCs w:val="18"/>
              </w:rPr>
            </w:pPr>
            <w:r w:rsidRPr="00F74F95">
              <w:rPr>
                <w:sz w:val="18"/>
                <w:szCs w:val="18"/>
              </w:rPr>
              <w:t>(ProfilePolicyAuthorisationRule)</w:t>
            </w:r>
          </w:p>
        </w:tc>
        <w:tc>
          <w:tcPr>
            <w:tcW w:w="2990" w:type="pct"/>
            <w:vAlign w:val="center"/>
          </w:tcPr>
          <w:p w14:paraId="3A78BF66" w14:textId="77777777" w:rsidR="009328FB" w:rsidRPr="00F74F95" w:rsidRDefault="009328FB" w:rsidP="009328FB">
            <w:pPr>
              <w:pStyle w:val="ASN1Code"/>
              <w:spacing w:before="0" w:after="0"/>
              <w:rPr>
                <w:sz w:val="18"/>
                <w:szCs w:val="18"/>
              </w:rPr>
            </w:pPr>
            <w:r w:rsidRPr="00F74F95">
              <w:rPr>
                <w:sz w:val="18"/>
                <w:szCs w:val="18"/>
              </w:rPr>
              <w:t>{</w:t>
            </w:r>
          </w:p>
          <w:p w14:paraId="45537A5B" w14:textId="77777777" w:rsidR="009328FB" w:rsidRPr="00F74F95" w:rsidRDefault="009328FB" w:rsidP="009328FB">
            <w:pPr>
              <w:pStyle w:val="ASN1Code"/>
              <w:spacing w:before="0" w:after="0"/>
              <w:rPr>
                <w:sz w:val="18"/>
                <w:szCs w:val="18"/>
              </w:rPr>
            </w:pPr>
            <w:r w:rsidRPr="00F74F95">
              <w:rPr>
                <w:sz w:val="18"/>
                <w:szCs w:val="18"/>
              </w:rPr>
              <w:t xml:space="preserve">  pprIds { ppr1 },</w:t>
            </w:r>
          </w:p>
          <w:p w14:paraId="2E89C7C8" w14:textId="77777777" w:rsidR="009328FB" w:rsidRPr="00F74F95" w:rsidRDefault="009328FB" w:rsidP="009328FB">
            <w:pPr>
              <w:pStyle w:val="ASN1Code"/>
              <w:spacing w:before="0" w:after="0"/>
              <w:rPr>
                <w:sz w:val="18"/>
                <w:szCs w:val="18"/>
              </w:rPr>
            </w:pPr>
            <w:r w:rsidRPr="00F74F95">
              <w:rPr>
                <w:sz w:val="18"/>
                <w:szCs w:val="18"/>
              </w:rPr>
              <w:t xml:space="preserve">  allowedOperators {</w:t>
            </w:r>
          </w:p>
          <w:p w14:paraId="76C20B82" w14:textId="3A32EBD4" w:rsidR="009328FB" w:rsidRPr="00F74F95" w:rsidRDefault="009328FB" w:rsidP="009328FB">
            <w:pPr>
              <w:pStyle w:val="ASN1Code"/>
              <w:spacing w:before="0" w:after="0"/>
              <w:rPr>
                <w:sz w:val="18"/>
                <w:szCs w:val="18"/>
              </w:rPr>
            </w:pPr>
            <w:r>
              <w:rPr>
                <w:sz w:val="18"/>
                <w:szCs w:val="18"/>
              </w:rPr>
              <w:lastRenderedPageBreak/>
              <w:t xml:space="preserve">    { mccMnc #MCC_MNC2,</w:t>
            </w:r>
          </w:p>
          <w:p w14:paraId="0D4081DA" w14:textId="4D197BB4" w:rsidR="009328FB" w:rsidRPr="00F74F95" w:rsidRDefault="009328FB" w:rsidP="009328FB">
            <w:pPr>
              <w:pStyle w:val="ASN1Code"/>
              <w:spacing w:before="0" w:after="0"/>
              <w:rPr>
                <w:sz w:val="18"/>
                <w:szCs w:val="18"/>
              </w:rPr>
            </w:pPr>
            <w:r>
              <w:rPr>
                <w:sz w:val="18"/>
                <w:szCs w:val="18"/>
              </w:rPr>
              <w:t xml:space="preserve">      gid1 #GID1,</w:t>
            </w:r>
          </w:p>
          <w:p w14:paraId="7EC232FA" w14:textId="77777777" w:rsidR="009328FB" w:rsidRPr="00F74F95" w:rsidRDefault="009328FB" w:rsidP="009328FB">
            <w:pPr>
              <w:pStyle w:val="ASN1Code"/>
              <w:spacing w:before="0" w:after="0"/>
              <w:rPr>
                <w:sz w:val="18"/>
                <w:szCs w:val="18"/>
              </w:rPr>
            </w:pPr>
            <w:r w:rsidRPr="00F74F95">
              <w:rPr>
                <w:sz w:val="18"/>
                <w:szCs w:val="18"/>
              </w:rPr>
              <w:t xml:space="preserve">      gid2 #GID2</w:t>
            </w:r>
          </w:p>
          <w:p w14:paraId="7B2A9628" w14:textId="77777777" w:rsidR="009328FB" w:rsidRPr="00F74F95" w:rsidRDefault="009328FB" w:rsidP="009328FB">
            <w:pPr>
              <w:pStyle w:val="ASN1Code"/>
              <w:spacing w:before="0" w:after="0"/>
              <w:rPr>
                <w:sz w:val="18"/>
                <w:szCs w:val="18"/>
              </w:rPr>
            </w:pPr>
            <w:r w:rsidRPr="00F74F95">
              <w:rPr>
                <w:sz w:val="18"/>
                <w:szCs w:val="18"/>
              </w:rPr>
              <w:t xml:space="preserve">    }</w:t>
            </w:r>
          </w:p>
          <w:p w14:paraId="2BCF67C1" w14:textId="77777777" w:rsidR="009328FB" w:rsidRPr="00F74F95" w:rsidRDefault="009328FB" w:rsidP="009328FB">
            <w:pPr>
              <w:pStyle w:val="ASN1Code"/>
              <w:spacing w:before="0" w:after="0"/>
              <w:rPr>
                <w:sz w:val="18"/>
                <w:szCs w:val="18"/>
              </w:rPr>
            </w:pPr>
            <w:r w:rsidRPr="00F74F95">
              <w:rPr>
                <w:sz w:val="18"/>
                <w:szCs w:val="18"/>
              </w:rPr>
              <w:t xml:space="preserve">  },</w:t>
            </w:r>
          </w:p>
          <w:p w14:paraId="4ECC2E41" w14:textId="77777777" w:rsidR="009328FB" w:rsidRPr="00F74F95" w:rsidRDefault="009328FB" w:rsidP="009328FB">
            <w:pPr>
              <w:pStyle w:val="ASN1Code"/>
              <w:spacing w:before="0" w:after="0"/>
              <w:rPr>
                <w:sz w:val="18"/>
                <w:szCs w:val="18"/>
              </w:rPr>
            </w:pPr>
            <w:r w:rsidRPr="00F74F95">
              <w:rPr>
                <w:sz w:val="18"/>
                <w:szCs w:val="18"/>
              </w:rPr>
              <w:t xml:space="preserve">  pprFlags {consentRequired}</w:t>
            </w:r>
          </w:p>
          <w:p w14:paraId="0A1756F9"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5F57585A" w14:textId="77777777" w:rsidTr="00E86124">
        <w:trPr>
          <w:trHeight w:val="314"/>
        </w:trPr>
        <w:tc>
          <w:tcPr>
            <w:tcW w:w="2010" w:type="pct"/>
            <w:vAlign w:val="center"/>
          </w:tcPr>
          <w:p w14:paraId="38C98911" w14:textId="77777777" w:rsidR="009328FB" w:rsidRPr="00F74F95" w:rsidRDefault="009328FB" w:rsidP="009328FB">
            <w:pPr>
              <w:pStyle w:val="TableText"/>
              <w:rPr>
                <w:sz w:val="18"/>
                <w:szCs w:val="18"/>
              </w:rPr>
            </w:pPr>
            <w:r w:rsidRPr="00F74F95">
              <w:rPr>
                <w:sz w:val="18"/>
                <w:szCs w:val="18"/>
              </w:rPr>
              <w:lastRenderedPageBreak/>
              <w:t>PPR1_WITHOUT_GID</w:t>
            </w:r>
          </w:p>
          <w:p w14:paraId="269C289E" w14:textId="77777777" w:rsidR="009328FB" w:rsidRPr="00F74F95" w:rsidRDefault="009328FB" w:rsidP="009328FB">
            <w:pPr>
              <w:pStyle w:val="TableText"/>
              <w:rPr>
                <w:sz w:val="18"/>
                <w:szCs w:val="18"/>
              </w:rPr>
            </w:pPr>
            <w:r w:rsidRPr="00F74F95">
              <w:rPr>
                <w:sz w:val="18"/>
                <w:szCs w:val="18"/>
              </w:rPr>
              <w:t>(ProfilePolicyAuthorisationRule)</w:t>
            </w:r>
          </w:p>
        </w:tc>
        <w:tc>
          <w:tcPr>
            <w:tcW w:w="2990" w:type="pct"/>
            <w:vAlign w:val="center"/>
          </w:tcPr>
          <w:p w14:paraId="4FCF0E43" w14:textId="77777777" w:rsidR="009328FB" w:rsidRPr="00F74F95" w:rsidRDefault="009328FB" w:rsidP="009328FB">
            <w:pPr>
              <w:pStyle w:val="ASN1Code"/>
              <w:spacing w:before="0" w:after="0"/>
              <w:rPr>
                <w:sz w:val="18"/>
                <w:szCs w:val="18"/>
              </w:rPr>
            </w:pPr>
            <w:r w:rsidRPr="00F74F95">
              <w:rPr>
                <w:sz w:val="18"/>
                <w:szCs w:val="18"/>
              </w:rPr>
              <w:t>{</w:t>
            </w:r>
          </w:p>
          <w:p w14:paraId="55630A83" w14:textId="77777777" w:rsidR="009328FB" w:rsidRPr="00F74F95" w:rsidRDefault="009328FB" w:rsidP="009328FB">
            <w:pPr>
              <w:pStyle w:val="ASN1Code"/>
              <w:spacing w:before="0" w:after="0"/>
              <w:rPr>
                <w:sz w:val="18"/>
                <w:szCs w:val="18"/>
              </w:rPr>
            </w:pPr>
            <w:r w:rsidRPr="00F74F95">
              <w:rPr>
                <w:sz w:val="18"/>
                <w:szCs w:val="18"/>
              </w:rPr>
              <w:t xml:space="preserve">  pprIds { ppr1 },</w:t>
            </w:r>
          </w:p>
          <w:p w14:paraId="53972C30" w14:textId="77777777" w:rsidR="009328FB" w:rsidRPr="00F74F95" w:rsidRDefault="009328FB" w:rsidP="009328FB">
            <w:pPr>
              <w:pStyle w:val="ASN1Code"/>
              <w:spacing w:before="0" w:after="0"/>
              <w:rPr>
                <w:sz w:val="18"/>
                <w:szCs w:val="18"/>
              </w:rPr>
            </w:pPr>
            <w:r w:rsidRPr="00F74F95">
              <w:rPr>
                <w:sz w:val="18"/>
                <w:szCs w:val="18"/>
              </w:rPr>
              <w:t xml:space="preserve">  allowedOperators {</w:t>
            </w:r>
          </w:p>
          <w:p w14:paraId="69871D27" w14:textId="77777777" w:rsidR="009328FB" w:rsidRPr="00F74F95" w:rsidRDefault="009328FB" w:rsidP="009328FB">
            <w:pPr>
              <w:pStyle w:val="ASN1Code"/>
              <w:spacing w:before="0" w:after="0"/>
              <w:rPr>
                <w:sz w:val="18"/>
                <w:szCs w:val="18"/>
              </w:rPr>
            </w:pPr>
            <w:r w:rsidRPr="00F74F95">
              <w:rPr>
                <w:sz w:val="18"/>
                <w:szCs w:val="18"/>
              </w:rPr>
              <w:t xml:space="preserve">    { mccMnc #MCC_MNC4 }</w:t>
            </w:r>
          </w:p>
          <w:p w14:paraId="7F765AB3" w14:textId="77777777" w:rsidR="009328FB" w:rsidRPr="00F74F95" w:rsidRDefault="009328FB" w:rsidP="009328FB">
            <w:pPr>
              <w:pStyle w:val="ASN1Code"/>
              <w:spacing w:before="0" w:after="0"/>
              <w:rPr>
                <w:sz w:val="18"/>
                <w:szCs w:val="18"/>
              </w:rPr>
            </w:pPr>
            <w:r w:rsidRPr="00F74F95">
              <w:rPr>
                <w:sz w:val="18"/>
                <w:szCs w:val="18"/>
              </w:rPr>
              <w:t xml:space="preserve">  },</w:t>
            </w:r>
          </w:p>
          <w:p w14:paraId="7A8276B1" w14:textId="77777777" w:rsidR="009328FB" w:rsidRPr="00F74F95" w:rsidRDefault="009328FB" w:rsidP="009328FB">
            <w:pPr>
              <w:pStyle w:val="ASN1Code"/>
              <w:spacing w:before="0" w:after="0"/>
              <w:rPr>
                <w:sz w:val="18"/>
                <w:szCs w:val="18"/>
              </w:rPr>
            </w:pPr>
            <w:r w:rsidRPr="00F74F95">
              <w:rPr>
                <w:sz w:val="18"/>
                <w:szCs w:val="18"/>
              </w:rPr>
              <w:t xml:space="preserve">  pprFlags {consentRequired}</w:t>
            </w:r>
          </w:p>
          <w:p w14:paraId="7A105344"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7F5B2ABE" w14:textId="77777777" w:rsidTr="00E86124">
        <w:trPr>
          <w:trHeight w:val="314"/>
        </w:trPr>
        <w:tc>
          <w:tcPr>
            <w:tcW w:w="2010" w:type="pct"/>
            <w:vAlign w:val="center"/>
          </w:tcPr>
          <w:p w14:paraId="34E57041" w14:textId="77777777" w:rsidR="009328FB" w:rsidRPr="00F74F95" w:rsidRDefault="009328FB" w:rsidP="009328FB">
            <w:pPr>
              <w:pStyle w:val="TableText"/>
              <w:rPr>
                <w:sz w:val="18"/>
                <w:szCs w:val="18"/>
              </w:rPr>
            </w:pPr>
            <w:r w:rsidRPr="00F74F95">
              <w:rPr>
                <w:sz w:val="18"/>
                <w:szCs w:val="18"/>
              </w:rPr>
              <w:t>PPR2_WITHOUT_CONSENT</w:t>
            </w:r>
          </w:p>
          <w:p w14:paraId="6110353E" w14:textId="77777777" w:rsidR="009328FB" w:rsidRPr="00F74F95" w:rsidRDefault="009328FB" w:rsidP="009328FB">
            <w:pPr>
              <w:pStyle w:val="TableText"/>
              <w:rPr>
                <w:sz w:val="18"/>
                <w:szCs w:val="18"/>
              </w:rPr>
            </w:pPr>
            <w:r w:rsidRPr="00F74F95">
              <w:rPr>
                <w:sz w:val="18"/>
                <w:szCs w:val="18"/>
              </w:rPr>
              <w:t>(ProfilePolicyAuthorisationRule)</w:t>
            </w:r>
          </w:p>
        </w:tc>
        <w:tc>
          <w:tcPr>
            <w:tcW w:w="2990" w:type="pct"/>
            <w:vAlign w:val="center"/>
          </w:tcPr>
          <w:p w14:paraId="45D77E3D" w14:textId="77777777" w:rsidR="009328FB" w:rsidRPr="00F74F95" w:rsidRDefault="009328FB" w:rsidP="009328FB">
            <w:pPr>
              <w:pStyle w:val="ASN1Code"/>
              <w:spacing w:before="0" w:after="0"/>
              <w:rPr>
                <w:sz w:val="18"/>
                <w:szCs w:val="18"/>
              </w:rPr>
            </w:pPr>
            <w:r w:rsidRPr="00F74F95">
              <w:rPr>
                <w:sz w:val="18"/>
                <w:szCs w:val="18"/>
              </w:rPr>
              <w:t>{</w:t>
            </w:r>
          </w:p>
          <w:p w14:paraId="7712C785" w14:textId="77777777" w:rsidR="009328FB" w:rsidRPr="00F74F95" w:rsidRDefault="009328FB" w:rsidP="009328FB">
            <w:pPr>
              <w:pStyle w:val="ASN1Code"/>
              <w:spacing w:before="0" w:after="0"/>
              <w:rPr>
                <w:sz w:val="18"/>
                <w:szCs w:val="18"/>
              </w:rPr>
            </w:pPr>
            <w:r w:rsidRPr="00F74F95">
              <w:rPr>
                <w:sz w:val="18"/>
                <w:szCs w:val="18"/>
              </w:rPr>
              <w:t xml:space="preserve">  pprIds { ppr2 },</w:t>
            </w:r>
          </w:p>
          <w:p w14:paraId="267D1F98" w14:textId="77777777" w:rsidR="009328FB" w:rsidRPr="00F74F95" w:rsidRDefault="009328FB" w:rsidP="009328FB">
            <w:pPr>
              <w:pStyle w:val="ASN1Code"/>
              <w:spacing w:before="0" w:after="0"/>
              <w:rPr>
                <w:sz w:val="18"/>
                <w:szCs w:val="18"/>
              </w:rPr>
            </w:pPr>
            <w:r w:rsidRPr="00F74F95">
              <w:rPr>
                <w:sz w:val="18"/>
                <w:szCs w:val="18"/>
              </w:rPr>
              <w:t xml:space="preserve">  allowedOperators {</w:t>
            </w:r>
          </w:p>
          <w:p w14:paraId="2931E1D0" w14:textId="77777777" w:rsidR="009328FB" w:rsidRPr="00F74F95" w:rsidRDefault="009328FB" w:rsidP="009328FB">
            <w:pPr>
              <w:pStyle w:val="ASN1Code"/>
              <w:spacing w:before="0" w:after="0"/>
              <w:rPr>
                <w:sz w:val="18"/>
                <w:szCs w:val="18"/>
              </w:rPr>
            </w:pPr>
            <w:r w:rsidRPr="00F74F95">
              <w:rPr>
                <w:sz w:val="18"/>
                <w:szCs w:val="18"/>
              </w:rPr>
              <w:t xml:space="preserve">    { mccMnc '92EEEE'H, gid1 ''H, gid2 ''H}</w:t>
            </w:r>
          </w:p>
          <w:p w14:paraId="79B0A8FF" w14:textId="77777777" w:rsidR="009328FB" w:rsidRPr="00F74F95" w:rsidRDefault="009328FB" w:rsidP="009328FB">
            <w:pPr>
              <w:pStyle w:val="ASN1Code"/>
              <w:spacing w:before="0" w:after="0"/>
              <w:rPr>
                <w:sz w:val="18"/>
                <w:szCs w:val="18"/>
              </w:rPr>
            </w:pPr>
            <w:r w:rsidRPr="00F74F95">
              <w:rPr>
                <w:sz w:val="18"/>
                <w:szCs w:val="18"/>
              </w:rPr>
              <w:t xml:space="preserve">  },</w:t>
            </w:r>
          </w:p>
          <w:p w14:paraId="095046EF" w14:textId="77777777" w:rsidR="009328FB" w:rsidRPr="00F74F95" w:rsidRDefault="009328FB" w:rsidP="009328FB">
            <w:pPr>
              <w:pStyle w:val="ASN1Code"/>
              <w:spacing w:before="0" w:after="0"/>
              <w:rPr>
                <w:sz w:val="18"/>
                <w:szCs w:val="18"/>
              </w:rPr>
            </w:pPr>
            <w:r w:rsidRPr="00F74F95">
              <w:rPr>
                <w:sz w:val="18"/>
                <w:szCs w:val="18"/>
              </w:rPr>
              <w:t xml:space="preserve">  pprFlags { }</w:t>
            </w:r>
          </w:p>
          <w:p w14:paraId="67BE01E2"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6BB2B744" w14:textId="77777777" w:rsidTr="00E86124">
        <w:trPr>
          <w:trHeight w:val="314"/>
        </w:trPr>
        <w:tc>
          <w:tcPr>
            <w:tcW w:w="2010" w:type="pct"/>
            <w:vAlign w:val="center"/>
          </w:tcPr>
          <w:p w14:paraId="6783AD96" w14:textId="77777777" w:rsidR="009328FB" w:rsidRPr="00F74F95" w:rsidRDefault="009328FB" w:rsidP="009328FB">
            <w:pPr>
              <w:pStyle w:val="TableText"/>
              <w:rPr>
                <w:sz w:val="18"/>
                <w:szCs w:val="18"/>
              </w:rPr>
            </w:pPr>
            <w:r w:rsidRPr="00F74F95">
              <w:rPr>
                <w:sz w:val="18"/>
                <w:szCs w:val="18"/>
              </w:rPr>
              <w:t>PPRS_ALLOWED</w:t>
            </w:r>
          </w:p>
          <w:p w14:paraId="41A7495B" w14:textId="77777777" w:rsidR="009328FB" w:rsidRPr="00F74F95" w:rsidRDefault="009328FB" w:rsidP="009328FB">
            <w:pPr>
              <w:pStyle w:val="TableText"/>
              <w:rPr>
                <w:sz w:val="18"/>
                <w:szCs w:val="18"/>
              </w:rPr>
            </w:pPr>
            <w:r w:rsidRPr="00F74F95">
              <w:rPr>
                <w:sz w:val="18"/>
                <w:szCs w:val="18"/>
              </w:rPr>
              <w:t>(ProfilePolicyAuthorisationRule)</w:t>
            </w:r>
          </w:p>
        </w:tc>
        <w:tc>
          <w:tcPr>
            <w:tcW w:w="2990" w:type="pct"/>
            <w:vAlign w:val="center"/>
          </w:tcPr>
          <w:p w14:paraId="49B5F72F" w14:textId="77777777" w:rsidR="009328FB" w:rsidRPr="00F74F95" w:rsidRDefault="009328FB" w:rsidP="009328FB">
            <w:pPr>
              <w:pStyle w:val="ASN1Code"/>
              <w:spacing w:before="0" w:after="0"/>
              <w:rPr>
                <w:sz w:val="18"/>
                <w:szCs w:val="18"/>
              </w:rPr>
            </w:pPr>
            <w:r w:rsidRPr="00F74F95">
              <w:rPr>
                <w:sz w:val="18"/>
                <w:szCs w:val="18"/>
              </w:rPr>
              <w:t>{</w:t>
            </w:r>
          </w:p>
          <w:p w14:paraId="64D898B8" w14:textId="77777777" w:rsidR="009328FB" w:rsidRPr="00F74F95" w:rsidRDefault="009328FB" w:rsidP="009328FB">
            <w:pPr>
              <w:pStyle w:val="ASN1Code"/>
              <w:spacing w:before="0" w:after="0"/>
              <w:rPr>
                <w:sz w:val="18"/>
                <w:szCs w:val="18"/>
              </w:rPr>
            </w:pPr>
            <w:r w:rsidRPr="00F74F95">
              <w:rPr>
                <w:sz w:val="18"/>
                <w:szCs w:val="18"/>
              </w:rPr>
              <w:t xml:space="preserve">  pprIds { ppr1, ppr2 },</w:t>
            </w:r>
          </w:p>
          <w:p w14:paraId="6467B218" w14:textId="77777777" w:rsidR="009328FB" w:rsidRPr="00F74F95" w:rsidRDefault="009328FB" w:rsidP="009328FB">
            <w:pPr>
              <w:pStyle w:val="ASN1Code"/>
              <w:spacing w:before="0" w:after="0"/>
              <w:rPr>
                <w:sz w:val="18"/>
                <w:szCs w:val="18"/>
              </w:rPr>
            </w:pPr>
            <w:r w:rsidRPr="00F74F95">
              <w:rPr>
                <w:sz w:val="18"/>
                <w:szCs w:val="18"/>
              </w:rPr>
              <w:t xml:space="preserve">  allowedOperators {</w:t>
            </w:r>
          </w:p>
          <w:p w14:paraId="79282818" w14:textId="77777777" w:rsidR="009328FB" w:rsidRPr="00F74F95" w:rsidRDefault="009328FB" w:rsidP="009328FB">
            <w:pPr>
              <w:pStyle w:val="ASN1Code"/>
              <w:spacing w:before="0" w:after="0"/>
              <w:rPr>
                <w:sz w:val="18"/>
                <w:szCs w:val="18"/>
              </w:rPr>
            </w:pPr>
            <w:r w:rsidRPr="00F74F95">
              <w:rPr>
                <w:sz w:val="18"/>
                <w:szCs w:val="18"/>
              </w:rPr>
              <w:t xml:space="preserve">    { mccMnc 'EEEEEE'H, gid1 ''H, gid2 ''H}</w:t>
            </w:r>
          </w:p>
          <w:p w14:paraId="149717B5" w14:textId="77777777" w:rsidR="009328FB" w:rsidRPr="00F74F95" w:rsidRDefault="009328FB" w:rsidP="009328FB">
            <w:pPr>
              <w:pStyle w:val="ASN1Code"/>
              <w:spacing w:before="0" w:after="0"/>
              <w:rPr>
                <w:sz w:val="18"/>
                <w:szCs w:val="18"/>
              </w:rPr>
            </w:pPr>
            <w:r w:rsidRPr="00F74F95">
              <w:rPr>
                <w:sz w:val="18"/>
                <w:szCs w:val="18"/>
              </w:rPr>
              <w:t xml:space="preserve">  },</w:t>
            </w:r>
          </w:p>
          <w:p w14:paraId="03753F51" w14:textId="77777777" w:rsidR="009328FB" w:rsidRPr="00F74F95" w:rsidRDefault="009328FB" w:rsidP="009328FB">
            <w:pPr>
              <w:pStyle w:val="ASN1Code"/>
              <w:spacing w:before="0" w:after="0"/>
              <w:rPr>
                <w:sz w:val="18"/>
                <w:szCs w:val="18"/>
              </w:rPr>
            </w:pPr>
            <w:r w:rsidRPr="00F74F95">
              <w:rPr>
                <w:sz w:val="18"/>
                <w:szCs w:val="18"/>
              </w:rPr>
              <w:t xml:space="preserve">  pprFlags {consentRequired}</w:t>
            </w:r>
          </w:p>
          <w:p w14:paraId="440AC19F" w14:textId="77777777" w:rsidR="009328FB" w:rsidRPr="00F74F95" w:rsidRDefault="009328FB" w:rsidP="009328FB">
            <w:pPr>
              <w:pStyle w:val="ASN1Code"/>
              <w:spacing w:before="0" w:after="0"/>
              <w:rPr>
                <w:sz w:val="18"/>
                <w:szCs w:val="18"/>
              </w:rPr>
            </w:pPr>
            <w:r w:rsidRPr="00F74F95">
              <w:rPr>
                <w:sz w:val="18"/>
                <w:szCs w:val="18"/>
              </w:rPr>
              <w:t>}</w:t>
            </w:r>
          </w:p>
        </w:tc>
      </w:tr>
      <w:tr w:rsidR="00B04493" w:rsidRPr="00F74F95" w14:paraId="41222925" w14:textId="77777777" w:rsidTr="00E86124">
        <w:trPr>
          <w:trHeight w:val="314"/>
        </w:trPr>
        <w:tc>
          <w:tcPr>
            <w:tcW w:w="2010" w:type="pct"/>
            <w:vAlign w:val="center"/>
          </w:tcPr>
          <w:p w14:paraId="5E30D68C" w14:textId="77777777" w:rsidR="00B04493" w:rsidRPr="00F74F95" w:rsidRDefault="00B04493" w:rsidP="00B04493">
            <w:pPr>
              <w:pStyle w:val="TableText"/>
              <w:rPr>
                <w:sz w:val="18"/>
                <w:szCs w:val="18"/>
              </w:rPr>
            </w:pPr>
            <w:bookmarkStart w:id="4025" w:name="_Hlk120541741"/>
            <w:r w:rsidRPr="00F74F95">
              <w:rPr>
                <w:sz w:val="18"/>
                <w:szCs w:val="18"/>
              </w:rPr>
              <w:t>PPR</w:t>
            </w:r>
            <w:r>
              <w:rPr>
                <w:sz w:val="18"/>
                <w:szCs w:val="18"/>
              </w:rPr>
              <w:t>2</w:t>
            </w:r>
            <w:r w:rsidRPr="00F74F95">
              <w:rPr>
                <w:sz w:val="18"/>
                <w:szCs w:val="18"/>
              </w:rPr>
              <w:t>_ALLOWED</w:t>
            </w:r>
          </w:p>
          <w:p w14:paraId="14F95DB1" w14:textId="12A3915A" w:rsidR="00B04493" w:rsidRPr="00F74F95" w:rsidRDefault="00B04493" w:rsidP="00B04493">
            <w:pPr>
              <w:pStyle w:val="TableText"/>
              <w:rPr>
                <w:sz w:val="18"/>
                <w:szCs w:val="18"/>
              </w:rPr>
            </w:pPr>
            <w:r w:rsidRPr="00F74F95">
              <w:rPr>
                <w:sz w:val="18"/>
                <w:szCs w:val="18"/>
              </w:rPr>
              <w:t>(ProfilePolicyAuthorisationRule)</w:t>
            </w:r>
          </w:p>
        </w:tc>
        <w:tc>
          <w:tcPr>
            <w:tcW w:w="2990" w:type="pct"/>
            <w:vAlign w:val="center"/>
          </w:tcPr>
          <w:p w14:paraId="280BF107" w14:textId="77777777" w:rsidR="00B04493" w:rsidRPr="00F74F95" w:rsidRDefault="00B04493" w:rsidP="006D4872">
            <w:pPr>
              <w:pStyle w:val="ASN1Code"/>
              <w:spacing w:before="0" w:after="0"/>
              <w:rPr>
                <w:sz w:val="18"/>
                <w:szCs w:val="18"/>
              </w:rPr>
            </w:pPr>
            <w:r w:rsidRPr="00F74F95">
              <w:rPr>
                <w:sz w:val="18"/>
                <w:szCs w:val="18"/>
              </w:rPr>
              <w:t>{</w:t>
            </w:r>
          </w:p>
          <w:p w14:paraId="6D2A7062" w14:textId="77777777" w:rsidR="00B04493" w:rsidRPr="00F74F95" w:rsidRDefault="00B04493" w:rsidP="006D4872">
            <w:pPr>
              <w:pStyle w:val="ASN1Code"/>
              <w:spacing w:before="0" w:after="0"/>
              <w:rPr>
                <w:sz w:val="18"/>
                <w:szCs w:val="18"/>
              </w:rPr>
            </w:pPr>
            <w:r w:rsidRPr="00F74F95">
              <w:rPr>
                <w:sz w:val="18"/>
                <w:szCs w:val="18"/>
              </w:rPr>
              <w:t xml:space="preserve">  pprIds { ppr2 },</w:t>
            </w:r>
          </w:p>
          <w:p w14:paraId="10264D73" w14:textId="77777777" w:rsidR="00B04493" w:rsidRPr="00F74F95" w:rsidRDefault="00B04493" w:rsidP="006D4872">
            <w:pPr>
              <w:pStyle w:val="ASN1Code"/>
              <w:spacing w:before="0" w:after="0"/>
              <w:rPr>
                <w:sz w:val="18"/>
                <w:szCs w:val="18"/>
              </w:rPr>
            </w:pPr>
            <w:r w:rsidRPr="00F74F95">
              <w:rPr>
                <w:sz w:val="18"/>
                <w:szCs w:val="18"/>
              </w:rPr>
              <w:t xml:space="preserve">  allowedOperators {</w:t>
            </w:r>
          </w:p>
          <w:p w14:paraId="2875F358" w14:textId="77777777" w:rsidR="00B04493" w:rsidRPr="00F74F95" w:rsidRDefault="00B04493" w:rsidP="006D4872">
            <w:pPr>
              <w:pStyle w:val="ASN1Code"/>
              <w:spacing w:before="0" w:after="0"/>
              <w:rPr>
                <w:sz w:val="18"/>
                <w:szCs w:val="18"/>
              </w:rPr>
            </w:pPr>
            <w:r w:rsidRPr="00F74F95">
              <w:rPr>
                <w:sz w:val="18"/>
                <w:szCs w:val="18"/>
              </w:rPr>
              <w:t xml:space="preserve">    { mccMnc 'EEEEEE'H, gid1 ''H, gid2 ''H}</w:t>
            </w:r>
          </w:p>
          <w:p w14:paraId="50054425" w14:textId="77777777" w:rsidR="00B04493" w:rsidRPr="00F74F95" w:rsidRDefault="00B04493" w:rsidP="006D4872">
            <w:pPr>
              <w:pStyle w:val="ASN1Code"/>
              <w:spacing w:before="0" w:after="0"/>
              <w:rPr>
                <w:sz w:val="18"/>
                <w:szCs w:val="18"/>
              </w:rPr>
            </w:pPr>
            <w:r w:rsidRPr="00F74F95">
              <w:rPr>
                <w:sz w:val="18"/>
                <w:szCs w:val="18"/>
              </w:rPr>
              <w:t xml:space="preserve">  },</w:t>
            </w:r>
          </w:p>
          <w:p w14:paraId="75141CB9" w14:textId="77777777" w:rsidR="00B04493" w:rsidRPr="00F74F95" w:rsidRDefault="00B04493" w:rsidP="006D4872">
            <w:pPr>
              <w:pStyle w:val="ASN1Code"/>
              <w:spacing w:before="0" w:after="0"/>
              <w:rPr>
                <w:sz w:val="18"/>
                <w:szCs w:val="18"/>
              </w:rPr>
            </w:pPr>
            <w:r w:rsidRPr="00F74F95">
              <w:rPr>
                <w:sz w:val="18"/>
                <w:szCs w:val="18"/>
              </w:rPr>
              <w:t xml:space="preserve">  pprFlags {consentRequired}</w:t>
            </w:r>
          </w:p>
          <w:p w14:paraId="3D8C0ED7" w14:textId="1F9EEAE2" w:rsidR="00B04493" w:rsidRPr="00F74F95" w:rsidRDefault="00B04493" w:rsidP="006D4872">
            <w:pPr>
              <w:pStyle w:val="ASN1Code"/>
              <w:spacing w:after="0"/>
              <w:rPr>
                <w:sz w:val="18"/>
                <w:szCs w:val="18"/>
              </w:rPr>
            </w:pPr>
            <w:r w:rsidRPr="00F74F95">
              <w:rPr>
                <w:sz w:val="18"/>
                <w:szCs w:val="18"/>
              </w:rPr>
              <w:t>}</w:t>
            </w:r>
          </w:p>
        </w:tc>
      </w:tr>
      <w:bookmarkEnd w:id="4025"/>
      <w:tr w:rsidR="009328FB" w:rsidRPr="00F74F95" w14:paraId="0FE98A0F" w14:textId="77777777" w:rsidTr="00E86124">
        <w:trPr>
          <w:trHeight w:val="314"/>
        </w:trPr>
        <w:tc>
          <w:tcPr>
            <w:tcW w:w="2010" w:type="pct"/>
            <w:vAlign w:val="center"/>
          </w:tcPr>
          <w:p w14:paraId="422DA8FC" w14:textId="77777777" w:rsidR="009328FB" w:rsidRPr="00F74F95" w:rsidRDefault="009328FB" w:rsidP="009328FB">
            <w:pPr>
              <w:pStyle w:val="TableText"/>
              <w:rPr>
                <w:sz w:val="18"/>
                <w:szCs w:val="18"/>
              </w:rPr>
            </w:pPr>
            <w:r w:rsidRPr="00F74F95">
              <w:rPr>
                <w:sz w:val="18"/>
                <w:szCs w:val="18"/>
              </w:rPr>
              <w:t>PROFILE_INFO1</w:t>
            </w:r>
          </w:p>
          <w:p w14:paraId="6CB899FF"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00F8AC4C" w14:textId="77777777" w:rsidR="009328FB" w:rsidRPr="00F74F95" w:rsidRDefault="009328FB" w:rsidP="009328FB">
            <w:pPr>
              <w:pStyle w:val="ASN1Code"/>
              <w:spacing w:before="0" w:after="0"/>
              <w:rPr>
                <w:sz w:val="18"/>
                <w:szCs w:val="18"/>
              </w:rPr>
            </w:pPr>
            <w:r w:rsidRPr="00F74F95">
              <w:rPr>
                <w:sz w:val="18"/>
                <w:szCs w:val="18"/>
              </w:rPr>
              <w:t>{</w:t>
            </w:r>
          </w:p>
          <w:p w14:paraId="5EF69F5F" w14:textId="77777777" w:rsidR="009328FB" w:rsidRPr="00F74F95" w:rsidRDefault="009328FB" w:rsidP="009328FB">
            <w:pPr>
              <w:pStyle w:val="ASN1Code"/>
              <w:spacing w:before="0" w:after="0"/>
              <w:rPr>
                <w:sz w:val="18"/>
                <w:szCs w:val="18"/>
              </w:rPr>
            </w:pPr>
            <w:r w:rsidRPr="00F74F95">
              <w:rPr>
                <w:sz w:val="18"/>
                <w:szCs w:val="18"/>
              </w:rPr>
              <w:t xml:space="preserve">  iccid #ICCID_OP_PROF1,</w:t>
            </w:r>
          </w:p>
          <w:p w14:paraId="364CEF75" w14:textId="77777777" w:rsidR="009328FB" w:rsidRPr="00F74F95" w:rsidRDefault="009328FB" w:rsidP="009328FB">
            <w:pPr>
              <w:pStyle w:val="ASN1Code"/>
              <w:spacing w:before="0" w:after="0"/>
              <w:rPr>
                <w:sz w:val="18"/>
                <w:szCs w:val="18"/>
              </w:rPr>
            </w:pPr>
            <w:r w:rsidRPr="00F74F95">
              <w:rPr>
                <w:sz w:val="18"/>
                <w:szCs w:val="18"/>
              </w:rPr>
              <w:t xml:space="preserve">  isdpAid &lt;ISD_P_AID1&gt;,</w:t>
            </w:r>
          </w:p>
          <w:p w14:paraId="408B28AE" w14:textId="77777777" w:rsidR="009328FB" w:rsidRPr="00F74F95" w:rsidRDefault="009328FB" w:rsidP="009328FB">
            <w:pPr>
              <w:pStyle w:val="ASN1Code"/>
              <w:spacing w:before="0" w:after="0"/>
              <w:rPr>
                <w:sz w:val="18"/>
                <w:szCs w:val="18"/>
              </w:rPr>
            </w:pPr>
            <w:r w:rsidRPr="00F74F95">
              <w:rPr>
                <w:sz w:val="18"/>
                <w:szCs w:val="18"/>
              </w:rPr>
              <w:t xml:space="preserve">  profileState  enabled,</w:t>
            </w:r>
          </w:p>
          <w:p w14:paraId="35A4787F" w14:textId="77777777" w:rsidR="009328FB" w:rsidRPr="00F74F95" w:rsidRDefault="009328FB" w:rsidP="009328FB">
            <w:pPr>
              <w:pStyle w:val="ASN1Code"/>
              <w:spacing w:before="0" w:after="0"/>
              <w:rPr>
                <w:sz w:val="18"/>
                <w:szCs w:val="18"/>
              </w:rPr>
            </w:pPr>
            <w:r w:rsidRPr="00F74F95">
              <w:rPr>
                <w:sz w:val="18"/>
                <w:szCs w:val="18"/>
              </w:rPr>
              <w:t xml:space="preserve">  serviceProviderName #SP_NAME1,</w:t>
            </w:r>
          </w:p>
          <w:p w14:paraId="01AF7F73" w14:textId="77777777" w:rsidR="009328FB" w:rsidRPr="00F74F95" w:rsidRDefault="009328FB" w:rsidP="009328FB">
            <w:pPr>
              <w:pStyle w:val="ASN1Code"/>
              <w:spacing w:before="0" w:after="0"/>
              <w:rPr>
                <w:sz w:val="18"/>
                <w:szCs w:val="18"/>
              </w:rPr>
            </w:pPr>
            <w:r w:rsidRPr="00F74F95">
              <w:rPr>
                <w:sz w:val="18"/>
                <w:szCs w:val="18"/>
              </w:rPr>
              <w:t xml:space="preserve">  profileName #NAME_OP_PROF1,</w:t>
            </w:r>
          </w:p>
          <w:p w14:paraId="44B9140D" w14:textId="77777777" w:rsidR="009328FB" w:rsidRPr="00F74F95" w:rsidRDefault="009328FB" w:rsidP="009328FB">
            <w:pPr>
              <w:pStyle w:val="ASN1Code"/>
              <w:spacing w:before="0" w:after="0"/>
              <w:rPr>
                <w:sz w:val="18"/>
                <w:szCs w:val="18"/>
              </w:rPr>
            </w:pPr>
            <w:r w:rsidRPr="00F74F95">
              <w:rPr>
                <w:sz w:val="18"/>
                <w:szCs w:val="18"/>
              </w:rPr>
              <w:t xml:space="preserve">  iconType png,</w:t>
            </w:r>
          </w:p>
          <w:p w14:paraId="0B431630" w14:textId="77777777" w:rsidR="009328FB" w:rsidRPr="00F74F95" w:rsidRDefault="009328FB" w:rsidP="009328FB">
            <w:pPr>
              <w:pStyle w:val="ASN1Code"/>
              <w:spacing w:before="0" w:after="0"/>
              <w:rPr>
                <w:sz w:val="18"/>
                <w:szCs w:val="18"/>
              </w:rPr>
            </w:pPr>
            <w:r w:rsidRPr="00F74F95">
              <w:rPr>
                <w:sz w:val="18"/>
                <w:szCs w:val="18"/>
              </w:rPr>
              <w:t xml:space="preserve">  icon #ICON_OP_PROF1,</w:t>
            </w:r>
          </w:p>
          <w:p w14:paraId="27B6E34A" w14:textId="77777777" w:rsidR="009328FB" w:rsidRPr="00F74F95" w:rsidRDefault="009328FB" w:rsidP="009328FB">
            <w:pPr>
              <w:pStyle w:val="ASN1Code"/>
              <w:spacing w:before="0" w:after="0"/>
              <w:rPr>
                <w:sz w:val="18"/>
                <w:szCs w:val="18"/>
              </w:rPr>
            </w:pPr>
            <w:r w:rsidRPr="00F74F95">
              <w:rPr>
                <w:sz w:val="18"/>
                <w:szCs w:val="18"/>
              </w:rPr>
              <w:t xml:space="preserve">  profileClass operational</w:t>
            </w:r>
          </w:p>
          <w:p w14:paraId="2E3A5C09"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64E5534F" w14:textId="77777777" w:rsidTr="00E86124">
        <w:trPr>
          <w:trHeight w:val="314"/>
        </w:trPr>
        <w:tc>
          <w:tcPr>
            <w:tcW w:w="2010" w:type="pct"/>
            <w:vAlign w:val="center"/>
          </w:tcPr>
          <w:p w14:paraId="0D620B30" w14:textId="77777777" w:rsidR="009328FB" w:rsidRPr="00F74F95" w:rsidRDefault="009328FB" w:rsidP="009328FB">
            <w:pPr>
              <w:pStyle w:val="TableText"/>
              <w:rPr>
                <w:sz w:val="18"/>
                <w:szCs w:val="18"/>
              </w:rPr>
            </w:pPr>
            <w:r w:rsidRPr="00F74F95">
              <w:rPr>
                <w:sz w:val="18"/>
                <w:szCs w:val="18"/>
              </w:rPr>
              <w:t>PROFILE_INFO1_DISABLED</w:t>
            </w:r>
          </w:p>
          <w:p w14:paraId="0553EA96"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7F5B2E2B" w14:textId="77777777" w:rsidR="009328FB" w:rsidRPr="00F74F95" w:rsidRDefault="009328FB" w:rsidP="009328FB">
            <w:pPr>
              <w:pStyle w:val="ASN1Code"/>
              <w:spacing w:before="0" w:after="0"/>
              <w:rPr>
                <w:sz w:val="18"/>
                <w:szCs w:val="18"/>
              </w:rPr>
            </w:pPr>
            <w:r w:rsidRPr="00F74F95">
              <w:rPr>
                <w:sz w:val="18"/>
                <w:szCs w:val="18"/>
              </w:rPr>
              <w:t>{</w:t>
            </w:r>
          </w:p>
          <w:p w14:paraId="680711DE" w14:textId="77777777" w:rsidR="009328FB" w:rsidRPr="00F74F95" w:rsidRDefault="009328FB" w:rsidP="009328FB">
            <w:pPr>
              <w:pStyle w:val="ASN1Code"/>
              <w:spacing w:before="0" w:after="0"/>
              <w:rPr>
                <w:sz w:val="18"/>
                <w:szCs w:val="18"/>
              </w:rPr>
            </w:pPr>
            <w:r w:rsidRPr="00F74F95">
              <w:rPr>
                <w:sz w:val="18"/>
                <w:szCs w:val="18"/>
              </w:rPr>
              <w:t xml:space="preserve">  iccid #ICCID_OP_PROF1,</w:t>
            </w:r>
          </w:p>
          <w:p w14:paraId="7245615D" w14:textId="77777777" w:rsidR="009328FB" w:rsidRPr="00F74F95" w:rsidRDefault="009328FB" w:rsidP="009328FB">
            <w:pPr>
              <w:pStyle w:val="ASN1Code"/>
              <w:spacing w:before="0" w:after="0"/>
              <w:rPr>
                <w:sz w:val="18"/>
                <w:szCs w:val="18"/>
              </w:rPr>
            </w:pPr>
            <w:r w:rsidRPr="00F74F95">
              <w:rPr>
                <w:sz w:val="18"/>
                <w:szCs w:val="18"/>
              </w:rPr>
              <w:t xml:space="preserve">  isdpAid &lt;ISD_P_AID1&gt;,</w:t>
            </w:r>
          </w:p>
          <w:p w14:paraId="6AB52651" w14:textId="77777777" w:rsidR="009328FB" w:rsidRPr="00F74F95" w:rsidRDefault="009328FB" w:rsidP="009328FB">
            <w:pPr>
              <w:pStyle w:val="ASN1Code"/>
              <w:spacing w:before="0" w:after="0"/>
              <w:rPr>
                <w:sz w:val="18"/>
                <w:szCs w:val="18"/>
              </w:rPr>
            </w:pPr>
            <w:r w:rsidRPr="00F74F95">
              <w:rPr>
                <w:sz w:val="18"/>
                <w:szCs w:val="18"/>
              </w:rPr>
              <w:t xml:space="preserve">  profileState disabled,</w:t>
            </w:r>
          </w:p>
          <w:p w14:paraId="428BE33E" w14:textId="77777777" w:rsidR="009328FB" w:rsidRPr="00F74F95" w:rsidRDefault="009328FB" w:rsidP="009328FB">
            <w:pPr>
              <w:pStyle w:val="ASN1Code"/>
              <w:spacing w:before="0" w:after="0"/>
              <w:rPr>
                <w:sz w:val="18"/>
                <w:szCs w:val="18"/>
              </w:rPr>
            </w:pPr>
            <w:r w:rsidRPr="00F74F95">
              <w:rPr>
                <w:sz w:val="18"/>
                <w:szCs w:val="18"/>
              </w:rPr>
              <w:t xml:space="preserve">  serviceProviderName #SP_NAME1,</w:t>
            </w:r>
          </w:p>
          <w:p w14:paraId="0B9997FF" w14:textId="77777777" w:rsidR="009328FB" w:rsidRPr="00F74F95" w:rsidRDefault="009328FB" w:rsidP="009328FB">
            <w:pPr>
              <w:pStyle w:val="ASN1Code"/>
              <w:spacing w:before="0" w:after="0"/>
              <w:rPr>
                <w:sz w:val="18"/>
                <w:szCs w:val="18"/>
              </w:rPr>
            </w:pPr>
            <w:r w:rsidRPr="00F74F95">
              <w:rPr>
                <w:sz w:val="18"/>
                <w:szCs w:val="18"/>
              </w:rPr>
              <w:t xml:space="preserve">  profileName #NAME_OP_PROF1,</w:t>
            </w:r>
          </w:p>
          <w:p w14:paraId="1E68B647" w14:textId="77777777" w:rsidR="009328FB" w:rsidRPr="00F74F95" w:rsidRDefault="009328FB" w:rsidP="009328FB">
            <w:pPr>
              <w:pStyle w:val="ASN1Code"/>
              <w:spacing w:before="0" w:after="0"/>
              <w:rPr>
                <w:sz w:val="18"/>
                <w:szCs w:val="18"/>
              </w:rPr>
            </w:pPr>
            <w:r w:rsidRPr="00F74F95">
              <w:rPr>
                <w:sz w:val="18"/>
                <w:szCs w:val="18"/>
              </w:rPr>
              <w:t xml:space="preserve">  iconType png,</w:t>
            </w:r>
          </w:p>
          <w:p w14:paraId="322594D1" w14:textId="77777777" w:rsidR="009328FB" w:rsidRPr="00F74F95" w:rsidRDefault="009328FB" w:rsidP="009328FB">
            <w:pPr>
              <w:pStyle w:val="ASN1Code"/>
              <w:spacing w:before="0" w:after="0"/>
              <w:rPr>
                <w:sz w:val="18"/>
                <w:szCs w:val="18"/>
              </w:rPr>
            </w:pPr>
            <w:r w:rsidRPr="00F74F95">
              <w:rPr>
                <w:sz w:val="18"/>
                <w:szCs w:val="18"/>
              </w:rPr>
              <w:t xml:space="preserve">  icon #ICON_OP_PROF1,</w:t>
            </w:r>
          </w:p>
          <w:p w14:paraId="66CAD34A" w14:textId="77777777" w:rsidR="009328FB" w:rsidRPr="00F74F95" w:rsidRDefault="009328FB" w:rsidP="009328FB">
            <w:pPr>
              <w:pStyle w:val="ASN1Code"/>
              <w:spacing w:before="0" w:after="0"/>
              <w:rPr>
                <w:sz w:val="18"/>
                <w:szCs w:val="18"/>
              </w:rPr>
            </w:pPr>
            <w:r w:rsidRPr="00F74F95">
              <w:rPr>
                <w:sz w:val="18"/>
                <w:szCs w:val="18"/>
              </w:rPr>
              <w:t xml:space="preserve">  profileClass operational</w:t>
            </w:r>
          </w:p>
          <w:p w14:paraId="0E18B506" w14:textId="77777777" w:rsidR="009328FB" w:rsidRPr="00F74F95" w:rsidRDefault="009328FB" w:rsidP="009328FB">
            <w:pPr>
              <w:pStyle w:val="ASN1Code"/>
              <w:spacing w:before="0" w:after="0"/>
              <w:rPr>
                <w:sz w:val="18"/>
                <w:szCs w:val="18"/>
              </w:rPr>
            </w:pPr>
            <w:r w:rsidRPr="00F74F95">
              <w:rPr>
                <w:sz w:val="18"/>
                <w:szCs w:val="18"/>
              </w:rPr>
              <w:t>}</w:t>
            </w:r>
          </w:p>
        </w:tc>
      </w:tr>
      <w:tr w:rsidR="008E6915" w:rsidRPr="00F74F95" w14:paraId="31CFBB3A" w14:textId="77777777" w:rsidTr="00E86124">
        <w:trPr>
          <w:trHeight w:val="314"/>
        </w:trPr>
        <w:tc>
          <w:tcPr>
            <w:tcW w:w="2010" w:type="pct"/>
            <w:vAlign w:val="center"/>
          </w:tcPr>
          <w:p w14:paraId="66629FA5" w14:textId="77777777" w:rsidR="00662959" w:rsidRPr="00662959" w:rsidRDefault="00662959" w:rsidP="00662959">
            <w:pPr>
              <w:pStyle w:val="TableText"/>
              <w:rPr>
                <w:sz w:val="18"/>
                <w:szCs w:val="18"/>
              </w:rPr>
            </w:pPr>
            <w:r w:rsidRPr="00662959">
              <w:rPr>
                <w:sz w:val="18"/>
                <w:szCs w:val="18"/>
              </w:rPr>
              <w:lastRenderedPageBreak/>
              <w:t>PROFILE_INFO1_MEP</w:t>
            </w:r>
          </w:p>
          <w:p w14:paraId="52DEB02F" w14:textId="70937C18" w:rsidR="008E6915" w:rsidRPr="00F74F95" w:rsidRDefault="00662959" w:rsidP="00662959">
            <w:pPr>
              <w:pStyle w:val="TableText"/>
              <w:rPr>
                <w:sz w:val="18"/>
                <w:szCs w:val="18"/>
              </w:rPr>
            </w:pPr>
            <w:r w:rsidRPr="00662959">
              <w:rPr>
                <w:sz w:val="18"/>
                <w:szCs w:val="18"/>
              </w:rPr>
              <w:t>(ProfileInfo)</w:t>
            </w:r>
          </w:p>
        </w:tc>
        <w:tc>
          <w:tcPr>
            <w:tcW w:w="2990" w:type="pct"/>
            <w:vAlign w:val="center"/>
          </w:tcPr>
          <w:p w14:paraId="710A50E6" w14:textId="77777777" w:rsidR="003F1ED3" w:rsidRPr="003F1ED3" w:rsidRDefault="003F1ED3">
            <w:pPr>
              <w:pStyle w:val="ASN1Code"/>
              <w:rPr>
                <w:sz w:val="18"/>
                <w:szCs w:val="18"/>
              </w:rPr>
            </w:pPr>
            <w:r w:rsidRPr="003F1ED3">
              <w:rPr>
                <w:sz w:val="18"/>
                <w:szCs w:val="18"/>
              </w:rPr>
              <w:t>{</w:t>
            </w:r>
          </w:p>
          <w:p w14:paraId="33CE7E04" w14:textId="77777777" w:rsidR="003F1ED3" w:rsidRPr="003F1ED3" w:rsidRDefault="003F1ED3">
            <w:pPr>
              <w:pStyle w:val="ASN1Code"/>
              <w:rPr>
                <w:sz w:val="18"/>
                <w:szCs w:val="18"/>
              </w:rPr>
            </w:pPr>
            <w:r w:rsidRPr="003F1ED3">
              <w:rPr>
                <w:sz w:val="18"/>
                <w:szCs w:val="18"/>
              </w:rPr>
              <w:t xml:space="preserve">  iccid #ICCID_OP_PROF1,</w:t>
            </w:r>
          </w:p>
          <w:p w14:paraId="13C5400A" w14:textId="77777777" w:rsidR="003F1ED3" w:rsidRPr="003F1ED3" w:rsidRDefault="003F1ED3">
            <w:pPr>
              <w:pStyle w:val="ASN1Code"/>
              <w:rPr>
                <w:sz w:val="18"/>
                <w:szCs w:val="18"/>
              </w:rPr>
            </w:pPr>
            <w:r w:rsidRPr="003F1ED3">
              <w:rPr>
                <w:sz w:val="18"/>
                <w:szCs w:val="18"/>
              </w:rPr>
              <w:t xml:space="preserve">  isdpAid &lt;ISD_P_AID1&gt;,</w:t>
            </w:r>
          </w:p>
          <w:p w14:paraId="11367848" w14:textId="77777777" w:rsidR="003F1ED3" w:rsidRPr="003F1ED3" w:rsidRDefault="003F1ED3">
            <w:pPr>
              <w:pStyle w:val="ASN1Code"/>
              <w:rPr>
                <w:sz w:val="18"/>
                <w:szCs w:val="18"/>
              </w:rPr>
            </w:pPr>
            <w:r w:rsidRPr="003F1ED3">
              <w:rPr>
                <w:sz w:val="18"/>
                <w:szCs w:val="18"/>
              </w:rPr>
              <w:t xml:space="preserve">  profileState enabled or disabled,</w:t>
            </w:r>
          </w:p>
          <w:p w14:paraId="71B121EB" w14:textId="77777777" w:rsidR="003F1ED3" w:rsidRPr="003F1ED3" w:rsidRDefault="003F1ED3">
            <w:pPr>
              <w:pStyle w:val="ASN1Code"/>
              <w:rPr>
                <w:sz w:val="18"/>
                <w:szCs w:val="18"/>
              </w:rPr>
            </w:pPr>
            <w:r w:rsidRPr="003F1ED3">
              <w:rPr>
                <w:sz w:val="18"/>
                <w:szCs w:val="18"/>
              </w:rPr>
              <w:t xml:space="preserve">  serviceProviderName #SP_NAME1,</w:t>
            </w:r>
          </w:p>
          <w:p w14:paraId="336F2451" w14:textId="77777777" w:rsidR="003F1ED3" w:rsidRPr="003F1ED3" w:rsidRDefault="003F1ED3">
            <w:pPr>
              <w:pStyle w:val="ASN1Code"/>
              <w:rPr>
                <w:sz w:val="18"/>
                <w:szCs w:val="18"/>
              </w:rPr>
            </w:pPr>
            <w:r w:rsidRPr="003F1ED3">
              <w:rPr>
                <w:sz w:val="18"/>
                <w:szCs w:val="18"/>
              </w:rPr>
              <w:t xml:space="preserve">  profileName #NAME_OP_PROF1,</w:t>
            </w:r>
          </w:p>
          <w:p w14:paraId="49D0F94A" w14:textId="77777777" w:rsidR="003F1ED3" w:rsidRPr="003F1ED3" w:rsidRDefault="003F1ED3">
            <w:pPr>
              <w:pStyle w:val="ASN1Code"/>
              <w:rPr>
                <w:sz w:val="18"/>
                <w:szCs w:val="18"/>
              </w:rPr>
            </w:pPr>
            <w:r w:rsidRPr="003F1ED3">
              <w:rPr>
                <w:sz w:val="18"/>
                <w:szCs w:val="18"/>
              </w:rPr>
              <w:t xml:space="preserve">  iconType png,</w:t>
            </w:r>
          </w:p>
          <w:p w14:paraId="70F858C2" w14:textId="77777777" w:rsidR="003F1ED3" w:rsidRPr="003F1ED3" w:rsidRDefault="003F1ED3">
            <w:pPr>
              <w:pStyle w:val="ASN1Code"/>
              <w:rPr>
                <w:sz w:val="18"/>
                <w:szCs w:val="18"/>
              </w:rPr>
            </w:pPr>
            <w:r w:rsidRPr="003F1ED3">
              <w:rPr>
                <w:sz w:val="18"/>
                <w:szCs w:val="18"/>
              </w:rPr>
              <w:t xml:space="preserve">  icon #ICON_OP_PROF1,</w:t>
            </w:r>
          </w:p>
          <w:p w14:paraId="0271F242" w14:textId="77777777" w:rsidR="003F1ED3" w:rsidRPr="003F1ED3" w:rsidRDefault="003F1ED3">
            <w:pPr>
              <w:pStyle w:val="ASN1Code"/>
              <w:rPr>
                <w:sz w:val="18"/>
                <w:szCs w:val="18"/>
              </w:rPr>
            </w:pPr>
            <w:r w:rsidRPr="003F1ED3">
              <w:rPr>
                <w:sz w:val="18"/>
                <w:szCs w:val="18"/>
              </w:rPr>
              <w:t xml:space="preserve">  profileClass operational,</w:t>
            </w:r>
          </w:p>
          <w:p w14:paraId="6867711E" w14:textId="77777777" w:rsidR="003F1ED3" w:rsidRPr="003F1ED3" w:rsidRDefault="003F1ED3">
            <w:pPr>
              <w:pStyle w:val="ASN1Code"/>
              <w:rPr>
                <w:sz w:val="18"/>
                <w:szCs w:val="18"/>
              </w:rPr>
            </w:pPr>
            <w:r w:rsidRPr="003F1ED3">
              <w:rPr>
                <w:sz w:val="18"/>
                <w:szCs w:val="18"/>
              </w:rPr>
              <w:t xml:space="preserve">  enabledOnEsimPort &lt;ANY_PORT_VALUE&gt;</w:t>
            </w:r>
          </w:p>
          <w:p w14:paraId="4419EE17" w14:textId="636B6D02" w:rsidR="008E6915" w:rsidRPr="00F74F95" w:rsidRDefault="003F1ED3" w:rsidP="00606CE4">
            <w:pPr>
              <w:pStyle w:val="ASN1Code"/>
              <w:spacing w:before="0" w:after="0"/>
              <w:rPr>
                <w:sz w:val="18"/>
                <w:szCs w:val="18"/>
              </w:rPr>
            </w:pPr>
            <w:r w:rsidRPr="003F1ED3">
              <w:rPr>
                <w:sz w:val="18"/>
                <w:szCs w:val="18"/>
              </w:rPr>
              <w:t>}</w:t>
            </w:r>
          </w:p>
        </w:tc>
      </w:tr>
      <w:tr w:rsidR="00B83B70" w:rsidRPr="00F74F95" w14:paraId="435215B5" w14:textId="77777777" w:rsidTr="00E86124">
        <w:trPr>
          <w:trHeight w:val="314"/>
        </w:trPr>
        <w:tc>
          <w:tcPr>
            <w:tcW w:w="2010" w:type="pct"/>
            <w:vAlign w:val="center"/>
          </w:tcPr>
          <w:p w14:paraId="1F49192F" w14:textId="77777777" w:rsidR="00AE6CE0" w:rsidRPr="00AE6CE0" w:rsidRDefault="00AE6CE0" w:rsidP="00AE6CE0">
            <w:pPr>
              <w:pStyle w:val="TableText"/>
              <w:rPr>
                <w:sz w:val="18"/>
                <w:szCs w:val="18"/>
              </w:rPr>
            </w:pPr>
            <w:r w:rsidRPr="00AE6CE0">
              <w:rPr>
                <w:sz w:val="18"/>
                <w:szCs w:val="18"/>
              </w:rPr>
              <w:t>PROFILE_INFO1_MEPB</w:t>
            </w:r>
          </w:p>
          <w:p w14:paraId="4A37D022" w14:textId="5257F3B2" w:rsidR="00B83B70" w:rsidRPr="00F74F95" w:rsidRDefault="00AE6CE0" w:rsidP="00AE6CE0">
            <w:pPr>
              <w:pStyle w:val="TableText"/>
              <w:rPr>
                <w:sz w:val="18"/>
                <w:szCs w:val="18"/>
              </w:rPr>
            </w:pPr>
            <w:r w:rsidRPr="00AE6CE0">
              <w:rPr>
                <w:sz w:val="18"/>
                <w:szCs w:val="18"/>
              </w:rPr>
              <w:t>(ProfileInfo)</w:t>
            </w:r>
          </w:p>
        </w:tc>
        <w:tc>
          <w:tcPr>
            <w:tcW w:w="2990" w:type="pct"/>
            <w:vAlign w:val="center"/>
          </w:tcPr>
          <w:p w14:paraId="4AF9130C" w14:textId="77777777" w:rsidR="0084520B" w:rsidRPr="0084520B" w:rsidRDefault="0084520B">
            <w:pPr>
              <w:pStyle w:val="ASN1Code"/>
              <w:rPr>
                <w:sz w:val="18"/>
                <w:szCs w:val="18"/>
              </w:rPr>
            </w:pPr>
            <w:r w:rsidRPr="0084520B">
              <w:rPr>
                <w:sz w:val="18"/>
                <w:szCs w:val="18"/>
              </w:rPr>
              <w:t>{</w:t>
            </w:r>
          </w:p>
          <w:p w14:paraId="505C9B6F" w14:textId="77777777" w:rsidR="0084520B" w:rsidRPr="0084520B" w:rsidRDefault="0084520B">
            <w:pPr>
              <w:pStyle w:val="ASN1Code"/>
              <w:rPr>
                <w:sz w:val="18"/>
                <w:szCs w:val="18"/>
              </w:rPr>
            </w:pPr>
            <w:r w:rsidRPr="0084520B">
              <w:rPr>
                <w:sz w:val="18"/>
                <w:szCs w:val="18"/>
              </w:rPr>
              <w:t xml:space="preserve">  iccid #ICCID_OP_PROF1,</w:t>
            </w:r>
          </w:p>
          <w:p w14:paraId="0BC3D6A1" w14:textId="77777777" w:rsidR="0084520B" w:rsidRPr="0084520B" w:rsidRDefault="0084520B">
            <w:pPr>
              <w:pStyle w:val="ASN1Code"/>
              <w:rPr>
                <w:sz w:val="18"/>
                <w:szCs w:val="18"/>
              </w:rPr>
            </w:pPr>
            <w:r w:rsidRPr="0084520B">
              <w:rPr>
                <w:sz w:val="18"/>
                <w:szCs w:val="18"/>
              </w:rPr>
              <w:t xml:space="preserve">  isdpAid &lt;ISD_P_AID1&gt;,</w:t>
            </w:r>
          </w:p>
          <w:p w14:paraId="730DA824" w14:textId="77777777" w:rsidR="0084520B" w:rsidRPr="0084520B" w:rsidRDefault="0084520B">
            <w:pPr>
              <w:pStyle w:val="ASN1Code"/>
              <w:rPr>
                <w:sz w:val="18"/>
                <w:szCs w:val="18"/>
              </w:rPr>
            </w:pPr>
            <w:r w:rsidRPr="0084520B">
              <w:rPr>
                <w:sz w:val="18"/>
                <w:szCs w:val="18"/>
              </w:rPr>
              <w:t xml:space="preserve">  profileState  enabled OR disabled,</w:t>
            </w:r>
          </w:p>
          <w:p w14:paraId="6DF85C1F" w14:textId="77777777" w:rsidR="0084520B" w:rsidRPr="0084520B" w:rsidRDefault="0084520B">
            <w:pPr>
              <w:pStyle w:val="ASN1Code"/>
              <w:rPr>
                <w:sz w:val="18"/>
                <w:szCs w:val="18"/>
              </w:rPr>
            </w:pPr>
            <w:r w:rsidRPr="0084520B">
              <w:rPr>
                <w:sz w:val="18"/>
                <w:szCs w:val="18"/>
              </w:rPr>
              <w:t xml:space="preserve">  serviceProviderName #SP_NAME1,</w:t>
            </w:r>
          </w:p>
          <w:p w14:paraId="6BF2F297" w14:textId="77777777" w:rsidR="0084520B" w:rsidRPr="0084520B" w:rsidRDefault="0084520B">
            <w:pPr>
              <w:pStyle w:val="ASN1Code"/>
              <w:rPr>
                <w:sz w:val="18"/>
                <w:szCs w:val="18"/>
              </w:rPr>
            </w:pPr>
            <w:r w:rsidRPr="0084520B">
              <w:rPr>
                <w:sz w:val="18"/>
                <w:szCs w:val="18"/>
              </w:rPr>
              <w:t xml:space="preserve">  profileName #NAME_OP_PROF1,</w:t>
            </w:r>
          </w:p>
          <w:p w14:paraId="62518942" w14:textId="77777777" w:rsidR="0084520B" w:rsidRPr="0084520B" w:rsidRDefault="0084520B">
            <w:pPr>
              <w:pStyle w:val="ASN1Code"/>
              <w:rPr>
                <w:sz w:val="18"/>
                <w:szCs w:val="18"/>
              </w:rPr>
            </w:pPr>
            <w:r w:rsidRPr="0084520B">
              <w:rPr>
                <w:sz w:val="18"/>
                <w:szCs w:val="18"/>
              </w:rPr>
              <w:t xml:space="preserve">  iconType png,</w:t>
            </w:r>
          </w:p>
          <w:p w14:paraId="6D0B934C" w14:textId="77777777" w:rsidR="0084520B" w:rsidRPr="0084520B" w:rsidRDefault="0084520B">
            <w:pPr>
              <w:pStyle w:val="ASN1Code"/>
              <w:rPr>
                <w:sz w:val="18"/>
                <w:szCs w:val="18"/>
              </w:rPr>
            </w:pPr>
            <w:r w:rsidRPr="0084520B">
              <w:rPr>
                <w:sz w:val="18"/>
                <w:szCs w:val="18"/>
              </w:rPr>
              <w:t xml:space="preserve">  icon #ICON_OP_PROF1,</w:t>
            </w:r>
          </w:p>
          <w:p w14:paraId="701EC125" w14:textId="77777777" w:rsidR="0084520B" w:rsidRPr="0084520B" w:rsidRDefault="0084520B">
            <w:pPr>
              <w:pStyle w:val="ASN1Code"/>
              <w:rPr>
                <w:sz w:val="18"/>
                <w:szCs w:val="18"/>
              </w:rPr>
            </w:pPr>
            <w:r w:rsidRPr="0084520B">
              <w:rPr>
                <w:sz w:val="18"/>
                <w:szCs w:val="18"/>
              </w:rPr>
              <w:t xml:space="preserve">  profileClass operational</w:t>
            </w:r>
          </w:p>
          <w:p w14:paraId="5A3877A0" w14:textId="66E49011" w:rsidR="00B83B70" w:rsidRPr="00F74F95" w:rsidRDefault="0084520B" w:rsidP="00606CE4">
            <w:pPr>
              <w:pStyle w:val="ASN1Code"/>
              <w:spacing w:before="0" w:after="0"/>
              <w:rPr>
                <w:sz w:val="18"/>
                <w:szCs w:val="18"/>
              </w:rPr>
            </w:pPr>
            <w:r w:rsidRPr="0084520B">
              <w:rPr>
                <w:sz w:val="18"/>
                <w:szCs w:val="18"/>
              </w:rPr>
              <w:t>}</w:t>
            </w:r>
          </w:p>
        </w:tc>
      </w:tr>
      <w:tr w:rsidR="009328FB" w:rsidRPr="00F74F95" w14:paraId="4C0F478F" w14:textId="77777777" w:rsidTr="00E86124">
        <w:trPr>
          <w:trHeight w:val="314"/>
        </w:trPr>
        <w:tc>
          <w:tcPr>
            <w:tcW w:w="2010" w:type="pct"/>
            <w:vAlign w:val="center"/>
          </w:tcPr>
          <w:p w14:paraId="4CB9FD60" w14:textId="77777777" w:rsidR="009328FB" w:rsidRPr="00F74F95" w:rsidRDefault="009328FB" w:rsidP="009328FB">
            <w:pPr>
              <w:pStyle w:val="TableText"/>
              <w:rPr>
                <w:sz w:val="18"/>
                <w:szCs w:val="18"/>
              </w:rPr>
            </w:pPr>
            <w:r w:rsidRPr="00F74F95">
              <w:rPr>
                <w:sz w:val="18"/>
                <w:szCs w:val="18"/>
              </w:rPr>
              <w:t>PROFILE_INFO2</w:t>
            </w:r>
          </w:p>
          <w:p w14:paraId="163A397F"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52BC8D02" w14:textId="77777777" w:rsidR="009328FB" w:rsidRPr="00F74F95" w:rsidRDefault="009328FB" w:rsidP="009328FB">
            <w:pPr>
              <w:pStyle w:val="ASN1Code"/>
              <w:spacing w:before="0" w:after="0"/>
              <w:rPr>
                <w:sz w:val="18"/>
                <w:szCs w:val="18"/>
              </w:rPr>
            </w:pPr>
            <w:r w:rsidRPr="00F74F95">
              <w:rPr>
                <w:sz w:val="18"/>
                <w:szCs w:val="18"/>
              </w:rPr>
              <w:t>{</w:t>
            </w:r>
          </w:p>
          <w:p w14:paraId="267A77B2" w14:textId="77777777" w:rsidR="009328FB" w:rsidRPr="00F74F95" w:rsidRDefault="009328FB" w:rsidP="009328FB">
            <w:pPr>
              <w:pStyle w:val="ASN1Code"/>
              <w:spacing w:before="0" w:after="0"/>
              <w:rPr>
                <w:sz w:val="18"/>
                <w:szCs w:val="18"/>
              </w:rPr>
            </w:pPr>
            <w:r w:rsidRPr="00F74F95">
              <w:rPr>
                <w:sz w:val="18"/>
                <w:szCs w:val="18"/>
              </w:rPr>
              <w:t xml:space="preserve">  iccid #ICCID_OP_PROF2,</w:t>
            </w:r>
          </w:p>
          <w:p w14:paraId="434EA5B4" w14:textId="77777777" w:rsidR="009328FB" w:rsidRPr="00F74F95" w:rsidRDefault="009328FB" w:rsidP="009328FB">
            <w:pPr>
              <w:pStyle w:val="ASN1Code"/>
              <w:spacing w:before="0" w:after="0"/>
              <w:rPr>
                <w:sz w:val="18"/>
                <w:szCs w:val="18"/>
              </w:rPr>
            </w:pPr>
            <w:r w:rsidRPr="00F74F95">
              <w:rPr>
                <w:sz w:val="18"/>
                <w:szCs w:val="18"/>
              </w:rPr>
              <w:t xml:space="preserve">  isdpAid &lt;ISD_P_AID2&gt;,</w:t>
            </w:r>
          </w:p>
          <w:p w14:paraId="3B37D384" w14:textId="77777777" w:rsidR="009328FB" w:rsidRPr="00F74F95" w:rsidRDefault="009328FB" w:rsidP="009328FB">
            <w:pPr>
              <w:pStyle w:val="ASN1Code"/>
              <w:spacing w:before="0" w:after="0"/>
              <w:rPr>
                <w:sz w:val="18"/>
                <w:szCs w:val="18"/>
              </w:rPr>
            </w:pPr>
            <w:r w:rsidRPr="00F74F95">
              <w:rPr>
                <w:sz w:val="18"/>
                <w:szCs w:val="18"/>
              </w:rPr>
              <w:t xml:space="preserve">  profileState disabled,</w:t>
            </w:r>
          </w:p>
          <w:p w14:paraId="67BA42B9" w14:textId="77777777" w:rsidR="009328FB" w:rsidRPr="00F74F95" w:rsidRDefault="009328FB" w:rsidP="009328FB">
            <w:pPr>
              <w:pStyle w:val="ASN1Code"/>
              <w:spacing w:before="0" w:after="0"/>
              <w:rPr>
                <w:sz w:val="18"/>
                <w:szCs w:val="18"/>
              </w:rPr>
            </w:pPr>
            <w:r w:rsidRPr="00F74F95">
              <w:rPr>
                <w:sz w:val="18"/>
                <w:szCs w:val="18"/>
              </w:rPr>
              <w:t xml:space="preserve">  serviceProviderName #SP_NAME2,</w:t>
            </w:r>
          </w:p>
          <w:p w14:paraId="6F9E8FE4" w14:textId="77777777" w:rsidR="009328FB" w:rsidRPr="00F74F95" w:rsidRDefault="009328FB" w:rsidP="009328FB">
            <w:pPr>
              <w:pStyle w:val="ASN1Code"/>
              <w:spacing w:before="0" w:after="0"/>
              <w:rPr>
                <w:sz w:val="18"/>
                <w:szCs w:val="18"/>
              </w:rPr>
            </w:pPr>
            <w:r w:rsidRPr="00F74F95">
              <w:rPr>
                <w:sz w:val="18"/>
                <w:szCs w:val="18"/>
              </w:rPr>
              <w:t xml:space="preserve">  profileName #NAME_OP_PROF2,</w:t>
            </w:r>
          </w:p>
          <w:p w14:paraId="3103121E" w14:textId="77777777" w:rsidR="009328FB" w:rsidRPr="00F74F95" w:rsidRDefault="009328FB" w:rsidP="009328FB">
            <w:pPr>
              <w:pStyle w:val="ASN1Code"/>
              <w:spacing w:before="0" w:after="0"/>
              <w:rPr>
                <w:sz w:val="18"/>
                <w:szCs w:val="18"/>
              </w:rPr>
            </w:pPr>
            <w:r w:rsidRPr="00F74F95">
              <w:rPr>
                <w:sz w:val="18"/>
                <w:szCs w:val="18"/>
              </w:rPr>
              <w:t xml:space="preserve">  iconType png,</w:t>
            </w:r>
          </w:p>
          <w:p w14:paraId="5DDADF24" w14:textId="77777777" w:rsidR="009328FB" w:rsidRPr="00F74F95" w:rsidRDefault="009328FB" w:rsidP="009328FB">
            <w:pPr>
              <w:pStyle w:val="ASN1Code"/>
              <w:spacing w:before="0" w:after="0"/>
              <w:rPr>
                <w:sz w:val="18"/>
                <w:szCs w:val="18"/>
              </w:rPr>
            </w:pPr>
            <w:r w:rsidRPr="00F74F95">
              <w:rPr>
                <w:sz w:val="18"/>
                <w:szCs w:val="18"/>
              </w:rPr>
              <w:t xml:space="preserve">  icon #ICON_OP_PROF2,</w:t>
            </w:r>
          </w:p>
          <w:p w14:paraId="30AF448A" w14:textId="77777777" w:rsidR="009328FB" w:rsidRPr="00F74F95" w:rsidRDefault="009328FB" w:rsidP="009328FB">
            <w:pPr>
              <w:pStyle w:val="ASN1Code"/>
              <w:spacing w:before="0" w:after="0"/>
              <w:rPr>
                <w:sz w:val="18"/>
                <w:szCs w:val="18"/>
              </w:rPr>
            </w:pPr>
            <w:r w:rsidRPr="00F74F95">
              <w:rPr>
                <w:sz w:val="18"/>
                <w:szCs w:val="18"/>
              </w:rPr>
              <w:t xml:space="preserve">  profileClass operational</w:t>
            </w:r>
          </w:p>
          <w:p w14:paraId="4EE54184"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62BBBE41" w14:textId="77777777" w:rsidTr="00E86124">
        <w:trPr>
          <w:trHeight w:val="314"/>
        </w:trPr>
        <w:tc>
          <w:tcPr>
            <w:tcW w:w="2010" w:type="pct"/>
            <w:vAlign w:val="center"/>
          </w:tcPr>
          <w:p w14:paraId="0139144A" w14:textId="77777777" w:rsidR="009328FB" w:rsidRPr="00F74F95" w:rsidRDefault="009328FB" w:rsidP="009328FB">
            <w:pPr>
              <w:pStyle w:val="TableText"/>
              <w:rPr>
                <w:sz w:val="18"/>
                <w:szCs w:val="18"/>
              </w:rPr>
            </w:pPr>
            <w:r w:rsidRPr="00F74F95">
              <w:rPr>
                <w:sz w:val="18"/>
                <w:szCs w:val="18"/>
              </w:rPr>
              <w:t>PROFILE_INFO2_ENABLED</w:t>
            </w:r>
          </w:p>
          <w:p w14:paraId="05CC1E79"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02B9B54B" w14:textId="77777777" w:rsidR="009328FB" w:rsidRPr="00F74F95" w:rsidRDefault="009328FB" w:rsidP="009328FB">
            <w:pPr>
              <w:pStyle w:val="ASN1Code"/>
              <w:spacing w:before="0" w:after="0"/>
              <w:rPr>
                <w:sz w:val="18"/>
                <w:szCs w:val="18"/>
              </w:rPr>
            </w:pPr>
            <w:r w:rsidRPr="00F74F95">
              <w:rPr>
                <w:sz w:val="18"/>
                <w:szCs w:val="18"/>
              </w:rPr>
              <w:t>{</w:t>
            </w:r>
          </w:p>
          <w:p w14:paraId="296CB919" w14:textId="77777777" w:rsidR="009328FB" w:rsidRPr="00F74F95" w:rsidRDefault="009328FB" w:rsidP="009328FB">
            <w:pPr>
              <w:pStyle w:val="ASN1Code"/>
              <w:spacing w:before="0" w:after="0"/>
              <w:rPr>
                <w:sz w:val="18"/>
                <w:szCs w:val="18"/>
              </w:rPr>
            </w:pPr>
            <w:r w:rsidRPr="00F74F95">
              <w:rPr>
                <w:sz w:val="18"/>
                <w:szCs w:val="18"/>
              </w:rPr>
              <w:t xml:space="preserve">  iccid #ICCID_OP_PROF2,</w:t>
            </w:r>
          </w:p>
          <w:p w14:paraId="4B05CD26" w14:textId="77777777" w:rsidR="009328FB" w:rsidRPr="00F74F95" w:rsidRDefault="009328FB" w:rsidP="009328FB">
            <w:pPr>
              <w:pStyle w:val="ASN1Code"/>
              <w:spacing w:before="0" w:after="0"/>
              <w:rPr>
                <w:sz w:val="18"/>
                <w:szCs w:val="18"/>
              </w:rPr>
            </w:pPr>
            <w:r w:rsidRPr="00F74F95">
              <w:rPr>
                <w:sz w:val="18"/>
                <w:szCs w:val="18"/>
              </w:rPr>
              <w:t xml:space="preserve">  isdpAid &lt;ISD_P_AID2&gt;,</w:t>
            </w:r>
          </w:p>
          <w:p w14:paraId="389C1AC0" w14:textId="77777777" w:rsidR="009328FB" w:rsidRPr="00F74F95" w:rsidRDefault="009328FB" w:rsidP="009328FB">
            <w:pPr>
              <w:pStyle w:val="ASN1Code"/>
              <w:spacing w:before="0" w:after="0"/>
              <w:rPr>
                <w:sz w:val="18"/>
                <w:szCs w:val="18"/>
              </w:rPr>
            </w:pPr>
            <w:r w:rsidRPr="00F74F95">
              <w:rPr>
                <w:sz w:val="18"/>
                <w:szCs w:val="18"/>
              </w:rPr>
              <w:t xml:space="preserve">  profileState enabled,</w:t>
            </w:r>
          </w:p>
          <w:p w14:paraId="57BAF976" w14:textId="77777777" w:rsidR="009328FB" w:rsidRPr="00F74F95" w:rsidRDefault="009328FB" w:rsidP="009328FB">
            <w:pPr>
              <w:pStyle w:val="ASN1Code"/>
              <w:spacing w:before="0" w:after="0"/>
              <w:rPr>
                <w:sz w:val="18"/>
                <w:szCs w:val="18"/>
              </w:rPr>
            </w:pPr>
            <w:r w:rsidRPr="00F74F95">
              <w:rPr>
                <w:sz w:val="18"/>
                <w:szCs w:val="18"/>
              </w:rPr>
              <w:t xml:space="preserve">  serviceProviderName #SP_NAME2,</w:t>
            </w:r>
          </w:p>
          <w:p w14:paraId="3B01092C" w14:textId="77777777" w:rsidR="009328FB" w:rsidRPr="00F74F95" w:rsidRDefault="009328FB" w:rsidP="009328FB">
            <w:pPr>
              <w:pStyle w:val="ASN1Code"/>
              <w:spacing w:before="0" w:after="0"/>
              <w:rPr>
                <w:sz w:val="18"/>
                <w:szCs w:val="18"/>
              </w:rPr>
            </w:pPr>
            <w:r w:rsidRPr="00F74F95">
              <w:rPr>
                <w:sz w:val="18"/>
                <w:szCs w:val="18"/>
              </w:rPr>
              <w:t xml:space="preserve">  profileName #NAME_OP_PROF2,</w:t>
            </w:r>
          </w:p>
          <w:p w14:paraId="31C9A6A4" w14:textId="77777777" w:rsidR="009328FB" w:rsidRPr="00F74F95" w:rsidRDefault="009328FB" w:rsidP="009328FB">
            <w:pPr>
              <w:pStyle w:val="ASN1Code"/>
              <w:spacing w:before="0" w:after="0"/>
              <w:rPr>
                <w:sz w:val="18"/>
                <w:szCs w:val="18"/>
              </w:rPr>
            </w:pPr>
            <w:r w:rsidRPr="00F74F95">
              <w:rPr>
                <w:sz w:val="18"/>
                <w:szCs w:val="18"/>
              </w:rPr>
              <w:t xml:space="preserve">  iconType png,</w:t>
            </w:r>
          </w:p>
          <w:p w14:paraId="200AAA43" w14:textId="77777777" w:rsidR="009328FB" w:rsidRPr="00F74F95" w:rsidRDefault="009328FB" w:rsidP="009328FB">
            <w:pPr>
              <w:pStyle w:val="ASN1Code"/>
              <w:spacing w:before="0" w:after="0"/>
              <w:rPr>
                <w:sz w:val="18"/>
                <w:szCs w:val="18"/>
              </w:rPr>
            </w:pPr>
            <w:r w:rsidRPr="00F74F95">
              <w:rPr>
                <w:sz w:val="18"/>
                <w:szCs w:val="18"/>
              </w:rPr>
              <w:t xml:space="preserve">  icon #ICON_OP_PROF2,</w:t>
            </w:r>
          </w:p>
          <w:p w14:paraId="54328728" w14:textId="77777777" w:rsidR="009328FB" w:rsidRPr="00F74F95" w:rsidRDefault="009328FB" w:rsidP="009328FB">
            <w:pPr>
              <w:pStyle w:val="ASN1Code"/>
              <w:spacing w:before="0" w:after="0"/>
              <w:rPr>
                <w:sz w:val="18"/>
                <w:szCs w:val="18"/>
              </w:rPr>
            </w:pPr>
            <w:r w:rsidRPr="00F74F95">
              <w:rPr>
                <w:sz w:val="18"/>
                <w:szCs w:val="18"/>
              </w:rPr>
              <w:t xml:space="preserve">  profileClass operational</w:t>
            </w:r>
          </w:p>
          <w:p w14:paraId="3177F9ED" w14:textId="77777777" w:rsidR="009328FB" w:rsidRPr="00F74F95" w:rsidRDefault="009328FB" w:rsidP="009328FB">
            <w:pPr>
              <w:pStyle w:val="ASN1Code"/>
              <w:spacing w:before="0" w:after="0"/>
              <w:rPr>
                <w:sz w:val="18"/>
                <w:szCs w:val="18"/>
              </w:rPr>
            </w:pPr>
            <w:r w:rsidRPr="00F74F95">
              <w:rPr>
                <w:sz w:val="18"/>
                <w:szCs w:val="18"/>
              </w:rPr>
              <w:t>}</w:t>
            </w:r>
          </w:p>
        </w:tc>
      </w:tr>
      <w:tr w:rsidR="006A62B0" w:rsidRPr="00F74F95" w14:paraId="1EC8A3D8" w14:textId="77777777" w:rsidTr="00E86124">
        <w:trPr>
          <w:trHeight w:val="314"/>
        </w:trPr>
        <w:tc>
          <w:tcPr>
            <w:tcW w:w="2010" w:type="pct"/>
            <w:vAlign w:val="center"/>
          </w:tcPr>
          <w:p w14:paraId="606EBBC7" w14:textId="7B79BECF" w:rsidR="006A62B0" w:rsidRPr="00F44BD1" w:rsidRDefault="006A62B0" w:rsidP="006A62B0">
            <w:pPr>
              <w:pStyle w:val="TableText"/>
              <w:rPr>
                <w:sz w:val="18"/>
                <w:szCs w:val="18"/>
              </w:rPr>
            </w:pPr>
            <w:r w:rsidRPr="00F44BD1">
              <w:rPr>
                <w:sz w:val="18"/>
                <w:szCs w:val="18"/>
              </w:rPr>
              <w:t>PROFILE_INFO2_ENABLED</w:t>
            </w:r>
            <w:r>
              <w:rPr>
                <w:sz w:val="18"/>
                <w:szCs w:val="18"/>
              </w:rPr>
              <w:t>_MEP</w:t>
            </w:r>
          </w:p>
          <w:p w14:paraId="4CD88B27" w14:textId="1326BBA7" w:rsidR="006A62B0" w:rsidRPr="00F74F95" w:rsidRDefault="006A62B0" w:rsidP="006A62B0">
            <w:pPr>
              <w:pStyle w:val="TableText"/>
              <w:rPr>
                <w:sz w:val="18"/>
                <w:szCs w:val="18"/>
              </w:rPr>
            </w:pPr>
            <w:r w:rsidRPr="00F44BD1">
              <w:rPr>
                <w:sz w:val="18"/>
                <w:szCs w:val="18"/>
              </w:rPr>
              <w:t>(ProfileInfo)</w:t>
            </w:r>
          </w:p>
        </w:tc>
        <w:tc>
          <w:tcPr>
            <w:tcW w:w="2990" w:type="pct"/>
            <w:vAlign w:val="center"/>
          </w:tcPr>
          <w:p w14:paraId="69EEE6D3" w14:textId="77777777" w:rsidR="006A62B0" w:rsidRPr="00A07B50" w:rsidRDefault="006A62B0" w:rsidP="00606CE4">
            <w:pPr>
              <w:pStyle w:val="ASN1Code"/>
              <w:spacing w:before="0" w:after="0"/>
              <w:rPr>
                <w:sz w:val="18"/>
                <w:szCs w:val="18"/>
                <w:lang w:val="en-US"/>
              </w:rPr>
            </w:pPr>
            <w:r w:rsidRPr="00A07B50">
              <w:rPr>
                <w:sz w:val="18"/>
                <w:szCs w:val="18"/>
                <w:lang w:val="en-US"/>
              </w:rPr>
              <w:t>{</w:t>
            </w:r>
          </w:p>
          <w:p w14:paraId="0D1A2032" w14:textId="77777777" w:rsidR="006A62B0" w:rsidRPr="00A07B50" w:rsidRDefault="006A62B0" w:rsidP="00606CE4">
            <w:pPr>
              <w:pStyle w:val="ASN1Code"/>
              <w:spacing w:before="0" w:after="0"/>
              <w:rPr>
                <w:sz w:val="18"/>
                <w:szCs w:val="18"/>
                <w:lang w:val="en-US"/>
              </w:rPr>
            </w:pPr>
            <w:r w:rsidRPr="00A07B50">
              <w:rPr>
                <w:sz w:val="18"/>
                <w:szCs w:val="18"/>
                <w:lang w:val="en-US"/>
              </w:rPr>
              <w:t xml:space="preserve">  iccid #ICCID_OP_PROF2,</w:t>
            </w:r>
          </w:p>
          <w:p w14:paraId="3E51D516" w14:textId="77777777" w:rsidR="006A62B0" w:rsidRPr="00A07B50" w:rsidRDefault="006A62B0" w:rsidP="00606CE4">
            <w:pPr>
              <w:pStyle w:val="ASN1Code"/>
              <w:spacing w:before="0" w:after="0"/>
              <w:rPr>
                <w:sz w:val="18"/>
                <w:szCs w:val="18"/>
                <w:lang w:val="en-US"/>
              </w:rPr>
            </w:pPr>
            <w:r w:rsidRPr="00A07B50">
              <w:rPr>
                <w:sz w:val="18"/>
                <w:szCs w:val="18"/>
                <w:lang w:val="en-US"/>
              </w:rPr>
              <w:lastRenderedPageBreak/>
              <w:t xml:space="preserve">  isdpAid &lt;ISD_P_AID2&gt;,</w:t>
            </w:r>
          </w:p>
          <w:p w14:paraId="64688C4D" w14:textId="77777777" w:rsidR="006A62B0" w:rsidRPr="00A07B50" w:rsidRDefault="006A62B0" w:rsidP="00606CE4">
            <w:pPr>
              <w:pStyle w:val="ASN1Code"/>
              <w:spacing w:before="0" w:after="0"/>
              <w:rPr>
                <w:sz w:val="18"/>
                <w:szCs w:val="18"/>
                <w:lang w:val="en-US"/>
              </w:rPr>
            </w:pPr>
            <w:r w:rsidRPr="00A07B50">
              <w:rPr>
                <w:sz w:val="18"/>
                <w:szCs w:val="18"/>
                <w:lang w:val="en-US"/>
              </w:rPr>
              <w:t xml:space="preserve">  profileState enabled,</w:t>
            </w:r>
          </w:p>
          <w:p w14:paraId="19DB419D" w14:textId="77777777" w:rsidR="006A62B0" w:rsidRPr="00A07B50" w:rsidRDefault="006A62B0" w:rsidP="00606CE4">
            <w:pPr>
              <w:pStyle w:val="ASN1Code"/>
              <w:spacing w:before="0" w:after="0"/>
              <w:rPr>
                <w:sz w:val="18"/>
                <w:szCs w:val="18"/>
                <w:lang w:val="en-US"/>
              </w:rPr>
            </w:pPr>
            <w:r w:rsidRPr="00A07B50">
              <w:rPr>
                <w:sz w:val="18"/>
                <w:szCs w:val="18"/>
                <w:lang w:val="en-US"/>
              </w:rPr>
              <w:t xml:space="preserve">  serviceProviderName #SP_NAME2,</w:t>
            </w:r>
          </w:p>
          <w:p w14:paraId="0B70DD22" w14:textId="77777777" w:rsidR="006A62B0" w:rsidRPr="00AF4667" w:rsidRDefault="006A62B0" w:rsidP="00606CE4">
            <w:pPr>
              <w:pStyle w:val="ASN1Code"/>
              <w:spacing w:before="0" w:after="0"/>
              <w:rPr>
                <w:sz w:val="18"/>
                <w:szCs w:val="18"/>
                <w:lang w:val="nl-NL"/>
              </w:rPr>
            </w:pPr>
            <w:r w:rsidRPr="00A07B50">
              <w:rPr>
                <w:sz w:val="18"/>
                <w:szCs w:val="18"/>
                <w:lang w:val="en-US"/>
              </w:rPr>
              <w:t xml:space="preserve">  </w:t>
            </w:r>
            <w:r w:rsidRPr="00AF4667">
              <w:rPr>
                <w:sz w:val="18"/>
                <w:szCs w:val="18"/>
                <w:lang w:val="nl-NL"/>
              </w:rPr>
              <w:t>profileName #NAME_OP_PROF2,</w:t>
            </w:r>
          </w:p>
          <w:p w14:paraId="03E02491" w14:textId="77777777" w:rsidR="006A62B0" w:rsidRPr="00AF4667" w:rsidRDefault="006A62B0" w:rsidP="00606CE4">
            <w:pPr>
              <w:pStyle w:val="ASN1Code"/>
              <w:spacing w:before="0" w:after="0"/>
              <w:rPr>
                <w:sz w:val="18"/>
                <w:szCs w:val="18"/>
                <w:lang w:val="nl-NL"/>
              </w:rPr>
            </w:pPr>
            <w:r w:rsidRPr="00AF4667">
              <w:rPr>
                <w:sz w:val="18"/>
                <w:szCs w:val="18"/>
                <w:lang w:val="nl-NL"/>
              </w:rPr>
              <w:t xml:space="preserve">  iconType png,</w:t>
            </w:r>
          </w:p>
          <w:p w14:paraId="48E77F87" w14:textId="77777777" w:rsidR="006A62B0" w:rsidRPr="00AF4667" w:rsidRDefault="006A62B0" w:rsidP="00606CE4">
            <w:pPr>
              <w:pStyle w:val="ASN1Code"/>
              <w:spacing w:before="0" w:after="0"/>
              <w:rPr>
                <w:sz w:val="18"/>
                <w:szCs w:val="18"/>
                <w:lang w:val="nl-NL"/>
              </w:rPr>
            </w:pPr>
            <w:r w:rsidRPr="00AF4667">
              <w:rPr>
                <w:sz w:val="18"/>
                <w:szCs w:val="18"/>
                <w:lang w:val="nl-NL"/>
              </w:rPr>
              <w:t xml:space="preserve">  icon #ICON_OP_PROF2,</w:t>
            </w:r>
          </w:p>
          <w:p w14:paraId="7414485D" w14:textId="77777777" w:rsidR="006A62B0" w:rsidRDefault="006A62B0" w:rsidP="00606CE4">
            <w:pPr>
              <w:pStyle w:val="ASN1Code"/>
              <w:spacing w:before="0" w:after="0"/>
              <w:rPr>
                <w:sz w:val="18"/>
                <w:szCs w:val="18"/>
                <w:lang w:val="en-US"/>
              </w:rPr>
            </w:pPr>
            <w:r w:rsidRPr="00AF4667">
              <w:rPr>
                <w:sz w:val="18"/>
                <w:szCs w:val="18"/>
                <w:lang w:val="nl-NL"/>
              </w:rPr>
              <w:t xml:space="preserve">  </w:t>
            </w:r>
            <w:r w:rsidRPr="00A07B50">
              <w:rPr>
                <w:sz w:val="18"/>
                <w:szCs w:val="18"/>
                <w:lang w:val="en-US"/>
              </w:rPr>
              <w:t>profileClass operational</w:t>
            </w:r>
            <w:r>
              <w:rPr>
                <w:sz w:val="18"/>
                <w:szCs w:val="18"/>
                <w:lang w:val="en-US"/>
              </w:rPr>
              <w:t>,</w:t>
            </w:r>
          </w:p>
          <w:p w14:paraId="49290E52" w14:textId="77777777" w:rsidR="006A62B0" w:rsidRPr="00A07B50" w:rsidRDefault="006A62B0" w:rsidP="00606CE4">
            <w:pPr>
              <w:pStyle w:val="ASN1Code"/>
              <w:spacing w:before="0" w:after="0"/>
              <w:rPr>
                <w:sz w:val="18"/>
                <w:szCs w:val="18"/>
                <w:lang w:val="en-US"/>
              </w:rPr>
            </w:pPr>
            <w:r>
              <w:rPr>
                <w:sz w:val="18"/>
                <w:szCs w:val="18"/>
                <w:lang w:val="en-US"/>
              </w:rPr>
              <w:t xml:space="preserve">  enabledOnEsimPort &lt;ANY_PORT_VALUE&gt;</w:t>
            </w:r>
          </w:p>
          <w:p w14:paraId="2A5F22D9" w14:textId="4717476A" w:rsidR="006A62B0" w:rsidRPr="00F74F95" w:rsidRDefault="006A62B0" w:rsidP="00606CE4">
            <w:pPr>
              <w:pStyle w:val="ASN1Code"/>
              <w:spacing w:before="0" w:after="0"/>
              <w:rPr>
                <w:sz w:val="18"/>
                <w:szCs w:val="18"/>
              </w:rPr>
            </w:pPr>
            <w:r>
              <w:rPr>
                <w:sz w:val="18"/>
                <w:szCs w:val="18"/>
              </w:rPr>
              <w:t>}</w:t>
            </w:r>
          </w:p>
        </w:tc>
      </w:tr>
      <w:tr w:rsidR="009E1BCA" w:rsidRPr="00F74F95" w14:paraId="1EDD5C95" w14:textId="77777777" w:rsidTr="00E86124">
        <w:trPr>
          <w:trHeight w:val="314"/>
        </w:trPr>
        <w:tc>
          <w:tcPr>
            <w:tcW w:w="2010" w:type="pct"/>
            <w:vAlign w:val="center"/>
          </w:tcPr>
          <w:p w14:paraId="72B3345E" w14:textId="3C610E38" w:rsidR="009E1BCA" w:rsidRPr="00F44BD1" w:rsidRDefault="00B77E11" w:rsidP="006A62B0">
            <w:pPr>
              <w:pStyle w:val="TableText"/>
              <w:rPr>
                <w:sz w:val="18"/>
                <w:szCs w:val="18"/>
              </w:rPr>
            </w:pPr>
            <w:r w:rsidRPr="00B77E11">
              <w:rPr>
                <w:sz w:val="18"/>
                <w:szCs w:val="18"/>
              </w:rPr>
              <w:lastRenderedPageBreak/>
              <w:t>PROFILE_INFO2_ENABLED_ON_OTHER_PORT</w:t>
            </w:r>
          </w:p>
        </w:tc>
        <w:tc>
          <w:tcPr>
            <w:tcW w:w="2990" w:type="pct"/>
            <w:vAlign w:val="center"/>
          </w:tcPr>
          <w:p w14:paraId="35F07C1D" w14:textId="77777777" w:rsidR="00117E7A" w:rsidRPr="00117E7A" w:rsidRDefault="00117E7A">
            <w:pPr>
              <w:pStyle w:val="ASN1Code"/>
              <w:rPr>
                <w:sz w:val="18"/>
                <w:szCs w:val="18"/>
                <w:lang w:val="en-US"/>
              </w:rPr>
            </w:pPr>
            <w:r w:rsidRPr="00117E7A">
              <w:rPr>
                <w:sz w:val="18"/>
                <w:szCs w:val="18"/>
                <w:lang w:val="en-US"/>
              </w:rPr>
              <w:t>{</w:t>
            </w:r>
          </w:p>
          <w:p w14:paraId="65D62A84" w14:textId="77777777" w:rsidR="00117E7A" w:rsidRPr="00117E7A" w:rsidRDefault="00117E7A">
            <w:pPr>
              <w:pStyle w:val="ASN1Code"/>
              <w:rPr>
                <w:sz w:val="18"/>
                <w:szCs w:val="18"/>
                <w:lang w:val="en-US"/>
              </w:rPr>
            </w:pPr>
            <w:r w:rsidRPr="00117E7A">
              <w:rPr>
                <w:sz w:val="18"/>
                <w:szCs w:val="18"/>
                <w:lang w:val="en-US"/>
              </w:rPr>
              <w:t xml:space="preserve">  iccid #ICCID_OP_PROF2,</w:t>
            </w:r>
          </w:p>
          <w:p w14:paraId="6429FCD1" w14:textId="77777777" w:rsidR="00117E7A" w:rsidRPr="00117E7A" w:rsidRDefault="00117E7A">
            <w:pPr>
              <w:pStyle w:val="ASN1Code"/>
              <w:rPr>
                <w:sz w:val="18"/>
                <w:szCs w:val="18"/>
                <w:lang w:val="en-US"/>
              </w:rPr>
            </w:pPr>
            <w:r w:rsidRPr="00117E7A">
              <w:rPr>
                <w:sz w:val="18"/>
                <w:szCs w:val="18"/>
                <w:lang w:val="en-US"/>
              </w:rPr>
              <w:t xml:space="preserve">  isdpAid &lt;ISD_P_AID2&gt;,</w:t>
            </w:r>
          </w:p>
          <w:p w14:paraId="39D4C939" w14:textId="77777777" w:rsidR="00117E7A" w:rsidRPr="00117E7A" w:rsidRDefault="00117E7A">
            <w:pPr>
              <w:pStyle w:val="ASN1Code"/>
              <w:rPr>
                <w:sz w:val="18"/>
                <w:szCs w:val="18"/>
                <w:lang w:val="en-US"/>
              </w:rPr>
            </w:pPr>
            <w:r w:rsidRPr="00117E7A">
              <w:rPr>
                <w:sz w:val="18"/>
                <w:szCs w:val="18"/>
                <w:lang w:val="en-US"/>
              </w:rPr>
              <w:t xml:space="preserve">  profileState enabled or disabled,</w:t>
            </w:r>
          </w:p>
          <w:p w14:paraId="33386DBE" w14:textId="77777777" w:rsidR="00117E7A" w:rsidRPr="00117E7A" w:rsidRDefault="00117E7A">
            <w:pPr>
              <w:pStyle w:val="ASN1Code"/>
              <w:rPr>
                <w:sz w:val="18"/>
                <w:szCs w:val="18"/>
                <w:lang w:val="en-US"/>
              </w:rPr>
            </w:pPr>
            <w:r w:rsidRPr="00117E7A">
              <w:rPr>
                <w:sz w:val="18"/>
                <w:szCs w:val="18"/>
                <w:lang w:val="en-US"/>
              </w:rPr>
              <w:t xml:space="preserve">  serviceProviderName #SP_NAME2,</w:t>
            </w:r>
          </w:p>
          <w:p w14:paraId="16D6EA4B" w14:textId="77777777" w:rsidR="00117E7A" w:rsidRPr="00117E7A" w:rsidRDefault="00117E7A">
            <w:pPr>
              <w:pStyle w:val="ASN1Code"/>
              <w:rPr>
                <w:sz w:val="18"/>
                <w:szCs w:val="18"/>
                <w:lang w:val="en-US"/>
              </w:rPr>
            </w:pPr>
            <w:r w:rsidRPr="00117E7A">
              <w:rPr>
                <w:sz w:val="18"/>
                <w:szCs w:val="18"/>
                <w:lang w:val="en-US"/>
              </w:rPr>
              <w:t xml:space="preserve">  profileName #NAME_OP_PROF2,</w:t>
            </w:r>
          </w:p>
          <w:p w14:paraId="4DE6F1AC" w14:textId="77777777" w:rsidR="00117E7A" w:rsidRPr="00117E7A" w:rsidRDefault="00117E7A">
            <w:pPr>
              <w:pStyle w:val="ASN1Code"/>
              <w:rPr>
                <w:sz w:val="18"/>
                <w:szCs w:val="18"/>
                <w:lang w:val="en-US"/>
              </w:rPr>
            </w:pPr>
            <w:r w:rsidRPr="00117E7A">
              <w:rPr>
                <w:sz w:val="18"/>
                <w:szCs w:val="18"/>
                <w:lang w:val="en-US"/>
              </w:rPr>
              <w:t xml:space="preserve">  iconType png,</w:t>
            </w:r>
          </w:p>
          <w:p w14:paraId="2FD236B1" w14:textId="77777777" w:rsidR="00117E7A" w:rsidRPr="00117E7A" w:rsidRDefault="00117E7A">
            <w:pPr>
              <w:pStyle w:val="ASN1Code"/>
              <w:rPr>
                <w:sz w:val="18"/>
                <w:szCs w:val="18"/>
                <w:lang w:val="en-US"/>
              </w:rPr>
            </w:pPr>
            <w:r w:rsidRPr="00117E7A">
              <w:rPr>
                <w:sz w:val="18"/>
                <w:szCs w:val="18"/>
                <w:lang w:val="en-US"/>
              </w:rPr>
              <w:t xml:space="preserve">  icon #ICON_OP_PROF2,</w:t>
            </w:r>
          </w:p>
          <w:p w14:paraId="2E88EAA9" w14:textId="77777777" w:rsidR="00117E7A" w:rsidRPr="00117E7A" w:rsidRDefault="00117E7A">
            <w:pPr>
              <w:pStyle w:val="ASN1Code"/>
              <w:rPr>
                <w:sz w:val="18"/>
                <w:szCs w:val="18"/>
                <w:lang w:val="en-US"/>
              </w:rPr>
            </w:pPr>
            <w:r w:rsidRPr="00117E7A">
              <w:rPr>
                <w:sz w:val="18"/>
                <w:szCs w:val="18"/>
                <w:lang w:val="en-US"/>
              </w:rPr>
              <w:t xml:space="preserve">  profileClass operational,</w:t>
            </w:r>
          </w:p>
          <w:p w14:paraId="559F1E60" w14:textId="77777777" w:rsidR="00117E7A" w:rsidRPr="00117E7A" w:rsidRDefault="00117E7A">
            <w:pPr>
              <w:pStyle w:val="ASN1Code"/>
              <w:rPr>
                <w:sz w:val="18"/>
                <w:szCs w:val="18"/>
                <w:lang w:val="en-US"/>
              </w:rPr>
            </w:pPr>
            <w:r w:rsidRPr="00117E7A">
              <w:rPr>
                <w:sz w:val="18"/>
                <w:szCs w:val="18"/>
                <w:lang w:val="en-US"/>
              </w:rPr>
              <w:t xml:space="preserve">  enabledOnEsimPort &lt;ANY_PORT_VALUE&gt;</w:t>
            </w:r>
          </w:p>
          <w:p w14:paraId="5FECEA17" w14:textId="545D1F91" w:rsidR="009E1BCA" w:rsidRPr="00A07B50" w:rsidRDefault="00117E7A" w:rsidP="00606CE4">
            <w:pPr>
              <w:pStyle w:val="ASN1Code"/>
              <w:spacing w:before="0" w:after="0"/>
              <w:rPr>
                <w:sz w:val="18"/>
                <w:szCs w:val="18"/>
                <w:lang w:val="en-US"/>
              </w:rPr>
            </w:pPr>
            <w:r w:rsidRPr="00117E7A">
              <w:rPr>
                <w:sz w:val="18"/>
                <w:szCs w:val="18"/>
                <w:lang w:val="en-US"/>
              </w:rPr>
              <w:t>}</w:t>
            </w:r>
          </w:p>
        </w:tc>
      </w:tr>
      <w:tr w:rsidR="006A62B0" w:rsidRPr="00F74F95" w14:paraId="42B8BC7B" w14:textId="77777777" w:rsidTr="00E86124">
        <w:trPr>
          <w:trHeight w:val="314"/>
        </w:trPr>
        <w:tc>
          <w:tcPr>
            <w:tcW w:w="2010" w:type="pct"/>
            <w:vAlign w:val="center"/>
          </w:tcPr>
          <w:p w14:paraId="23D57A95" w14:textId="77777777" w:rsidR="006A62B0" w:rsidRPr="00BA4DEC" w:rsidRDefault="006A62B0" w:rsidP="006A62B0">
            <w:pPr>
              <w:pStyle w:val="TableText"/>
              <w:rPr>
                <w:sz w:val="18"/>
                <w:szCs w:val="18"/>
              </w:rPr>
            </w:pPr>
            <w:r w:rsidRPr="00BA4DEC">
              <w:rPr>
                <w:sz w:val="18"/>
                <w:szCs w:val="18"/>
              </w:rPr>
              <w:t>PROFILE_INFO2_MEPB</w:t>
            </w:r>
          </w:p>
          <w:p w14:paraId="72A62D8B" w14:textId="4FCC6990" w:rsidR="006A62B0" w:rsidRPr="00F74F95" w:rsidRDefault="006A62B0" w:rsidP="006A62B0">
            <w:pPr>
              <w:pStyle w:val="TableText"/>
              <w:rPr>
                <w:sz w:val="18"/>
                <w:szCs w:val="18"/>
              </w:rPr>
            </w:pPr>
            <w:r w:rsidRPr="00BA4DEC">
              <w:rPr>
                <w:sz w:val="18"/>
                <w:szCs w:val="18"/>
              </w:rPr>
              <w:t>(ProfileInfo)</w:t>
            </w:r>
          </w:p>
        </w:tc>
        <w:tc>
          <w:tcPr>
            <w:tcW w:w="2990" w:type="pct"/>
            <w:vAlign w:val="center"/>
          </w:tcPr>
          <w:p w14:paraId="5FDE63D9" w14:textId="77777777" w:rsidR="006A62B0" w:rsidRPr="001F5095" w:rsidRDefault="006A62B0" w:rsidP="006A62B0">
            <w:pPr>
              <w:pStyle w:val="ASN1Code"/>
              <w:rPr>
                <w:sz w:val="18"/>
                <w:szCs w:val="18"/>
              </w:rPr>
            </w:pPr>
            <w:r w:rsidRPr="001F5095">
              <w:rPr>
                <w:sz w:val="18"/>
                <w:szCs w:val="18"/>
              </w:rPr>
              <w:t>{</w:t>
            </w:r>
          </w:p>
          <w:p w14:paraId="71A95884" w14:textId="77777777" w:rsidR="006A62B0" w:rsidRPr="001F5095" w:rsidRDefault="006A62B0" w:rsidP="006A62B0">
            <w:pPr>
              <w:pStyle w:val="ASN1Code"/>
              <w:rPr>
                <w:sz w:val="18"/>
                <w:szCs w:val="18"/>
              </w:rPr>
            </w:pPr>
            <w:r w:rsidRPr="001F5095">
              <w:rPr>
                <w:sz w:val="18"/>
                <w:szCs w:val="18"/>
              </w:rPr>
              <w:t xml:space="preserve">  iccid #ICCID_OP_PROF2,</w:t>
            </w:r>
          </w:p>
          <w:p w14:paraId="08B5B43F" w14:textId="77777777" w:rsidR="006A62B0" w:rsidRPr="001F5095" w:rsidRDefault="006A62B0" w:rsidP="006A62B0">
            <w:pPr>
              <w:pStyle w:val="ASN1Code"/>
              <w:rPr>
                <w:sz w:val="18"/>
                <w:szCs w:val="18"/>
              </w:rPr>
            </w:pPr>
            <w:r w:rsidRPr="001F5095">
              <w:rPr>
                <w:sz w:val="18"/>
                <w:szCs w:val="18"/>
              </w:rPr>
              <w:t xml:space="preserve">  isdpAid &lt;ISD_P_AID2&gt;,</w:t>
            </w:r>
          </w:p>
          <w:p w14:paraId="3DD084C4" w14:textId="77777777" w:rsidR="006A62B0" w:rsidRPr="001F5095" w:rsidRDefault="006A62B0" w:rsidP="006A62B0">
            <w:pPr>
              <w:pStyle w:val="ASN1Code"/>
              <w:rPr>
                <w:sz w:val="18"/>
                <w:szCs w:val="18"/>
              </w:rPr>
            </w:pPr>
            <w:r w:rsidRPr="001F5095">
              <w:rPr>
                <w:sz w:val="18"/>
                <w:szCs w:val="18"/>
              </w:rPr>
              <w:t xml:space="preserve">  profileState enabled OR disabled,</w:t>
            </w:r>
          </w:p>
          <w:p w14:paraId="03822FAB" w14:textId="77777777" w:rsidR="006A62B0" w:rsidRPr="001F5095" w:rsidRDefault="006A62B0" w:rsidP="006A62B0">
            <w:pPr>
              <w:pStyle w:val="ASN1Code"/>
              <w:rPr>
                <w:sz w:val="18"/>
                <w:szCs w:val="18"/>
              </w:rPr>
            </w:pPr>
            <w:r w:rsidRPr="001F5095">
              <w:rPr>
                <w:sz w:val="18"/>
                <w:szCs w:val="18"/>
              </w:rPr>
              <w:t xml:space="preserve">  serviceProviderName #SP_NAME2,</w:t>
            </w:r>
          </w:p>
          <w:p w14:paraId="346B6C24" w14:textId="77777777" w:rsidR="006A62B0" w:rsidRPr="001F5095" w:rsidRDefault="006A62B0" w:rsidP="006A62B0">
            <w:pPr>
              <w:pStyle w:val="ASN1Code"/>
              <w:rPr>
                <w:sz w:val="18"/>
                <w:szCs w:val="18"/>
              </w:rPr>
            </w:pPr>
            <w:r w:rsidRPr="001F5095">
              <w:rPr>
                <w:sz w:val="18"/>
                <w:szCs w:val="18"/>
              </w:rPr>
              <w:t xml:space="preserve">  profileName #NAME_OP_PROF2,</w:t>
            </w:r>
          </w:p>
          <w:p w14:paraId="182083B0" w14:textId="77777777" w:rsidR="006A62B0" w:rsidRPr="001F5095" w:rsidRDefault="006A62B0" w:rsidP="006A62B0">
            <w:pPr>
              <w:pStyle w:val="ASN1Code"/>
              <w:rPr>
                <w:sz w:val="18"/>
                <w:szCs w:val="18"/>
              </w:rPr>
            </w:pPr>
            <w:r w:rsidRPr="001F5095">
              <w:rPr>
                <w:sz w:val="18"/>
                <w:szCs w:val="18"/>
              </w:rPr>
              <w:t xml:space="preserve">  iconType png,</w:t>
            </w:r>
          </w:p>
          <w:p w14:paraId="3268ABEA" w14:textId="77777777" w:rsidR="006A62B0" w:rsidRPr="001F5095" w:rsidRDefault="006A62B0" w:rsidP="006A62B0">
            <w:pPr>
              <w:pStyle w:val="ASN1Code"/>
              <w:rPr>
                <w:sz w:val="18"/>
                <w:szCs w:val="18"/>
              </w:rPr>
            </w:pPr>
            <w:r w:rsidRPr="001F5095">
              <w:rPr>
                <w:sz w:val="18"/>
                <w:szCs w:val="18"/>
              </w:rPr>
              <w:t xml:space="preserve">  icon #ICON_OP_PROF2,</w:t>
            </w:r>
          </w:p>
          <w:p w14:paraId="7497F397" w14:textId="77777777" w:rsidR="006A62B0" w:rsidRPr="001F5095" w:rsidRDefault="006A62B0" w:rsidP="006A62B0">
            <w:pPr>
              <w:pStyle w:val="ASN1Code"/>
              <w:rPr>
                <w:sz w:val="18"/>
                <w:szCs w:val="18"/>
              </w:rPr>
            </w:pPr>
            <w:r w:rsidRPr="001F5095">
              <w:rPr>
                <w:sz w:val="18"/>
                <w:szCs w:val="18"/>
              </w:rPr>
              <w:t xml:space="preserve">  profileClass operational</w:t>
            </w:r>
          </w:p>
          <w:p w14:paraId="6C2E2E72" w14:textId="0468E1EB" w:rsidR="006A62B0" w:rsidRPr="00F74F95" w:rsidRDefault="006A62B0" w:rsidP="00606CE4">
            <w:pPr>
              <w:pStyle w:val="ASN1Code"/>
              <w:spacing w:before="0" w:after="0"/>
              <w:rPr>
                <w:sz w:val="18"/>
                <w:szCs w:val="18"/>
              </w:rPr>
            </w:pPr>
            <w:r w:rsidRPr="001F5095">
              <w:rPr>
                <w:sz w:val="18"/>
                <w:szCs w:val="18"/>
              </w:rPr>
              <w:t>}</w:t>
            </w:r>
          </w:p>
        </w:tc>
      </w:tr>
      <w:tr w:rsidR="006A62B0" w:rsidRPr="00F74F95" w14:paraId="43F8A7CE" w14:textId="77777777" w:rsidTr="00E86124">
        <w:trPr>
          <w:trHeight w:val="314"/>
        </w:trPr>
        <w:tc>
          <w:tcPr>
            <w:tcW w:w="2010" w:type="pct"/>
            <w:vAlign w:val="center"/>
          </w:tcPr>
          <w:p w14:paraId="577EB68D" w14:textId="77777777" w:rsidR="006A62B0" w:rsidRPr="00F74F95" w:rsidRDefault="006A62B0" w:rsidP="006A62B0">
            <w:pPr>
              <w:pStyle w:val="TableText"/>
              <w:rPr>
                <w:sz w:val="18"/>
                <w:szCs w:val="18"/>
              </w:rPr>
            </w:pPr>
            <w:r w:rsidRPr="00F74F95">
              <w:rPr>
                <w:sz w:val="18"/>
                <w:szCs w:val="18"/>
              </w:rPr>
              <w:t>PROFILE_INFO3</w:t>
            </w:r>
          </w:p>
          <w:p w14:paraId="332E317D"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0E2D6254" w14:textId="77777777" w:rsidR="006A62B0" w:rsidRPr="00F74F95" w:rsidRDefault="006A62B0" w:rsidP="006A62B0">
            <w:pPr>
              <w:pStyle w:val="ASN1Code"/>
              <w:spacing w:before="0" w:after="0"/>
              <w:rPr>
                <w:sz w:val="18"/>
                <w:szCs w:val="18"/>
              </w:rPr>
            </w:pPr>
            <w:r w:rsidRPr="00F74F95">
              <w:rPr>
                <w:sz w:val="18"/>
                <w:szCs w:val="18"/>
              </w:rPr>
              <w:t>{</w:t>
            </w:r>
          </w:p>
          <w:p w14:paraId="7E21E2CA" w14:textId="77777777" w:rsidR="006A62B0" w:rsidRPr="00F74F95" w:rsidRDefault="006A62B0" w:rsidP="006A62B0">
            <w:pPr>
              <w:pStyle w:val="ASN1Code"/>
              <w:spacing w:before="0" w:after="0"/>
              <w:rPr>
                <w:sz w:val="18"/>
                <w:szCs w:val="18"/>
              </w:rPr>
            </w:pPr>
            <w:r w:rsidRPr="00F74F95">
              <w:rPr>
                <w:sz w:val="18"/>
                <w:szCs w:val="18"/>
              </w:rPr>
              <w:t xml:space="preserve">  iccid #ICCID_OP_PROF3,</w:t>
            </w:r>
          </w:p>
          <w:p w14:paraId="75065B03" w14:textId="77777777" w:rsidR="006A62B0" w:rsidRPr="00F74F95" w:rsidRDefault="006A62B0" w:rsidP="006A62B0">
            <w:pPr>
              <w:pStyle w:val="ASN1Code"/>
              <w:spacing w:before="0" w:after="0"/>
              <w:rPr>
                <w:sz w:val="18"/>
                <w:szCs w:val="18"/>
              </w:rPr>
            </w:pPr>
            <w:r w:rsidRPr="00F74F95">
              <w:rPr>
                <w:sz w:val="18"/>
                <w:szCs w:val="18"/>
              </w:rPr>
              <w:t xml:space="preserve">  isdpAid &lt;ISD_P_AID3&gt;,</w:t>
            </w:r>
          </w:p>
          <w:p w14:paraId="0FDE7735" w14:textId="77777777" w:rsidR="006A62B0" w:rsidRPr="00F74F95" w:rsidRDefault="006A62B0" w:rsidP="006A62B0">
            <w:pPr>
              <w:pStyle w:val="ASN1Code"/>
              <w:spacing w:before="0" w:after="0"/>
              <w:rPr>
                <w:sz w:val="18"/>
                <w:szCs w:val="18"/>
              </w:rPr>
            </w:pPr>
            <w:r w:rsidRPr="00F74F95">
              <w:rPr>
                <w:sz w:val="18"/>
                <w:szCs w:val="18"/>
              </w:rPr>
              <w:t xml:space="preserve">  profileState disabled,</w:t>
            </w:r>
          </w:p>
          <w:p w14:paraId="648FDC22" w14:textId="77777777" w:rsidR="006A62B0" w:rsidRPr="00F74F95" w:rsidRDefault="006A62B0" w:rsidP="006A62B0">
            <w:pPr>
              <w:pStyle w:val="ASN1Code"/>
              <w:spacing w:before="0" w:after="0"/>
              <w:rPr>
                <w:sz w:val="18"/>
                <w:szCs w:val="18"/>
              </w:rPr>
            </w:pPr>
            <w:r w:rsidRPr="00F74F95">
              <w:rPr>
                <w:sz w:val="18"/>
                <w:szCs w:val="18"/>
              </w:rPr>
              <w:t xml:space="preserve">  profileNickname #NICKNAME3,</w:t>
            </w:r>
          </w:p>
          <w:p w14:paraId="7DFCE0CF" w14:textId="77777777" w:rsidR="006A62B0" w:rsidRPr="00F74F95" w:rsidRDefault="006A62B0" w:rsidP="006A62B0">
            <w:pPr>
              <w:pStyle w:val="ASN1Code"/>
              <w:spacing w:before="0" w:after="0"/>
              <w:rPr>
                <w:sz w:val="18"/>
                <w:szCs w:val="18"/>
              </w:rPr>
            </w:pPr>
            <w:r w:rsidRPr="00F74F95">
              <w:rPr>
                <w:sz w:val="18"/>
                <w:szCs w:val="18"/>
              </w:rPr>
              <w:t xml:space="preserve">  serviceProviderName #SP_NAME3,</w:t>
            </w:r>
          </w:p>
          <w:p w14:paraId="69496AF2" w14:textId="77777777" w:rsidR="006A62B0" w:rsidRPr="00F74F95" w:rsidRDefault="006A62B0" w:rsidP="006A62B0">
            <w:pPr>
              <w:pStyle w:val="ASN1Code"/>
              <w:spacing w:before="0" w:after="0"/>
              <w:rPr>
                <w:sz w:val="18"/>
                <w:szCs w:val="18"/>
              </w:rPr>
            </w:pPr>
            <w:r w:rsidRPr="00F74F95">
              <w:rPr>
                <w:sz w:val="18"/>
                <w:szCs w:val="18"/>
              </w:rPr>
              <w:t xml:space="preserve">  profileName #NAME_OP_PROF3,</w:t>
            </w:r>
          </w:p>
          <w:p w14:paraId="4098A898" w14:textId="77777777" w:rsidR="006A62B0" w:rsidRPr="00F74F95" w:rsidRDefault="006A62B0" w:rsidP="006A62B0">
            <w:pPr>
              <w:pStyle w:val="ASN1Code"/>
              <w:spacing w:before="0" w:after="0"/>
              <w:rPr>
                <w:sz w:val="18"/>
                <w:szCs w:val="18"/>
              </w:rPr>
            </w:pPr>
            <w:r w:rsidRPr="00F74F95">
              <w:rPr>
                <w:sz w:val="18"/>
                <w:szCs w:val="18"/>
              </w:rPr>
              <w:t xml:space="preserve">  iconType png,</w:t>
            </w:r>
          </w:p>
          <w:p w14:paraId="3B88B186" w14:textId="77777777" w:rsidR="006A62B0" w:rsidRPr="00F74F95" w:rsidRDefault="006A62B0" w:rsidP="006A62B0">
            <w:pPr>
              <w:pStyle w:val="ASN1Code"/>
              <w:spacing w:before="0" w:after="0"/>
              <w:rPr>
                <w:sz w:val="18"/>
                <w:szCs w:val="18"/>
              </w:rPr>
            </w:pPr>
            <w:r w:rsidRPr="00F74F95">
              <w:rPr>
                <w:sz w:val="18"/>
                <w:szCs w:val="18"/>
              </w:rPr>
              <w:t xml:space="preserve">  icon #ICON_OP_PROF3,</w:t>
            </w:r>
          </w:p>
          <w:p w14:paraId="060F4783" w14:textId="77777777" w:rsidR="006A62B0" w:rsidRPr="00F74F95" w:rsidRDefault="006A62B0" w:rsidP="006A62B0">
            <w:pPr>
              <w:pStyle w:val="ASN1Code"/>
              <w:spacing w:before="0" w:after="0"/>
              <w:rPr>
                <w:sz w:val="18"/>
                <w:szCs w:val="18"/>
              </w:rPr>
            </w:pPr>
            <w:r w:rsidRPr="00F74F95">
              <w:rPr>
                <w:sz w:val="18"/>
                <w:szCs w:val="18"/>
              </w:rPr>
              <w:t xml:space="preserve">  profileClass operational</w:t>
            </w:r>
          </w:p>
          <w:p w14:paraId="13371A4D"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44723423" w14:textId="77777777" w:rsidTr="00E86124">
        <w:trPr>
          <w:trHeight w:val="314"/>
        </w:trPr>
        <w:tc>
          <w:tcPr>
            <w:tcW w:w="2010" w:type="pct"/>
            <w:vAlign w:val="center"/>
          </w:tcPr>
          <w:p w14:paraId="6F49FF01" w14:textId="77777777" w:rsidR="006A62B0" w:rsidRPr="00B95491" w:rsidRDefault="006A62B0" w:rsidP="006A62B0">
            <w:pPr>
              <w:pStyle w:val="TableText"/>
              <w:rPr>
                <w:rFonts w:cs="Arial"/>
                <w:sz w:val="18"/>
                <w:szCs w:val="18"/>
                <w:lang w:bidi="bn-BD"/>
              </w:rPr>
            </w:pPr>
            <w:r w:rsidRPr="00B95491">
              <w:rPr>
                <w:rFonts w:cs="Arial"/>
                <w:sz w:val="18"/>
                <w:szCs w:val="18"/>
                <w:lang w:bidi="bn-BD"/>
              </w:rPr>
              <w:lastRenderedPageBreak/>
              <w:t>PROFILE_INFO3</w:t>
            </w:r>
            <w:r>
              <w:rPr>
                <w:rFonts w:cs="Arial"/>
                <w:sz w:val="18"/>
                <w:szCs w:val="18"/>
                <w:lang w:bidi="bn-BD"/>
              </w:rPr>
              <w:t>_ENABLED</w:t>
            </w:r>
          </w:p>
          <w:p w14:paraId="22C05585" w14:textId="644B53B0" w:rsidR="006A62B0" w:rsidRPr="00F74F95" w:rsidRDefault="006A62B0" w:rsidP="006A62B0">
            <w:pPr>
              <w:pStyle w:val="TableText"/>
              <w:rPr>
                <w:sz w:val="18"/>
                <w:szCs w:val="18"/>
              </w:rPr>
            </w:pPr>
            <w:r w:rsidRPr="00B95491">
              <w:rPr>
                <w:rFonts w:cs="Arial"/>
                <w:sz w:val="18"/>
                <w:szCs w:val="18"/>
                <w:lang w:bidi="bn-BD"/>
              </w:rPr>
              <w:t>(ProfileInfo)</w:t>
            </w:r>
          </w:p>
        </w:tc>
        <w:tc>
          <w:tcPr>
            <w:tcW w:w="2990" w:type="pct"/>
            <w:vAlign w:val="center"/>
          </w:tcPr>
          <w:p w14:paraId="38D661D4" w14:textId="77777777" w:rsidR="006A62B0" w:rsidRPr="00606CE4" w:rsidRDefault="006A62B0" w:rsidP="00606CE4">
            <w:pPr>
              <w:pStyle w:val="TableCourier"/>
              <w:spacing w:before="0"/>
              <w:rPr>
                <w:rFonts w:eastAsia="SimSun"/>
                <w:lang w:eastAsia="de-DE" w:bidi="bn-BD"/>
              </w:rPr>
            </w:pPr>
            <w:r w:rsidRPr="00606CE4">
              <w:rPr>
                <w:rFonts w:eastAsia="SimSun"/>
                <w:lang w:eastAsia="de-DE" w:bidi="bn-BD"/>
              </w:rPr>
              <w:t>{</w:t>
            </w:r>
          </w:p>
          <w:p w14:paraId="04C8C898" w14:textId="426E2892" w:rsidR="006A62B0" w:rsidRPr="00606CE4" w:rsidRDefault="006A62B0" w:rsidP="00606CE4">
            <w:pPr>
              <w:pStyle w:val="TableCourier"/>
              <w:spacing w:before="0"/>
              <w:rPr>
                <w:rFonts w:eastAsia="SimSun"/>
                <w:lang w:eastAsia="de-DE" w:bidi="bn-BD"/>
              </w:rPr>
            </w:pPr>
            <w:r>
              <w:rPr>
                <w:rFonts w:eastAsia="SimSun"/>
                <w:lang w:eastAsia="de-DE" w:bidi="bn-BD"/>
              </w:rPr>
              <w:t xml:space="preserve">  </w:t>
            </w:r>
            <w:r w:rsidRPr="00606CE4">
              <w:rPr>
                <w:rFonts w:eastAsia="SimSun"/>
                <w:lang w:eastAsia="de-DE" w:bidi="bn-BD"/>
              </w:rPr>
              <w:t>iccid #ICCID_OP_PROF3,</w:t>
            </w:r>
          </w:p>
          <w:p w14:paraId="25C4332E" w14:textId="503D216E" w:rsidR="006A62B0" w:rsidRPr="00606CE4" w:rsidRDefault="006A62B0" w:rsidP="00606CE4">
            <w:pPr>
              <w:pStyle w:val="TableCourier"/>
              <w:spacing w:before="0"/>
              <w:rPr>
                <w:rFonts w:eastAsia="SimSun"/>
                <w:lang w:eastAsia="de-DE" w:bidi="bn-BD"/>
              </w:rPr>
            </w:pPr>
            <w:r>
              <w:rPr>
                <w:rFonts w:eastAsia="SimSun"/>
                <w:lang w:eastAsia="de-DE" w:bidi="bn-BD"/>
              </w:rPr>
              <w:t xml:space="preserve">  </w:t>
            </w:r>
            <w:r w:rsidRPr="00606CE4">
              <w:rPr>
                <w:rFonts w:eastAsia="SimSun"/>
                <w:lang w:eastAsia="de-DE" w:bidi="bn-BD"/>
              </w:rPr>
              <w:t>isdpAid &lt;ISD_P_AID3&gt;,</w:t>
            </w:r>
          </w:p>
          <w:p w14:paraId="3429FA54" w14:textId="27316F8D" w:rsidR="006A62B0" w:rsidRPr="00606CE4" w:rsidRDefault="006A62B0" w:rsidP="00606CE4">
            <w:pPr>
              <w:pStyle w:val="TableCourier"/>
              <w:spacing w:before="0"/>
              <w:rPr>
                <w:rFonts w:eastAsia="SimSun"/>
                <w:lang w:eastAsia="de-DE" w:bidi="bn-BD"/>
              </w:rPr>
            </w:pPr>
            <w:r>
              <w:rPr>
                <w:rFonts w:eastAsia="SimSun"/>
                <w:lang w:eastAsia="de-DE" w:bidi="bn-BD"/>
              </w:rPr>
              <w:t xml:space="preserve">  </w:t>
            </w:r>
            <w:r w:rsidRPr="00606CE4">
              <w:rPr>
                <w:rFonts w:eastAsia="SimSun"/>
                <w:lang w:eastAsia="de-DE" w:bidi="bn-BD"/>
              </w:rPr>
              <w:t>profileState enabled,</w:t>
            </w:r>
          </w:p>
          <w:p w14:paraId="72EC3BE2" w14:textId="1F21509F" w:rsidR="006A62B0" w:rsidRPr="00606CE4" w:rsidRDefault="006A62B0" w:rsidP="00606CE4">
            <w:pPr>
              <w:pStyle w:val="TableCourier"/>
              <w:spacing w:before="0"/>
              <w:rPr>
                <w:rFonts w:eastAsia="SimSun"/>
                <w:lang w:eastAsia="de-DE" w:bidi="bn-BD"/>
              </w:rPr>
            </w:pPr>
            <w:r>
              <w:rPr>
                <w:rFonts w:eastAsia="SimSun"/>
                <w:lang w:eastAsia="de-DE" w:bidi="bn-BD"/>
              </w:rPr>
              <w:t xml:space="preserve">  </w:t>
            </w:r>
            <w:r w:rsidRPr="00606CE4">
              <w:rPr>
                <w:rFonts w:eastAsia="SimSun"/>
                <w:lang w:eastAsia="de-DE" w:bidi="bn-BD"/>
              </w:rPr>
              <w:t>profileNickname #NICKNAME3,</w:t>
            </w:r>
          </w:p>
          <w:p w14:paraId="6BC23493" w14:textId="0DCAA465" w:rsidR="006A62B0" w:rsidRPr="00606CE4" w:rsidRDefault="006A62B0" w:rsidP="00606CE4">
            <w:pPr>
              <w:pStyle w:val="TableCourier"/>
              <w:spacing w:before="0"/>
              <w:rPr>
                <w:rFonts w:eastAsia="SimSun"/>
                <w:lang w:eastAsia="de-DE" w:bidi="bn-BD"/>
              </w:rPr>
            </w:pPr>
            <w:r>
              <w:rPr>
                <w:rFonts w:eastAsia="SimSun"/>
                <w:lang w:eastAsia="de-DE" w:bidi="bn-BD"/>
              </w:rPr>
              <w:t xml:space="preserve">  </w:t>
            </w:r>
            <w:r w:rsidRPr="00606CE4">
              <w:rPr>
                <w:rFonts w:eastAsia="SimSun"/>
                <w:lang w:eastAsia="de-DE" w:bidi="bn-BD"/>
              </w:rPr>
              <w:t>serviceProviderName #SP_NAME3,</w:t>
            </w:r>
          </w:p>
          <w:p w14:paraId="7DE9ADD7" w14:textId="7049E41A" w:rsidR="006A62B0" w:rsidRPr="00606CE4" w:rsidRDefault="006A62B0" w:rsidP="00606CE4">
            <w:pPr>
              <w:pStyle w:val="TableCourier"/>
              <w:spacing w:before="0"/>
              <w:rPr>
                <w:rFonts w:eastAsia="SimSun"/>
                <w:lang w:val="nl-NL" w:eastAsia="de-DE" w:bidi="bn-BD"/>
              </w:rPr>
            </w:pPr>
            <w:r>
              <w:rPr>
                <w:rFonts w:eastAsia="SimSun"/>
                <w:lang w:val="nl-NL" w:eastAsia="de-DE" w:bidi="bn-BD"/>
              </w:rPr>
              <w:t xml:space="preserve">  </w:t>
            </w:r>
            <w:r w:rsidRPr="00606CE4">
              <w:rPr>
                <w:rFonts w:eastAsia="SimSun"/>
                <w:lang w:val="nl-NL" w:eastAsia="de-DE" w:bidi="bn-BD"/>
              </w:rPr>
              <w:t>profileName #NAME_OP_PROF3,</w:t>
            </w:r>
          </w:p>
          <w:p w14:paraId="1467E5C3" w14:textId="1DF32031" w:rsidR="006A62B0" w:rsidRPr="00606CE4" w:rsidRDefault="006A62B0" w:rsidP="00606CE4">
            <w:pPr>
              <w:pStyle w:val="TableCourier"/>
              <w:spacing w:before="0"/>
              <w:rPr>
                <w:rFonts w:eastAsia="SimSun"/>
                <w:lang w:val="nl-NL" w:eastAsia="de-DE" w:bidi="bn-BD"/>
              </w:rPr>
            </w:pPr>
            <w:r>
              <w:rPr>
                <w:rFonts w:eastAsia="SimSun"/>
                <w:lang w:val="nl-NL" w:eastAsia="de-DE" w:bidi="bn-BD"/>
              </w:rPr>
              <w:t xml:space="preserve">  </w:t>
            </w:r>
            <w:r w:rsidRPr="00606CE4">
              <w:rPr>
                <w:rFonts w:eastAsia="SimSun"/>
                <w:lang w:val="nl-NL" w:eastAsia="de-DE" w:bidi="bn-BD"/>
              </w:rPr>
              <w:t>iconType png,</w:t>
            </w:r>
          </w:p>
          <w:p w14:paraId="70E63524" w14:textId="0B901B8B" w:rsidR="006A62B0" w:rsidRPr="00606CE4" w:rsidRDefault="006A62B0" w:rsidP="00606CE4">
            <w:pPr>
              <w:pStyle w:val="TableCourier"/>
              <w:spacing w:before="0"/>
              <w:rPr>
                <w:rFonts w:eastAsia="SimSun"/>
                <w:lang w:val="nl-NL" w:eastAsia="de-DE" w:bidi="bn-BD"/>
              </w:rPr>
            </w:pPr>
            <w:r>
              <w:rPr>
                <w:rFonts w:eastAsia="SimSun"/>
                <w:lang w:val="nl-NL" w:eastAsia="de-DE" w:bidi="bn-BD"/>
              </w:rPr>
              <w:t xml:space="preserve">  </w:t>
            </w:r>
            <w:r w:rsidRPr="00606CE4">
              <w:rPr>
                <w:rFonts w:eastAsia="SimSun"/>
                <w:lang w:val="nl-NL" w:eastAsia="de-DE" w:bidi="bn-BD"/>
              </w:rPr>
              <w:t>icon #ICON_OP_PROF3,</w:t>
            </w:r>
          </w:p>
          <w:p w14:paraId="4A9194F9" w14:textId="7C47C1AB" w:rsidR="006A62B0" w:rsidRPr="00606CE4" w:rsidRDefault="006A62B0" w:rsidP="00606CE4">
            <w:pPr>
              <w:pStyle w:val="TableCourier"/>
              <w:spacing w:before="0"/>
              <w:rPr>
                <w:rFonts w:eastAsia="SimSun"/>
                <w:lang w:eastAsia="de-DE" w:bidi="bn-BD"/>
              </w:rPr>
            </w:pPr>
            <w:r>
              <w:rPr>
                <w:rFonts w:eastAsia="SimSun"/>
                <w:lang w:eastAsia="de-DE" w:bidi="bn-BD"/>
              </w:rPr>
              <w:t xml:space="preserve">  </w:t>
            </w:r>
            <w:r w:rsidRPr="00606CE4">
              <w:rPr>
                <w:rFonts w:eastAsia="SimSun"/>
                <w:lang w:eastAsia="de-DE" w:bidi="bn-BD"/>
              </w:rPr>
              <w:t>profileClass operational</w:t>
            </w:r>
          </w:p>
          <w:p w14:paraId="7FF886D4" w14:textId="62F19353" w:rsidR="006A62B0" w:rsidRPr="00A21356" w:rsidRDefault="006A62B0" w:rsidP="00606CE4">
            <w:pPr>
              <w:pStyle w:val="ASN1Code"/>
              <w:spacing w:before="0"/>
              <w:rPr>
                <w:rFonts w:cs="Courier New"/>
                <w:sz w:val="18"/>
                <w:szCs w:val="18"/>
              </w:rPr>
            </w:pPr>
            <w:r w:rsidRPr="00606CE4">
              <w:rPr>
                <w:rFonts w:cs="Courier New"/>
                <w:sz w:val="18"/>
                <w:szCs w:val="18"/>
                <w:lang w:eastAsia="de-DE" w:bidi="bn-BD"/>
              </w:rPr>
              <w:t>}</w:t>
            </w:r>
          </w:p>
        </w:tc>
      </w:tr>
      <w:tr w:rsidR="00E06A9C" w:rsidRPr="00F74F95" w14:paraId="29E45219" w14:textId="77777777" w:rsidTr="00E86124">
        <w:trPr>
          <w:trHeight w:val="314"/>
        </w:trPr>
        <w:tc>
          <w:tcPr>
            <w:tcW w:w="2010" w:type="pct"/>
            <w:vAlign w:val="center"/>
          </w:tcPr>
          <w:p w14:paraId="5299D611" w14:textId="77777777" w:rsidR="00E06A9C" w:rsidRPr="00E06A9C" w:rsidRDefault="00E06A9C" w:rsidP="00E06A9C">
            <w:pPr>
              <w:pStyle w:val="TableText"/>
              <w:rPr>
                <w:rFonts w:cs="Arial"/>
                <w:sz w:val="18"/>
                <w:szCs w:val="18"/>
                <w:lang w:bidi="bn-BD"/>
              </w:rPr>
            </w:pPr>
            <w:r w:rsidRPr="00E06A9C">
              <w:rPr>
                <w:rFonts w:cs="Arial"/>
                <w:sz w:val="18"/>
                <w:szCs w:val="18"/>
                <w:lang w:bidi="bn-BD"/>
              </w:rPr>
              <w:t>PROFILE_INFO3_ENABLED_ON_OTHER_PORT</w:t>
            </w:r>
          </w:p>
          <w:p w14:paraId="217295D6" w14:textId="72B6194C" w:rsidR="00E06A9C" w:rsidRPr="00B95491" w:rsidRDefault="00E06A9C" w:rsidP="00E06A9C">
            <w:pPr>
              <w:pStyle w:val="TableText"/>
              <w:rPr>
                <w:rFonts w:cs="Arial"/>
                <w:sz w:val="18"/>
                <w:szCs w:val="18"/>
                <w:lang w:bidi="bn-BD"/>
              </w:rPr>
            </w:pPr>
            <w:r w:rsidRPr="00E06A9C">
              <w:rPr>
                <w:rFonts w:cs="Arial"/>
                <w:sz w:val="18"/>
                <w:szCs w:val="18"/>
                <w:lang w:bidi="bn-BD"/>
              </w:rPr>
              <w:t>(ProfileInfo)</w:t>
            </w:r>
          </w:p>
        </w:tc>
        <w:tc>
          <w:tcPr>
            <w:tcW w:w="2990" w:type="pct"/>
            <w:vAlign w:val="center"/>
          </w:tcPr>
          <w:p w14:paraId="54F94862" w14:textId="77777777" w:rsidR="00151F65" w:rsidRPr="00151F65" w:rsidRDefault="00151F65" w:rsidP="00151F65">
            <w:pPr>
              <w:pStyle w:val="TableCourier"/>
              <w:rPr>
                <w:rFonts w:eastAsia="SimSun"/>
                <w:lang w:eastAsia="de-DE" w:bidi="bn-BD"/>
              </w:rPr>
            </w:pPr>
            <w:r w:rsidRPr="00151F65">
              <w:rPr>
                <w:rFonts w:eastAsia="SimSun"/>
                <w:lang w:eastAsia="de-DE" w:bidi="bn-BD"/>
              </w:rPr>
              <w:t>{</w:t>
            </w:r>
          </w:p>
          <w:p w14:paraId="7A5AC60C" w14:textId="77777777" w:rsidR="00151F65" w:rsidRPr="00151F65" w:rsidRDefault="00151F65" w:rsidP="00151F65">
            <w:pPr>
              <w:pStyle w:val="TableCourier"/>
              <w:rPr>
                <w:rFonts w:eastAsia="SimSun"/>
                <w:lang w:eastAsia="de-DE" w:bidi="bn-BD"/>
              </w:rPr>
            </w:pPr>
            <w:r w:rsidRPr="00151F65">
              <w:rPr>
                <w:rFonts w:eastAsia="SimSun"/>
                <w:lang w:eastAsia="de-DE" w:bidi="bn-BD"/>
              </w:rPr>
              <w:t xml:space="preserve">  iccid #ICCID_OP_PROF3,</w:t>
            </w:r>
          </w:p>
          <w:p w14:paraId="076CA12A" w14:textId="77777777" w:rsidR="00151F65" w:rsidRPr="00151F65" w:rsidRDefault="00151F65" w:rsidP="00151F65">
            <w:pPr>
              <w:pStyle w:val="TableCourier"/>
              <w:rPr>
                <w:rFonts w:eastAsia="SimSun"/>
                <w:lang w:eastAsia="de-DE" w:bidi="bn-BD"/>
              </w:rPr>
            </w:pPr>
            <w:r w:rsidRPr="00151F65">
              <w:rPr>
                <w:rFonts w:eastAsia="SimSun"/>
                <w:lang w:eastAsia="de-DE" w:bidi="bn-BD"/>
              </w:rPr>
              <w:t xml:space="preserve">  isdpAid &lt;ISD_P_AID3&gt;,</w:t>
            </w:r>
          </w:p>
          <w:p w14:paraId="6D6F83D3" w14:textId="77777777" w:rsidR="00151F65" w:rsidRPr="00151F65" w:rsidRDefault="00151F65" w:rsidP="00151F65">
            <w:pPr>
              <w:pStyle w:val="TableCourier"/>
              <w:rPr>
                <w:rFonts w:eastAsia="SimSun"/>
                <w:lang w:eastAsia="de-DE" w:bidi="bn-BD"/>
              </w:rPr>
            </w:pPr>
            <w:r w:rsidRPr="00151F65">
              <w:rPr>
                <w:rFonts w:eastAsia="SimSun"/>
                <w:lang w:eastAsia="de-DE" w:bidi="bn-BD"/>
              </w:rPr>
              <w:t xml:space="preserve">  profileState enabled or disabled,</w:t>
            </w:r>
          </w:p>
          <w:p w14:paraId="6A211F00" w14:textId="77777777" w:rsidR="00151F65" w:rsidRPr="00151F65" w:rsidRDefault="00151F65" w:rsidP="00151F65">
            <w:pPr>
              <w:pStyle w:val="TableCourier"/>
              <w:rPr>
                <w:rFonts w:eastAsia="SimSun"/>
                <w:lang w:eastAsia="de-DE" w:bidi="bn-BD"/>
              </w:rPr>
            </w:pPr>
            <w:r w:rsidRPr="00151F65">
              <w:rPr>
                <w:rFonts w:eastAsia="SimSun"/>
                <w:lang w:eastAsia="de-DE" w:bidi="bn-BD"/>
              </w:rPr>
              <w:t xml:space="preserve">  profileNickname #NICKNAME3,</w:t>
            </w:r>
          </w:p>
          <w:p w14:paraId="13AF2BD4" w14:textId="77777777" w:rsidR="00151F65" w:rsidRPr="00151F65" w:rsidRDefault="00151F65" w:rsidP="00151F65">
            <w:pPr>
              <w:pStyle w:val="TableCourier"/>
              <w:rPr>
                <w:rFonts w:eastAsia="SimSun"/>
                <w:lang w:eastAsia="de-DE" w:bidi="bn-BD"/>
              </w:rPr>
            </w:pPr>
            <w:r w:rsidRPr="00151F65">
              <w:rPr>
                <w:rFonts w:eastAsia="SimSun"/>
                <w:lang w:eastAsia="de-DE" w:bidi="bn-BD"/>
              </w:rPr>
              <w:t xml:space="preserve">  serviceProviderName #SP_NAME3,</w:t>
            </w:r>
          </w:p>
          <w:p w14:paraId="42311BEA" w14:textId="77777777" w:rsidR="00151F65" w:rsidRPr="00151F65" w:rsidRDefault="00151F65" w:rsidP="00151F65">
            <w:pPr>
              <w:pStyle w:val="TableCourier"/>
              <w:rPr>
                <w:rFonts w:eastAsia="SimSun"/>
                <w:lang w:eastAsia="de-DE" w:bidi="bn-BD"/>
              </w:rPr>
            </w:pPr>
            <w:r w:rsidRPr="00151F65">
              <w:rPr>
                <w:rFonts w:eastAsia="SimSun"/>
                <w:lang w:eastAsia="de-DE" w:bidi="bn-BD"/>
              </w:rPr>
              <w:t xml:space="preserve">  profileName #NAME_OP_PROF3,</w:t>
            </w:r>
          </w:p>
          <w:p w14:paraId="7108A6D0" w14:textId="77777777" w:rsidR="00151F65" w:rsidRPr="00151F65" w:rsidRDefault="00151F65" w:rsidP="00151F65">
            <w:pPr>
              <w:pStyle w:val="TableCourier"/>
              <w:rPr>
                <w:rFonts w:eastAsia="SimSun"/>
                <w:lang w:eastAsia="de-DE" w:bidi="bn-BD"/>
              </w:rPr>
            </w:pPr>
            <w:r w:rsidRPr="00151F65">
              <w:rPr>
                <w:rFonts w:eastAsia="SimSun"/>
                <w:lang w:eastAsia="de-DE" w:bidi="bn-BD"/>
              </w:rPr>
              <w:t xml:space="preserve">  iconType png,</w:t>
            </w:r>
          </w:p>
          <w:p w14:paraId="73F46C5A" w14:textId="77777777" w:rsidR="00151F65" w:rsidRPr="00151F65" w:rsidRDefault="00151F65" w:rsidP="00151F65">
            <w:pPr>
              <w:pStyle w:val="TableCourier"/>
              <w:rPr>
                <w:rFonts w:eastAsia="SimSun"/>
                <w:lang w:eastAsia="de-DE" w:bidi="bn-BD"/>
              </w:rPr>
            </w:pPr>
            <w:r w:rsidRPr="00151F65">
              <w:rPr>
                <w:rFonts w:eastAsia="SimSun"/>
                <w:lang w:eastAsia="de-DE" w:bidi="bn-BD"/>
              </w:rPr>
              <w:t xml:space="preserve">  icon #ICON_OP_PROF3,</w:t>
            </w:r>
          </w:p>
          <w:p w14:paraId="02ED9D07" w14:textId="77777777" w:rsidR="00151F65" w:rsidRPr="00151F65" w:rsidRDefault="00151F65" w:rsidP="00151F65">
            <w:pPr>
              <w:pStyle w:val="TableCourier"/>
              <w:rPr>
                <w:rFonts w:eastAsia="SimSun"/>
                <w:lang w:eastAsia="de-DE" w:bidi="bn-BD"/>
              </w:rPr>
            </w:pPr>
            <w:r w:rsidRPr="00151F65">
              <w:rPr>
                <w:rFonts w:eastAsia="SimSun"/>
                <w:lang w:eastAsia="de-DE" w:bidi="bn-BD"/>
              </w:rPr>
              <w:t xml:space="preserve">  profileClass operational,</w:t>
            </w:r>
          </w:p>
          <w:p w14:paraId="70ADD168" w14:textId="77777777" w:rsidR="00151F65" w:rsidRPr="00151F65" w:rsidRDefault="00151F65" w:rsidP="00151F65">
            <w:pPr>
              <w:pStyle w:val="TableCourier"/>
              <w:rPr>
                <w:rFonts w:eastAsia="SimSun"/>
                <w:lang w:eastAsia="de-DE" w:bidi="bn-BD"/>
              </w:rPr>
            </w:pPr>
            <w:r w:rsidRPr="00151F65">
              <w:rPr>
                <w:rFonts w:eastAsia="SimSun"/>
                <w:lang w:eastAsia="de-DE" w:bidi="bn-BD"/>
              </w:rPr>
              <w:t xml:space="preserve">  enabledOnEsimPort &lt;ANY_PORT_VALUE&gt;</w:t>
            </w:r>
          </w:p>
          <w:p w14:paraId="43EB0324" w14:textId="57478801" w:rsidR="00E06A9C" w:rsidRPr="00E06A9C" w:rsidRDefault="00151F65" w:rsidP="00151F65">
            <w:pPr>
              <w:pStyle w:val="TableCourier"/>
              <w:spacing w:before="0"/>
              <w:rPr>
                <w:rFonts w:eastAsia="SimSun"/>
                <w:lang w:eastAsia="de-DE" w:bidi="bn-BD"/>
              </w:rPr>
            </w:pPr>
            <w:r w:rsidRPr="00151F65">
              <w:rPr>
                <w:rFonts w:eastAsia="SimSun"/>
                <w:lang w:eastAsia="de-DE" w:bidi="bn-BD"/>
              </w:rPr>
              <w:t>}</w:t>
            </w:r>
          </w:p>
        </w:tc>
      </w:tr>
      <w:tr w:rsidR="006A62B0" w:rsidRPr="00F74F95" w14:paraId="6FDCCC99" w14:textId="77777777" w:rsidTr="00E86124">
        <w:trPr>
          <w:trHeight w:val="314"/>
        </w:trPr>
        <w:tc>
          <w:tcPr>
            <w:tcW w:w="2010" w:type="pct"/>
            <w:vAlign w:val="center"/>
          </w:tcPr>
          <w:p w14:paraId="00D00AA7" w14:textId="77777777" w:rsidR="006A62B0" w:rsidRPr="00487C60" w:rsidRDefault="006A62B0" w:rsidP="006A62B0">
            <w:pPr>
              <w:pStyle w:val="TableText"/>
              <w:rPr>
                <w:rFonts w:cs="Arial"/>
                <w:sz w:val="18"/>
                <w:szCs w:val="18"/>
                <w:lang w:bidi="bn-BD"/>
              </w:rPr>
            </w:pPr>
            <w:r w:rsidRPr="00487C60">
              <w:rPr>
                <w:rFonts w:cs="Arial"/>
                <w:sz w:val="18"/>
                <w:szCs w:val="18"/>
                <w:lang w:bidi="bn-BD"/>
              </w:rPr>
              <w:t>PROFILE_INFO3_MEPB</w:t>
            </w:r>
          </w:p>
          <w:p w14:paraId="489721AE" w14:textId="48355E77" w:rsidR="006A62B0" w:rsidRPr="00B95491" w:rsidRDefault="006A62B0" w:rsidP="006A62B0">
            <w:pPr>
              <w:pStyle w:val="TableText"/>
              <w:rPr>
                <w:rFonts w:cs="Arial"/>
                <w:sz w:val="18"/>
                <w:szCs w:val="18"/>
                <w:lang w:bidi="bn-BD"/>
              </w:rPr>
            </w:pPr>
            <w:r w:rsidRPr="00487C60">
              <w:rPr>
                <w:rFonts w:cs="Arial"/>
                <w:sz w:val="18"/>
                <w:szCs w:val="18"/>
                <w:lang w:bidi="bn-BD"/>
              </w:rPr>
              <w:t>(ProfileInfo)</w:t>
            </w:r>
          </w:p>
        </w:tc>
        <w:tc>
          <w:tcPr>
            <w:tcW w:w="2990" w:type="pct"/>
            <w:vAlign w:val="center"/>
          </w:tcPr>
          <w:p w14:paraId="24E32797" w14:textId="77777777" w:rsidR="006A62B0" w:rsidRPr="00606CE4" w:rsidRDefault="006A62B0" w:rsidP="006A62B0">
            <w:pPr>
              <w:pStyle w:val="TableCourier"/>
              <w:rPr>
                <w:rFonts w:eastAsia="SimSun"/>
                <w:lang w:eastAsia="de-DE" w:bidi="bn-BD"/>
              </w:rPr>
            </w:pPr>
            <w:r w:rsidRPr="00606CE4">
              <w:rPr>
                <w:rFonts w:eastAsia="SimSun"/>
                <w:lang w:eastAsia="de-DE" w:bidi="bn-BD"/>
              </w:rPr>
              <w:t>{</w:t>
            </w:r>
          </w:p>
          <w:p w14:paraId="39729DFA" w14:textId="77777777" w:rsidR="006A62B0" w:rsidRPr="00606CE4" w:rsidRDefault="006A62B0" w:rsidP="006A62B0">
            <w:pPr>
              <w:pStyle w:val="TableCourier"/>
              <w:rPr>
                <w:rFonts w:eastAsia="SimSun"/>
                <w:lang w:eastAsia="de-DE" w:bidi="bn-BD"/>
              </w:rPr>
            </w:pPr>
            <w:r w:rsidRPr="00606CE4">
              <w:rPr>
                <w:rFonts w:eastAsia="SimSun"/>
                <w:lang w:eastAsia="de-DE" w:bidi="bn-BD"/>
              </w:rPr>
              <w:t xml:space="preserve">  iccid #ICCID_OP_PROF3,</w:t>
            </w:r>
          </w:p>
          <w:p w14:paraId="7D235CA7" w14:textId="77777777" w:rsidR="006A62B0" w:rsidRPr="00606CE4" w:rsidRDefault="006A62B0" w:rsidP="006A62B0">
            <w:pPr>
              <w:pStyle w:val="TableCourier"/>
              <w:rPr>
                <w:rFonts w:eastAsia="SimSun"/>
                <w:lang w:eastAsia="de-DE" w:bidi="bn-BD"/>
              </w:rPr>
            </w:pPr>
            <w:r w:rsidRPr="00606CE4">
              <w:rPr>
                <w:rFonts w:eastAsia="SimSun"/>
                <w:lang w:eastAsia="de-DE" w:bidi="bn-BD"/>
              </w:rPr>
              <w:t xml:space="preserve">  isdpAid &lt;ISD_P_AID3&gt;,</w:t>
            </w:r>
          </w:p>
          <w:p w14:paraId="50A674E5" w14:textId="77777777" w:rsidR="006A62B0" w:rsidRPr="00606CE4" w:rsidRDefault="006A62B0" w:rsidP="006A62B0">
            <w:pPr>
              <w:pStyle w:val="TableCourier"/>
              <w:rPr>
                <w:rFonts w:eastAsia="SimSun"/>
                <w:lang w:eastAsia="de-DE" w:bidi="bn-BD"/>
              </w:rPr>
            </w:pPr>
            <w:r w:rsidRPr="00606CE4">
              <w:rPr>
                <w:rFonts w:eastAsia="SimSun"/>
                <w:lang w:eastAsia="de-DE" w:bidi="bn-BD"/>
              </w:rPr>
              <w:t xml:space="preserve">  profileState enabled OR disabled,</w:t>
            </w:r>
          </w:p>
          <w:p w14:paraId="1CDF4358" w14:textId="77777777" w:rsidR="006A62B0" w:rsidRPr="00606CE4" w:rsidRDefault="006A62B0" w:rsidP="006A62B0">
            <w:pPr>
              <w:pStyle w:val="TableCourier"/>
              <w:rPr>
                <w:rFonts w:eastAsia="SimSun"/>
                <w:lang w:eastAsia="de-DE" w:bidi="bn-BD"/>
              </w:rPr>
            </w:pPr>
            <w:r w:rsidRPr="00606CE4">
              <w:rPr>
                <w:rFonts w:eastAsia="SimSun"/>
                <w:lang w:eastAsia="de-DE" w:bidi="bn-BD"/>
              </w:rPr>
              <w:t xml:space="preserve">  profileNickname #NICKNAME3,</w:t>
            </w:r>
          </w:p>
          <w:p w14:paraId="3C274BC1" w14:textId="77777777" w:rsidR="006A62B0" w:rsidRPr="00606CE4" w:rsidRDefault="006A62B0" w:rsidP="006A62B0">
            <w:pPr>
              <w:pStyle w:val="TableCourier"/>
              <w:rPr>
                <w:rFonts w:eastAsia="SimSun"/>
                <w:lang w:eastAsia="de-DE" w:bidi="bn-BD"/>
              </w:rPr>
            </w:pPr>
            <w:r w:rsidRPr="00606CE4">
              <w:rPr>
                <w:rFonts w:eastAsia="SimSun"/>
                <w:lang w:eastAsia="de-DE" w:bidi="bn-BD"/>
              </w:rPr>
              <w:t xml:space="preserve">  serviceProviderName #SP_NAME3,</w:t>
            </w:r>
          </w:p>
          <w:p w14:paraId="4A91FB36" w14:textId="77777777" w:rsidR="006A62B0" w:rsidRPr="00606CE4" w:rsidRDefault="006A62B0" w:rsidP="006A62B0">
            <w:pPr>
              <w:pStyle w:val="TableCourier"/>
              <w:rPr>
                <w:rFonts w:eastAsia="SimSun"/>
                <w:lang w:eastAsia="de-DE" w:bidi="bn-BD"/>
              </w:rPr>
            </w:pPr>
            <w:r w:rsidRPr="00606CE4">
              <w:rPr>
                <w:rFonts w:eastAsia="SimSun"/>
                <w:lang w:eastAsia="de-DE" w:bidi="bn-BD"/>
              </w:rPr>
              <w:t xml:space="preserve">  profileName #NAME_OP_PROF3,</w:t>
            </w:r>
          </w:p>
          <w:p w14:paraId="5D5F2720" w14:textId="77777777" w:rsidR="006A62B0" w:rsidRPr="00606CE4" w:rsidRDefault="006A62B0" w:rsidP="006A62B0">
            <w:pPr>
              <w:pStyle w:val="TableCourier"/>
              <w:rPr>
                <w:rFonts w:eastAsia="SimSun"/>
                <w:lang w:eastAsia="de-DE" w:bidi="bn-BD"/>
              </w:rPr>
            </w:pPr>
            <w:r w:rsidRPr="00606CE4">
              <w:rPr>
                <w:rFonts w:eastAsia="SimSun"/>
                <w:lang w:eastAsia="de-DE" w:bidi="bn-BD"/>
              </w:rPr>
              <w:t xml:space="preserve">  iconType png,</w:t>
            </w:r>
          </w:p>
          <w:p w14:paraId="266CCEAB" w14:textId="77777777" w:rsidR="006A62B0" w:rsidRPr="00606CE4" w:rsidRDefault="006A62B0" w:rsidP="006A62B0">
            <w:pPr>
              <w:pStyle w:val="TableCourier"/>
              <w:rPr>
                <w:rFonts w:eastAsia="SimSun"/>
                <w:lang w:eastAsia="de-DE" w:bidi="bn-BD"/>
              </w:rPr>
            </w:pPr>
            <w:r w:rsidRPr="00606CE4">
              <w:rPr>
                <w:rFonts w:eastAsia="SimSun"/>
                <w:lang w:eastAsia="de-DE" w:bidi="bn-BD"/>
              </w:rPr>
              <w:t xml:space="preserve">  icon #ICON_OP_PROF3,</w:t>
            </w:r>
          </w:p>
          <w:p w14:paraId="37413A02" w14:textId="77777777" w:rsidR="006A62B0" w:rsidRPr="00606CE4" w:rsidRDefault="006A62B0" w:rsidP="006A62B0">
            <w:pPr>
              <w:pStyle w:val="TableCourier"/>
              <w:rPr>
                <w:rFonts w:eastAsia="SimSun"/>
                <w:lang w:eastAsia="de-DE" w:bidi="bn-BD"/>
              </w:rPr>
            </w:pPr>
            <w:r w:rsidRPr="00606CE4">
              <w:rPr>
                <w:rFonts w:eastAsia="SimSun"/>
                <w:lang w:eastAsia="de-DE" w:bidi="bn-BD"/>
              </w:rPr>
              <w:t xml:space="preserve">  profileClass operational</w:t>
            </w:r>
          </w:p>
          <w:p w14:paraId="68F3E674" w14:textId="5C5B27EE" w:rsidR="006A62B0" w:rsidRPr="00606CE4" w:rsidRDefault="006A62B0" w:rsidP="006A62B0">
            <w:pPr>
              <w:pStyle w:val="TableCourier"/>
              <w:rPr>
                <w:rFonts w:eastAsia="SimSun"/>
                <w:lang w:eastAsia="de-DE" w:bidi="bn-BD"/>
              </w:rPr>
            </w:pPr>
            <w:r w:rsidRPr="00606CE4">
              <w:rPr>
                <w:rFonts w:eastAsia="SimSun"/>
                <w:lang w:eastAsia="de-DE" w:bidi="bn-BD"/>
              </w:rPr>
              <w:t>}</w:t>
            </w:r>
          </w:p>
        </w:tc>
      </w:tr>
      <w:tr w:rsidR="006A62B0" w:rsidRPr="00F74F95" w14:paraId="4160970B" w14:textId="77777777" w:rsidTr="00E86124">
        <w:trPr>
          <w:trHeight w:val="314"/>
        </w:trPr>
        <w:tc>
          <w:tcPr>
            <w:tcW w:w="2010" w:type="pct"/>
            <w:vAlign w:val="center"/>
          </w:tcPr>
          <w:p w14:paraId="04F11749" w14:textId="77777777" w:rsidR="006A62B0" w:rsidRPr="00F74F95" w:rsidRDefault="006A62B0" w:rsidP="006A62B0">
            <w:pPr>
              <w:pStyle w:val="TableText"/>
              <w:rPr>
                <w:sz w:val="18"/>
                <w:szCs w:val="18"/>
              </w:rPr>
            </w:pPr>
            <w:r w:rsidRPr="00F74F95">
              <w:rPr>
                <w:sz w:val="18"/>
                <w:szCs w:val="18"/>
              </w:rPr>
              <w:t>PROFILE_INFO4_ENABLED</w:t>
            </w:r>
          </w:p>
          <w:p w14:paraId="3016FBB3"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7CC2D3FF" w14:textId="77777777" w:rsidR="006A62B0" w:rsidRPr="00F74F95" w:rsidRDefault="006A62B0" w:rsidP="006A62B0">
            <w:pPr>
              <w:pStyle w:val="ASN1Code"/>
              <w:spacing w:before="0" w:after="0"/>
              <w:rPr>
                <w:sz w:val="18"/>
                <w:szCs w:val="18"/>
              </w:rPr>
            </w:pPr>
            <w:r w:rsidRPr="00F74F95">
              <w:rPr>
                <w:sz w:val="18"/>
                <w:szCs w:val="18"/>
              </w:rPr>
              <w:t>{</w:t>
            </w:r>
          </w:p>
          <w:p w14:paraId="594BD2E6" w14:textId="77777777" w:rsidR="006A62B0" w:rsidRPr="00F74F95" w:rsidRDefault="006A62B0" w:rsidP="006A62B0">
            <w:pPr>
              <w:pStyle w:val="ASN1Code"/>
              <w:spacing w:before="0" w:after="0"/>
              <w:rPr>
                <w:sz w:val="18"/>
                <w:szCs w:val="18"/>
              </w:rPr>
            </w:pPr>
            <w:r w:rsidRPr="00F74F95">
              <w:rPr>
                <w:sz w:val="18"/>
                <w:szCs w:val="18"/>
              </w:rPr>
              <w:t xml:space="preserve">  iccid #ICCID_OP_PROF4,</w:t>
            </w:r>
          </w:p>
          <w:p w14:paraId="4CE6A5BC" w14:textId="77777777" w:rsidR="006A62B0" w:rsidRPr="00F74F95" w:rsidRDefault="006A62B0" w:rsidP="006A62B0">
            <w:pPr>
              <w:pStyle w:val="ASN1Code"/>
              <w:spacing w:before="0" w:after="0"/>
              <w:rPr>
                <w:sz w:val="18"/>
                <w:szCs w:val="18"/>
              </w:rPr>
            </w:pPr>
            <w:r w:rsidRPr="00F74F95">
              <w:rPr>
                <w:sz w:val="18"/>
                <w:szCs w:val="18"/>
              </w:rPr>
              <w:t xml:space="preserve">  isdpAid &lt;ISD_P_AID4&gt;,</w:t>
            </w:r>
          </w:p>
          <w:p w14:paraId="4770F184" w14:textId="77777777" w:rsidR="006A62B0" w:rsidRPr="00F74F95" w:rsidRDefault="006A62B0" w:rsidP="006A62B0">
            <w:pPr>
              <w:pStyle w:val="ASN1Code"/>
              <w:spacing w:before="0" w:after="0"/>
              <w:rPr>
                <w:sz w:val="18"/>
                <w:szCs w:val="18"/>
              </w:rPr>
            </w:pPr>
            <w:r w:rsidRPr="00F74F95">
              <w:rPr>
                <w:sz w:val="18"/>
                <w:szCs w:val="18"/>
              </w:rPr>
              <w:t xml:space="preserve">  profileState enabled,</w:t>
            </w:r>
          </w:p>
          <w:p w14:paraId="52EE3516" w14:textId="77777777" w:rsidR="006A62B0" w:rsidRPr="00F74F95" w:rsidRDefault="006A62B0" w:rsidP="006A62B0">
            <w:pPr>
              <w:pStyle w:val="ASN1Code"/>
              <w:spacing w:before="0" w:after="0"/>
              <w:rPr>
                <w:sz w:val="18"/>
                <w:szCs w:val="18"/>
              </w:rPr>
            </w:pPr>
            <w:r w:rsidRPr="00F74F95">
              <w:rPr>
                <w:sz w:val="18"/>
                <w:szCs w:val="18"/>
              </w:rPr>
              <w:t xml:space="preserve">  serviceProviderName #SP_NAME4,</w:t>
            </w:r>
          </w:p>
          <w:p w14:paraId="1777688F" w14:textId="77777777" w:rsidR="006A62B0" w:rsidRPr="00F74F95" w:rsidRDefault="006A62B0" w:rsidP="006A62B0">
            <w:pPr>
              <w:pStyle w:val="ASN1Code"/>
              <w:spacing w:before="0" w:after="0"/>
              <w:rPr>
                <w:sz w:val="18"/>
                <w:szCs w:val="18"/>
              </w:rPr>
            </w:pPr>
            <w:r w:rsidRPr="00F74F95">
              <w:rPr>
                <w:sz w:val="18"/>
                <w:szCs w:val="18"/>
              </w:rPr>
              <w:t xml:space="preserve">  profileName #NAME_OP_PROF4,</w:t>
            </w:r>
          </w:p>
          <w:p w14:paraId="5AF2E813" w14:textId="77777777" w:rsidR="006A62B0" w:rsidRPr="00F74F95" w:rsidRDefault="006A62B0" w:rsidP="006A62B0">
            <w:pPr>
              <w:pStyle w:val="ASN1Code"/>
              <w:spacing w:before="0" w:after="0"/>
              <w:rPr>
                <w:sz w:val="18"/>
                <w:szCs w:val="18"/>
              </w:rPr>
            </w:pPr>
            <w:r w:rsidRPr="00F74F95">
              <w:rPr>
                <w:sz w:val="18"/>
                <w:szCs w:val="18"/>
              </w:rPr>
              <w:t xml:space="preserve">  iconType png,</w:t>
            </w:r>
          </w:p>
          <w:p w14:paraId="33BE0E99" w14:textId="77777777" w:rsidR="006A62B0" w:rsidRPr="00F74F95" w:rsidRDefault="006A62B0" w:rsidP="006A62B0">
            <w:pPr>
              <w:pStyle w:val="ASN1Code"/>
              <w:spacing w:before="0" w:after="0"/>
              <w:rPr>
                <w:sz w:val="18"/>
                <w:szCs w:val="18"/>
              </w:rPr>
            </w:pPr>
            <w:r w:rsidRPr="00F74F95">
              <w:rPr>
                <w:sz w:val="18"/>
                <w:szCs w:val="18"/>
              </w:rPr>
              <w:t xml:space="preserve">  icon #ICON_OP_PROF4,</w:t>
            </w:r>
          </w:p>
          <w:p w14:paraId="1D42DA6D" w14:textId="77777777" w:rsidR="006A62B0" w:rsidRPr="00F74F95" w:rsidRDefault="006A62B0" w:rsidP="006A62B0">
            <w:pPr>
              <w:pStyle w:val="ASN1Code"/>
              <w:spacing w:before="0" w:after="0"/>
              <w:rPr>
                <w:sz w:val="18"/>
                <w:szCs w:val="18"/>
              </w:rPr>
            </w:pPr>
            <w:r w:rsidRPr="00F74F95">
              <w:rPr>
                <w:sz w:val="18"/>
                <w:szCs w:val="18"/>
              </w:rPr>
              <w:t xml:space="preserve">  profileClass operational</w:t>
            </w:r>
          </w:p>
          <w:p w14:paraId="28C24F15"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3920619D" w14:textId="77777777" w:rsidTr="00E86124">
        <w:trPr>
          <w:trHeight w:val="314"/>
        </w:trPr>
        <w:tc>
          <w:tcPr>
            <w:tcW w:w="2010" w:type="pct"/>
            <w:vAlign w:val="center"/>
          </w:tcPr>
          <w:p w14:paraId="318F669A" w14:textId="77777777" w:rsidR="006A62B0" w:rsidRPr="00F74F95" w:rsidRDefault="006A62B0" w:rsidP="006A62B0">
            <w:pPr>
              <w:pStyle w:val="TableText"/>
              <w:rPr>
                <w:sz w:val="18"/>
                <w:szCs w:val="18"/>
              </w:rPr>
            </w:pPr>
            <w:r w:rsidRPr="00F74F95">
              <w:rPr>
                <w:sz w:val="18"/>
                <w:szCs w:val="18"/>
              </w:rPr>
              <w:t>PROFILES_INFO_ICCID_TAGLIST1</w:t>
            </w:r>
          </w:p>
          <w:p w14:paraId="655FE11C"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2A4BCDBC" w14:textId="77777777" w:rsidR="006A62B0" w:rsidRPr="00F74F95" w:rsidRDefault="006A62B0" w:rsidP="006A62B0">
            <w:pPr>
              <w:pStyle w:val="ASN1Code"/>
              <w:spacing w:before="0" w:after="0"/>
              <w:rPr>
                <w:sz w:val="18"/>
                <w:szCs w:val="18"/>
              </w:rPr>
            </w:pPr>
            <w:r w:rsidRPr="00F74F95">
              <w:rPr>
                <w:sz w:val="18"/>
                <w:szCs w:val="18"/>
              </w:rPr>
              <w:t>{profileState enabled}</w:t>
            </w:r>
          </w:p>
        </w:tc>
      </w:tr>
      <w:tr w:rsidR="006A62B0" w:rsidRPr="00F74F95" w14:paraId="6157B809" w14:textId="77777777" w:rsidTr="00E86124">
        <w:trPr>
          <w:trHeight w:val="314"/>
        </w:trPr>
        <w:tc>
          <w:tcPr>
            <w:tcW w:w="2010" w:type="pct"/>
            <w:vAlign w:val="center"/>
          </w:tcPr>
          <w:p w14:paraId="2A4DA658" w14:textId="77777777" w:rsidR="006A62B0" w:rsidRPr="00F74F95" w:rsidRDefault="006A62B0" w:rsidP="006A62B0">
            <w:pPr>
              <w:pStyle w:val="TableText"/>
              <w:rPr>
                <w:sz w:val="18"/>
                <w:szCs w:val="18"/>
              </w:rPr>
            </w:pPr>
            <w:r w:rsidRPr="00F74F95">
              <w:rPr>
                <w:sz w:val="18"/>
                <w:szCs w:val="18"/>
              </w:rPr>
              <w:t>PROFILES_INFO_ICCID_TAGLIST2</w:t>
            </w:r>
          </w:p>
          <w:p w14:paraId="7FF33D6E"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31889F65" w14:textId="77777777" w:rsidR="006A62B0" w:rsidRPr="00F74F95" w:rsidRDefault="006A62B0" w:rsidP="006A62B0">
            <w:pPr>
              <w:pStyle w:val="ASN1Code"/>
              <w:spacing w:before="0" w:after="0"/>
              <w:rPr>
                <w:sz w:val="18"/>
                <w:szCs w:val="18"/>
              </w:rPr>
            </w:pPr>
            <w:r w:rsidRPr="00F74F95">
              <w:rPr>
                <w:sz w:val="18"/>
                <w:szCs w:val="18"/>
              </w:rPr>
              <w:t>{iconType png}</w:t>
            </w:r>
          </w:p>
        </w:tc>
      </w:tr>
      <w:tr w:rsidR="006A62B0" w:rsidRPr="00F74F95" w14:paraId="453623B3" w14:textId="77777777" w:rsidTr="00E86124">
        <w:trPr>
          <w:trHeight w:val="443"/>
        </w:trPr>
        <w:tc>
          <w:tcPr>
            <w:tcW w:w="2010" w:type="pct"/>
            <w:vAlign w:val="center"/>
          </w:tcPr>
          <w:p w14:paraId="7D3C2302" w14:textId="77777777" w:rsidR="006A62B0" w:rsidRPr="00F74F95" w:rsidRDefault="006A62B0" w:rsidP="006A62B0">
            <w:pPr>
              <w:pStyle w:val="TableText"/>
              <w:rPr>
                <w:sz w:val="18"/>
                <w:szCs w:val="18"/>
              </w:rPr>
            </w:pPr>
            <w:r w:rsidRPr="00F74F95">
              <w:rPr>
                <w:sz w:val="18"/>
                <w:szCs w:val="18"/>
              </w:rPr>
              <w:t>PROFILES_INFO_ICCID_TAGLIST3</w:t>
            </w:r>
          </w:p>
          <w:p w14:paraId="0717F998"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3DCEE50E" w14:textId="77777777" w:rsidR="006A62B0" w:rsidRPr="00F74F95" w:rsidRDefault="006A62B0" w:rsidP="006A62B0">
            <w:pPr>
              <w:pStyle w:val="ASN1Code"/>
              <w:spacing w:before="0" w:after="0"/>
              <w:rPr>
                <w:sz w:val="18"/>
                <w:szCs w:val="18"/>
              </w:rPr>
            </w:pPr>
            <w:r w:rsidRPr="00F74F95">
              <w:rPr>
                <w:sz w:val="18"/>
                <w:szCs w:val="18"/>
              </w:rPr>
              <w:t>{profileClass operational }</w:t>
            </w:r>
          </w:p>
        </w:tc>
      </w:tr>
      <w:tr w:rsidR="006A62B0" w:rsidRPr="00F74F95" w14:paraId="02397815" w14:textId="77777777" w:rsidTr="00E86124">
        <w:trPr>
          <w:trHeight w:val="314"/>
        </w:trPr>
        <w:tc>
          <w:tcPr>
            <w:tcW w:w="2010" w:type="pct"/>
            <w:vAlign w:val="center"/>
          </w:tcPr>
          <w:p w14:paraId="49046D28" w14:textId="77777777" w:rsidR="006A62B0" w:rsidRPr="00F74F95" w:rsidRDefault="006A62B0" w:rsidP="006A62B0">
            <w:pPr>
              <w:pStyle w:val="TableText"/>
              <w:rPr>
                <w:sz w:val="18"/>
                <w:szCs w:val="18"/>
              </w:rPr>
            </w:pPr>
            <w:r w:rsidRPr="00F74F95">
              <w:rPr>
                <w:sz w:val="18"/>
                <w:szCs w:val="18"/>
              </w:rPr>
              <w:t>PROFILES_INFO_ICCID_TAGLIST4</w:t>
            </w:r>
          </w:p>
          <w:p w14:paraId="49DC7D49" w14:textId="77777777" w:rsidR="006A62B0" w:rsidRPr="00F74F95" w:rsidRDefault="006A62B0" w:rsidP="006A62B0">
            <w:pPr>
              <w:pStyle w:val="TableText"/>
              <w:rPr>
                <w:sz w:val="18"/>
                <w:szCs w:val="18"/>
              </w:rPr>
            </w:pPr>
            <w:r w:rsidRPr="00F74F95">
              <w:rPr>
                <w:sz w:val="18"/>
                <w:szCs w:val="18"/>
              </w:rPr>
              <w:lastRenderedPageBreak/>
              <w:t>(ProfileInfo)</w:t>
            </w:r>
          </w:p>
        </w:tc>
        <w:tc>
          <w:tcPr>
            <w:tcW w:w="2990" w:type="pct"/>
            <w:vAlign w:val="center"/>
          </w:tcPr>
          <w:p w14:paraId="2ABF269F" w14:textId="77777777" w:rsidR="006A62B0" w:rsidRPr="00F74F95" w:rsidRDefault="006A62B0" w:rsidP="006A62B0">
            <w:pPr>
              <w:pStyle w:val="ASN1Code"/>
              <w:spacing w:before="0" w:after="0"/>
              <w:rPr>
                <w:sz w:val="18"/>
                <w:szCs w:val="18"/>
              </w:rPr>
            </w:pPr>
            <w:r w:rsidRPr="00F74F95">
              <w:rPr>
                <w:sz w:val="18"/>
                <w:szCs w:val="18"/>
              </w:rPr>
              <w:lastRenderedPageBreak/>
              <w:t>notificationConfigurationInfo from #METADATA_OP_PROF1</w:t>
            </w:r>
          </w:p>
        </w:tc>
      </w:tr>
      <w:tr w:rsidR="006A62B0" w:rsidRPr="00F74F95" w14:paraId="0E2AFB41" w14:textId="77777777" w:rsidTr="00E86124">
        <w:trPr>
          <w:trHeight w:val="314"/>
        </w:trPr>
        <w:tc>
          <w:tcPr>
            <w:tcW w:w="2010" w:type="pct"/>
            <w:vAlign w:val="center"/>
          </w:tcPr>
          <w:p w14:paraId="71C07AB1" w14:textId="77777777" w:rsidR="006A62B0" w:rsidRPr="00F74F95" w:rsidRDefault="006A62B0" w:rsidP="006A62B0">
            <w:pPr>
              <w:pStyle w:val="TableText"/>
              <w:rPr>
                <w:sz w:val="18"/>
                <w:szCs w:val="18"/>
              </w:rPr>
            </w:pPr>
            <w:r w:rsidRPr="00F74F95">
              <w:rPr>
                <w:sz w:val="18"/>
                <w:szCs w:val="18"/>
              </w:rPr>
              <w:t>PROFILES_INFO_ICCID_TAGLIST5</w:t>
            </w:r>
          </w:p>
          <w:p w14:paraId="002FD9EF"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46C85328" w14:textId="77777777" w:rsidR="006A62B0" w:rsidRPr="00F74F95" w:rsidRDefault="006A62B0" w:rsidP="006A62B0">
            <w:pPr>
              <w:pStyle w:val="ASN1Code"/>
              <w:spacing w:before="0" w:after="0"/>
              <w:rPr>
                <w:sz w:val="18"/>
                <w:szCs w:val="18"/>
              </w:rPr>
            </w:pPr>
            <w:r w:rsidRPr="00F74F95">
              <w:rPr>
                <w:sz w:val="18"/>
                <w:szCs w:val="18"/>
              </w:rPr>
              <w:t>profilePolicyRules from #METADATA_OP_PROF3</w:t>
            </w:r>
          </w:p>
        </w:tc>
      </w:tr>
      <w:tr w:rsidR="006A62B0" w:rsidRPr="00F74F95" w14:paraId="0E3BE5E5" w14:textId="77777777" w:rsidTr="00E86124">
        <w:trPr>
          <w:trHeight w:val="314"/>
        </w:trPr>
        <w:tc>
          <w:tcPr>
            <w:tcW w:w="2010" w:type="pct"/>
            <w:vAlign w:val="center"/>
          </w:tcPr>
          <w:p w14:paraId="21F5A6AF" w14:textId="77777777" w:rsidR="006A62B0" w:rsidRPr="00F74F95" w:rsidRDefault="006A62B0" w:rsidP="006A62B0">
            <w:pPr>
              <w:pStyle w:val="TableText"/>
              <w:rPr>
                <w:sz w:val="18"/>
                <w:szCs w:val="18"/>
              </w:rPr>
            </w:pPr>
            <w:r w:rsidRPr="00F74F95">
              <w:rPr>
                <w:sz w:val="18"/>
                <w:szCs w:val="18"/>
              </w:rPr>
              <w:t>PROFILES_INFO_ICCID_TAGLIST6</w:t>
            </w:r>
          </w:p>
          <w:p w14:paraId="680858A5"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233DA050" w14:textId="77777777" w:rsidR="006A62B0" w:rsidRPr="00F74F95" w:rsidRDefault="006A62B0" w:rsidP="006A62B0">
            <w:pPr>
              <w:pStyle w:val="ASN1Code"/>
              <w:spacing w:before="0" w:after="0"/>
              <w:rPr>
                <w:sz w:val="18"/>
                <w:szCs w:val="18"/>
              </w:rPr>
            </w:pPr>
            <w:r w:rsidRPr="00F74F95">
              <w:rPr>
                <w:sz w:val="18"/>
                <w:szCs w:val="18"/>
              </w:rPr>
              <w:t>profilePolicyRules from METADATA_OP_PROF1_RPM_CONF_ALL_PPR1</w:t>
            </w:r>
          </w:p>
        </w:tc>
      </w:tr>
      <w:tr w:rsidR="006A62B0" w:rsidRPr="00F74F95" w14:paraId="1D4999A3" w14:textId="77777777" w:rsidTr="00E86124">
        <w:trPr>
          <w:trHeight w:val="314"/>
        </w:trPr>
        <w:tc>
          <w:tcPr>
            <w:tcW w:w="2010" w:type="pct"/>
            <w:vAlign w:val="center"/>
          </w:tcPr>
          <w:p w14:paraId="2AEF4AF3" w14:textId="77777777" w:rsidR="006A62B0" w:rsidRPr="00F74F95" w:rsidRDefault="006A62B0" w:rsidP="006A62B0">
            <w:pPr>
              <w:pStyle w:val="TableText"/>
              <w:rPr>
                <w:sz w:val="18"/>
                <w:szCs w:val="18"/>
              </w:rPr>
            </w:pPr>
            <w:r w:rsidRPr="00F74F95">
              <w:rPr>
                <w:sz w:val="18"/>
                <w:szCs w:val="18"/>
              </w:rPr>
              <w:t>PROFILES_INFO_RPM_TAGLIST1</w:t>
            </w:r>
          </w:p>
          <w:p w14:paraId="391B0E11"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5DF76815" w14:textId="77777777" w:rsidR="006A62B0" w:rsidRPr="00F74F95" w:rsidRDefault="006A62B0" w:rsidP="006A62B0">
            <w:pPr>
              <w:pStyle w:val="ASN1Code"/>
              <w:spacing w:before="0" w:after="0"/>
              <w:rPr>
                <w:sz w:val="18"/>
                <w:szCs w:val="18"/>
              </w:rPr>
            </w:pPr>
            <w:r w:rsidRPr="00F74F95">
              <w:rPr>
                <w:sz w:val="18"/>
                <w:szCs w:val="18"/>
              </w:rPr>
              <w:t>{</w:t>
            </w:r>
          </w:p>
          <w:p w14:paraId="24DABA22" w14:textId="77777777" w:rsidR="006A62B0" w:rsidRPr="000362EB" w:rsidRDefault="006A62B0" w:rsidP="005264E1">
            <w:pPr>
              <w:pStyle w:val="ASN1Code"/>
              <w:spacing w:before="0" w:after="0"/>
              <w:rPr>
                <w:sz w:val="18"/>
                <w:szCs w:val="18"/>
              </w:rPr>
            </w:pPr>
            <w:r w:rsidRPr="000362EB">
              <w:rPr>
                <w:sz w:val="18"/>
                <w:szCs w:val="18"/>
              </w:rPr>
              <w:t xml:space="preserve">  iccid #ICCID_OP_PROF1,</w:t>
            </w:r>
          </w:p>
          <w:p w14:paraId="76236132" w14:textId="77777777" w:rsidR="006A62B0" w:rsidRPr="000362EB" w:rsidRDefault="006A62B0" w:rsidP="005264E1">
            <w:pPr>
              <w:pStyle w:val="ASN1Code"/>
              <w:spacing w:before="0" w:after="0"/>
              <w:rPr>
                <w:sz w:val="18"/>
                <w:szCs w:val="18"/>
              </w:rPr>
            </w:pPr>
            <w:r w:rsidRPr="000362EB">
              <w:rPr>
                <w:sz w:val="18"/>
                <w:szCs w:val="18"/>
              </w:rPr>
              <w:t xml:space="preserve">  rpmConfiguration {</w:t>
            </w:r>
          </w:p>
          <w:p w14:paraId="4654B9DE" w14:textId="77777777" w:rsidR="006A62B0" w:rsidRPr="000362EB" w:rsidRDefault="006A62B0" w:rsidP="005264E1">
            <w:pPr>
              <w:pStyle w:val="ASN1Code"/>
              <w:spacing w:before="0" w:after="0"/>
              <w:rPr>
                <w:sz w:val="18"/>
                <w:szCs w:val="18"/>
              </w:rPr>
            </w:pPr>
            <w:r w:rsidRPr="000362EB">
              <w:rPr>
                <w:sz w:val="18"/>
                <w:szCs w:val="18"/>
              </w:rPr>
              <w:t xml:space="preserve">    managingDpList {</w:t>
            </w:r>
          </w:p>
          <w:p w14:paraId="3B6B597B" w14:textId="77777777" w:rsidR="006A62B0" w:rsidRPr="000362EB" w:rsidRDefault="006A62B0" w:rsidP="005264E1">
            <w:pPr>
              <w:pStyle w:val="ASN1Code"/>
              <w:spacing w:before="0" w:after="0"/>
              <w:rPr>
                <w:sz w:val="18"/>
                <w:szCs w:val="18"/>
              </w:rPr>
            </w:pPr>
            <w:r w:rsidRPr="000362EB">
              <w:rPr>
                <w:sz w:val="18"/>
                <w:szCs w:val="18"/>
              </w:rPr>
              <w:t xml:space="preserve">      { managingDP #S_SM_DP+_OID,</w:t>
            </w:r>
          </w:p>
          <w:p w14:paraId="2054A9BD" w14:textId="77777777" w:rsidR="006A62B0" w:rsidRPr="000362EB" w:rsidRDefault="006A62B0" w:rsidP="005264E1">
            <w:pPr>
              <w:pStyle w:val="ASN1Code"/>
              <w:spacing w:before="0" w:after="0"/>
              <w:rPr>
                <w:sz w:val="18"/>
                <w:szCs w:val="18"/>
              </w:rPr>
            </w:pPr>
            <w:r w:rsidRPr="000362EB">
              <w:rPr>
                <w:sz w:val="18"/>
                <w:szCs w:val="18"/>
              </w:rPr>
              <w:t xml:space="preserve">        rpmType {enable, disable, delete, listProfileInfo, contactPcmp}</w:t>
            </w:r>
          </w:p>
          <w:p w14:paraId="6B007A45" w14:textId="77777777" w:rsidR="006A62B0" w:rsidRPr="000362EB" w:rsidRDefault="006A62B0" w:rsidP="005264E1">
            <w:pPr>
              <w:pStyle w:val="ASN1Code"/>
              <w:spacing w:before="0" w:after="0"/>
              <w:rPr>
                <w:sz w:val="18"/>
                <w:szCs w:val="18"/>
              </w:rPr>
            </w:pPr>
            <w:r w:rsidRPr="000362EB">
              <w:rPr>
                <w:sz w:val="18"/>
                <w:szCs w:val="18"/>
              </w:rPr>
              <w:t xml:space="preserve">        tagList ‘99BA9BBC’H –- Tags for PPR,rpmConfig,hriConfig,lprConfig</w:t>
            </w:r>
          </w:p>
          <w:p w14:paraId="0C5F9544" w14:textId="77777777" w:rsidR="006A62B0" w:rsidRPr="000362EB" w:rsidRDefault="006A62B0" w:rsidP="005264E1">
            <w:pPr>
              <w:pStyle w:val="ASN1Code"/>
              <w:spacing w:before="0" w:after="0"/>
              <w:rPr>
                <w:sz w:val="18"/>
                <w:szCs w:val="18"/>
              </w:rPr>
            </w:pPr>
            <w:r w:rsidRPr="000362EB">
              <w:rPr>
                <w:sz w:val="18"/>
                <w:szCs w:val="18"/>
              </w:rPr>
              <w:t xml:space="preserve">      }</w:t>
            </w:r>
          </w:p>
          <w:p w14:paraId="49EE1045" w14:textId="77777777" w:rsidR="006A62B0" w:rsidRPr="000362EB" w:rsidRDefault="006A62B0" w:rsidP="005264E1">
            <w:pPr>
              <w:pStyle w:val="ASN1Code"/>
              <w:spacing w:before="0" w:after="0"/>
              <w:rPr>
                <w:sz w:val="18"/>
                <w:szCs w:val="18"/>
              </w:rPr>
            </w:pPr>
            <w:r w:rsidRPr="000362EB">
              <w:rPr>
                <w:sz w:val="18"/>
                <w:szCs w:val="18"/>
              </w:rPr>
              <w:t xml:space="preserve">     },</w:t>
            </w:r>
          </w:p>
          <w:p w14:paraId="4CF2F43E" w14:textId="77777777" w:rsidR="006A62B0" w:rsidRPr="000362EB" w:rsidRDefault="006A62B0" w:rsidP="005264E1">
            <w:pPr>
              <w:pStyle w:val="ASN1Code"/>
              <w:spacing w:before="0" w:after="0"/>
              <w:rPr>
                <w:sz w:val="18"/>
                <w:szCs w:val="18"/>
              </w:rPr>
            </w:pPr>
            <w:r w:rsidRPr="000362EB">
              <w:rPr>
                <w:sz w:val="18"/>
                <w:szCs w:val="18"/>
              </w:rPr>
              <w:t xml:space="preserve">    profileOwnerOid #S_PROFILE_OWNER_OID </w:t>
            </w:r>
          </w:p>
          <w:p w14:paraId="1F90CBD0" w14:textId="77777777" w:rsidR="006A62B0" w:rsidRPr="000362EB" w:rsidRDefault="006A62B0" w:rsidP="005264E1">
            <w:pPr>
              <w:pStyle w:val="ASN1Code"/>
              <w:spacing w:before="0" w:after="0"/>
              <w:rPr>
                <w:sz w:val="18"/>
                <w:szCs w:val="18"/>
              </w:rPr>
            </w:pPr>
            <w:r w:rsidRPr="000362EB">
              <w:rPr>
                <w:sz w:val="18"/>
                <w:szCs w:val="18"/>
              </w:rPr>
              <w:t xml:space="preserve">  }</w:t>
            </w:r>
          </w:p>
          <w:p w14:paraId="69A941AE" w14:textId="15CD4B73" w:rsidR="006A62B0" w:rsidRPr="00F74F95" w:rsidRDefault="006A62B0" w:rsidP="006A62B0">
            <w:pPr>
              <w:pStyle w:val="ASN1Code"/>
              <w:spacing w:before="0" w:after="0"/>
              <w:rPr>
                <w:sz w:val="18"/>
                <w:szCs w:val="18"/>
              </w:rPr>
            </w:pPr>
            <w:r w:rsidRPr="00F74F95">
              <w:rPr>
                <w:sz w:val="18"/>
                <w:szCs w:val="18"/>
              </w:rPr>
              <w:t>}</w:t>
            </w:r>
          </w:p>
        </w:tc>
      </w:tr>
      <w:tr w:rsidR="006A62B0" w:rsidRPr="00F74F95" w14:paraId="4986ECEB" w14:textId="77777777" w:rsidTr="00E86124">
        <w:trPr>
          <w:trHeight w:val="314"/>
        </w:trPr>
        <w:tc>
          <w:tcPr>
            <w:tcW w:w="2010" w:type="pct"/>
            <w:vAlign w:val="center"/>
          </w:tcPr>
          <w:p w14:paraId="2B97CB7F" w14:textId="77777777" w:rsidR="006A62B0" w:rsidRPr="00F74F95" w:rsidRDefault="006A62B0" w:rsidP="006A62B0">
            <w:pPr>
              <w:pStyle w:val="TableText"/>
              <w:rPr>
                <w:sz w:val="18"/>
                <w:szCs w:val="18"/>
              </w:rPr>
            </w:pPr>
            <w:r w:rsidRPr="00F74F95">
              <w:rPr>
                <w:sz w:val="18"/>
                <w:szCs w:val="18"/>
              </w:rPr>
              <w:t>PROFILES_INFO_RPM_TAGLIST2</w:t>
            </w:r>
          </w:p>
          <w:p w14:paraId="79669356"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6F2F4007" w14:textId="77777777" w:rsidR="006A62B0" w:rsidRPr="00F74F95" w:rsidRDefault="006A62B0" w:rsidP="006A62B0">
            <w:pPr>
              <w:pStyle w:val="ASN1Code"/>
              <w:spacing w:before="0" w:after="0"/>
              <w:rPr>
                <w:sz w:val="18"/>
                <w:szCs w:val="18"/>
              </w:rPr>
            </w:pPr>
            <w:r w:rsidRPr="00F74F95">
              <w:rPr>
                <w:sz w:val="18"/>
                <w:szCs w:val="18"/>
              </w:rPr>
              <w:t>{</w:t>
            </w:r>
          </w:p>
          <w:p w14:paraId="4FB0700F" w14:textId="77777777" w:rsidR="006A62B0" w:rsidRPr="00271BF5" w:rsidRDefault="006A62B0" w:rsidP="005264E1">
            <w:pPr>
              <w:pStyle w:val="ASN1Code"/>
              <w:spacing w:before="0" w:after="0"/>
              <w:rPr>
                <w:sz w:val="18"/>
                <w:szCs w:val="18"/>
              </w:rPr>
            </w:pPr>
            <w:r w:rsidRPr="00271BF5">
              <w:rPr>
                <w:sz w:val="18"/>
                <w:szCs w:val="18"/>
              </w:rPr>
              <w:t xml:space="preserve">  iccid #ICCID_OP_PROF3,</w:t>
            </w:r>
          </w:p>
          <w:p w14:paraId="3EC7D2BB" w14:textId="77777777" w:rsidR="006A62B0" w:rsidRPr="00271BF5" w:rsidRDefault="006A62B0" w:rsidP="005264E1">
            <w:pPr>
              <w:pStyle w:val="ASN1Code"/>
              <w:spacing w:before="0" w:after="0"/>
              <w:rPr>
                <w:sz w:val="18"/>
                <w:szCs w:val="18"/>
              </w:rPr>
            </w:pPr>
            <w:r w:rsidRPr="00271BF5">
              <w:rPr>
                <w:sz w:val="18"/>
                <w:szCs w:val="18"/>
              </w:rPr>
              <w:t xml:space="preserve">  rpmConfiguration {</w:t>
            </w:r>
          </w:p>
          <w:p w14:paraId="12EC1D43" w14:textId="77777777" w:rsidR="006A62B0" w:rsidRPr="00271BF5" w:rsidRDefault="006A62B0" w:rsidP="005264E1">
            <w:pPr>
              <w:pStyle w:val="ASN1Code"/>
              <w:spacing w:before="0" w:after="0"/>
              <w:rPr>
                <w:sz w:val="18"/>
                <w:szCs w:val="18"/>
              </w:rPr>
            </w:pPr>
            <w:r w:rsidRPr="00271BF5">
              <w:rPr>
                <w:sz w:val="18"/>
                <w:szCs w:val="18"/>
              </w:rPr>
              <w:t xml:space="preserve">    managingDpList {</w:t>
            </w:r>
          </w:p>
          <w:p w14:paraId="072B5834" w14:textId="77777777" w:rsidR="006A62B0" w:rsidRPr="00271BF5" w:rsidRDefault="006A62B0" w:rsidP="005264E1">
            <w:pPr>
              <w:pStyle w:val="ASN1Code"/>
              <w:spacing w:before="0" w:after="0"/>
              <w:rPr>
                <w:sz w:val="18"/>
                <w:szCs w:val="18"/>
              </w:rPr>
            </w:pPr>
            <w:r w:rsidRPr="00271BF5">
              <w:rPr>
                <w:sz w:val="18"/>
                <w:szCs w:val="18"/>
              </w:rPr>
              <w:t xml:space="preserve">      { managingDP #S_SM_DP+_OID,</w:t>
            </w:r>
          </w:p>
          <w:p w14:paraId="24E37399" w14:textId="77777777" w:rsidR="006A62B0" w:rsidRPr="00271BF5" w:rsidRDefault="006A62B0" w:rsidP="005264E1">
            <w:pPr>
              <w:pStyle w:val="ASN1Code"/>
              <w:spacing w:before="0" w:after="0"/>
              <w:rPr>
                <w:sz w:val="18"/>
                <w:szCs w:val="18"/>
              </w:rPr>
            </w:pPr>
            <w:r w:rsidRPr="00271BF5">
              <w:rPr>
                <w:sz w:val="18"/>
                <w:szCs w:val="18"/>
              </w:rPr>
              <w:t xml:space="preserve">        rpmType {enable, disable, delete, listProfileInfo}</w:t>
            </w:r>
          </w:p>
          <w:p w14:paraId="44D66A9B" w14:textId="77777777" w:rsidR="006A62B0" w:rsidRPr="00271BF5" w:rsidRDefault="006A62B0" w:rsidP="005264E1">
            <w:pPr>
              <w:pStyle w:val="ASN1Code"/>
              <w:spacing w:before="0" w:after="0"/>
              <w:rPr>
                <w:sz w:val="18"/>
                <w:szCs w:val="18"/>
              </w:rPr>
            </w:pPr>
            <w:r w:rsidRPr="00271BF5">
              <w:rPr>
                <w:sz w:val="18"/>
                <w:szCs w:val="18"/>
              </w:rPr>
              <w:t xml:space="preserve">        tagList ‘BA9BBC’H –- Tags for PPR,rpmConfig,hriConfig,lprConfig</w:t>
            </w:r>
          </w:p>
          <w:p w14:paraId="70C494B9" w14:textId="77777777" w:rsidR="006A62B0" w:rsidRPr="00271BF5" w:rsidRDefault="006A62B0" w:rsidP="005264E1">
            <w:pPr>
              <w:pStyle w:val="ASN1Code"/>
              <w:spacing w:before="0" w:after="0"/>
              <w:rPr>
                <w:sz w:val="18"/>
                <w:szCs w:val="18"/>
              </w:rPr>
            </w:pPr>
            <w:r w:rsidRPr="00271BF5">
              <w:rPr>
                <w:sz w:val="18"/>
                <w:szCs w:val="18"/>
              </w:rPr>
              <w:t xml:space="preserve">      }</w:t>
            </w:r>
          </w:p>
          <w:p w14:paraId="408A63EF" w14:textId="77777777" w:rsidR="006A62B0" w:rsidRPr="00271BF5" w:rsidRDefault="006A62B0" w:rsidP="005264E1">
            <w:pPr>
              <w:pStyle w:val="ASN1Code"/>
              <w:spacing w:before="0" w:after="0"/>
              <w:rPr>
                <w:sz w:val="18"/>
                <w:szCs w:val="18"/>
              </w:rPr>
            </w:pPr>
            <w:r w:rsidRPr="00271BF5">
              <w:rPr>
                <w:sz w:val="18"/>
                <w:szCs w:val="18"/>
              </w:rPr>
              <w:t xml:space="preserve">     },</w:t>
            </w:r>
          </w:p>
          <w:p w14:paraId="1828A2DD" w14:textId="77777777" w:rsidR="006A62B0" w:rsidRPr="00271BF5" w:rsidRDefault="006A62B0" w:rsidP="005264E1">
            <w:pPr>
              <w:pStyle w:val="ASN1Code"/>
              <w:spacing w:before="0" w:after="0"/>
              <w:rPr>
                <w:sz w:val="18"/>
                <w:szCs w:val="18"/>
              </w:rPr>
            </w:pPr>
            <w:r w:rsidRPr="00271BF5">
              <w:rPr>
                <w:sz w:val="18"/>
                <w:szCs w:val="18"/>
              </w:rPr>
              <w:t xml:space="preserve">    profileOwnerOid #S_PROFILE_OWNER_OID </w:t>
            </w:r>
          </w:p>
          <w:p w14:paraId="42049A81" w14:textId="77777777" w:rsidR="006A62B0" w:rsidRDefault="006A62B0" w:rsidP="006A62B0">
            <w:pPr>
              <w:pStyle w:val="ASN1Code"/>
              <w:spacing w:before="0" w:after="0"/>
              <w:rPr>
                <w:sz w:val="18"/>
                <w:szCs w:val="18"/>
              </w:rPr>
            </w:pPr>
            <w:r w:rsidRPr="00271BF5">
              <w:rPr>
                <w:sz w:val="18"/>
                <w:szCs w:val="18"/>
              </w:rPr>
              <w:t xml:space="preserve">  }</w:t>
            </w:r>
          </w:p>
          <w:p w14:paraId="79158471" w14:textId="5ADF4270" w:rsidR="006A62B0" w:rsidRPr="00F74F95" w:rsidRDefault="006A62B0" w:rsidP="006A62B0">
            <w:pPr>
              <w:pStyle w:val="ASN1Code"/>
              <w:spacing w:before="0" w:after="0"/>
              <w:rPr>
                <w:sz w:val="18"/>
                <w:szCs w:val="18"/>
              </w:rPr>
            </w:pPr>
            <w:r w:rsidRPr="00F74F95">
              <w:rPr>
                <w:sz w:val="18"/>
                <w:szCs w:val="18"/>
              </w:rPr>
              <w:t>}</w:t>
            </w:r>
          </w:p>
        </w:tc>
      </w:tr>
      <w:tr w:rsidR="006A62B0" w:rsidRPr="00F74F95" w14:paraId="68D6A1E6" w14:textId="77777777" w:rsidTr="00E86124">
        <w:trPr>
          <w:trHeight w:val="314"/>
        </w:trPr>
        <w:tc>
          <w:tcPr>
            <w:tcW w:w="2010" w:type="pct"/>
            <w:vAlign w:val="center"/>
          </w:tcPr>
          <w:p w14:paraId="583BD59A" w14:textId="77777777" w:rsidR="006A62B0" w:rsidRPr="00F74F95" w:rsidRDefault="006A62B0" w:rsidP="006A62B0">
            <w:pPr>
              <w:pStyle w:val="TableText"/>
              <w:rPr>
                <w:sz w:val="18"/>
                <w:szCs w:val="18"/>
              </w:rPr>
            </w:pPr>
            <w:r w:rsidRPr="00F74F95">
              <w:rPr>
                <w:sz w:val="18"/>
                <w:szCs w:val="18"/>
              </w:rPr>
              <w:t>PROFILES_INFO_RPM_TAGLIST3</w:t>
            </w:r>
          </w:p>
          <w:p w14:paraId="0A7E53CF"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2B61DE07" w14:textId="77777777" w:rsidR="006A62B0" w:rsidRPr="00F74F95" w:rsidRDefault="006A62B0" w:rsidP="006A62B0">
            <w:pPr>
              <w:pStyle w:val="ASN1Code"/>
              <w:spacing w:before="0" w:after="0"/>
              <w:rPr>
                <w:sz w:val="18"/>
                <w:szCs w:val="18"/>
              </w:rPr>
            </w:pPr>
            <w:r w:rsidRPr="00F74F95">
              <w:rPr>
                <w:sz w:val="18"/>
                <w:szCs w:val="18"/>
              </w:rPr>
              <w:t>{</w:t>
            </w:r>
          </w:p>
          <w:p w14:paraId="648F845D" w14:textId="77777777" w:rsidR="006A62B0" w:rsidRPr="00F74F95" w:rsidRDefault="006A62B0" w:rsidP="006A62B0">
            <w:pPr>
              <w:pStyle w:val="ASN1Code"/>
              <w:spacing w:before="0" w:after="0"/>
              <w:rPr>
                <w:sz w:val="18"/>
                <w:szCs w:val="18"/>
              </w:rPr>
            </w:pPr>
            <w:r w:rsidRPr="00F74F95">
              <w:rPr>
                <w:sz w:val="18"/>
                <w:szCs w:val="18"/>
              </w:rPr>
              <w:t xml:space="preserve">  iccid #ICCID_OP_PROF1,</w:t>
            </w:r>
          </w:p>
          <w:p w14:paraId="54DDDD84" w14:textId="77777777" w:rsidR="006A62B0" w:rsidRPr="00F74F95" w:rsidRDefault="006A62B0" w:rsidP="006A62B0">
            <w:pPr>
              <w:pStyle w:val="ASN1Code"/>
              <w:spacing w:before="0" w:after="0"/>
              <w:rPr>
                <w:sz w:val="18"/>
                <w:szCs w:val="18"/>
              </w:rPr>
            </w:pPr>
            <w:r w:rsidRPr="00F74F95">
              <w:rPr>
                <w:sz w:val="18"/>
                <w:szCs w:val="18"/>
              </w:rPr>
              <w:t xml:space="preserve">  rpmConfiguration {</w:t>
            </w:r>
          </w:p>
          <w:p w14:paraId="5E8803F7" w14:textId="77777777" w:rsidR="006A62B0" w:rsidRPr="00F74F95" w:rsidRDefault="006A62B0" w:rsidP="006A62B0">
            <w:pPr>
              <w:pStyle w:val="ASN1Code"/>
              <w:spacing w:before="0" w:after="0"/>
              <w:rPr>
                <w:sz w:val="18"/>
                <w:szCs w:val="18"/>
              </w:rPr>
            </w:pPr>
            <w:r w:rsidRPr="00F74F95">
              <w:rPr>
                <w:sz w:val="18"/>
                <w:szCs w:val="18"/>
              </w:rPr>
              <w:t xml:space="preserve">    </w:t>
            </w:r>
            <w:r w:rsidRPr="00F74F95">
              <w:rPr>
                <w:rFonts w:hint="eastAsia"/>
                <w:sz w:val="18"/>
                <w:szCs w:val="18"/>
              </w:rPr>
              <w:t>managingDpList {</w:t>
            </w:r>
          </w:p>
          <w:p w14:paraId="230D13F7" w14:textId="0A022FF5" w:rsidR="006A62B0" w:rsidRPr="00F74F95" w:rsidRDefault="006A62B0" w:rsidP="006A62B0">
            <w:pPr>
              <w:pStyle w:val="ASN1Code"/>
              <w:spacing w:before="0" w:after="0"/>
              <w:rPr>
                <w:sz w:val="18"/>
                <w:szCs w:val="18"/>
              </w:rPr>
            </w:pPr>
            <w:r w:rsidRPr="00F74F95">
              <w:rPr>
                <w:sz w:val="18"/>
                <w:szCs w:val="18"/>
              </w:rPr>
              <w:t xml:space="preserve">      { </w:t>
            </w:r>
            <w:r w:rsidRPr="00F74F95">
              <w:rPr>
                <w:rFonts w:hint="eastAsia"/>
                <w:sz w:val="18"/>
                <w:szCs w:val="18"/>
              </w:rPr>
              <w:t>managingDP</w:t>
            </w:r>
            <w:r w:rsidRPr="00F74F95">
              <w:rPr>
                <w:sz w:val="18"/>
                <w:szCs w:val="18"/>
              </w:rPr>
              <w:t xml:space="preserve"> #S_SM_DP+_OID,</w:t>
            </w:r>
          </w:p>
          <w:p w14:paraId="47C3C086" w14:textId="2CFAC5BD" w:rsidR="006A62B0" w:rsidRPr="00F74F95" w:rsidRDefault="006A62B0" w:rsidP="006A62B0">
            <w:pPr>
              <w:pStyle w:val="ASN1Code"/>
              <w:spacing w:before="0" w:after="0"/>
              <w:rPr>
                <w:sz w:val="18"/>
                <w:szCs w:val="18"/>
              </w:rPr>
            </w:pPr>
            <w:r>
              <w:rPr>
                <w:sz w:val="18"/>
                <w:szCs w:val="18"/>
              </w:rPr>
              <w:t xml:space="preserve">      </w:t>
            </w:r>
            <w:r w:rsidRPr="00F74F95">
              <w:rPr>
                <w:sz w:val="18"/>
                <w:szCs w:val="18"/>
              </w:rPr>
              <w:t xml:space="preserve">  </w:t>
            </w:r>
            <w:r w:rsidRPr="00F74F95">
              <w:rPr>
                <w:rFonts w:hint="eastAsia"/>
                <w:sz w:val="18"/>
                <w:szCs w:val="18"/>
              </w:rPr>
              <w:t>rpmType</w:t>
            </w:r>
            <w:r w:rsidRPr="00F74F95">
              <w:rPr>
                <w:sz w:val="18"/>
                <w:szCs w:val="18"/>
              </w:rPr>
              <w:t xml:space="preserve"> {enable, disable, delete, listProfileInfo, contactPcmp}</w:t>
            </w:r>
          </w:p>
          <w:p w14:paraId="3BBDADB2" w14:textId="0753E0BD" w:rsidR="006A62B0" w:rsidRPr="00F74F95" w:rsidRDefault="006A62B0" w:rsidP="006A62B0">
            <w:pPr>
              <w:pStyle w:val="ASN1Code"/>
              <w:spacing w:before="0" w:after="0"/>
              <w:rPr>
                <w:sz w:val="18"/>
                <w:szCs w:val="18"/>
              </w:rPr>
            </w:pPr>
            <w:r w:rsidRPr="00F74F95">
              <w:rPr>
                <w:sz w:val="18"/>
                <w:szCs w:val="18"/>
              </w:rPr>
              <w:t xml:space="preserve">         </w:t>
            </w:r>
            <w:r w:rsidRPr="00F74F95">
              <w:rPr>
                <w:rFonts w:hint="eastAsia"/>
                <w:sz w:val="18"/>
                <w:szCs w:val="18"/>
              </w:rPr>
              <w:t xml:space="preserve">tagList </w:t>
            </w:r>
            <w:r w:rsidRPr="00F74F95">
              <w:rPr>
                <w:sz w:val="18"/>
                <w:szCs w:val="18"/>
              </w:rPr>
              <w:t>‘</w:t>
            </w:r>
            <w:r w:rsidRPr="00F74F95">
              <w:rPr>
                <w:rFonts w:hint="eastAsia"/>
                <w:sz w:val="18"/>
                <w:szCs w:val="18"/>
              </w:rPr>
              <w:t>99</w:t>
            </w:r>
            <w:r>
              <w:rPr>
                <w:sz w:val="18"/>
                <w:szCs w:val="18"/>
              </w:rPr>
              <w:t>BA</w:t>
            </w:r>
            <w:r w:rsidRPr="00F74F95">
              <w:rPr>
                <w:sz w:val="18"/>
                <w:szCs w:val="18"/>
              </w:rPr>
              <w:t>9</w:t>
            </w:r>
            <w:r>
              <w:rPr>
                <w:sz w:val="18"/>
                <w:szCs w:val="18"/>
              </w:rPr>
              <w:t>B</w:t>
            </w:r>
            <w:r w:rsidRPr="00F74F95">
              <w:rPr>
                <w:sz w:val="18"/>
                <w:szCs w:val="18"/>
              </w:rPr>
              <w:t>BC’H –- Tags for PPR,rpmConfig,hriConfig,lprConfig</w:t>
            </w:r>
          </w:p>
          <w:p w14:paraId="76BD5768" w14:textId="77777777" w:rsidR="006A62B0" w:rsidRPr="00F74F95" w:rsidRDefault="006A62B0" w:rsidP="006A62B0">
            <w:pPr>
              <w:pStyle w:val="ASN1Code"/>
              <w:spacing w:before="0" w:after="0"/>
              <w:rPr>
                <w:sz w:val="18"/>
                <w:szCs w:val="18"/>
              </w:rPr>
            </w:pPr>
            <w:r w:rsidRPr="00F74F95">
              <w:rPr>
                <w:sz w:val="18"/>
                <w:szCs w:val="18"/>
              </w:rPr>
              <w:t xml:space="preserve">      }</w:t>
            </w:r>
          </w:p>
          <w:p w14:paraId="58CF3780" w14:textId="7FEC5338" w:rsidR="006A62B0" w:rsidRPr="00F74F95" w:rsidRDefault="006A62B0" w:rsidP="006A62B0">
            <w:pPr>
              <w:pStyle w:val="ASN1Code"/>
              <w:spacing w:before="0" w:after="0"/>
              <w:rPr>
                <w:sz w:val="18"/>
                <w:szCs w:val="18"/>
              </w:rPr>
            </w:pPr>
            <w:r w:rsidRPr="00F74F95">
              <w:rPr>
                <w:sz w:val="18"/>
                <w:szCs w:val="18"/>
              </w:rPr>
              <w:t xml:space="preserve">     </w:t>
            </w:r>
            <w:r w:rsidRPr="00F74F95">
              <w:rPr>
                <w:rFonts w:hint="eastAsia"/>
                <w:sz w:val="18"/>
                <w:szCs w:val="18"/>
              </w:rPr>
              <w:t>}</w:t>
            </w:r>
            <w:r>
              <w:rPr>
                <w:sz w:val="18"/>
                <w:szCs w:val="18"/>
              </w:rPr>
              <w:t>,</w:t>
            </w:r>
          </w:p>
          <w:p w14:paraId="6D72E3A9" w14:textId="77777777" w:rsidR="006A62B0" w:rsidRDefault="006A62B0" w:rsidP="006A62B0">
            <w:pPr>
              <w:pStyle w:val="ASN1Code"/>
              <w:spacing w:before="0" w:after="0"/>
              <w:rPr>
                <w:sz w:val="18"/>
                <w:szCs w:val="18"/>
              </w:rPr>
            </w:pPr>
            <w:r w:rsidRPr="00267438">
              <w:rPr>
                <w:sz w:val="18"/>
                <w:szCs w:val="18"/>
              </w:rPr>
              <w:t xml:space="preserve">    profileOwnerOid #S_PROFILE_OWNER_OID</w:t>
            </w:r>
          </w:p>
          <w:p w14:paraId="20911A1F" w14:textId="33195231" w:rsidR="006A62B0" w:rsidRPr="00F74F95" w:rsidRDefault="006A62B0" w:rsidP="006A62B0">
            <w:pPr>
              <w:pStyle w:val="ASN1Code"/>
              <w:spacing w:before="0" w:after="0"/>
              <w:rPr>
                <w:sz w:val="18"/>
                <w:szCs w:val="18"/>
              </w:rPr>
            </w:pPr>
            <w:r w:rsidRPr="00F74F95">
              <w:rPr>
                <w:sz w:val="18"/>
                <w:szCs w:val="18"/>
              </w:rPr>
              <w:t xml:space="preserve">  },</w:t>
            </w:r>
          </w:p>
          <w:p w14:paraId="4442A6EA" w14:textId="77777777" w:rsidR="006A62B0" w:rsidRDefault="006A62B0" w:rsidP="006A62B0">
            <w:pPr>
              <w:pStyle w:val="ASN1Code"/>
              <w:spacing w:before="0" w:after="0"/>
              <w:rPr>
                <w:sz w:val="18"/>
                <w:szCs w:val="18"/>
              </w:rPr>
            </w:pPr>
            <w:r w:rsidRPr="00B97CAF">
              <w:rPr>
                <w:sz w:val="18"/>
                <w:szCs w:val="18"/>
              </w:rPr>
              <w:t xml:space="preserve">  hriServerAddress { #TEST_HRI_ADDRESS1 }</w:t>
            </w:r>
          </w:p>
          <w:p w14:paraId="45E7CE00" w14:textId="6F30F562" w:rsidR="006A62B0" w:rsidRPr="00F74F95" w:rsidRDefault="006A62B0" w:rsidP="006A62B0">
            <w:pPr>
              <w:pStyle w:val="ASN1Code"/>
              <w:spacing w:before="0" w:after="0"/>
              <w:rPr>
                <w:sz w:val="18"/>
                <w:szCs w:val="18"/>
              </w:rPr>
            </w:pPr>
            <w:r w:rsidRPr="00F74F95">
              <w:rPr>
                <w:sz w:val="18"/>
                <w:szCs w:val="18"/>
              </w:rPr>
              <w:t>}</w:t>
            </w:r>
          </w:p>
        </w:tc>
      </w:tr>
      <w:tr w:rsidR="006A62B0" w:rsidRPr="00F74F95" w14:paraId="43549075" w14:textId="77777777" w:rsidTr="00E86124">
        <w:trPr>
          <w:trHeight w:val="314"/>
        </w:trPr>
        <w:tc>
          <w:tcPr>
            <w:tcW w:w="2010" w:type="pct"/>
            <w:vAlign w:val="center"/>
          </w:tcPr>
          <w:p w14:paraId="0D0DF4D6" w14:textId="77777777" w:rsidR="006A62B0" w:rsidRPr="00F74F95" w:rsidRDefault="006A62B0" w:rsidP="006A62B0">
            <w:pPr>
              <w:pStyle w:val="TableText"/>
              <w:rPr>
                <w:sz w:val="18"/>
                <w:szCs w:val="18"/>
              </w:rPr>
            </w:pPr>
            <w:r w:rsidRPr="00F74F95">
              <w:rPr>
                <w:sz w:val="18"/>
                <w:szCs w:val="18"/>
              </w:rPr>
              <w:t>PROFILES_INFO_RPM_TAGLIST4</w:t>
            </w:r>
          </w:p>
          <w:p w14:paraId="6B766804"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38815D16" w14:textId="77777777" w:rsidR="006A62B0" w:rsidRPr="00F74F95" w:rsidRDefault="006A62B0" w:rsidP="006A62B0">
            <w:pPr>
              <w:pStyle w:val="ASN1Code"/>
              <w:spacing w:before="0" w:after="0"/>
              <w:rPr>
                <w:sz w:val="18"/>
                <w:szCs w:val="18"/>
              </w:rPr>
            </w:pPr>
            <w:r w:rsidRPr="00F74F95">
              <w:rPr>
                <w:sz w:val="18"/>
                <w:szCs w:val="18"/>
              </w:rPr>
              <w:t>{</w:t>
            </w:r>
          </w:p>
          <w:p w14:paraId="55DCE3BE" w14:textId="77777777" w:rsidR="006A62B0" w:rsidRPr="00F74F95" w:rsidRDefault="006A62B0" w:rsidP="006A62B0">
            <w:pPr>
              <w:pStyle w:val="ASN1Code"/>
              <w:spacing w:before="0" w:after="0"/>
              <w:rPr>
                <w:sz w:val="18"/>
                <w:szCs w:val="18"/>
              </w:rPr>
            </w:pPr>
            <w:r w:rsidRPr="00F74F95">
              <w:rPr>
                <w:sz w:val="18"/>
                <w:szCs w:val="18"/>
              </w:rPr>
              <w:t xml:space="preserve">  iccid #ICCID_OP_PROF3,</w:t>
            </w:r>
          </w:p>
          <w:p w14:paraId="75D51B4A" w14:textId="77777777" w:rsidR="006A62B0" w:rsidRPr="00F74F95" w:rsidRDefault="006A62B0" w:rsidP="006A62B0">
            <w:pPr>
              <w:pStyle w:val="ASN1Code"/>
              <w:spacing w:before="0" w:after="0"/>
              <w:rPr>
                <w:sz w:val="18"/>
                <w:szCs w:val="18"/>
              </w:rPr>
            </w:pPr>
            <w:r w:rsidRPr="00F74F95">
              <w:rPr>
                <w:sz w:val="18"/>
                <w:szCs w:val="18"/>
              </w:rPr>
              <w:t xml:space="preserve">  rpmConfiguration {</w:t>
            </w:r>
          </w:p>
          <w:p w14:paraId="0B84EFC1" w14:textId="77777777" w:rsidR="006A62B0" w:rsidRPr="00F74F95" w:rsidRDefault="006A62B0" w:rsidP="006A62B0">
            <w:pPr>
              <w:pStyle w:val="ASN1Code"/>
              <w:spacing w:before="0" w:after="0"/>
              <w:rPr>
                <w:sz w:val="18"/>
                <w:szCs w:val="18"/>
              </w:rPr>
            </w:pPr>
            <w:r w:rsidRPr="00F74F95">
              <w:rPr>
                <w:sz w:val="18"/>
                <w:szCs w:val="18"/>
              </w:rPr>
              <w:t xml:space="preserve">    </w:t>
            </w:r>
            <w:r w:rsidRPr="00F74F95">
              <w:rPr>
                <w:rFonts w:hint="eastAsia"/>
                <w:sz w:val="18"/>
                <w:szCs w:val="18"/>
              </w:rPr>
              <w:t>managingDpList {</w:t>
            </w:r>
          </w:p>
          <w:p w14:paraId="05EE7AFC" w14:textId="77777777" w:rsidR="006A62B0" w:rsidRPr="00F74F95" w:rsidRDefault="006A62B0" w:rsidP="006A62B0">
            <w:pPr>
              <w:pStyle w:val="ASN1Code"/>
              <w:spacing w:before="0" w:after="0"/>
              <w:rPr>
                <w:sz w:val="18"/>
                <w:szCs w:val="18"/>
              </w:rPr>
            </w:pPr>
            <w:r w:rsidRPr="00F74F95">
              <w:rPr>
                <w:sz w:val="18"/>
                <w:szCs w:val="18"/>
              </w:rPr>
              <w:t xml:space="preserve">      { </w:t>
            </w:r>
            <w:r w:rsidRPr="00F74F95">
              <w:rPr>
                <w:rFonts w:hint="eastAsia"/>
                <w:sz w:val="18"/>
                <w:szCs w:val="18"/>
              </w:rPr>
              <w:t>managingDP</w:t>
            </w:r>
            <w:r w:rsidRPr="00F74F95">
              <w:rPr>
                <w:sz w:val="18"/>
                <w:szCs w:val="18"/>
              </w:rPr>
              <w:t xml:space="preserve"> #S_SM_DP+_OID, </w:t>
            </w:r>
          </w:p>
          <w:p w14:paraId="28F0CE0B" w14:textId="59A202B6" w:rsidR="006A62B0" w:rsidRPr="00F74F95" w:rsidRDefault="006A62B0" w:rsidP="006A62B0">
            <w:pPr>
              <w:pStyle w:val="ASN1Code"/>
              <w:spacing w:before="0" w:after="0"/>
              <w:rPr>
                <w:sz w:val="18"/>
                <w:szCs w:val="18"/>
              </w:rPr>
            </w:pPr>
            <w:r>
              <w:rPr>
                <w:sz w:val="18"/>
                <w:szCs w:val="18"/>
              </w:rPr>
              <w:t xml:space="preserve">      </w:t>
            </w:r>
            <w:r w:rsidRPr="00F74F95">
              <w:rPr>
                <w:sz w:val="18"/>
                <w:szCs w:val="18"/>
              </w:rPr>
              <w:t xml:space="preserve">  </w:t>
            </w:r>
            <w:r w:rsidRPr="00F74F95">
              <w:rPr>
                <w:rFonts w:hint="eastAsia"/>
                <w:sz w:val="18"/>
                <w:szCs w:val="18"/>
              </w:rPr>
              <w:t>rpmType</w:t>
            </w:r>
            <w:r w:rsidRPr="00F74F95">
              <w:rPr>
                <w:sz w:val="18"/>
                <w:szCs w:val="18"/>
              </w:rPr>
              <w:t xml:space="preserve"> {enable, disable, delete, listProfileInfo}</w:t>
            </w:r>
          </w:p>
          <w:p w14:paraId="391D5430" w14:textId="3288132B" w:rsidR="006A62B0" w:rsidRPr="00F74F95" w:rsidRDefault="006A62B0" w:rsidP="006A62B0">
            <w:pPr>
              <w:pStyle w:val="ASN1Code"/>
              <w:spacing w:before="0" w:after="0"/>
              <w:rPr>
                <w:sz w:val="18"/>
                <w:szCs w:val="18"/>
              </w:rPr>
            </w:pPr>
            <w:r w:rsidRPr="00F74F95">
              <w:rPr>
                <w:sz w:val="18"/>
                <w:szCs w:val="18"/>
              </w:rPr>
              <w:lastRenderedPageBreak/>
              <w:t xml:space="preserve">         </w:t>
            </w:r>
            <w:r w:rsidRPr="00F74F95">
              <w:rPr>
                <w:rFonts w:hint="eastAsia"/>
                <w:sz w:val="18"/>
                <w:szCs w:val="18"/>
              </w:rPr>
              <w:t xml:space="preserve">tagList </w:t>
            </w:r>
            <w:r w:rsidRPr="00F74F95">
              <w:rPr>
                <w:sz w:val="18"/>
                <w:szCs w:val="18"/>
              </w:rPr>
              <w:t>‘</w:t>
            </w:r>
            <w:r>
              <w:rPr>
                <w:sz w:val="18"/>
                <w:szCs w:val="18"/>
              </w:rPr>
              <w:t>BA</w:t>
            </w:r>
            <w:r w:rsidRPr="00F74F95">
              <w:rPr>
                <w:sz w:val="18"/>
                <w:szCs w:val="18"/>
              </w:rPr>
              <w:t>9</w:t>
            </w:r>
            <w:r>
              <w:rPr>
                <w:sz w:val="18"/>
                <w:szCs w:val="18"/>
              </w:rPr>
              <w:t>B</w:t>
            </w:r>
            <w:r w:rsidRPr="00F74F95">
              <w:rPr>
                <w:sz w:val="18"/>
                <w:szCs w:val="18"/>
              </w:rPr>
              <w:t>BC’H –- Tags for   rpmConfig,hriConfig,lprConfig</w:t>
            </w:r>
          </w:p>
          <w:p w14:paraId="35338743" w14:textId="77777777" w:rsidR="006A62B0" w:rsidRPr="00F74F95" w:rsidRDefault="006A62B0" w:rsidP="006A62B0">
            <w:pPr>
              <w:pStyle w:val="ASN1Code"/>
              <w:spacing w:before="0" w:after="0"/>
              <w:rPr>
                <w:sz w:val="18"/>
                <w:szCs w:val="18"/>
              </w:rPr>
            </w:pPr>
            <w:r w:rsidRPr="00F74F95">
              <w:rPr>
                <w:sz w:val="18"/>
                <w:szCs w:val="18"/>
              </w:rPr>
              <w:t xml:space="preserve">      }</w:t>
            </w:r>
          </w:p>
          <w:p w14:paraId="0B777CF7" w14:textId="77777777" w:rsidR="006A62B0" w:rsidRPr="00D233D1" w:rsidRDefault="006A62B0" w:rsidP="006A62B0">
            <w:pPr>
              <w:pStyle w:val="ASN1Code"/>
              <w:rPr>
                <w:sz w:val="18"/>
                <w:szCs w:val="18"/>
              </w:rPr>
            </w:pPr>
            <w:r w:rsidRPr="00F74F95">
              <w:rPr>
                <w:sz w:val="18"/>
                <w:szCs w:val="18"/>
              </w:rPr>
              <w:t xml:space="preserve">    </w:t>
            </w:r>
            <w:r w:rsidRPr="00F74F95">
              <w:rPr>
                <w:rFonts w:hint="eastAsia"/>
                <w:sz w:val="18"/>
                <w:szCs w:val="18"/>
              </w:rPr>
              <w:t>}</w:t>
            </w:r>
            <w:r w:rsidRPr="00D233D1">
              <w:rPr>
                <w:sz w:val="18"/>
                <w:szCs w:val="18"/>
              </w:rPr>
              <w:t>,</w:t>
            </w:r>
          </w:p>
          <w:p w14:paraId="14D8D64E" w14:textId="0201D737" w:rsidR="006A62B0" w:rsidRPr="00F74F95" w:rsidRDefault="006A62B0" w:rsidP="006A62B0">
            <w:pPr>
              <w:pStyle w:val="ASN1Code"/>
              <w:spacing w:before="0" w:after="0"/>
              <w:rPr>
                <w:sz w:val="18"/>
                <w:szCs w:val="18"/>
              </w:rPr>
            </w:pPr>
            <w:r w:rsidRPr="00D233D1">
              <w:rPr>
                <w:sz w:val="18"/>
                <w:szCs w:val="18"/>
              </w:rPr>
              <w:t xml:space="preserve">    profileOwnerOid #S_PROFILE_OWNER_OID</w:t>
            </w:r>
          </w:p>
          <w:p w14:paraId="5DA23451" w14:textId="77777777" w:rsidR="006A62B0" w:rsidRPr="00F74F95" w:rsidRDefault="006A62B0" w:rsidP="006A62B0">
            <w:pPr>
              <w:pStyle w:val="ASN1Code"/>
              <w:spacing w:before="0" w:after="0"/>
              <w:rPr>
                <w:sz w:val="18"/>
                <w:szCs w:val="18"/>
              </w:rPr>
            </w:pPr>
            <w:r w:rsidRPr="00F74F95">
              <w:rPr>
                <w:sz w:val="18"/>
                <w:szCs w:val="18"/>
              </w:rPr>
              <w:t xml:space="preserve">  },</w:t>
            </w:r>
          </w:p>
          <w:p w14:paraId="17178F5A" w14:textId="77777777" w:rsidR="006A62B0" w:rsidRDefault="006A62B0" w:rsidP="006A62B0">
            <w:pPr>
              <w:pStyle w:val="ASN1Code"/>
              <w:spacing w:before="0" w:after="0"/>
              <w:rPr>
                <w:sz w:val="18"/>
                <w:szCs w:val="18"/>
              </w:rPr>
            </w:pPr>
            <w:r w:rsidRPr="00334900">
              <w:rPr>
                <w:sz w:val="18"/>
                <w:szCs w:val="18"/>
              </w:rPr>
              <w:t xml:space="preserve">  hriServerAddress { #TEST_HRI_ADDRESS3 },</w:t>
            </w:r>
          </w:p>
          <w:p w14:paraId="32BDFA4B" w14:textId="0FD91C18" w:rsidR="006A62B0" w:rsidRPr="00F74F95" w:rsidRDefault="006A62B0" w:rsidP="006A62B0">
            <w:pPr>
              <w:pStyle w:val="ASN1Code"/>
              <w:spacing w:before="0" w:after="0"/>
              <w:rPr>
                <w:sz w:val="18"/>
                <w:szCs w:val="18"/>
              </w:rPr>
            </w:pPr>
            <w:r w:rsidRPr="00F74F95">
              <w:rPr>
                <w:sz w:val="18"/>
                <w:szCs w:val="18"/>
              </w:rPr>
              <w:t xml:space="preserve">  lprConfiguration {</w:t>
            </w:r>
          </w:p>
          <w:p w14:paraId="3D37D42E" w14:textId="77777777" w:rsidR="006A62B0" w:rsidRPr="00F74F95" w:rsidRDefault="006A62B0" w:rsidP="006A62B0">
            <w:pPr>
              <w:pStyle w:val="ASN1Code"/>
              <w:spacing w:before="0" w:after="0"/>
              <w:rPr>
                <w:sz w:val="18"/>
                <w:szCs w:val="18"/>
              </w:rPr>
            </w:pPr>
            <w:r w:rsidRPr="00F74F95">
              <w:rPr>
                <w:sz w:val="18"/>
                <w:szCs w:val="18"/>
              </w:rPr>
              <w:t xml:space="preserve">    </w:t>
            </w:r>
            <w:r w:rsidRPr="00F74F95">
              <w:rPr>
                <w:rFonts w:hint="eastAsia"/>
                <w:sz w:val="18"/>
                <w:szCs w:val="18"/>
              </w:rPr>
              <w:t>pcmpAddress</w:t>
            </w:r>
            <w:r w:rsidRPr="00F74F95">
              <w:rPr>
                <w:sz w:val="18"/>
                <w:szCs w:val="18"/>
              </w:rPr>
              <w:t xml:space="preserve"> #TEST_PCMP_ADDRESS3</w:t>
            </w:r>
          </w:p>
          <w:p w14:paraId="21D3C6C0" w14:textId="77777777" w:rsidR="006A62B0" w:rsidRPr="00F74F95" w:rsidRDefault="006A62B0" w:rsidP="006A62B0">
            <w:pPr>
              <w:pStyle w:val="ASN1Code"/>
              <w:spacing w:before="0" w:after="0"/>
              <w:rPr>
                <w:sz w:val="18"/>
                <w:szCs w:val="18"/>
              </w:rPr>
            </w:pPr>
            <w:r w:rsidRPr="00F74F95">
              <w:rPr>
                <w:sz w:val="18"/>
                <w:szCs w:val="18"/>
              </w:rPr>
              <w:t xml:space="preserve">  }</w:t>
            </w:r>
          </w:p>
          <w:p w14:paraId="547C65A7"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03BEA63D" w14:textId="77777777" w:rsidTr="00E86124">
        <w:trPr>
          <w:trHeight w:val="314"/>
        </w:trPr>
        <w:tc>
          <w:tcPr>
            <w:tcW w:w="2010" w:type="pct"/>
            <w:vAlign w:val="center"/>
          </w:tcPr>
          <w:p w14:paraId="1E36BBB6" w14:textId="77777777" w:rsidR="006A62B0" w:rsidRPr="00F74F95" w:rsidRDefault="006A62B0" w:rsidP="006A62B0">
            <w:pPr>
              <w:pStyle w:val="TableText"/>
              <w:rPr>
                <w:sz w:val="18"/>
                <w:szCs w:val="18"/>
              </w:rPr>
            </w:pPr>
            <w:r w:rsidRPr="00F74F95">
              <w:rPr>
                <w:sz w:val="18"/>
                <w:szCs w:val="18"/>
              </w:rPr>
              <w:lastRenderedPageBreak/>
              <w:t>PROFILES_INFO_RPM_TAGLIST5</w:t>
            </w:r>
          </w:p>
          <w:p w14:paraId="34CBFB7A"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107B404E" w14:textId="77777777" w:rsidR="006A62B0" w:rsidRPr="00F74F95" w:rsidRDefault="006A62B0" w:rsidP="006A62B0">
            <w:pPr>
              <w:pStyle w:val="ASN1Code"/>
              <w:spacing w:before="0" w:after="0"/>
              <w:rPr>
                <w:sz w:val="18"/>
                <w:szCs w:val="18"/>
              </w:rPr>
            </w:pPr>
            <w:r w:rsidRPr="00F74F95">
              <w:rPr>
                <w:sz w:val="18"/>
                <w:szCs w:val="18"/>
              </w:rPr>
              <w:t>{</w:t>
            </w:r>
          </w:p>
          <w:p w14:paraId="635EA0AA" w14:textId="77777777" w:rsidR="006A62B0" w:rsidRPr="00F74F95" w:rsidRDefault="006A62B0" w:rsidP="006A62B0">
            <w:pPr>
              <w:pStyle w:val="ASN1Code"/>
              <w:spacing w:before="0" w:after="0"/>
              <w:rPr>
                <w:sz w:val="18"/>
                <w:szCs w:val="18"/>
              </w:rPr>
            </w:pPr>
            <w:r w:rsidRPr="00F74F95">
              <w:rPr>
                <w:sz w:val="18"/>
                <w:szCs w:val="18"/>
              </w:rPr>
              <w:t xml:space="preserve">  iccid #ICCID_OP_PROF2,</w:t>
            </w:r>
          </w:p>
          <w:p w14:paraId="78BC62C0" w14:textId="77777777" w:rsidR="006A62B0" w:rsidRPr="004C30EB" w:rsidRDefault="006A62B0" w:rsidP="006A62B0">
            <w:pPr>
              <w:pStyle w:val="TableCourier"/>
              <w:rPr>
                <w:lang w:eastAsia="de-DE"/>
              </w:rPr>
            </w:pPr>
            <w:r>
              <w:rPr>
                <w:lang w:eastAsia="de-DE"/>
              </w:rPr>
              <w:t xml:space="preserve">  rpmConfiguration</w:t>
            </w:r>
            <w:r w:rsidRPr="004C30EB">
              <w:rPr>
                <w:lang w:eastAsia="de-DE"/>
              </w:rPr>
              <w:t xml:space="preserve"> {</w:t>
            </w:r>
          </w:p>
          <w:p w14:paraId="6E256AF7" w14:textId="77777777" w:rsidR="006A62B0" w:rsidRPr="00955A79" w:rsidRDefault="006A62B0" w:rsidP="006A62B0">
            <w:pPr>
              <w:pStyle w:val="TableCourier"/>
              <w:rPr>
                <w:lang w:eastAsia="de-DE"/>
              </w:rPr>
            </w:pPr>
            <w:r w:rsidRPr="004C30EB">
              <w:rPr>
                <w:lang w:eastAsia="de-DE"/>
              </w:rPr>
              <w:t xml:space="preserve">    </w:t>
            </w:r>
            <w:r w:rsidRPr="00955A79">
              <w:rPr>
                <w:rFonts w:hint="eastAsia"/>
                <w:lang w:eastAsia="de-DE"/>
              </w:rPr>
              <w:t>managingDpList {</w:t>
            </w:r>
          </w:p>
          <w:p w14:paraId="2C857274" w14:textId="77777777" w:rsidR="006A62B0" w:rsidRDefault="006A62B0" w:rsidP="006A62B0">
            <w:pPr>
              <w:pStyle w:val="TableCourier"/>
              <w:rPr>
                <w:lang w:eastAsia="de-DE"/>
              </w:rPr>
            </w:pPr>
            <w:r>
              <w:rPr>
                <w:lang w:eastAsia="de-DE"/>
              </w:rPr>
              <w:t xml:space="preserve">      { </w:t>
            </w:r>
            <w:r w:rsidRPr="00955A79">
              <w:rPr>
                <w:rFonts w:hint="eastAsia"/>
                <w:lang w:eastAsia="de-DE"/>
              </w:rPr>
              <w:t>managingDP</w:t>
            </w:r>
            <w:r>
              <w:rPr>
                <w:lang w:eastAsia="de-DE"/>
              </w:rPr>
              <w:t xml:space="preserve"> #</w:t>
            </w:r>
            <w:r w:rsidRPr="008E29FC">
              <w:rPr>
                <w:lang w:eastAsia="de-DE"/>
              </w:rPr>
              <w:t>S_SM_DP+_OID</w:t>
            </w:r>
            <w:r w:rsidRPr="00955A79">
              <w:rPr>
                <w:lang w:eastAsia="de-DE"/>
              </w:rPr>
              <w:t xml:space="preserve">, </w:t>
            </w:r>
          </w:p>
          <w:p w14:paraId="16849533" w14:textId="77777777" w:rsidR="006A62B0" w:rsidRDefault="006A62B0" w:rsidP="006A62B0">
            <w:pPr>
              <w:pStyle w:val="TableCourier"/>
              <w:rPr>
                <w:lang w:eastAsia="de-DE"/>
              </w:rPr>
            </w:pPr>
            <w:r w:rsidRPr="00955A79">
              <w:rPr>
                <w:rFonts w:hint="eastAsia"/>
                <w:lang w:eastAsia="de-DE"/>
              </w:rPr>
              <w:tab/>
            </w:r>
            <w:r>
              <w:rPr>
                <w:lang w:eastAsia="de-DE"/>
              </w:rPr>
              <w:t xml:space="preserve"> </w:t>
            </w:r>
            <w:r w:rsidRPr="00955A79">
              <w:rPr>
                <w:rFonts w:hint="eastAsia"/>
                <w:lang w:eastAsia="de-DE"/>
              </w:rPr>
              <w:t>rpmType</w:t>
            </w:r>
            <w:r>
              <w:rPr>
                <w:lang w:eastAsia="de-DE"/>
              </w:rPr>
              <w:t xml:space="preserve"> {</w:t>
            </w:r>
            <w:r>
              <w:rPr>
                <w:rFonts w:eastAsia="Times New Roman"/>
                <w:lang w:eastAsia="ko-KR"/>
              </w:rPr>
              <w:t>enable, disable, delete, listProfileInfo, contactPcmp</w:t>
            </w:r>
            <w:r>
              <w:rPr>
                <w:lang w:eastAsia="de-DE"/>
              </w:rPr>
              <w:t>}</w:t>
            </w:r>
          </w:p>
          <w:p w14:paraId="775C7CD2" w14:textId="29542F2A" w:rsidR="006A62B0" w:rsidRDefault="006A62B0" w:rsidP="006A62B0">
            <w:pPr>
              <w:pStyle w:val="TableCourier"/>
              <w:rPr>
                <w:lang w:eastAsia="de-DE"/>
              </w:rPr>
            </w:pPr>
            <w:r>
              <w:rPr>
                <w:lang w:eastAsia="de-DE"/>
              </w:rPr>
              <w:t xml:space="preserve">        </w:t>
            </w:r>
            <w:r w:rsidRPr="003F7D30">
              <w:rPr>
                <w:rFonts w:hint="eastAsia"/>
                <w:lang w:eastAsia="ko-KR"/>
              </w:rPr>
              <w:t>tagList</w:t>
            </w:r>
            <w:r>
              <w:rPr>
                <w:rFonts w:hint="eastAsia"/>
                <w:lang w:eastAsia="ko-KR"/>
              </w:rPr>
              <w:t xml:space="preserve"> </w:t>
            </w:r>
            <w:r>
              <w:rPr>
                <w:lang w:eastAsia="ko-KR"/>
              </w:rPr>
              <w:t>‘</w:t>
            </w:r>
            <w:r>
              <w:rPr>
                <w:rFonts w:hint="eastAsia"/>
                <w:lang w:eastAsia="ko-KR"/>
              </w:rPr>
              <w:t>99</w:t>
            </w:r>
            <w:r>
              <w:rPr>
                <w:lang w:eastAsia="ko-KR"/>
              </w:rPr>
              <w:t>BA9BBC9F1F’H</w:t>
            </w:r>
            <w:r>
              <w:rPr>
                <w:lang w:eastAsia="de-DE"/>
              </w:rPr>
              <w:t xml:space="preserve"> </w:t>
            </w:r>
            <w:r w:rsidRPr="002C3FA5">
              <w:rPr>
                <w:i/>
                <w:lang w:eastAsia="de-DE"/>
              </w:rPr>
              <w:t>–- Tag</w:t>
            </w:r>
            <w:r>
              <w:rPr>
                <w:i/>
                <w:lang w:eastAsia="de-DE"/>
              </w:rPr>
              <w:t>s</w:t>
            </w:r>
            <w:r w:rsidRPr="002C3FA5">
              <w:rPr>
                <w:i/>
                <w:lang w:eastAsia="de-DE"/>
              </w:rPr>
              <w:t xml:space="preserve"> for PPR</w:t>
            </w:r>
            <w:r>
              <w:rPr>
                <w:i/>
                <w:lang w:eastAsia="de-DE"/>
              </w:rPr>
              <w:t xml:space="preserve">, </w:t>
            </w:r>
            <w:r>
              <w:rPr>
                <w:lang w:eastAsia="de-DE"/>
              </w:rPr>
              <w:t>rpmConfiguration</w:t>
            </w:r>
            <w:r>
              <w:t xml:space="preserve">, hriServerAddress, </w:t>
            </w:r>
            <w:r w:rsidRPr="00CF102B">
              <w:rPr>
                <w:rFonts w:eastAsia="Times New Roman" w:hint="eastAsia"/>
                <w:lang w:val="en-US" w:eastAsia="ko-KR"/>
              </w:rPr>
              <w:t>lp</w:t>
            </w:r>
            <w:r w:rsidRPr="00CF102B">
              <w:rPr>
                <w:rFonts w:eastAsia="Times New Roman"/>
                <w:lang w:val="en-US" w:eastAsia="ko-KR"/>
              </w:rPr>
              <w:t>r</w:t>
            </w:r>
            <w:r w:rsidRPr="00CF102B">
              <w:rPr>
                <w:rFonts w:eastAsia="Times New Roman" w:hint="eastAsia"/>
                <w:lang w:val="en-US" w:eastAsia="ko-KR"/>
              </w:rPr>
              <w:t>Configuration</w:t>
            </w:r>
            <w:r>
              <w:rPr>
                <w:rFonts w:eastAsia="Times New Roman"/>
                <w:lang w:val="en-US" w:eastAsia="ko-KR"/>
              </w:rPr>
              <w:t>, ICCID,</w:t>
            </w:r>
            <w:r>
              <w:rPr>
                <w:rFonts w:eastAsia="Malgun Gothic" w:hint="eastAsia"/>
                <w:lang w:val="en-US" w:eastAsia="ko-KR"/>
              </w:rPr>
              <w:t xml:space="preserve"> </w:t>
            </w:r>
            <w:r>
              <w:rPr>
                <w:rFonts w:eastAsia="Malgun Gothic"/>
                <w:lang w:val="en-US" w:eastAsia="ko-KR"/>
              </w:rPr>
              <w:t xml:space="preserve">ServiceDescription </w:t>
            </w:r>
            <w:r>
              <w:rPr>
                <w:rFonts w:eastAsia="Times New Roman"/>
                <w:lang w:val="en-US" w:eastAsia="ko-KR"/>
              </w:rPr>
              <w:t xml:space="preserve"> </w:t>
            </w:r>
          </w:p>
          <w:p w14:paraId="322D8671" w14:textId="77777777" w:rsidR="006A62B0" w:rsidRPr="00955A79" w:rsidRDefault="006A62B0" w:rsidP="006A62B0">
            <w:pPr>
              <w:pStyle w:val="TableCourier"/>
              <w:rPr>
                <w:lang w:eastAsia="de-DE"/>
              </w:rPr>
            </w:pPr>
            <w:r>
              <w:rPr>
                <w:lang w:eastAsia="de-DE"/>
              </w:rPr>
              <w:t xml:space="preserve">      }</w:t>
            </w:r>
            <w:r w:rsidRPr="00955A79">
              <w:rPr>
                <w:rFonts w:hint="eastAsia"/>
                <w:lang w:eastAsia="de-DE"/>
              </w:rPr>
              <w:tab/>
            </w:r>
            <w:r w:rsidRPr="00955A79">
              <w:rPr>
                <w:rFonts w:hint="eastAsia"/>
                <w:lang w:eastAsia="de-DE"/>
              </w:rPr>
              <w:tab/>
            </w:r>
          </w:p>
          <w:p w14:paraId="178B6429" w14:textId="77777777" w:rsidR="006A62B0" w:rsidRPr="00057F04" w:rsidRDefault="006A62B0" w:rsidP="006A62B0">
            <w:pPr>
              <w:pStyle w:val="TableCourier"/>
              <w:rPr>
                <w:strike/>
                <w:lang w:eastAsia="de-DE"/>
              </w:rPr>
            </w:pPr>
            <w:r>
              <w:rPr>
                <w:lang w:eastAsia="de-DE"/>
              </w:rPr>
              <w:t xml:space="preserve">    </w:t>
            </w:r>
            <w:r w:rsidRPr="00955A79">
              <w:rPr>
                <w:rFonts w:hint="eastAsia"/>
                <w:lang w:eastAsia="de-DE"/>
              </w:rPr>
              <w:t>}</w:t>
            </w:r>
            <w:r>
              <w:rPr>
                <w:lang w:eastAsia="de-DE"/>
              </w:rPr>
              <w:t>,</w:t>
            </w:r>
          </w:p>
          <w:p w14:paraId="598E3AD5" w14:textId="77777777" w:rsidR="006A62B0" w:rsidRPr="00A56328" w:rsidRDefault="006A62B0" w:rsidP="006A62B0">
            <w:pPr>
              <w:pStyle w:val="TableCourier"/>
              <w:rPr>
                <w:lang w:eastAsia="de-DE"/>
              </w:rPr>
            </w:pPr>
            <w:r>
              <w:rPr>
                <w:lang w:eastAsia="de-DE"/>
              </w:rPr>
              <w:t xml:space="preserve">    </w:t>
            </w:r>
            <w:r>
              <w:rPr>
                <w:rFonts w:hint="eastAsia"/>
                <w:lang w:eastAsia="de-DE"/>
              </w:rPr>
              <w:t xml:space="preserve">profileOwnerOid </w:t>
            </w:r>
            <w:r>
              <w:rPr>
                <w:lang w:eastAsia="de-DE"/>
              </w:rPr>
              <w:t>#S_</w:t>
            </w:r>
            <w:r w:rsidRPr="00131A0B">
              <w:rPr>
                <w:lang w:eastAsia="de-DE"/>
              </w:rPr>
              <w:t>PROFILE_OWNER_OID</w:t>
            </w:r>
            <w:r>
              <w:rPr>
                <w:lang w:eastAsia="de-DE"/>
              </w:rPr>
              <w:t>2</w:t>
            </w:r>
          </w:p>
          <w:p w14:paraId="4073D139" w14:textId="77777777" w:rsidR="006A62B0" w:rsidRDefault="006A62B0" w:rsidP="006A62B0">
            <w:pPr>
              <w:pStyle w:val="TableCourier"/>
              <w:rPr>
                <w:lang w:eastAsia="de-DE"/>
              </w:rPr>
            </w:pPr>
            <w:r w:rsidRPr="00A56328">
              <w:rPr>
                <w:lang w:eastAsia="de-DE"/>
              </w:rPr>
              <w:t xml:space="preserve">  }</w:t>
            </w:r>
            <w:r>
              <w:rPr>
                <w:lang w:eastAsia="de-DE"/>
              </w:rPr>
              <w:t>,</w:t>
            </w:r>
          </w:p>
          <w:p w14:paraId="2FB2FDD7" w14:textId="77777777" w:rsidR="006A62B0" w:rsidRPr="00F74F95" w:rsidRDefault="006A62B0" w:rsidP="006A62B0">
            <w:pPr>
              <w:pStyle w:val="ASN1Code"/>
              <w:spacing w:before="0" w:after="0"/>
              <w:rPr>
                <w:sz w:val="18"/>
                <w:szCs w:val="18"/>
              </w:rPr>
            </w:pPr>
            <w:r w:rsidRPr="00F74F95">
              <w:rPr>
                <w:sz w:val="18"/>
                <w:szCs w:val="18"/>
              </w:rPr>
              <w:t xml:space="preserve">  serviceDescription {voice, data} </w:t>
            </w:r>
          </w:p>
          <w:p w14:paraId="00C0E931"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1A6AA444" w14:textId="77777777" w:rsidTr="00E86124">
        <w:trPr>
          <w:trHeight w:val="314"/>
        </w:trPr>
        <w:tc>
          <w:tcPr>
            <w:tcW w:w="2010" w:type="pct"/>
            <w:vAlign w:val="center"/>
          </w:tcPr>
          <w:p w14:paraId="406053F8" w14:textId="77777777" w:rsidR="006A62B0" w:rsidRPr="005F16A4" w:rsidRDefault="006A62B0" w:rsidP="006A62B0">
            <w:pPr>
              <w:pStyle w:val="TableText"/>
              <w:rPr>
                <w:sz w:val="18"/>
                <w:szCs w:val="18"/>
              </w:rPr>
            </w:pPr>
            <w:r w:rsidRPr="005F16A4">
              <w:rPr>
                <w:sz w:val="18"/>
                <w:szCs w:val="18"/>
              </w:rPr>
              <w:t>PROFILES_INFO_RPM_TAGLIST6</w:t>
            </w:r>
          </w:p>
          <w:p w14:paraId="1B53FB2F" w14:textId="4A82174D" w:rsidR="006A62B0" w:rsidRPr="00F74F95" w:rsidRDefault="006A62B0" w:rsidP="006A62B0">
            <w:pPr>
              <w:pStyle w:val="TableText"/>
              <w:rPr>
                <w:sz w:val="18"/>
                <w:szCs w:val="18"/>
              </w:rPr>
            </w:pPr>
            <w:r w:rsidRPr="005F16A4">
              <w:rPr>
                <w:sz w:val="18"/>
                <w:szCs w:val="18"/>
              </w:rPr>
              <w:t>(ProfileInfo)</w:t>
            </w:r>
          </w:p>
        </w:tc>
        <w:tc>
          <w:tcPr>
            <w:tcW w:w="2990" w:type="pct"/>
            <w:vAlign w:val="center"/>
          </w:tcPr>
          <w:p w14:paraId="61EF766B" w14:textId="77777777" w:rsidR="006A62B0" w:rsidRPr="005F16A4" w:rsidRDefault="006A62B0" w:rsidP="006A62B0">
            <w:pPr>
              <w:pStyle w:val="ASN1Code"/>
              <w:spacing w:before="0" w:after="0"/>
              <w:rPr>
                <w:sz w:val="18"/>
                <w:szCs w:val="18"/>
              </w:rPr>
            </w:pPr>
            <w:r w:rsidRPr="005F16A4">
              <w:rPr>
                <w:sz w:val="18"/>
                <w:szCs w:val="18"/>
              </w:rPr>
              <w:t>{</w:t>
            </w:r>
          </w:p>
          <w:p w14:paraId="3A9EC0DC" w14:textId="77777777" w:rsidR="006A62B0" w:rsidRPr="005F16A4" w:rsidRDefault="006A62B0" w:rsidP="006A62B0">
            <w:pPr>
              <w:pStyle w:val="ASN1Code"/>
              <w:spacing w:before="0" w:after="0"/>
              <w:rPr>
                <w:sz w:val="18"/>
                <w:szCs w:val="18"/>
              </w:rPr>
            </w:pPr>
            <w:r w:rsidRPr="005F16A4">
              <w:rPr>
                <w:sz w:val="18"/>
                <w:szCs w:val="18"/>
              </w:rPr>
              <w:t xml:space="preserve">  iccid #ICCID_OP_PROF2,</w:t>
            </w:r>
          </w:p>
          <w:p w14:paraId="77599787" w14:textId="77777777" w:rsidR="006A62B0" w:rsidRPr="005F16A4" w:rsidRDefault="006A62B0" w:rsidP="006A62B0">
            <w:pPr>
              <w:pStyle w:val="ASN1Code"/>
              <w:spacing w:before="0" w:after="0"/>
              <w:rPr>
                <w:sz w:val="18"/>
                <w:szCs w:val="18"/>
              </w:rPr>
            </w:pPr>
            <w:r w:rsidRPr="005F16A4">
              <w:rPr>
                <w:sz w:val="18"/>
                <w:szCs w:val="18"/>
              </w:rPr>
              <w:t xml:space="preserve">  enterpriseConfiguration { </w:t>
            </w:r>
          </w:p>
          <w:p w14:paraId="43170D8E" w14:textId="77777777" w:rsidR="006A62B0" w:rsidRPr="005F16A4" w:rsidRDefault="006A62B0" w:rsidP="006A62B0">
            <w:pPr>
              <w:pStyle w:val="ASN1Code"/>
              <w:spacing w:before="0" w:after="0"/>
              <w:rPr>
                <w:sz w:val="18"/>
                <w:szCs w:val="18"/>
              </w:rPr>
            </w:pPr>
            <w:r w:rsidRPr="005F16A4">
              <w:rPr>
                <w:sz w:val="18"/>
                <w:szCs w:val="18"/>
              </w:rPr>
              <w:t xml:space="preserve">    enterpriseOid #S_ENTERPRISE_OID,</w:t>
            </w:r>
          </w:p>
          <w:p w14:paraId="666FCFA2" w14:textId="77777777" w:rsidR="006A62B0" w:rsidRPr="005F16A4" w:rsidRDefault="006A62B0" w:rsidP="006A62B0">
            <w:pPr>
              <w:pStyle w:val="ASN1Code"/>
              <w:spacing w:before="0" w:after="0"/>
              <w:rPr>
                <w:sz w:val="18"/>
                <w:szCs w:val="18"/>
              </w:rPr>
            </w:pPr>
            <w:r w:rsidRPr="005F16A4">
              <w:rPr>
                <w:sz w:val="18"/>
                <w:szCs w:val="18"/>
              </w:rPr>
              <w:t xml:space="preserve">    enterpriseName #ENTERPRISE_NAME1,</w:t>
            </w:r>
          </w:p>
          <w:p w14:paraId="6A7D6BE4" w14:textId="77777777" w:rsidR="006A62B0" w:rsidRDefault="006A62B0" w:rsidP="006A62B0">
            <w:pPr>
              <w:pStyle w:val="ASN1Code"/>
              <w:spacing w:before="0" w:after="0"/>
              <w:rPr>
                <w:sz w:val="18"/>
                <w:szCs w:val="18"/>
              </w:rPr>
            </w:pPr>
            <w:r w:rsidRPr="005F16A4">
              <w:rPr>
                <w:sz w:val="18"/>
                <w:szCs w:val="18"/>
              </w:rPr>
              <w:t xml:space="preserve">    enterpriseRules {</w:t>
            </w:r>
          </w:p>
          <w:p w14:paraId="3AD53110" w14:textId="54847E73" w:rsidR="006A62B0" w:rsidRPr="005F16A4" w:rsidRDefault="006A62B0" w:rsidP="006A62B0">
            <w:pPr>
              <w:pStyle w:val="ASN1Code"/>
              <w:spacing w:before="0" w:after="0"/>
              <w:rPr>
                <w:sz w:val="18"/>
                <w:szCs w:val="18"/>
              </w:rPr>
            </w:pPr>
            <w:r w:rsidRPr="005E3CA2">
              <w:rPr>
                <w:sz w:val="18"/>
                <w:szCs w:val="18"/>
              </w:rPr>
              <w:t xml:space="preserve">     enterpriseRuleBits {</w:t>
            </w:r>
          </w:p>
          <w:p w14:paraId="68A0F533" w14:textId="77777777" w:rsidR="006A62B0" w:rsidRPr="005F16A4" w:rsidRDefault="006A62B0" w:rsidP="006A62B0">
            <w:pPr>
              <w:pStyle w:val="ASN1Code"/>
              <w:spacing w:before="0" w:after="0"/>
              <w:rPr>
                <w:sz w:val="18"/>
                <w:szCs w:val="18"/>
              </w:rPr>
            </w:pPr>
            <w:r w:rsidRPr="005F16A4">
              <w:rPr>
                <w:sz w:val="18"/>
                <w:szCs w:val="18"/>
              </w:rPr>
              <w:t xml:space="preserve">       referenceEnterpriseRule,</w:t>
            </w:r>
          </w:p>
          <w:p w14:paraId="01EB8A89" w14:textId="1DA2303B" w:rsidR="006A62B0" w:rsidRPr="005F16A4" w:rsidRDefault="006A62B0" w:rsidP="006A62B0">
            <w:pPr>
              <w:pStyle w:val="ASN1Code"/>
              <w:spacing w:before="0" w:after="0"/>
              <w:rPr>
                <w:sz w:val="18"/>
                <w:szCs w:val="18"/>
              </w:rPr>
            </w:pPr>
            <w:r w:rsidRPr="005F16A4">
              <w:rPr>
                <w:sz w:val="18"/>
                <w:szCs w:val="18"/>
              </w:rPr>
              <w:t xml:space="preserve">       </w:t>
            </w:r>
            <w:r w:rsidRPr="00445AC6">
              <w:rPr>
                <w:sz w:val="18"/>
                <w:szCs w:val="18"/>
              </w:rPr>
              <w:t>priorityEnterpriseProfile</w:t>
            </w:r>
            <w:r w:rsidRPr="005F16A4">
              <w:rPr>
                <w:sz w:val="18"/>
                <w:szCs w:val="18"/>
              </w:rPr>
              <w:t>,</w:t>
            </w:r>
          </w:p>
          <w:p w14:paraId="442E578D" w14:textId="77777777" w:rsidR="006A62B0" w:rsidRPr="005F16A4" w:rsidRDefault="006A62B0" w:rsidP="006A62B0">
            <w:pPr>
              <w:pStyle w:val="ASN1Code"/>
              <w:spacing w:before="0" w:after="0"/>
              <w:rPr>
                <w:sz w:val="18"/>
                <w:szCs w:val="18"/>
              </w:rPr>
            </w:pPr>
            <w:r w:rsidRPr="005F16A4">
              <w:rPr>
                <w:sz w:val="18"/>
                <w:szCs w:val="18"/>
              </w:rPr>
              <w:t xml:space="preserve">       onlyEnterpriseProfilesCanBeInstalled</w:t>
            </w:r>
          </w:p>
          <w:p w14:paraId="4732A045" w14:textId="77777777" w:rsidR="006A62B0" w:rsidRPr="00E8196D" w:rsidRDefault="006A62B0" w:rsidP="006A62B0">
            <w:pPr>
              <w:pStyle w:val="ASN1Code"/>
              <w:rPr>
                <w:sz w:val="18"/>
                <w:szCs w:val="18"/>
              </w:rPr>
            </w:pPr>
            <w:r w:rsidRPr="005F16A4">
              <w:rPr>
                <w:sz w:val="18"/>
                <w:szCs w:val="18"/>
              </w:rPr>
              <w:t xml:space="preserve">    </w:t>
            </w:r>
            <w:r>
              <w:rPr>
                <w:sz w:val="18"/>
                <w:szCs w:val="18"/>
              </w:rPr>
              <w:t xml:space="preserve"> </w:t>
            </w:r>
            <w:r w:rsidRPr="005F16A4">
              <w:rPr>
                <w:sz w:val="18"/>
                <w:szCs w:val="18"/>
              </w:rPr>
              <w:t>}</w:t>
            </w:r>
            <w:r w:rsidRPr="00E8196D">
              <w:rPr>
                <w:sz w:val="18"/>
                <w:szCs w:val="18"/>
              </w:rPr>
              <w:t>,</w:t>
            </w:r>
          </w:p>
          <w:p w14:paraId="7C3B4F67" w14:textId="77777777" w:rsidR="006A62B0" w:rsidRPr="00E8196D" w:rsidRDefault="006A62B0" w:rsidP="006A62B0">
            <w:pPr>
              <w:pStyle w:val="ASN1Code"/>
              <w:rPr>
                <w:sz w:val="18"/>
                <w:szCs w:val="18"/>
              </w:rPr>
            </w:pPr>
            <w:r w:rsidRPr="00E8196D">
              <w:rPr>
                <w:sz w:val="18"/>
                <w:szCs w:val="18"/>
              </w:rPr>
              <w:t xml:space="preserve">    numberOfNonEnterpriseProfiles 0</w:t>
            </w:r>
          </w:p>
          <w:p w14:paraId="40E19564" w14:textId="0A62288B" w:rsidR="006A62B0" w:rsidRPr="005F16A4" w:rsidRDefault="006A62B0" w:rsidP="006A62B0">
            <w:pPr>
              <w:pStyle w:val="ASN1Code"/>
              <w:spacing w:before="0" w:after="0"/>
              <w:rPr>
                <w:sz w:val="18"/>
                <w:szCs w:val="18"/>
              </w:rPr>
            </w:pPr>
            <w:r w:rsidRPr="00E8196D">
              <w:rPr>
                <w:sz w:val="18"/>
                <w:szCs w:val="18"/>
              </w:rPr>
              <w:t xml:space="preserve">   }</w:t>
            </w:r>
          </w:p>
          <w:p w14:paraId="292CEDA7" w14:textId="77777777" w:rsidR="006A62B0" w:rsidRPr="005F16A4" w:rsidRDefault="006A62B0" w:rsidP="006A62B0">
            <w:pPr>
              <w:pStyle w:val="ASN1Code"/>
              <w:spacing w:before="0" w:after="0"/>
              <w:rPr>
                <w:sz w:val="18"/>
                <w:szCs w:val="18"/>
              </w:rPr>
            </w:pPr>
            <w:r w:rsidRPr="005F16A4">
              <w:rPr>
                <w:sz w:val="18"/>
                <w:szCs w:val="18"/>
              </w:rPr>
              <w:t xml:space="preserve">  },</w:t>
            </w:r>
          </w:p>
          <w:p w14:paraId="3BA5EEB8" w14:textId="77777777" w:rsidR="006A62B0" w:rsidRPr="005F16A4" w:rsidRDefault="006A62B0" w:rsidP="006A62B0">
            <w:pPr>
              <w:pStyle w:val="ASN1Code"/>
              <w:spacing w:before="0" w:after="0"/>
              <w:rPr>
                <w:sz w:val="18"/>
                <w:szCs w:val="18"/>
              </w:rPr>
            </w:pPr>
            <w:r w:rsidRPr="005F16A4">
              <w:rPr>
                <w:sz w:val="18"/>
                <w:szCs w:val="18"/>
              </w:rPr>
              <w:t xml:space="preserve">  serviceDescription {voice, data} </w:t>
            </w:r>
          </w:p>
          <w:p w14:paraId="7FD7F1F8" w14:textId="67C3D485" w:rsidR="006A62B0" w:rsidRPr="00F74F95" w:rsidRDefault="006A62B0" w:rsidP="006A62B0">
            <w:pPr>
              <w:pStyle w:val="ASN1Code"/>
              <w:spacing w:before="0" w:after="0"/>
              <w:rPr>
                <w:sz w:val="18"/>
                <w:szCs w:val="18"/>
              </w:rPr>
            </w:pPr>
            <w:r w:rsidRPr="005F16A4">
              <w:rPr>
                <w:sz w:val="18"/>
                <w:szCs w:val="18"/>
              </w:rPr>
              <w:t>}</w:t>
            </w:r>
          </w:p>
        </w:tc>
      </w:tr>
      <w:tr w:rsidR="006A62B0" w:rsidRPr="00F74F95" w14:paraId="06C1493B" w14:textId="77777777" w:rsidTr="00E86124">
        <w:trPr>
          <w:trHeight w:val="314"/>
        </w:trPr>
        <w:tc>
          <w:tcPr>
            <w:tcW w:w="2010" w:type="pct"/>
            <w:vAlign w:val="center"/>
          </w:tcPr>
          <w:p w14:paraId="43FC36CC" w14:textId="77777777" w:rsidR="006A62B0" w:rsidRPr="00F74F95" w:rsidRDefault="006A62B0" w:rsidP="006A62B0">
            <w:pPr>
              <w:pStyle w:val="TableText"/>
              <w:rPr>
                <w:sz w:val="18"/>
                <w:szCs w:val="18"/>
              </w:rPr>
            </w:pPr>
            <w:r w:rsidRPr="00F74F95">
              <w:rPr>
                <w:sz w:val="18"/>
                <w:szCs w:val="18"/>
              </w:rPr>
              <w:t>PROFILES_INFO_TAGLIST_ICCID</w:t>
            </w:r>
          </w:p>
          <w:p w14:paraId="3DCEFDC5"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48EA37FF" w14:textId="77777777" w:rsidR="006A62B0" w:rsidRPr="00F74F95" w:rsidRDefault="006A62B0" w:rsidP="006A62B0">
            <w:pPr>
              <w:pStyle w:val="ASN1Code"/>
              <w:spacing w:before="0" w:after="0"/>
              <w:rPr>
                <w:sz w:val="18"/>
                <w:szCs w:val="18"/>
              </w:rPr>
            </w:pPr>
            <w:r w:rsidRPr="00F74F95">
              <w:rPr>
                <w:sz w:val="18"/>
                <w:szCs w:val="18"/>
              </w:rPr>
              <w:t>{iccid #ICCID_OP_PROF1},</w:t>
            </w:r>
          </w:p>
          <w:p w14:paraId="5C730BC6" w14:textId="77777777" w:rsidR="006A62B0" w:rsidRPr="00F74F95" w:rsidRDefault="006A62B0" w:rsidP="006A62B0">
            <w:pPr>
              <w:pStyle w:val="ASN1Code"/>
              <w:spacing w:before="0" w:after="0"/>
              <w:rPr>
                <w:sz w:val="18"/>
                <w:szCs w:val="18"/>
              </w:rPr>
            </w:pPr>
            <w:r w:rsidRPr="00F74F95">
              <w:rPr>
                <w:sz w:val="18"/>
                <w:szCs w:val="18"/>
              </w:rPr>
              <w:t>{iccid #ICCID_OP_PROF2},</w:t>
            </w:r>
          </w:p>
          <w:p w14:paraId="4497987A" w14:textId="77777777" w:rsidR="006A62B0" w:rsidRPr="00F74F95" w:rsidRDefault="006A62B0" w:rsidP="006A62B0">
            <w:pPr>
              <w:pStyle w:val="ASN1Code"/>
              <w:spacing w:before="0" w:after="0"/>
              <w:rPr>
                <w:sz w:val="18"/>
                <w:szCs w:val="18"/>
              </w:rPr>
            </w:pPr>
            <w:r w:rsidRPr="00F74F95">
              <w:rPr>
                <w:sz w:val="18"/>
                <w:szCs w:val="18"/>
              </w:rPr>
              <w:t>{iccid #ICCID_OP_PROF3}</w:t>
            </w:r>
          </w:p>
        </w:tc>
      </w:tr>
      <w:tr w:rsidR="006A62B0" w:rsidRPr="00F74F95" w14:paraId="48F18358" w14:textId="77777777" w:rsidTr="00E86124">
        <w:trPr>
          <w:trHeight w:val="314"/>
        </w:trPr>
        <w:tc>
          <w:tcPr>
            <w:tcW w:w="2010" w:type="pct"/>
            <w:vAlign w:val="center"/>
          </w:tcPr>
          <w:p w14:paraId="402305CB" w14:textId="77777777" w:rsidR="006A62B0" w:rsidRPr="00F74F95" w:rsidRDefault="006A62B0" w:rsidP="006A62B0">
            <w:pPr>
              <w:pStyle w:val="TableText"/>
              <w:rPr>
                <w:sz w:val="18"/>
                <w:szCs w:val="18"/>
              </w:rPr>
            </w:pPr>
            <w:r w:rsidRPr="00F74F95">
              <w:rPr>
                <w:sz w:val="18"/>
                <w:szCs w:val="18"/>
              </w:rPr>
              <w:t>PROFILES_INFO_TAGLIST_ICON</w:t>
            </w:r>
          </w:p>
          <w:p w14:paraId="1AA220C7"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58D03893" w14:textId="77777777" w:rsidR="006A62B0" w:rsidRPr="00F74F95" w:rsidRDefault="006A62B0" w:rsidP="006A62B0">
            <w:pPr>
              <w:pStyle w:val="ASN1Code"/>
              <w:spacing w:before="0" w:after="0"/>
              <w:rPr>
                <w:sz w:val="18"/>
                <w:szCs w:val="18"/>
              </w:rPr>
            </w:pPr>
            <w:r w:rsidRPr="00F74F95">
              <w:rPr>
                <w:sz w:val="18"/>
                <w:szCs w:val="18"/>
              </w:rPr>
              <w:t>{icon #ICON_OP_PROF1},</w:t>
            </w:r>
          </w:p>
          <w:p w14:paraId="471747C7" w14:textId="77777777" w:rsidR="006A62B0" w:rsidRPr="00F74F95" w:rsidRDefault="006A62B0" w:rsidP="006A62B0">
            <w:pPr>
              <w:pStyle w:val="ASN1Code"/>
              <w:spacing w:before="0" w:after="0"/>
              <w:rPr>
                <w:sz w:val="18"/>
                <w:szCs w:val="18"/>
              </w:rPr>
            </w:pPr>
            <w:r w:rsidRPr="00F74F95">
              <w:rPr>
                <w:sz w:val="18"/>
                <w:szCs w:val="18"/>
              </w:rPr>
              <w:t>{icon #ICON_OP_PROF2},</w:t>
            </w:r>
          </w:p>
          <w:p w14:paraId="6329781B" w14:textId="77777777" w:rsidR="006A62B0" w:rsidRPr="00F74F95" w:rsidRDefault="006A62B0" w:rsidP="006A62B0">
            <w:pPr>
              <w:pStyle w:val="ASN1Code"/>
              <w:spacing w:before="0" w:after="0"/>
              <w:rPr>
                <w:sz w:val="18"/>
                <w:szCs w:val="18"/>
              </w:rPr>
            </w:pPr>
            <w:r w:rsidRPr="00F74F95">
              <w:rPr>
                <w:sz w:val="18"/>
                <w:szCs w:val="18"/>
              </w:rPr>
              <w:t>{icon #ICON_OP_PROF3}</w:t>
            </w:r>
          </w:p>
        </w:tc>
      </w:tr>
      <w:tr w:rsidR="006A62B0" w:rsidRPr="00F74F95" w14:paraId="1E328967" w14:textId="77777777" w:rsidTr="00E86124">
        <w:trPr>
          <w:trHeight w:val="314"/>
        </w:trPr>
        <w:tc>
          <w:tcPr>
            <w:tcW w:w="2010" w:type="pct"/>
            <w:vAlign w:val="center"/>
          </w:tcPr>
          <w:p w14:paraId="74489125" w14:textId="77777777" w:rsidR="006A62B0" w:rsidRPr="00F74F95" w:rsidRDefault="006A62B0" w:rsidP="006A62B0">
            <w:pPr>
              <w:pStyle w:val="TableText"/>
              <w:rPr>
                <w:sz w:val="18"/>
                <w:szCs w:val="18"/>
              </w:rPr>
            </w:pPr>
            <w:r w:rsidRPr="00F74F95">
              <w:rPr>
                <w:sz w:val="18"/>
                <w:szCs w:val="18"/>
              </w:rPr>
              <w:t>PROFILES_INFO_TAGLIST_ISDPAID</w:t>
            </w:r>
          </w:p>
          <w:p w14:paraId="1EF531E7"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3F882F54" w14:textId="77777777" w:rsidR="006A62B0" w:rsidRPr="00F74F95" w:rsidRDefault="006A62B0" w:rsidP="006A62B0">
            <w:pPr>
              <w:pStyle w:val="ASN1Code"/>
              <w:spacing w:before="0" w:after="0"/>
              <w:rPr>
                <w:sz w:val="18"/>
                <w:szCs w:val="18"/>
              </w:rPr>
            </w:pPr>
            <w:r w:rsidRPr="00F74F95">
              <w:rPr>
                <w:sz w:val="18"/>
                <w:szCs w:val="18"/>
              </w:rPr>
              <w:t>{isdpAid &lt;ISD_P_AID1&gt;},</w:t>
            </w:r>
          </w:p>
          <w:p w14:paraId="668C7D22" w14:textId="77777777" w:rsidR="006A62B0" w:rsidRPr="00F74F95" w:rsidRDefault="006A62B0" w:rsidP="006A62B0">
            <w:pPr>
              <w:pStyle w:val="ASN1Code"/>
              <w:spacing w:before="0" w:after="0"/>
              <w:rPr>
                <w:sz w:val="18"/>
                <w:szCs w:val="18"/>
              </w:rPr>
            </w:pPr>
            <w:r w:rsidRPr="00F74F95">
              <w:rPr>
                <w:sz w:val="18"/>
                <w:szCs w:val="18"/>
              </w:rPr>
              <w:t>{isdpAid &lt;ISD_P_AID2&gt;},</w:t>
            </w:r>
          </w:p>
          <w:p w14:paraId="36A97677" w14:textId="1103D9AC" w:rsidR="006A62B0" w:rsidRPr="00F74F95" w:rsidRDefault="006A62B0" w:rsidP="006A62B0">
            <w:pPr>
              <w:pStyle w:val="ASN1Code"/>
              <w:spacing w:before="0" w:after="0"/>
              <w:rPr>
                <w:sz w:val="18"/>
                <w:szCs w:val="18"/>
              </w:rPr>
            </w:pPr>
            <w:r>
              <w:rPr>
                <w:sz w:val="18"/>
                <w:szCs w:val="18"/>
              </w:rPr>
              <w:t>{isdpAid &lt;ISD_P_AID3&gt;}</w:t>
            </w:r>
          </w:p>
        </w:tc>
      </w:tr>
      <w:tr w:rsidR="006A62B0" w:rsidRPr="00F74F95" w14:paraId="44C2A76F" w14:textId="77777777" w:rsidTr="00E86124">
        <w:trPr>
          <w:trHeight w:val="314"/>
        </w:trPr>
        <w:tc>
          <w:tcPr>
            <w:tcW w:w="2010" w:type="pct"/>
            <w:vAlign w:val="center"/>
          </w:tcPr>
          <w:p w14:paraId="13CDE38D" w14:textId="77777777" w:rsidR="006A62B0" w:rsidRPr="00F74F95" w:rsidRDefault="006A62B0" w:rsidP="006A62B0">
            <w:pPr>
              <w:pStyle w:val="TableText"/>
              <w:rPr>
                <w:sz w:val="18"/>
                <w:szCs w:val="18"/>
              </w:rPr>
            </w:pPr>
            <w:r w:rsidRPr="00F74F95">
              <w:rPr>
                <w:sz w:val="18"/>
                <w:szCs w:val="18"/>
              </w:rPr>
              <w:lastRenderedPageBreak/>
              <w:t>PROFILES_INFO_TAGLIST_PROFILE_NAME</w:t>
            </w:r>
          </w:p>
          <w:p w14:paraId="5C9F555D"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679AB304" w14:textId="77777777" w:rsidR="006A62B0" w:rsidRPr="00F74F95" w:rsidRDefault="006A62B0" w:rsidP="006A62B0">
            <w:pPr>
              <w:pStyle w:val="ASN1Code"/>
              <w:spacing w:before="0" w:after="0"/>
              <w:rPr>
                <w:sz w:val="18"/>
                <w:szCs w:val="18"/>
              </w:rPr>
            </w:pPr>
            <w:r w:rsidRPr="00F74F95">
              <w:rPr>
                <w:sz w:val="18"/>
                <w:szCs w:val="18"/>
              </w:rPr>
              <w:t>{profileName #NAME_OP_PROF1},</w:t>
            </w:r>
          </w:p>
          <w:p w14:paraId="34D27F50" w14:textId="77777777" w:rsidR="006A62B0" w:rsidRPr="00F74F95" w:rsidRDefault="006A62B0" w:rsidP="006A62B0">
            <w:pPr>
              <w:pStyle w:val="ASN1Code"/>
              <w:spacing w:before="0" w:after="0"/>
              <w:rPr>
                <w:sz w:val="18"/>
                <w:szCs w:val="18"/>
              </w:rPr>
            </w:pPr>
            <w:r w:rsidRPr="00F74F95">
              <w:rPr>
                <w:sz w:val="18"/>
                <w:szCs w:val="18"/>
              </w:rPr>
              <w:t>{profileName #NAME_OP_PROF2},</w:t>
            </w:r>
          </w:p>
          <w:p w14:paraId="0A6AF842" w14:textId="77777777" w:rsidR="006A62B0" w:rsidRPr="00F74F95" w:rsidRDefault="006A62B0" w:rsidP="006A62B0">
            <w:pPr>
              <w:pStyle w:val="ASN1Code"/>
              <w:spacing w:before="0" w:after="0"/>
              <w:rPr>
                <w:sz w:val="18"/>
                <w:szCs w:val="18"/>
              </w:rPr>
            </w:pPr>
            <w:r w:rsidRPr="00F74F95">
              <w:rPr>
                <w:sz w:val="18"/>
                <w:szCs w:val="18"/>
              </w:rPr>
              <w:t>{profileName #NAME_OP_PROF3}</w:t>
            </w:r>
          </w:p>
        </w:tc>
      </w:tr>
      <w:tr w:rsidR="006A62B0" w:rsidRPr="00F74F95" w14:paraId="5B28F3A9" w14:textId="77777777" w:rsidTr="00E86124">
        <w:trPr>
          <w:trHeight w:val="314"/>
        </w:trPr>
        <w:tc>
          <w:tcPr>
            <w:tcW w:w="2010" w:type="pct"/>
            <w:vAlign w:val="center"/>
          </w:tcPr>
          <w:p w14:paraId="7A9E34A6" w14:textId="77777777" w:rsidR="006A62B0" w:rsidRPr="00F74F95" w:rsidRDefault="006A62B0" w:rsidP="006A62B0">
            <w:pPr>
              <w:pStyle w:val="TableText"/>
              <w:rPr>
                <w:sz w:val="18"/>
                <w:szCs w:val="18"/>
              </w:rPr>
            </w:pPr>
            <w:r w:rsidRPr="00F74F95">
              <w:rPr>
                <w:sz w:val="18"/>
                <w:szCs w:val="18"/>
              </w:rPr>
              <w:t>PROFILES_INFO_TAGLIST_PROFILE_NICKNAME</w:t>
            </w:r>
          </w:p>
          <w:p w14:paraId="2256B0A7"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72C3C351" w14:textId="77777777" w:rsidR="006A62B0" w:rsidRPr="00F74F95" w:rsidRDefault="006A62B0" w:rsidP="006A62B0">
            <w:pPr>
              <w:pStyle w:val="ASN1Code"/>
              <w:spacing w:before="0" w:after="0"/>
              <w:rPr>
                <w:sz w:val="18"/>
                <w:szCs w:val="18"/>
              </w:rPr>
            </w:pPr>
            <w:r w:rsidRPr="00F74F95">
              <w:rPr>
                <w:sz w:val="18"/>
                <w:szCs w:val="18"/>
              </w:rPr>
              <w:t>{profileNickname #NICKNAME3}</w:t>
            </w:r>
          </w:p>
        </w:tc>
      </w:tr>
      <w:tr w:rsidR="006A62B0" w:rsidRPr="00F74F95" w14:paraId="3A5E096B" w14:textId="77777777" w:rsidTr="00E86124">
        <w:trPr>
          <w:trHeight w:val="314"/>
        </w:trPr>
        <w:tc>
          <w:tcPr>
            <w:tcW w:w="2010" w:type="pct"/>
            <w:vAlign w:val="center"/>
          </w:tcPr>
          <w:p w14:paraId="4D187056" w14:textId="77777777" w:rsidR="006A62B0" w:rsidRPr="00F74F95" w:rsidRDefault="006A62B0" w:rsidP="006A62B0">
            <w:pPr>
              <w:pStyle w:val="TableText"/>
              <w:rPr>
                <w:sz w:val="18"/>
                <w:szCs w:val="18"/>
              </w:rPr>
            </w:pPr>
            <w:r w:rsidRPr="00F74F95">
              <w:rPr>
                <w:sz w:val="18"/>
                <w:szCs w:val="18"/>
              </w:rPr>
              <w:t>PROFILES_INFO_TAGLIST_PROFILE_OWNER</w:t>
            </w:r>
          </w:p>
          <w:p w14:paraId="3D9A7A32"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6A4E99AB" w14:textId="77777777" w:rsidR="006A62B0" w:rsidRPr="00F74F95" w:rsidRDefault="006A62B0" w:rsidP="006A62B0">
            <w:pPr>
              <w:pStyle w:val="ASN1Code"/>
              <w:spacing w:before="0" w:after="0"/>
              <w:rPr>
                <w:sz w:val="18"/>
                <w:szCs w:val="18"/>
              </w:rPr>
            </w:pPr>
            <w:r w:rsidRPr="00F74F95">
              <w:rPr>
                <w:sz w:val="18"/>
                <w:szCs w:val="18"/>
              </w:rPr>
              <w:t>{profileOwner #OWNER_OP_PROF1},</w:t>
            </w:r>
          </w:p>
          <w:p w14:paraId="646A163A" w14:textId="77777777" w:rsidR="006A62B0" w:rsidRPr="00F74F95" w:rsidRDefault="006A62B0" w:rsidP="006A62B0">
            <w:pPr>
              <w:pStyle w:val="ASN1Code"/>
              <w:spacing w:before="0" w:after="0"/>
              <w:rPr>
                <w:sz w:val="18"/>
                <w:szCs w:val="18"/>
              </w:rPr>
            </w:pPr>
            <w:r w:rsidRPr="00F74F95">
              <w:rPr>
                <w:sz w:val="18"/>
                <w:szCs w:val="18"/>
              </w:rPr>
              <w:t>{profileOwner #OWNER_OP_PROF2},</w:t>
            </w:r>
          </w:p>
          <w:p w14:paraId="54E3987E" w14:textId="77777777" w:rsidR="006A62B0" w:rsidRPr="00F74F95" w:rsidRDefault="006A62B0" w:rsidP="006A62B0">
            <w:pPr>
              <w:pStyle w:val="ASN1Code"/>
              <w:spacing w:before="0" w:after="0"/>
              <w:rPr>
                <w:sz w:val="18"/>
                <w:szCs w:val="18"/>
              </w:rPr>
            </w:pPr>
            <w:r w:rsidRPr="00F74F95">
              <w:rPr>
                <w:sz w:val="18"/>
                <w:szCs w:val="18"/>
              </w:rPr>
              <w:t>{profileOwner #OWNER_OP_PROF2}</w:t>
            </w:r>
          </w:p>
        </w:tc>
      </w:tr>
      <w:tr w:rsidR="006A62B0" w:rsidRPr="00F74F95" w14:paraId="17012D41" w14:textId="77777777" w:rsidTr="00E86124">
        <w:trPr>
          <w:trHeight w:val="314"/>
        </w:trPr>
        <w:tc>
          <w:tcPr>
            <w:tcW w:w="2010" w:type="pct"/>
            <w:vAlign w:val="center"/>
          </w:tcPr>
          <w:p w14:paraId="449C1A13" w14:textId="77777777" w:rsidR="006A62B0" w:rsidRPr="00F74F95" w:rsidRDefault="006A62B0" w:rsidP="006A62B0">
            <w:pPr>
              <w:pStyle w:val="TableText"/>
              <w:rPr>
                <w:sz w:val="18"/>
                <w:szCs w:val="18"/>
              </w:rPr>
            </w:pPr>
            <w:r w:rsidRPr="00F74F95">
              <w:rPr>
                <w:sz w:val="18"/>
                <w:szCs w:val="18"/>
              </w:rPr>
              <w:t>PROFILES_INFO_TAGLIST_SMDP_PROP_DATA</w:t>
            </w:r>
          </w:p>
          <w:p w14:paraId="33A11A54"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467BD0AC" w14:textId="77777777" w:rsidR="006A62B0" w:rsidRPr="00F74F95" w:rsidRDefault="006A62B0" w:rsidP="006A62B0">
            <w:pPr>
              <w:pStyle w:val="ASN1Code"/>
              <w:spacing w:before="0" w:after="0"/>
              <w:rPr>
                <w:sz w:val="18"/>
                <w:szCs w:val="18"/>
              </w:rPr>
            </w:pPr>
            <w:r w:rsidRPr="00F74F95">
              <w:rPr>
                <w:sz w:val="18"/>
                <w:szCs w:val="18"/>
              </w:rPr>
              <w:t>{dpProprietaryData #SMDP_PROP_DATA1}</w:t>
            </w:r>
          </w:p>
        </w:tc>
      </w:tr>
      <w:tr w:rsidR="006A62B0" w:rsidRPr="00F74F95" w14:paraId="6B006A04" w14:textId="77777777" w:rsidTr="00E86124">
        <w:trPr>
          <w:trHeight w:val="314"/>
        </w:trPr>
        <w:tc>
          <w:tcPr>
            <w:tcW w:w="2010" w:type="pct"/>
            <w:vAlign w:val="center"/>
          </w:tcPr>
          <w:p w14:paraId="2331D721" w14:textId="77777777" w:rsidR="006A62B0" w:rsidRPr="00F74F95" w:rsidRDefault="006A62B0" w:rsidP="006A62B0">
            <w:pPr>
              <w:pStyle w:val="TableText"/>
              <w:rPr>
                <w:sz w:val="18"/>
                <w:szCs w:val="18"/>
              </w:rPr>
            </w:pPr>
            <w:r w:rsidRPr="00F74F95">
              <w:rPr>
                <w:sz w:val="18"/>
                <w:szCs w:val="18"/>
              </w:rPr>
              <w:t>PROFILES_INFO_TAGLIST_SP_NAME</w:t>
            </w:r>
          </w:p>
          <w:p w14:paraId="4A16CF86"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68242CE8" w14:textId="77777777" w:rsidR="006A62B0" w:rsidRPr="00F74F95" w:rsidRDefault="006A62B0" w:rsidP="006A62B0">
            <w:pPr>
              <w:pStyle w:val="ASN1Code"/>
              <w:spacing w:before="0" w:after="0"/>
              <w:rPr>
                <w:sz w:val="18"/>
                <w:szCs w:val="18"/>
              </w:rPr>
            </w:pPr>
            <w:r w:rsidRPr="00F74F95">
              <w:rPr>
                <w:sz w:val="18"/>
                <w:szCs w:val="18"/>
              </w:rPr>
              <w:t>{serviceProviderName #SP_NAME1},</w:t>
            </w:r>
          </w:p>
          <w:p w14:paraId="4EDBA955" w14:textId="77777777" w:rsidR="006A62B0" w:rsidRPr="00F74F95" w:rsidRDefault="006A62B0" w:rsidP="006A62B0">
            <w:pPr>
              <w:pStyle w:val="ASN1Code"/>
              <w:spacing w:before="0" w:after="0"/>
              <w:rPr>
                <w:sz w:val="18"/>
                <w:szCs w:val="18"/>
              </w:rPr>
            </w:pPr>
            <w:r w:rsidRPr="00F74F95">
              <w:rPr>
                <w:sz w:val="18"/>
                <w:szCs w:val="18"/>
              </w:rPr>
              <w:t>{serviceProviderName #SP_NAME2},</w:t>
            </w:r>
          </w:p>
          <w:p w14:paraId="5BFBEEAE" w14:textId="77777777" w:rsidR="006A62B0" w:rsidRPr="00F74F95" w:rsidRDefault="006A62B0" w:rsidP="006A62B0">
            <w:pPr>
              <w:pStyle w:val="ASN1Code"/>
              <w:spacing w:before="0" w:after="0"/>
              <w:rPr>
                <w:sz w:val="18"/>
                <w:szCs w:val="18"/>
              </w:rPr>
            </w:pPr>
            <w:r w:rsidRPr="00F74F95">
              <w:rPr>
                <w:sz w:val="18"/>
                <w:szCs w:val="18"/>
              </w:rPr>
              <w:t>{serviceProviderName #SP_NAME3}</w:t>
            </w:r>
          </w:p>
        </w:tc>
      </w:tr>
      <w:tr w:rsidR="006A62B0" w:rsidRPr="00F74F95" w14:paraId="20D5BA59" w14:textId="77777777" w:rsidTr="00E86124">
        <w:trPr>
          <w:trHeight w:val="314"/>
        </w:trPr>
        <w:tc>
          <w:tcPr>
            <w:tcW w:w="2010" w:type="pct"/>
            <w:vAlign w:val="center"/>
          </w:tcPr>
          <w:p w14:paraId="09F00F5F" w14:textId="77777777" w:rsidR="006A62B0" w:rsidRPr="00F74F95" w:rsidRDefault="006A62B0" w:rsidP="006A62B0">
            <w:pPr>
              <w:pStyle w:val="TableText"/>
              <w:rPr>
                <w:sz w:val="18"/>
                <w:szCs w:val="18"/>
              </w:rPr>
            </w:pPr>
            <w:r w:rsidRPr="00F74F95">
              <w:rPr>
                <w:sz w:val="18"/>
                <w:szCs w:val="18"/>
              </w:rPr>
              <w:t>PROFILES_INFO_TAGLIST1</w:t>
            </w:r>
          </w:p>
          <w:p w14:paraId="598A62FC"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2D045595" w14:textId="77777777" w:rsidR="006A62B0" w:rsidRPr="00F74F95" w:rsidRDefault="006A62B0" w:rsidP="006A62B0">
            <w:pPr>
              <w:pStyle w:val="ASN1Code"/>
              <w:spacing w:before="0" w:after="0"/>
              <w:rPr>
                <w:sz w:val="18"/>
                <w:szCs w:val="18"/>
              </w:rPr>
            </w:pPr>
            <w:r w:rsidRPr="00F74F95">
              <w:rPr>
                <w:sz w:val="18"/>
                <w:szCs w:val="18"/>
              </w:rPr>
              <w:t>{</w:t>
            </w:r>
          </w:p>
          <w:p w14:paraId="1A540E85" w14:textId="51E45FD3" w:rsidR="006A62B0" w:rsidRPr="00F74F95" w:rsidRDefault="006A62B0" w:rsidP="006A62B0">
            <w:pPr>
              <w:pStyle w:val="ASN1Code"/>
              <w:spacing w:before="0" w:after="0"/>
              <w:rPr>
                <w:sz w:val="18"/>
                <w:szCs w:val="18"/>
              </w:rPr>
            </w:pPr>
            <w:r>
              <w:rPr>
                <w:sz w:val="18"/>
                <w:szCs w:val="18"/>
              </w:rPr>
              <w:t xml:space="preserve">  iccid #ICCID_OP_PROF1,</w:t>
            </w:r>
            <w:r w:rsidRPr="00F74F95">
              <w:rPr>
                <w:sz w:val="18"/>
                <w:szCs w:val="18"/>
              </w:rPr>
              <w:br/>
              <w:t xml:space="preserve">  profileState  enabled</w:t>
            </w:r>
          </w:p>
          <w:p w14:paraId="25BDD28B" w14:textId="77777777" w:rsidR="006A62B0" w:rsidRPr="00F74F95" w:rsidRDefault="006A62B0" w:rsidP="006A62B0">
            <w:pPr>
              <w:pStyle w:val="ASN1Code"/>
              <w:spacing w:before="0" w:after="0"/>
              <w:rPr>
                <w:sz w:val="18"/>
                <w:szCs w:val="18"/>
              </w:rPr>
            </w:pPr>
            <w:r w:rsidRPr="00F74F95">
              <w:rPr>
                <w:sz w:val="18"/>
                <w:szCs w:val="18"/>
              </w:rPr>
              <w:t>},</w:t>
            </w:r>
          </w:p>
          <w:p w14:paraId="7E42EA3F" w14:textId="77777777" w:rsidR="006A62B0" w:rsidRPr="00F74F95" w:rsidRDefault="006A62B0" w:rsidP="006A62B0">
            <w:pPr>
              <w:pStyle w:val="ASN1Code"/>
              <w:spacing w:before="0" w:after="0"/>
              <w:rPr>
                <w:sz w:val="18"/>
                <w:szCs w:val="18"/>
              </w:rPr>
            </w:pPr>
            <w:r w:rsidRPr="00F74F95">
              <w:rPr>
                <w:sz w:val="18"/>
                <w:szCs w:val="18"/>
              </w:rPr>
              <w:t>{</w:t>
            </w:r>
          </w:p>
          <w:p w14:paraId="6821653A" w14:textId="0FD56625" w:rsidR="006A62B0" w:rsidRPr="00F74F95" w:rsidRDefault="006A62B0" w:rsidP="006A62B0">
            <w:pPr>
              <w:pStyle w:val="ASN1Code"/>
              <w:spacing w:before="0" w:after="0"/>
              <w:rPr>
                <w:sz w:val="18"/>
                <w:szCs w:val="18"/>
              </w:rPr>
            </w:pPr>
            <w:r>
              <w:rPr>
                <w:sz w:val="18"/>
                <w:szCs w:val="18"/>
              </w:rPr>
              <w:t xml:space="preserve">  iccid #ICCID_OP_PROF2,</w:t>
            </w:r>
            <w:r w:rsidRPr="00F74F95">
              <w:rPr>
                <w:sz w:val="18"/>
                <w:szCs w:val="18"/>
              </w:rPr>
              <w:br/>
              <w:t xml:space="preserve">  profileState  disabled</w:t>
            </w:r>
          </w:p>
          <w:p w14:paraId="6435431A" w14:textId="77777777" w:rsidR="006A62B0" w:rsidRPr="00F74F95" w:rsidRDefault="006A62B0" w:rsidP="006A62B0">
            <w:pPr>
              <w:pStyle w:val="ASN1Code"/>
              <w:spacing w:before="0" w:after="0"/>
              <w:rPr>
                <w:sz w:val="18"/>
                <w:szCs w:val="18"/>
              </w:rPr>
            </w:pPr>
            <w:r w:rsidRPr="00F74F95">
              <w:rPr>
                <w:sz w:val="18"/>
                <w:szCs w:val="18"/>
              </w:rPr>
              <w:t>},</w:t>
            </w:r>
          </w:p>
          <w:p w14:paraId="6A5C1EE6" w14:textId="77777777" w:rsidR="006A62B0" w:rsidRPr="00F74F95" w:rsidRDefault="006A62B0" w:rsidP="006A62B0">
            <w:pPr>
              <w:pStyle w:val="ASN1Code"/>
              <w:spacing w:before="0" w:after="0"/>
              <w:rPr>
                <w:sz w:val="18"/>
                <w:szCs w:val="18"/>
              </w:rPr>
            </w:pPr>
            <w:r w:rsidRPr="00F74F95">
              <w:rPr>
                <w:sz w:val="18"/>
                <w:szCs w:val="18"/>
              </w:rPr>
              <w:t>{</w:t>
            </w:r>
          </w:p>
          <w:p w14:paraId="6B1A5151" w14:textId="125907A1" w:rsidR="006A62B0" w:rsidRPr="00F74F95" w:rsidRDefault="006A62B0" w:rsidP="006A62B0">
            <w:pPr>
              <w:pStyle w:val="ASN1Code"/>
              <w:spacing w:before="0" w:after="0"/>
              <w:rPr>
                <w:sz w:val="18"/>
                <w:szCs w:val="18"/>
              </w:rPr>
            </w:pPr>
            <w:r>
              <w:rPr>
                <w:sz w:val="18"/>
                <w:szCs w:val="18"/>
              </w:rPr>
              <w:t xml:space="preserve">  iccid #ICCID_OP_PROF3,</w:t>
            </w:r>
            <w:r w:rsidRPr="00F74F95">
              <w:rPr>
                <w:sz w:val="18"/>
                <w:szCs w:val="18"/>
              </w:rPr>
              <w:br/>
              <w:t xml:space="preserve">  profileState  disabled</w:t>
            </w:r>
          </w:p>
          <w:p w14:paraId="6BAE829D"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78F379F5" w14:textId="77777777" w:rsidTr="00E86124">
        <w:trPr>
          <w:trHeight w:val="314"/>
        </w:trPr>
        <w:tc>
          <w:tcPr>
            <w:tcW w:w="2010" w:type="pct"/>
            <w:vAlign w:val="center"/>
          </w:tcPr>
          <w:p w14:paraId="425A9ECE" w14:textId="77777777" w:rsidR="006A62B0" w:rsidRPr="00F74F95" w:rsidRDefault="006A62B0" w:rsidP="006A62B0">
            <w:pPr>
              <w:pStyle w:val="TableText"/>
              <w:rPr>
                <w:sz w:val="18"/>
                <w:szCs w:val="18"/>
              </w:rPr>
            </w:pPr>
            <w:r w:rsidRPr="00F74F95">
              <w:rPr>
                <w:sz w:val="18"/>
                <w:szCs w:val="18"/>
              </w:rPr>
              <w:t>PROFILES_INFO_TAGLIST2</w:t>
            </w:r>
          </w:p>
          <w:p w14:paraId="298B20B3"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59724107" w14:textId="77777777" w:rsidR="006A62B0" w:rsidRPr="00F74F95" w:rsidRDefault="006A62B0" w:rsidP="006A62B0">
            <w:pPr>
              <w:pStyle w:val="ASN1Code"/>
              <w:spacing w:before="0" w:after="0"/>
              <w:rPr>
                <w:sz w:val="18"/>
                <w:szCs w:val="18"/>
              </w:rPr>
            </w:pPr>
            <w:r w:rsidRPr="00F74F95">
              <w:rPr>
                <w:sz w:val="18"/>
                <w:szCs w:val="18"/>
              </w:rPr>
              <w:t>{</w:t>
            </w:r>
          </w:p>
          <w:p w14:paraId="0F3586C2" w14:textId="77777777" w:rsidR="006A62B0" w:rsidRPr="00F74F95" w:rsidRDefault="006A62B0" w:rsidP="006A62B0">
            <w:pPr>
              <w:pStyle w:val="ASN1Code"/>
              <w:spacing w:before="0" w:after="0"/>
              <w:rPr>
                <w:sz w:val="18"/>
                <w:szCs w:val="18"/>
              </w:rPr>
            </w:pPr>
            <w:r w:rsidRPr="00F74F95">
              <w:rPr>
                <w:sz w:val="18"/>
                <w:szCs w:val="18"/>
              </w:rPr>
              <w:t xml:space="preserve">  profileState enabled</w:t>
            </w:r>
          </w:p>
          <w:p w14:paraId="137F7275" w14:textId="77777777" w:rsidR="006A62B0" w:rsidRPr="00F74F95" w:rsidRDefault="006A62B0" w:rsidP="006A62B0">
            <w:pPr>
              <w:pStyle w:val="ASN1Code"/>
              <w:spacing w:before="0" w:after="0"/>
              <w:rPr>
                <w:sz w:val="18"/>
                <w:szCs w:val="18"/>
              </w:rPr>
            </w:pPr>
            <w:r w:rsidRPr="00F74F95">
              <w:rPr>
                <w:sz w:val="18"/>
                <w:szCs w:val="18"/>
              </w:rPr>
              <w:t>},</w:t>
            </w:r>
          </w:p>
          <w:p w14:paraId="1B56ABE7" w14:textId="77777777" w:rsidR="006A62B0" w:rsidRPr="00F74F95" w:rsidRDefault="006A62B0" w:rsidP="006A62B0">
            <w:pPr>
              <w:pStyle w:val="ASN1Code"/>
              <w:spacing w:before="0" w:after="0"/>
              <w:rPr>
                <w:sz w:val="18"/>
                <w:szCs w:val="18"/>
              </w:rPr>
            </w:pPr>
            <w:r w:rsidRPr="00F74F95">
              <w:rPr>
                <w:sz w:val="18"/>
                <w:szCs w:val="18"/>
              </w:rPr>
              <w:t>{</w:t>
            </w:r>
          </w:p>
          <w:p w14:paraId="670D75A3" w14:textId="77777777" w:rsidR="006A62B0" w:rsidRPr="00F74F95" w:rsidRDefault="006A62B0" w:rsidP="006A62B0">
            <w:pPr>
              <w:pStyle w:val="ASN1Code"/>
              <w:spacing w:before="0" w:after="0"/>
              <w:rPr>
                <w:sz w:val="18"/>
                <w:szCs w:val="18"/>
              </w:rPr>
            </w:pPr>
            <w:r w:rsidRPr="00F74F95">
              <w:rPr>
                <w:sz w:val="18"/>
                <w:szCs w:val="18"/>
              </w:rPr>
              <w:t xml:space="preserve">  profileState disabled</w:t>
            </w:r>
          </w:p>
          <w:p w14:paraId="0A66DB50" w14:textId="77777777" w:rsidR="006A62B0" w:rsidRPr="00F74F95" w:rsidRDefault="006A62B0" w:rsidP="006A62B0">
            <w:pPr>
              <w:pStyle w:val="ASN1Code"/>
              <w:spacing w:before="0" w:after="0"/>
              <w:rPr>
                <w:sz w:val="18"/>
                <w:szCs w:val="18"/>
              </w:rPr>
            </w:pPr>
            <w:r w:rsidRPr="00F74F95">
              <w:rPr>
                <w:sz w:val="18"/>
                <w:szCs w:val="18"/>
              </w:rPr>
              <w:t>},</w:t>
            </w:r>
          </w:p>
          <w:p w14:paraId="26F85186" w14:textId="77777777" w:rsidR="006A62B0" w:rsidRPr="00F74F95" w:rsidRDefault="006A62B0" w:rsidP="006A62B0">
            <w:pPr>
              <w:pStyle w:val="ASN1Code"/>
              <w:spacing w:before="0" w:after="0"/>
              <w:rPr>
                <w:sz w:val="18"/>
                <w:szCs w:val="18"/>
              </w:rPr>
            </w:pPr>
            <w:r w:rsidRPr="00F74F95">
              <w:rPr>
                <w:sz w:val="18"/>
                <w:szCs w:val="18"/>
              </w:rPr>
              <w:t>{</w:t>
            </w:r>
          </w:p>
          <w:p w14:paraId="1F5C43C5" w14:textId="77777777" w:rsidR="006A62B0" w:rsidRPr="00F74F95" w:rsidRDefault="006A62B0" w:rsidP="006A62B0">
            <w:pPr>
              <w:pStyle w:val="ASN1Code"/>
              <w:spacing w:before="0" w:after="0"/>
              <w:rPr>
                <w:sz w:val="18"/>
                <w:szCs w:val="18"/>
              </w:rPr>
            </w:pPr>
            <w:r w:rsidRPr="00F74F95">
              <w:rPr>
                <w:sz w:val="18"/>
                <w:szCs w:val="18"/>
              </w:rPr>
              <w:t xml:space="preserve">   profileState disabled,</w:t>
            </w:r>
          </w:p>
          <w:p w14:paraId="31A097FC" w14:textId="77777777" w:rsidR="006A62B0" w:rsidRPr="00F74F95" w:rsidRDefault="006A62B0" w:rsidP="006A62B0">
            <w:pPr>
              <w:pStyle w:val="ASN1Code"/>
              <w:spacing w:before="0" w:after="0"/>
              <w:rPr>
                <w:sz w:val="18"/>
                <w:szCs w:val="18"/>
              </w:rPr>
            </w:pPr>
            <w:r w:rsidRPr="00F74F95">
              <w:rPr>
                <w:sz w:val="18"/>
                <w:szCs w:val="18"/>
              </w:rPr>
              <w:t xml:space="preserve">   profileNickname #NICKNAME3</w:t>
            </w:r>
            <w:r w:rsidRPr="00F74F95">
              <w:rPr>
                <w:sz w:val="18"/>
                <w:szCs w:val="18"/>
              </w:rPr>
              <w:br/>
              <w:t>}</w:t>
            </w:r>
          </w:p>
        </w:tc>
      </w:tr>
      <w:tr w:rsidR="006A62B0" w:rsidRPr="00901C88" w14:paraId="70913D72" w14:textId="77777777" w:rsidTr="00E86124">
        <w:trPr>
          <w:trHeight w:val="314"/>
        </w:trPr>
        <w:tc>
          <w:tcPr>
            <w:tcW w:w="2010" w:type="pct"/>
            <w:vAlign w:val="center"/>
          </w:tcPr>
          <w:p w14:paraId="2F9A9CEC" w14:textId="77777777" w:rsidR="006A62B0" w:rsidRPr="00F74F95" w:rsidRDefault="006A62B0" w:rsidP="006A62B0">
            <w:pPr>
              <w:pStyle w:val="TableText"/>
              <w:rPr>
                <w:sz w:val="18"/>
                <w:szCs w:val="18"/>
              </w:rPr>
            </w:pPr>
            <w:r w:rsidRPr="00F74F95">
              <w:rPr>
                <w:sz w:val="18"/>
                <w:szCs w:val="18"/>
              </w:rPr>
              <w:t>PROFILES_INFO_TAGLIST3</w:t>
            </w:r>
          </w:p>
          <w:p w14:paraId="5982D962"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0BDA61AA" w14:textId="77777777" w:rsidR="006A62B0" w:rsidRPr="00F74F95" w:rsidRDefault="006A62B0" w:rsidP="006A62B0">
            <w:pPr>
              <w:pStyle w:val="ASN1Code"/>
              <w:spacing w:before="0" w:after="0"/>
              <w:rPr>
                <w:sz w:val="18"/>
                <w:szCs w:val="18"/>
              </w:rPr>
            </w:pPr>
            <w:r w:rsidRPr="00F74F95">
              <w:rPr>
                <w:sz w:val="18"/>
                <w:szCs w:val="18"/>
              </w:rPr>
              <w:t>{</w:t>
            </w:r>
          </w:p>
          <w:p w14:paraId="53E18129" w14:textId="77777777" w:rsidR="006A62B0" w:rsidRPr="00F74F95" w:rsidRDefault="006A62B0" w:rsidP="006A62B0">
            <w:pPr>
              <w:pStyle w:val="ASN1Code"/>
              <w:spacing w:before="0" w:after="0"/>
              <w:rPr>
                <w:sz w:val="18"/>
                <w:szCs w:val="18"/>
              </w:rPr>
            </w:pPr>
            <w:r w:rsidRPr="00F74F95">
              <w:rPr>
                <w:sz w:val="18"/>
                <w:szCs w:val="18"/>
              </w:rPr>
              <w:t xml:space="preserve">  iconType png,</w:t>
            </w:r>
            <w:r w:rsidRPr="00F74F95">
              <w:rPr>
                <w:sz w:val="18"/>
                <w:szCs w:val="18"/>
              </w:rPr>
              <w:br/>
              <w:t xml:space="preserve">  icon #ICON_OP_PROF1</w:t>
            </w:r>
          </w:p>
          <w:p w14:paraId="0D24E9E6" w14:textId="77777777" w:rsidR="006A62B0" w:rsidRPr="00F74F95" w:rsidRDefault="006A62B0" w:rsidP="006A62B0">
            <w:pPr>
              <w:pStyle w:val="ASN1Code"/>
              <w:spacing w:before="0" w:after="0"/>
              <w:rPr>
                <w:sz w:val="18"/>
                <w:szCs w:val="18"/>
              </w:rPr>
            </w:pPr>
            <w:r w:rsidRPr="00F74F95">
              <w:rPr>
                <w:sz w:val="18"/>
                <w:szCs w:val="18"/>
              </w:rPr>
              <w:t>},</w:t>
            </w:r>
          </w:p>
          <w:p w14:paraId="5C2DD486" w14:textId="77777777" w:rsidR="006A62B0" w:rsidRPr="00F74F95" w:rsidRDefault="006A62B0" w:rsidP="006A62B0">
            <w:pPr>
              <w:pStyle w:val="ASN1Code"/>
              <w:spacing w:before="0" w:after="0"/>
              <w:rPr>
                <w:sz w:val="18"/>
                <w:szCs w:val="18"/>
              </w:rPr>
            </w:pPr>
            <w:r w:rsidRPr="00F74F95">
              <w:rPr>
                <w:sz w:val="18"/>
                <w:szCs w:val="18"/>
              </w:rPr>
              <w:t>{</w:t>
            </w:r>
          </w:p>
          <w:p w14:paraId="653F0CD1" w14:textId="77777777" w:rsidR="006A62B0" w:rsidRPr="00F74F95" w:rsidRDefault="006A62B0" w:rsidP="006A62B0">
            <w:pPr>
              <w:pStyle w:val="ASN1Code"/>
              <w:spacing w:before="0" w:after="0"/>
              <w:rPr>
                <w:sz w:val="18"/>
                <w:szCs w:val="18"/>
              </w:rPr>
            </w:pPr>
            <w:r w:rsidRPr="00F74F95">
              <w:rPr>
                <w:sz w:val="18"/>
                <w:szCs w:val="18"/>
              </w:rPr>
              <w:t xml:space="preserve">  iconType png,</w:t>
            </w:r>
          </w:p>
          <w:p w14:paraId="3EDB9C98" w14:textId="77777777" w:rsidR="006A62B0" w:rsidRPr="00F74F95" w:rsidRDefault="006A62B0" w:rsidP="006A62B0">
            <w:pPr>
              <w:pStyle w:val="ASN1Code"/>
              <w:spacing w:before="0" w:after="0"/>
              <w:rPr>
                <w:sz w:val="18"/>
                <w:szCs w:val="18"/>
              </w:rPr>
            </w:pPr>
            <w:r w:rsidRPr="00F74F95">
              <w:rPr>
                <w:sz w:val="18"/>
                <w:szCs w:val="18"/>
              </w:rPr>
              <w:t xml:space="preserve">  icon #ICON_OP_PROF2</w:t>
            </w:r>
          </w:p>
          <w:p w14:paraId="0A1357ED" w14:textId="77777777" w:rsidR="006A62B0" w:rsidRPr="00F74F95" w:rsidRDefault="006A62B0" w:rsidP="006A62B0">
            <w:pPr>
              <w:pStyle w:val="ASN1Code"/>
              <w:spacing w:before="0" w:after="0"/>
              <w:rPr>
                <w:sz w:val="18"/>
                <w:szCs w:val="18"/>
              </w:rPr>
            </w:pPr>
            <w:r w:rsidRPr="00F74F95">
              <w:rPr>
                <w:sz w:val="18"/>
                <w:szCs w:val="18"/>
              </w:rPr>
              <w:t>},</w:t>
            </w:r>
          </w:p>
          <w:p w14:paraId="2320D75F" w14:textId="77777777" w:rsidR="006A62B0" w:rsidRPr="00F74F95" w:rsidRDefault="006A62B0" w:rsidP="006A62B0">
            <w:pPr>
              <w:pStyle w:val="ASN1Code"/>
              <w:spacing w:before="0" w:after="0"/>
              <w:rPr>
                <w:sz w:val="18"/>
                <w:szCs w:val="18"/>
              </w:rPr>
            </w:pPr>
            <w:r w:rsidRPr="00F74F95">
              <w:rPr>
                <w:sz w:val="18"/>
                <w:szCs w:val="18"/>
              </w:rPr>
              <w:t>{</w:t>
            </w:r>
          </w:p>
          <w:p w14:paraId="3DF31ACC" w14:textId="77777777" w:rsidR="006A62B0" w:rsidRPr="00F74F95" w:rsidRDefault="006A62B0" w:rsidP="006A62B0">
            <w:pPr>
              <w:pStyle w:val="ASN1Code"/>
              <w:spacing w:before="0" w:after="0"/>
              <w:rPr>
                <w:sz w:val="18"/>
                <w:szCs w:val="18"/>
              </w:rPr>
            </w:pPr>
            <w:r w:rsidRPr="00F74F95">
              <w:rPr>
                <w:sz w:val="18"/>
                <w:szCs w:val="18"/>
              </w:rPr>
              <w:t xml:space="preserve">  iconType png,</w:t>
            </w:r>
            <w:r w:rsidRPr="00F74F95">
              <w:rPr>
                <w:sz w:val="18"/>
                <w:szCs w:val="18"/>
              </w:rPr>
              <w:br/>
              <w:t xml:space="preserve">  icon #ICON_OP_PROF3</w:t>
            </w:r>
          </w:p>
          <w:p w14:paraId="3257E24C"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54D88424" w14:textId="77777777" w:rsidTr="00E86124">
        <w:trPr>
          <w:trHeight w:val="314"/>
        </w:trPr>
        <w:tc>
          <w:tcPr>
            <w:tcW w:w="2010" w:type="pct"/>
            <w:vAlign w:val="center"/>
          </w:tcPr>
          <w:p w14:paraId="0EEF3554" w14:textId="77777777" w:rsidR="006A62B0" w:rsidRPr="00F74F95" w:rsidRDefault="006A62B0" w:rsidP="006A62B0">
            <w:pPr>
              <w:pStyle w:val="TableText"/>
              <w:rPr>
                <w:sz w:val="18"/>
                <w:szCs w:val="18"/>
              </w:rPr>
            </w:pPr>
            <w:r w:rsidRPr="00F74F95">
              <w:rPr>
                <w:sz w:val="18"/>
                <w:szCs w:val="18"/>
              </w:rPr>
              <w:t>PROFILES_INFO_TAGLIST4</w:t>
            </w:r>
          </w:p>
          <w:p w14:paraId="09DD952F" w14:textId="77777777" w:rsidR="006A62B0" w:rsidRPr="00F74F95" w:rsidRDefault="006A62B0" w:rsidP="006A62B0">
            <w:pPr>
              <w:pStyle w:val="TableText"/>
              <w:rPr>
                <w:sz w:val="18"/>
                <w:szCs w:val="18"/>
              </w:rPr>
            </w:pPr>
            <w:r w:rsidRPr="00F74F95">
              <w:rPr>
                <w:sz w:val="18"/>
                <w:szCs w:val="18"/>
              </w:rPr>
              <w:t>(ProfileInfo)</w:t>
            </w:r>
          </w:p>
        </w:tc>
        <w:tc>
          <w:tcPr>
            <w:tcW w:w="2990" w:type="pct"/>
            <w:vAlign w:val="center"/>
          </w:tcPr>
          <w:p w14:paraId="14B0F25C" w14:textId="77777777" w:rsidR="006A62B0" w:rsidRPr="00F74F95" w:rsidRDefault="006A62B0" w:rsidP="006A62B0">
            <w:pPr>
              <w:pStyle w:val="ASN1Code"/>
              <w:spacing w:before="0" w:after="0"/>
              <w:rPr>
                <w:sz w:val="18"/>
                <w:szCs w:val="18"/>
              </w:rPr>
            </w:pPr>
            <w:r w:rsidRPr="00F74F95">
              <w:rPr>
                <w:sz w:val="18"/>
                <w:szCs w:val="18"/>
              </w:rPr>
              <w:t>{</w:t>
            </w:r>
          </w:p>
          <w:p w14:paraId="634E756F" w14:textId="77777777" w:rsidR="006A62B0" w:rsidRPr="00F74F95" w:rsidRDefault="006A62B0" w:rsidP="006A62B0">
            <w:pPr>
              <w:pStyle w:val="ASN1Code"/>
              <w:spacing w:before="0" w:after="0"/>
              <w:rPr>
                <w:sz w:val="18"/>
                <w:szCs w:val="18"/>
              </w:rPr>
            </w:pPr>
            <w:r w:rsidRPr="00F74F95">
              <w:rPr>
                <w:sz w:val="18"/>
                <w:szCs w:val="18"/>
              </w:rPr>
              <w:t xml:space="preserve">   profileState enabled,</w:t>
            </w:r>
          </w:p>
          <w:p w14:paraId="53FBFE23" w14:textId="77777777" w:rsidR="006A62B0" w:rsidRPr="00F74F95" w:rsidRDefault="006A62B0" w:rsidP="006A62B0">
            <w:pPr>
              <w:pStyle w:val="ASN1Code"/>
              <w:spacing w:before="0" w:after="0"/>
              <w:rPr>
                <w:sz w:val="18"/>
                <w:szCs w:val="18"/>
              </w:rPr>
            </w:pPr>
            <w:r w:rsidRPr="00F74F95">
              <w:rPr>
                <w:sz w:val="18"/>
                <w:szCs w:val="18"/>
              </w:rPr>
              <w:t xml:space="preserve">   icon #ICON_OP_PROF1</w:t>
            </w:r>
          </w:p>
          <w:p w14:paraId="05516441" w14:textId="77777777" w:rsidR="006A62B0" w:rsidRPr="00F74F95" w:rsidRDefault="006A62B0" w:rsidP="006A62B0">
            <w:pPr>
              <w:pStyle w:val="ASN1Code"/>
              <w:spacing w:before="0" w:after="0"/>
              <w:rPr>
                <w:sz w:val="18"/>
                <w:szCs w:val="18"/>
              </w:rPr>
            </w:pPr>
            <w:r w:rsidRPr="00F74F95">
              <w:rPr>
                <w:sz w:val="18"/>
                <w:szCs w:val="18"/>
              </w:rPr>
              <w:t>},</w:t>
            </w:r>
          </w:p>
          <w:p w14:paraId="1E7FB56E" w14:textId="77777777" w:rsidR="006A62B0" w:rsidRPr="00F74F95" w:rsidRDefault="006A62B0" w:rsidP="006A62B0">
            <w:pPr>
              <w:pStyle w:val="ASN1Code"/>
              <w:spacing w:before="0" w:after="0"/>
              <w:rPr>
                <w:sz w:val="18"/>
                <w:szCs w:val="18"/>
              </w:rPr>
            </w:pPr>
            <w:r w:rsidRPr="00F74F95">
              <w:rPr>
                <w:sz w:val="18"/>
                <w:szCs w:val="18"/>
              </w:rPr>
              <w:t>{</w:t>
            </w:r>
          </w:p>
          <w:p w14:paraId="2460100F" w14:textId="77777777" w:rsidR="006A62B0" w:rsidRPr="00F74F95" w:rsidRDefault="006A62B0" w:rsidP="006A62B0">
            <w:pPr>
              <w:pStyle w:val="ASN1Code"/>
              <w:spacing w:before="0" w:after="0"/>
              <w:rPr>
                <w:sz w:val="18"/>
                <w:szCs w:val="18"/>
              </w:rPr>
            </w:pPr>
            <w:r w:rsidRPr="00F74F95">
              <w:rPr>
                <w:sz w:val="18"/>
                <w:szCs w:val="18"/>
              </w:rPr>
              <w:t xml:space="preserve">   profileState disabled,</w:t>
            </w:r>
          </w:p>
          <w:p w14:paraId="1454D3C9" w14:textId="77777777" w:rsidR="006A62B0" w:rsidRPr="00F74F95" w:rsidRDefault="006A62B0" w:rsidP="006A62B0">
            <w:pPr>
              <w:pStyle w:val="ASN1Code"/>
              <w:spacing w:before="0" w:after="0"/>
              <w:rPr>
                <w:sz w:val="18"/>
                <w:szCs w:val="18"/>
              </w:rPr>
            </w:pPr>
            <w:r w:rsidRPr="00F74F95">
              <w:rPr>
                <w:sz w:val="18"/>
                <w:szCs w:val="18"/>
              </w:rPr>
              <w:lastRenderedPageBreak/>
              <w:t xml:space="preserve">   icon #ICON_OP_PROF2</w:t>
            </w:r>
          </w:p>
          <w:p w14:paraId="154D92AD" w14:textId="77777777" w:rsidR="006A62B0" w:rsidRPr="00F74F95" w:rsidRDefault="006A62B0" w:rsidP="006A62B0">
            <w:pPr>
              <w:pStyle w:val="ASN1Code"/>
              <w:spacing w:before="0" w:after="0"/>
              <w:rPr>
                <w:sz w:val="18"/>
                <w:szCs w:val="18"/>
              </w:rPr>
            </w:pPr>
            <w:r w:rsidRPr="00F74F95">
              <w:rPr>
                <w:sz w:val="18"/>
                <w:szCs w:val="18"/>
              </w:rPr>
              <w:t>},</w:t>
            </w:r>
          </w:p>
          <w:p w14:paraId="5C00A35B" w14:textId="77777777" w:rsidR="006A62B0" w:rsidRPr="00F74F95" w:rsidRDefault="006A62B0" w:rsidP="006A62B0">
            <w:pPr>
              <w:pStyle w:val="ASN1Code"/>
              <w:spacing w:before="0" w:after="0"/>
              <w:rPr>
                <w:sz w:val="18"/>
                <w:szCs w:val="18"/>
              </w:rPr>
            </w:pPr>
            <w:r w:rsidRPr="00F74F95">
              <w:rPr>
                <w:sz w:val="18"/>
                <w:szCs w:val="18"/>
              </w:rPr>
              <w:t>{</w:t>
            </w:r>
          </w:p>
          <w:p w14:paraId="1F87AFDB" w14:textId="77777777" w:rsidR="006A62B0" w:rsidRPr="00F74F95" w:rsidRDefault="006A62B0" w:rsidP="006A62B0">
            <w:pPr>
              <w:pStyle w:val="ASN1Code"/>
              <w:spacing w:before="0" w:after="0"/>
              <w:rPr>
                <w:sz w:val="18"/>
                <w:szCs w:val="18"/>
              </w:rPr>
            </w:pPr>
            <w:r w:rsidRPr="00F74F95">
              <w:rPr>
                <w:sz w:val="18"/>
                <w:szCs w:val="18"/>
              </w:rPr>
              <w:t xml:space="preserve">   profileState disabled,</w:t>
            </w:r>
          </w:p>
          <w:p w14:paraId="33721736" w14:textId="77777777" w:rsidR="006A62B0" w:rsidRPr="00F74F95" w:rsidRDefault="006A62B0" w:rsidP="006A62B0">
            <w:pPr>
              <w:pStyle w:val="ASN1Code"/>
              <w:spacing w:before="0" w:after="0"/>
              <w:rPr>
                <w:sz w:val="18"/>
                <w:szCs w:val="18"/>
              </w:rPr>
            </w:pPr>
            <w:r w:rsidRPr="00F74F95">
              <w:rPr>
                <w:sz w:val="18"/>
                <w:szCs w:val="18"/>
              </w:rPr>
              <w:t xml:space="preserve">   icon #ICON_OP_PROF3</w:t>
            </w:r>
          </w:p>
          <w:p w14:paraId="3AF1445D"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43AEAD3D" w14:textId="77777777" w:rsidTr="00E86124">
        <w:trPr>
          <w:trHeight w:val="314"/>
        </w:trPr>
        <w:tc>
          <w:tcPr>
            <w:tcW w:w="2010" w:type="pct"/>
            <w:vAlign w:val="center"/>
          </w:tcPr>
          <w:p w14:paraId="5CE26F47" w14:textId="38CF2DF3" w:rsidR="006A62B0" w:rsidRPr="004C30EB" w:rsidRDefault="006A62B0" w:rsidP="006A62B0">
            <w:pPr>
              <w:pStyle w:val="TableContentLeft"/>
            </w:pPr>
            <w:r w:rsidRPr="004C30EB">
              <w:lastRenderedPageBreak/>
              <w:t>PROFILES_INFO_TAGLIST</w:t>
            </w:r>
            <w:r>
              <w:t>5</w:t>
            </w:r>
            <w:r w:rsidR="003F3DBA">
              <w:t>_</w:t>
            </w:r>
            <w:r w:rsidR="006D264A">
              <w:t>MEPA1</w:t>
            </w:r>
          </w:p>
          <w:p w14:paraId="738C4C6B" w14:textId="75D3E872" w:rsidR="006A62B0" w:rsidRPr="00F74F95" w:rsidRDefault="006A62B0" w:rsidP="006A62B0">
            <w:pPr>
              <w:pStyle w:val="TableText"/>
              <w:rPr>
                <w:sz w:val="18"/>
                <w:szCs w:val="18"/>
              </w:rPr>
            </w:pPr>
            <w:r w:rsidRPr="004C30EB">
              <w:t>(ProfileInfo)</w:t>
            </w:r>
          </w:p>
        </w:tc>
        <w:tc>
          <w:tcPr>
            <w:tcW w:w="2990" w:type="pct"/>
            <w:vAlign w:val="center"/>
          </w:tcPr>
          <w:p w14:paraId="5D896362" w14:textId="77777777" w:rsidR="006A62B0" w:rsidRPr="004C30EB" w:rsidRDefault="006A62B0" w:rsidP="006A62B0">
            <w:pPr>
              <w:pStyle w:val="TableCourier"/>
            </w:pPr>
            <w:r w:rsidRPr="004C30EB">
              <w:t>{</w:t>
            </w:r>
          </w:p>
          <w:p w14:paraId="7AB69E1C" w14:textId="77777777" w:rsidR="006A62B0" w:rsidRDefault="006A62B0" w:rsidP="006A62B0">
            <w:pPr>
              <w:pStyle w:val="TableCourier"/>
            </w:pPr>
            <w:r w:rsidRPr="004C30EB">
              <w:t xml:space="preserve">  iccid #ICCID_OP_PROF1, </w:t>
            </w:r>
            <w:r w:rsidRPr="004C30EB">
              <w:br/>
              <w:t xml:space="preserve">  profileState  enabled</w:t>
            </w:r>
            <w:r>
              <w:t>,</w:t>
            </w:r>
          </w:p>
          <w:p w14:paraId="4ADC8D82" w14:textId="77777777" w:rsidR="006A62B0" w:rsidRDefault="006A62B0" w:rsidP="006A62B0">
            <w:pPr>
              <w:pStyle w:val="TableCourier"/>
            </w:pPr>
            <w:r>
              <w:t xml:space="preserve">  enabledOnEsimPort 0x01</w:t>
            </w:r>
          </w:p>
          <w:p w14:paraId="0A2D9F74" w14:textId="77777777" w:rsidR="006A62B0" w:rsidRPr="004C30EB" w:rsidRDefault="006A62B0" w:rsidP="006A62B0">
            <w:pPr>
              <w:pStyle w:val="TableCourier"/>
            </w:pPr>
          </w:p>
          <w:p w14:paraId="134AD5D9" w14:textId="77777777" w:rsidR="006A62B0" w:rsidRPr="004C30EB" w:rsidRDefault="006A62B0" w:rsidP="006A62B0">
            <w:pPr>
              <w:pStyle w:val="TableCourier"/>
            </w:pPr>
            <w:r w:rsidRPr="004C30EB">
              <w:t>},</w:t>
            </w:r>
          </w:p>
          <w:p w14:paraId="38FA9BDB" w14:textId="77777777" w:rsidR="006A62B0" w:rsidRPr="004C30EB" w:rsidRDefault="006A62B0" w:rsidP="006A62B0">
            <w:pPr>
              <w:pStyle w:val="TableCourier"/>
            </w:pPr>
            <w:r w:rsidRPr="004C30EB">
              <w:t>{</w:t>
            </w:r>
          </w:p>
          <w:p w14:paraId="0139F8FA" w14:textId="77777777" w:rsidR="006A62B0" w:rsidRDefault="006A62B0" w:rsidP="006A62B0">
            <w:pPr>
              <w:pStyle w:val="TableCourier"/>
            </w:pPr>
            <w:r w:rsidRPr="004C30EB">
              <w:t xml:space="preserve">  iccid #ICCID_OP_PROF2,  </w:t>
            </w:r>
            <w:r w:rsidRPr="004C30EB">
              <w:br/>
              <w:t xml:space="preserve">  profileState  enabled</w:t>
            </w:r>
            <w:r>
              <w:t>,</w:t>
            </w:r>
          </w:p>
          <w:p w14:paraId="28114F2F" w14:textId="77777777" w:rsidR="006A62B0" w:rsidRPr="004C30EB" w:rsidRDefault="006A62B0" w:rsidP="006A62B0">
            <w:pPr>
              <w:pStyle w:val="TableCourier"/>
            </w:pPr>
            <w:r>
              <w:t xml:space="preserve">  enabledOnEsimPort 0x02</w:t>
            </w:r>
          </w:p>
          <w:p w14:paraId="3B17990A" w14:textId="77777777" w:rsidR="006A62B0" w:rsidRPr="004C30EB" w:rsidRDefault="006A62B0" w:rsidP="006A62B0">
            <w:pPr>
              <w:pStyle w:val="TableCourier"/>
            </w:pPr>
            <w:r w:rsidRPr="004C30EB">
              <w:t>},</w:t>
            </w:r>
          </w:p>
          <w:p w14:paraId="1356E73F" w14:textId="77777777" w:rsidR="006A62B0" w:rsidRPr="004C30EB" w:rsidRDefault="006A62B0" w:rsidP="006A62B0">
            <w:pPr>
              <w:pStyle w:val="TableCourier"/>
            </w:pPr>
            <w:r w:rsidRPr="004C30EB">
              <w:t>{</w:t>
            </w:r>
          </w:p>
          <w:p w14:paraId="07F20626" w14:textId="77777777" w:rsidR="006A62B0" w:rsidRPr="004C30EB" w:rsidRDefault="006A62B0" w:rsidP="006A62B0">
            <w:pPr>
              <w:pStyle w:val="TableCourier"/>
            </w:pPr>
            <w:r w:rsidRPr="004C30EB">
              <w:t xml:space="preserve">  iccid #ICCID_OP_PROF3,  </w:t>
            </w:r>
            <w:r w:rsidRPr="004C30EB">
              <w:br/>
              <w:t xml:space="preserve">  profileState  disabled</w:t>
            </w:r>
          </w:p>
          <w:p w14:paraId="685C9AE2" w14:textId="6AE2A45D" w:rsidR="006A62B0" w:rsidRPr="00F74F95" w:rsidRDefault="006A62B0" w:rsidP="006A62B0">
            <w:pPr>
              <w:pStyle w:val="ASN1Code"/>
              <w:rPr>
                <w:sz w:val="18"/>
                <w:szCs w:val="18"/>
              </w:rPr>
            </w:pPr>
            <w:r w:rsidRPr="004C30EB">
              <w:t>}</w:t>
            </w:r>
          </w:p>
        </w:tc>
      </w:tr>
      <w:tr w:rsidR="006A62B0" w:rsidRPr="00F74F95" w14:paraId="67F475F5" w14:textId="77777777" w:rsidTr="00E86124">
        <w:trPr>
          <w:trHeight w:val="314"/>
        </w:trPr>
        <w:tc>
          <w:tcPr>
            <w:tcW w:w="2010" w:type="pct"/>
            <w:vAlign w:val="center"/>
          </w:tcPr>
          <w:p w14:paraId="5F637550" w14:textId="77777777" w:rsidR="006A62B0" w:rsidRDefault="006A62B0" w:rsidP="006A62B0">
            <w:pPr>
              <w:pStyle w:val="TableContentLeft"/>
            </w:pPr>
            <w:r>
              <w:t>PROFILES_INFO_TAGLIST5_MEPA2_12</w:t>
            </w:r>
          </w:p>
          <w:p w14:paraId="336B4ED5" w14:textId="05986F22" w:rsidR="006A62B0" w:rsidRPr="004C30EB" w:rsidRDefault="006A62B0" w:rsidP="006A62B0">
            <w:pPr>
              <w:pStyle w:val="TableContentLeft"/>
            </w:pPr>
            <w:r>
              <w:t>(ProfileInfo)</w:t>
            </w:r>
          </w:p>
        </w:tc>
        <w:tc>
          <w:tcPr>
            <w:tcW w:w="2990" w:type="pct"/>
            <w:vAlign w:val="center"/>
          </w:tcPr>
          <w:p w14:paraId="477EAFB0" w14:textId="77777777" w:rsidR="006A62B0" w:rsidRDefault="006A62B0" w:rsidP="006A62B0">
            <w:pPr>
              <w:pStyle w:val="TableCourier"/>
            </w:pPr>
            <w:r>
              <w:t>{</w:t>
            </w:r>
          </w:p>
          <w:p w14:paraId="6226D58B" w14:textId="77777777" w:rsidR="006A62B0" w:rsidRDefault="006A62B0" w:rsidP="006A62B0">
            <w:pPr>
              <w:pStyle w:val="TableCourier"/>
            </w:pPr>
            <w:r>
              <w:t xml:space="preserve">  iccid #ICCID_OP_PROF1, </w:t>
            </w:r>
          </w:p>
          <w:p w14:paraId="06DB10D6" w14:textId="77777777" w:rsidR="006A62B0" w:rsidRDefault="006A62B0" w:rsidP="006A62B0">
            <w:pPr>
              <w:pStyle w:val="TableCourier"/>
            </w:pPr>
            <w:r>
              <w:t xml:space="preserve">  profileState  enabled,</w:t>
            </w:r>
          </w:p>
          <w:p w14:paraId="1D21A554" w14:textId="77777777" w:rsidR="006A62B0" w:rsidRDefault="006A62B0" w:rsidP="006A62B0">
            <w:pPr>
              <w:pStyle w:val="TableCourier"/>
            </w:pPr>
            <w:r>
              <w:t xml:space="preserve">  enabledOnEsimPort 0x01</w:t>
            </w:r>
          </w:p>
          <w:p w14:paraId="2ED05B36" w14:textId="77777777" w:rsidR="006A62B0" w:rsidRDefault="006A62B0" w:rsidP="006A62B0">
            <w:pPr>
              <w:pStyle w:val="TableCourier"/>
            </w:pPr>
          </w:p>
          <w:p w14:paraId="0A47FC57" w14:textId="77777777" w:rsidR="006A62B0" w:rsidRDefault="006A62B0" w:rsidP="006A62B0">
            <w:pPr>
              <w:pStyle w:val="TableCourier"/>
            </w:pPr>
            <w:r>
              <w:t>},</w:t>
            </w:r>
          </w:p>
          <w:p w14:paraId="06A8414B" w14:textId="77777777" w:rsidR="006A62B0" w:rsidRDefault="006A62B0" w:rsidP="006A62B0">
            <w:pPr>
              <w:pStyle w:val="TableCourier"/>
            </w:pPr>
            <w:r>
              <w:t>{</w:t>
            </w:r>
          </w:p>
          <w:p w14:paraId="7FDD89BF" w14:textId="77777777" w:rsidR="006A62B0" w:rsidRDefault="006A62B0" w:rsidP="006A62B0">
            <w:pPr>
              <w:pStyle w:val="TableCourier"/>
            </w:pPr>
            <w:r>
              <w:t xml:space="preserve">  iccid #ICCID_OP_PROF2,  </w:t>
            </w:r>
          </w:p>
          <w:p w14:paraId="70FA6ABB" w14:textId="77777777" w:rsidR="006A62B0" w:rsidRDefault="006A62B0" w:rsidP="006A62B0">
            <w:pPr>
              <w:pStyle w:val="TableCourier"/>
            </w:pPr>
            <w:r>
              <w:t xml:space="preserve">  profileState  enabled,</w:t>
            </w:r>
          </w:p>
          <w:p w14:paraId="51DD7BFF" w14:textId="77777777" w:rsidR="006A62B0" w:rsidRDefault="006A62B0" w:rsidP="006A62B0">
            <w:pPr>
              <w:pStyle w:val="TableCourier"/>
            </w:pPr>
            <w:r>
              <w:t xml:space="preserve">  enabledOnEsimPort 0x02</w:t>
            </w:r>
          </w:p>
          <w:p w14:paraId="38EACD6A" w14:textId="77777777" w:rsidR="006A62B0" w:rsidRDefault="006A62B0" w:rsidP="006A62B0">
            <w:pPr>
              <w:pStyle w:val="TableCourier"/>
            </w:pPr>
            <w:r>
              <w:t>},</w:t>
            </w:r>
          </w:p>
          <w:p w14:paraId="22D724F1" w14:textId="77777777" w:rsidR="006A62B0" w:rsidRDefault="006A62B0" w:rsidP="006A62B0">
            <w:pPr>
              <w:pStyle w:val="TableCourier"/>
            </w:pPr>
            <w:r>
              <w:t>{</w:t>
            </w:r>
          </w:p>
          <w:p w14:paraId="32B0E554" w14:textId="77777777" w:rsidR="006A62B0" w:rsidRDefault="006A62B0" w:rsidP="006A62B0">
            <w:pPr>
              <w:pStyle w:val="TableCourier"/>
            </w:pPr>
            <w:r>
              <w:t xml:space="preserve">  iccid #ICCID_OP_PROF3,  </w:t>
            </w:r>
          </w:p>
          <w:p w14:paraId="475A8EB3" w14:textId="77777777" w:rsidR="006A62B0" w:rsidRDefault="006A62B0" w:rsidP="006A62B0">
            <w:pPr>
              <w:pStyle w:val="TableCourier"/>
            </w:pPr>
            <w:r>
              <w:t xml:space="preserve">  profileState  disabled</w:t>
            </w:r>
          </w:p>
          <w:p w14:paraId="36BC1167" w14:textId="782131EE" w:rsidR="006A62B0" w:rsidRPr="004C30EB" w:rsidRDefault="006A62B0" w:rsidP="006A62B0">
            <w:pPr>
              <w:pStyle w:val="TableCourier"/>
            </w:pPr>
            <w:r>
              <w:t>}</w:t>
            </w:r>
          </w:p>
        </w:tc>
      </w:tr>
      <w:tr w:rsidR="006A62B0" w:rsidRPr="00F74F95" w14:paraId="4647BA90" w14:textId="77777777" w:rsidTr="00E86124">
        <w:trPr>
          <w:trHeight w:val="314"/>
        </w:trPr>
        <w:tc>
          <w:tcPr>
            <w:tcW w:w="2010" w:type="pct"/>
            <w:vAlign w:val="center"/>
          </w:tcPr>
          <w:p w14:paraId="2D0D25A9" w14:textId="77777777" w:rsidR="006A62B0" w:rsidRDefault="006A62B0" w:rsidP="006A62B0">
            <w:pPr>
              <w:pStyle w:val="TableContentLeft"/>
            </w:pPr>
            <w:r>
              <w:t>PROFILES_INFO_TAGLIST5_MEPA2_21</w:t>
            </w:r>
          </w:p>
          <w:p w14:paraId="25190C3D" w14:textId="6C6A9EFB" w:rsidR="006A62B0" w:rsidRPr="004C30EB" w:rsidRDefault="006A62B0" w:rsidP="006A62B0">
            <w:pPr>
              <w:pStyle w:val="TableContentLeft"/>
            </w:pPr>
            <w:r>
              <w:t>(ProfileInfo)</w:t>
            </w:r>
          </w:p>
        </w:tc>
        <w:tc>
          <w:tcPr>
            <w:tcW w:w="2990" w:type="pct"/>
            <w:vAlign w:val="center"/>
          </w:tcPr>
          <w:p w14:paraId="6F124809" w14:textId="77777777" w:rsidR="006A62B0" w:rsidRDefault="006A62B0" w:rsidP="006A62B0">
            <w:pPr>
              <w:pStyle w:val="TableCourier"/>
            </w:pPr>
            <w:r>
              <w:t>{</w:t>
            </w:r>
          </w:p>
          <w:p w14:paraId="2B6268BF" w14:textId="77777777" w:rsidR="006A62B0" w:rsidRDefault="006A62B0" w:rsidP="006A62B0">
            <w:pPr>
              <w:pStyle w:val="TableCourier"/>
            </w:pPr>
            <w:r>
              <w:t xml:space="preserve">  iccid #ICCID_OP_PROF1, </w:t>
            </w:r>
          </w:p>
          <w:p w14:paraId="79593B61" w14:textId="77777777" w:rsidR="006A62B0" w:rsidRDefault="006A62B0" w:rsidP="006A62B0">
            <w:pPr>
              <w:pStyle w:val="TableCourier"/>
            </w:pPr>
            <w:r>
              <w:t xml:space="preserve">  profileState  enabled,</w:t>
            </w:r>
          </w:p>
          <w:p w14:paraId="6F47E9D4" w14:textId="77777777" w:rsidR="006A62B0" w:rsidRDefault="006A62B0" w:rsidP="006A62B0">
            <w:pPr>
              <w:pStyle w:val="TableCourier"/>
            </w:pPr>
            <w:r>
              <w:t xml:space="preserve">  enabledOnEsimPort 0x02</w:t>
            </w:r>
          </w:p>
          <w:p w14:paraId="34E251F1" w14:textId="77777777" w:rsidR="006A62B0" w:rsidRDefault="006A62B0" w:rsidP="006A62B0">
            <w:pPr>
              <w:pStyle w:val="TableCourier"/>
            </w:pPr>
          </w:p>
          <w:p w14:paraId="696E61FD" w14:textId="77777777" w:rsidR="006A62B0" w:rsidRDefault="006A62B0" w:rsidP="006A62B0">
            <w:pPr>
              <w:pStyle w:val="TableCourier"/>
            </w:pPr>
            <w:r>
              <w:t>},</w:t>
            </w:r>
          </w:p>
          <w:p w14:paraId="4AB22623" w14:textId="77777777" w:rsidR="006A62B0" w:rsidRDefault="006A62B0" w:rsidP="006A62B0">
            <w:pPr>
              <w:pStyle w:val="TableCourier"/>
            </w:pPr>
            <w:r>
              <w:t>{</w:t>
            </w:r>
          </w:p>
          <w:p w14:paraId="2F6DF6E4" w14:textId="77777777" w:rsidR="006A62B0" w:rsidRDefault="006A62B0" w:rsidP="006A62B0">
            <w:pPr>
              <w:pStyle w:val="TableCourier"/>
            </w:pPr>
            <w:r>
              <w:t xml:space="preserve">  iccid #ICCID_OP_PROF2,  </w:t>
            </w:r>
          </w:p>
          <w:p w14:paraId="28A54B11" w14:textId="77777777" w:rsidR="006A62B0" w:rsidRDefault="006A62B0" w:rsidP="006A62B0">
            <w:pPr>
              <w:pStyle w:val="TableCourier"/>
            </w:pPr>
            <w:r>
              <w:t xml:space="preserve">  profileState  enabled,</w:t>
            </w:r>
          </w:p>
          <w:p w14:paraId="683D9487" w14:textId="77777777" w:rsidR="006A62B0" w:rsidRDefault="006A62B0" w:rsidP="006A62B0">
            <w:pPr>
              <w:pStyle w:val="TableCourier"/>
            </w:pPr>
            <w:r>
              <w:t xml:space="preserve">  enabledOnEsimPort 0x01</w:t>
            </w:r>
          </w:p>
          <w:p w14:paraId="1D77F894" w14:textId="77777777" w:rsidR="006A62B0" w:rsidRDefault="006A62B0" w:rsidP="006A62B0">
            <w:pPr>
              <w:pStyle w:val="TableCourier"/>
            </w:pPr>
            <w:r>
              <w:t>},</w:t>
            </w:r>
          </w:p>
          <w:p w14:paraId="1E881112" w14:textId="77777777" w:rsidR="006A62B0" w:rsidRDefault="006A62B0" w:rsidP="006A62B0">
            <w:pPr>
              <w:pStyle w:val="TableCourier"/>
            </w:pPr>
            <w:r>
              <w:t>{</w:t>
            </w:r>
          </w:p>
          <w:p w14:paraId="6503A811" w14:textId="77777777" w:rsidR="006A62B0" w:rsidRDefault="006A62B0" w:rsidP="006A62B0">
            <w:pPr>
              <w:pStyle w:val="TableCourier"/>
            </w:pPr>
            <w:r>
              <w:t xml:space="preserve">  iccid #ICCID_OP_PROF3,  </w:t>
            </w:r>
          </w:p>
          <w:p w14:paraId="58538DC9" w14:textId="77777777" w:rsidR="006A62B0" w:rsidRDefault="006A62B0" w:rsidP="006A62B0">
            <w:pPr>
              <w:pStyle w:val="TableCourier"/>
            </w:pPr>
            <w:r>
              <w:t xml:space="preserve">  profileState  disabled</w:t>
            </w:r>
          </w:p>
          <w:p w14:paraId="4CF74CBD" w14:textId="18732A4B" w:rsidR="006A62B0" w:rsidRPr="004C30EB" w:rsidRDefault="006A62B0" w:rsidP="006A62B0">
            <w:pPr>
              <w:pStyle w:val="TableCourier"/>
            </w:pPr>
            <w:r>
              <w:t>}</w:t>
            </w:r>
          </w:p>
        </w:tc>
      </w:tr>
      <w:tr w:rsidR="006A62B0" w:rsidRPr="00F74F95" w14:paraId="7AABAB04" w14:textId="77777777" w:rsidTr="00E86124">
        <w:trPr>
          <w:trHeight w:val="314"/>
        </w:trPr>
        <w:tc>
          <w:tcPr>
            <w:tcW w:w="2010" w:type="pct"/>
            <w:vAlign w:val="center"/>
          </w:tcPr>
          <w:p w14:paraId="13C86558" w14:textId="77777777" w:rsidR="006A62B0" w:rsidRPr="004C30EB" w:rsidRDefault="006A62B0" w:rsidP="006A62B0">
            <w:pPr>
              <w:pStyle w:val="TableContentLeft"/>
            </w:pPr>
            <w:r w:rsidRPr="004C30EB">
              <w:lastRenderedPageBreak/>
              <w:t>PROFILES_INFO_TAGLIST</w:t>
            </w:r>
            <w:r>
              <w:t>5_MEPB</w:t>
            </w:r>
          </w:p>
          <w:p w14:paraId="1D64715E" w14:textId="09E4A7A1" w:rsidR="006A62B0" w:rsidRPr="00F74F95" w:rsidRDefault="006A62B0" w:rsidP="006A62B0">
            <w:pPr>
              <w:pStyle w:val="TableText"/>
              <w:rPr>
                <w:sz w:val="18"/>
                <w:szCs w:val="18"/>
              </w:rPr>
            </w:pPr>
            <w:r w:rsidRPr="004C30EB">
              <w:t>(ProfileInfo)</w:t>
            </w:r>
          </w:p>
        </w:tc>
        <w:tc>
          <w:tcPr>
            <w:tcW w:w="2990" w:type="pct"/>
            <w:vAlign w:val="center"/>
          </w:tcPr>
          <w:p w14:paraId="23FF89FB" w14:textId="77777777" w:rsidR="006A62B0" w:rsidRPr="004C30EB" w:rsidRDefault="006A62B0" w:rsidP="006A62B0">
            <w:pPr>
              <w:pStyle w:val="TableCourier"/>
            </w:pPr>
            <w:r w:rsidRPr="004C30EB">
              <w:t>{</w:t>
            </w:r>
          </w:p>
          <w:p w14:paraId="1D5D2865" w14:textId="24C61D69" w:rsidR="006A62B0" w:rsidRDefault="006A62B0" w:rsidP="006A62B0">
            <w:pPr>
              <w:pStyle w:val="TableCourier"/>
            </w:pPr>
            <w:r w:rsidRPr="004C30EB">
              <w:t xml:space="preserve">  iccid #ICCID_OP_PROF1, </w:t>
            </w:r>
            <w:r w:rsidRPr="004C30EB">
              <w:br/>
              <w:t xml:space="preserve">  profileState </w:t>
            </w:r>
            <w:r w:rsidR="00DC5641">
              <w:t>disabled or</w:t>
            </w:r>
            <w:r w:rsidRPr="004C30EB">
              <w:t xml:space="preserve"> enabled</w:t>
            </w:r>
            <w:r>
              <w:t>,</w:t>
            </w:r>
          </w:p>
          <w:p w14:paraId="19E365BD" w14:textId="72211655" w:rsidR="006A62B0" w:rsidRDefault="006A62B0" w:rsidP="006A62B0">
            <w:pPr>
              <w:pStyle w:val="TableCourier"/>
            </w:pPr>
            <w:r>
              <w:t xml:space="preserve">  enabledOnEsimPort 0x00</w:t>
            </w:r>
          </w:p>
          <w:p w14:paraId="43C2BC3B" w14:textId="77777777" w:rsidR="006A62B0" w:rsidRPr="004C30EB" w:rsidRDefault="006A62B0" w:rsidP="006A62B0">
            <w:pPr>
              <w:pStyle w:val="TableCourier"/>
            </w:pPr>
          </w:p>
          <w:p w14:paraId="20BC0298" w14:textId="77777777" w:rsidR="006A62B0" w:rsidRPr="004C30EB" w:rsidRDefault="006A62B0" w:rsidP="006A62B0">
            <w:pPr>
              <w:pStyle w:val="TableCourier"/>
            </w:pPr>
            <w:r w:rsidRPr="004C30EB">
              <w:t>},</w:t>
            </w:r>
          </w:p>
          <w:p w14:paraId="67BC4EEB" w14:textId="77777777" w:rsidR="006A62B0" w:rsidRPr="004C30EB" w:rsidRDefault="006A62B0" w:rsidP="006A62B0">
            <w:pPr>
              <w:pStyle w:val="TableCourier"/>
            </w:pPr>
            <w:r w:rsidRPr="004C30EB">
              <w:t>{</w:t>
            </w:r>
          </w:p>
          <w:p w14:paraId="3E2C7513" w14:textId="7A629EFB" w:rsidR="006A62B0" w:rsidRDefault="006A62B0" w:rsidP="006A62B0">
            <w:pPr>
              <w:pStyle w:val="TableCourier"/>
            </w:pPr>
            <w:r w:rsidRPr="004C30EB">
              <w:t xml:space="preserve">  iccid #ICCID_OP_PROF2,  </w:t>
            </w:r>
            <w:r w:rsidRPr="004C30EB">
              <w:br/>
              <w:t xml:space="preserve">  profileState </w:t>
            </w:r>
            <w:r>
              <w:t>disabled or enabled,</w:t>
            </w:r>
          </w:p>
          <w:p w14:paraId="4A941C5D" w14:textId="3479F6CD" w:rsidR="006A62B0" w:rsidRDefault="006A62B0" w:rsidP="006A62B0">
            <w:pPr>
              <w:pStyle w:val="TableCourier"/>
            </w:pPr>
            <w:r>
              <w:t xml:space="preserve">  enabledOnEsimPort 0x01</w:t>
            </w:r>
          </w:p>
          <w:p w14:paraId="2F10FA0C" w14:textId="77777777" w:rsidR="006A62B0" w:rsidRPr="004C30EB" w:rsidRDefault="006A62B0" w:rsidP="006A62B0">
            <w:pPr>
              <w:pStyle w:val="TableCourier"/>
            </w:pPr>
            <w:r w:rsidRPr="004C30EB">
              <w:t>},</w:t>
            </w:r>
          </w:p>
          <w:p w14:paraId="3955652B" w14:textId="77777777" w:rsidR="006A62B0" w:rsidRPr="004C30EB" w:rsidRDefault="006A62B0" w:rsidP="006A62B0">
            <w:pPr>
              <w:pStyle w:val="TableCourier"/>
            </w:pPr>
            <w:r w:rsidRPr="004C30EB">
              <w:t>{</w:t>
            </w:r>
          </w:p>
          <w:p w14:paraId="1C16EF0D" w14:textId="77777777" w:rsidR="006A62B0" w:rsidRPr="004C30EB" w:rsidRDefault="006A62B0" w:rsidP="006A62B0">
            <w:pPr>
              <w:pStyle w:val="TableCourier"/>
            </w:pPr>
            <w:r w:rsidRPr="004C30EB">
              <w:t xml:space="preserve">  iccid #ICCID_OP_PROF3,  </w:t>
            </w:r>
            <w:r w:rsidRPr="004C30EB">
              <w:br/>
              <w:t xml:space="preserve">  profileState  disabled</w:t>
            </w:r>
          </w:p>
          <w:p w14:paraId="315DE875" w14:textId="36DD83B0" w:rsidR="006A62B0" w:rsidRPr="00F74F95" w:rsidRDefault="006A62B0" w:rsidP="006A62B0">
            <w:pPr>
              <w:pStyle w:val="ASN1Code"/>
              <w:rPr>
                <w:sz w:val="18"/>
                <w:szCs w:val="18"/>
              </w:rPr>
            </w:pPr>
            <w:r w:rsidRPr="004C30EB">
              <w:t>}</w:t>
            </w:r>
          </w:p>
        </w:tc>
      </w:tr>
      <w:tr w:rsidR="006A62B0" w:rsidRPr="00F74F95" w14:paraId="73369A4E" w14:textId="77777777" w:rsidTr="00E86124">
        <w:trPr>
          <w:trHeight w:val="314"/>
        </w:trPr>
        <w:tc>
          <w:tcPr>
            <w:tcW w:w="2010" w:type="pct"/>
            <w:vAlign w:val="center"/>
          </w:tcPr>
          <w:p w14:paraId="1152498C" w14:textId="77777777" w:rsidR="006A62B0" w:rsidRPr="00F74F95" w:rsidRDefault="006A62B0" w:rsidP="006A62B0">
            <w:pPr>
              <w:pStyle w:val="TableText"/>
              <w:rPr>
                <w:sz w:val="18"/>
                <w:szCs w:val="18"/>
              </w:rPr>
            </w:pPr>
            <w:r w:rsidRPr="00F74F95">
              <w:rPr>
                <w:sz w:val="18"/>
                <w:szCs w:val="18"/>
              </w:rPr>
              <w:t>R_AUTH_SERVER_INV_CERT</w:t>
            </w:r>
          </w:p>
        </w:tc>
        <w:tc>
          <w:tcPr>
            <w:tcW w:w="2990" w:type="pct"/>
            <w:vAlign w:val="center"/>
          </w:tcPr>
          <w:p w14:paraId="1CDC4BFD" w14:textId="77777777" w:rsidR="006A62B0" w:rsidRPr="00F74F95" w:rsidRDefault="006A62B0" w:rsidP="006A62B0">
            <w:pPr>
              <w:pStyle w:val="ASN1Code"/>
              <w:spacing w:before="0" w:after="0"/>
              <w:rPr>
                <w:sz w:val="18"/>
                <w:szCs w:val="18"/>
              </w:rPr>
            </w:pPr>
            <w:r w:rsidRPr="00F74F95">
              <w:rPr>
                <w:sz w:val="18"/>
                <w:szCs w:val="18"/>
              </w:rPr>
              <w:t>resp AuthenticateServerResponse ::= authenticateResponseError : {</w:t>
            </w:r>
          </w:p>
          <w:p w14:paraId="4A5BF15E"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44476F6D" w14:textId="77777777" w:rsidR="006A62B0" w:rsidRPr="00F74F95" w:rsidRDefault="006A62B0" w:rsidP="006A62B0">
            <w:pPr>
              <w:pStyle w:val="ASN1Code"/>
              <w:spacing w:before="0" w:after="0"/>
              <w:rPr>
                <w:sz w:val="18"/>
                <w:szCs w:val="18"/>
              </w:rPr>
            </w:pPr>
            <w:r w:rsidRPr="00F74F95">
              <w:rPr>
                <w:sz w:val="18"/>
                <w:szCs w:val="18"/>
              </w:rPr>
              <w:t xml:space="preserve">  authenticateErrorCode invalidCertificate</w:t>
            </w:r>
          </w:p>
          <w:p w14:paraId="038A7EFE"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145D3581" w14:textId="77777777" w:rsidTr="00E86124">
        <w:trPr>
          <w:trHeight w:val="314"/>
        </w:trPr>
        <w:tc>
          <w:tcPr>
            <w:tcW w:w="2010" w:type="pct"/>
            <w:vAlign w:val="center"/>
          </w:tcPr>
          <w:p w14:paraId="10CA9FD8" w14:textId="77777777" w:rsidR="006A62B0" w:rsidRPr="00F74F95" w:rsidRDefault="006A62B0" w:rsidP="006A62B0">
            <w:pPr>
              <w:pStyle w:val="TableText"/>
              <w:rPr>
                <w:sz w:val="18"/>
                <w:szCs w:val="18"/>
              </w:rPr>
            </w:pPr>
            <w:r w:rsidRPr="00F74F95">
              <w:rPr>
                <w:sz w:val="18"/>
                <w:szCs w:val="18"/>
              </w:rPr>
              <w:t>R_AUTH_SERVER_INV_CHALLENGE</w:t>
            </w:r>
          </w:p>
        </w:tc>
        <w:tc>
          <w:tcPr>
            <w:tcW w:w="2990" w:type="pct"/>
            <w:vAlign w:val="center"/>
          </w:tcPr>
          <w:p w14:paraId="4862DE89" w14:textId="77777777" w:rsidR="006A62B0" w:rsidRPr="00F74F95" w:rsidRDefault="006A62B0" w:rsidP="006A62B0">
            <w:pPr>
              <w:pStyle w:val="ASN1Code"/>
              <w:spacing w:before="0" w:after="0"/>
              <w:rPr>
                <w:sz w:val="18"/>
                <w:szCs w:val="18"/>
              </w:rPr>
            </w:pPr>
            <w:r w:rsidRPr="00F74F95">
              <w:rPr>
                <w:sz w:val="18"/>
                <w:szCs w:val="18"/>
              </w:rPr>
              <w:t>resp AuthenticateServerResponse ::= authenticateResponseError : {</w:t>
            </w:r>
          </w:p>
          <w:p w14:paraId="14000909"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60675AE3" w14:textId="77777777" w:rsidR="006A62B0" w:rsidRPr="00F74F95" w:rsidRDefault="006A62B0" w:rsidP="006A62B0">
            <w:pPr>
              <w:pStyle w:val="ASN1Code"/>
              <w:spacing w:before="0" w:after="0"/>
              <w:rPr>
                <w:sz w:val="18"/>
                <w:szCs w:val="18"/>
              </w:rPr>
            </w:pPr>
            <w:r w:rsidRPr="00F74F95">
              <w:rPr>
                <w:sz w:val="18"/>
                <w:szCs w:val="18"/>
              </w:rPr>
              <w:t xml:space="preserve">  authenticateErrorCode euiccChallengeMismatch</w:t>
            </w:r>
          </w:p>
          <w:p w14:paraId="78168E47"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D111BCA" w14:textId="77777777" w:rsidTr="00E86124">
        <w:trPr>
          <w:trHeight w:val="314"/>
        </w:trPr>
        <w:tc>
          <w:tcPr>
            <w:tcW w:w="2010" w:type="pct"/>
            <w:vAlign w:val="center"/>
          </w:tcPr>
          <w:p w14:paraId="56DA4524" w14:textId="77777777" w:rsidR="006A62B0" w:rsidRPr="00F74F95" w:rsidRDefault="006A62B0" w:rsidP="006A62B0">
            <w:pPr>
              <w:pStyle w:val="TableText"/>
              <w:rPr>
                <w:sz w:val="18"/>
                <w:szCs w:val="18"/>
              </w:rPr>
            </w:pPr>
            <w:r w:rsidRPr="00F74F95">
              <w:rPr>
                <w:sz w:val="18"/>
                <w:szCs w:val="18"/>
              </w:rPr>
              <w:t>R_AUTH_SERVER_INV_CI</w:t>
            </w:r>
          </w:p>
        </w:tc>
        <w:tc>
          <w:tcPr>
            <w:tcW w:w="2990" w:type="pct"/>
            <w:vAlign w:val="center"/>
          </w:tcPr>
          <w:p w14:paraId="0E9B6786" w14:textId="77777777" w:rsidR="006A62B0" w:rsidRPr="00F74F95" w:rsidRDefault="006A62B0" w:rsidP="006A62B0">
            <w:pPr>
              <w:pStyle w:val="ASN1Code"/>
              <w:spacing w:before="0" w:after="0"/>
              <w:rPr>
                <w:sz w:val="18"/>
                <w:szCs w:val="18"/>
              </w:rPr>
            </w:pPr>
            <w:r w:rsidRPr="00F74F95">
              <w:rPr>
                <w:sz w:val="18"/>
                <w:szCs w:val="18"/>
              </w:rPr>
              <w:t>resp AuthenticateServerResponse ::= authenticateResponseError : {</w:t>
            </w:r>
          </w:p>
          <w:p w14:paraId="7ADF334D"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5FC016F1" w14:textId="77777777" w:rsidR="006A62B0" w:rsidRPr="00F74F95" w:rsidRDefault="006A62B0" w:rsidP="006A62B0">
            <w:pPr>
              <w:pStyle w:val="ASN1Code"/>
              <w:spacing w:before="0" w:after="0"/>
              <w:rPr>
                <w:sz w:val="18"/>
                <w:szCs w:val="18"/>
              </w:rPr>
            </w:pPr>
            <w:r w:rsidRPr="00F74F95">
              <w:rPr>
                <w:sz w:val="18"/>
                <w:szCs w:val="18"/>
              </w:rPr>
              <w:t xml:space="preserve">  authenticateErrorCode ciPKUnknown</w:t>
            </w:r>
          </w:p>
          <w:p w14:paraId="673D130F"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73EF67E5" w14:textId="77777777" w:rsidTr="00E86124">
        <w:trPr>
          <w:trHeight w:val="314"/>
        </w:trPr>
        <w:tc>
          <w:tcPr>
            <w:tcW w:w="2010" w:type="pct"/>
            <w:vAlign w:val="center"/>
          </w:tcPr>
          <w:p w14:paraId="0463D919" w14:textId="77777777" w:rsidR="006A62B0" w:rsidRPr="00F74F95" w:rsidRDefault="006A62B0" w:rsidP="006A62B0">
            <w:pPr>
              <w:pStyle w:val="TableText"/>
              <w:rPr>
                <w:sz w:val="18"/>
                <w:szCs w:val="18"/>
              </w:rPr>
            </w:pPr>
            <w:r w:rsidRPr="00F74F95">
              <w:rPr>
                <w:sz w:val="18"/>
                <w:szCs w:val="18"/>
              </w:rPr>
              <w:t>R_AUTH_SERVER_INV_CURV</w:t>
            </w:r>
          </w:p>
        </w:tc>
        <w:tc>
          <w:tcPr>
            <w:tcW w:w="2990" w:type="pct"/>
            <w:vAlign w:val="center"/>
          </w:tcPr>
          <w:p w14:paraId="058C36DA" w14:textId="77777777" w:rsidR="006A62B0" w:rsidRPr="00F74F95" w:rsidRDefault="006A62B0" w:rsidP="006A62B0">
            <w:pPr>
              <w:pStyle w:val="ASN1Code"/>
              <w:spacing w:before="0" w:after="0"/>
              <w:rPr>
                <w:sz w:val="18"/>
                <w:szCs w:val="18"/>
              </w:rPr>
            </w:pPr>
            <w:r w:rsidRPr="00F74F95">
              <w:rPr>
                <w:sz w:val="18"/>
                <w:szCs w:val="18"/>
              </w:rPr>
              <w:t>resp AuthenticateServerResponse ::= authenticateResponseError : {</w:t>
            </w:r>
          </w:p>
          <w:p w14:paraId="6F210775" w14:textId="20ADC8D3" w:rsidR="006A62B0" w:rsidRPr="00F74F95" w:rsidRDefault="006A62B0" w:rsidP="006A62B0">
            <w:pPr>
              <w:pStyle w:val="ASN1Code"/>
              <w:spacing w:before="0" w:after="0"/>
              <w:rPr>
                <w:sz w:val="18"/>
                <w:szCs w:val="18"/>
              </w:rPr>
            </w:pPr>
            <w:r w:rsidRPr="00F74F95">
              <w:rPr>
                <w:sz w:val="18"/>
                <w:szCs w:val="18"/>
              </w:rPr>
              <w:t xml:space="preserve">  tr</w:t>
            </w:r>
            <w:r>
              <w:rPr>
                <w:sz w:val="18"/>
                <w:szCs w:val="18"/>
              </w:rPr>
              <w:t>ansactionId &lt;S_TRANSACTION_ID&gt;,</w:t>
            </w:r>
          </w:p>
          <w:p w14:paraId="61281188" w14:textId="77777777" w:rsidR="006A62B0" w:rsidRPr="00F74F95" w:rsidRDefault="006A62B0" w:rsidP="006A62B0">
            <w:pPr>
              <w:pStyle w:val="ASN1Code"/>
              <w:spacing w:before="0" w:after="0"/>
              <w:rPr>
                <w:sz w:val="18"/>
                <w:szCs w:val="18"/>
              </w:rPr>
            </w:pPr>
            <w:r w:rsidRPr="00F74F95">
              <w:rPr>
                <w:sz w:val="18"/>
                <w:szCs w:val="18"/>
              </w:rPr>
              <w:t xml:space="preserve">  authenticateErrorCode unsupportedCurve</w:t>
            </w:r>
          </w:p>
          <w:p w14:paraId="59357C53"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7809EA34" w14:textId="77777777" w:rsidTr="00E86124">
        <w:trPr>
          <w:trHeight w:val="314"/>
        </w:trPr>
        <w:tc>
          <w:tcPr>
            <w:tcW w:w="2010" w:type="pct"/>
            <w:vAlign w:val="center"/>
          </w:tcPr>
          <w:p w14:paraId="4271C409" w14:textId="77777777" w:rsidR="006A62B0" w:rsidRPr="00F74F95" w:rsidRDefault="006A62B0" w:rsidP="006A62B0">
            <w:pPr>
              <w:pStyle w:val="TableText"/>
              <w:rPr>
                <w:sz w:val="18"/>
                <w:szCs w:val="18"/>
              </w:rPr>
            </w:pPr>
            <w:r w:rsidRPr="00F74F95">
              <w:rPr>
                <w:sz w:val="18"/>
                <w:szCs w:val="18"/>
              </w:rPr>
              <w:t>R_AUTH_SERVER_INV_OID</w:t>
            </w:r>
          </w:p>
        </w:tc>
        <w:tc>
          <w:tcPr>
            <w:tcW w:w="2990" w:type="pct"/>
            <w:vAlign w:val="center"/>
          </w:tcPr>
          <w:p w14:paraId="217A7340" w14:textId="77777777" w:rsidR="006A62B0" w:rsidRPr="00F74F95" w:rsidRDefault="006A62B0" w:rsidP="006A62B0">
            <w:pPr>
              <w:pStyle w:val="ASN1Code"/>
              <w:spacing w:before="0" w:after="0"/>
              <w:rPr>
                <w:sz w:val="18"/>
                <w:szCs w:val="18"/>
              </w:rPr>
            </w:pPr>
            <w:r w:rsidRPr="00F74F95">
              <w:rPr>
                <w:sz w:val="18"/>
                <w:szCs w:val="18"/>
              </w:rPr>
              <w:t>resp AuthenticateServerResponse ::= authenticateResponseError : {</w:t>
            </w:r>
          </w:p>
          <w:p w14:paraId="71A419E4"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3F823025" w14:textId="77777777" w:rsidR="006A62B0" w:rsidRPr="00F74F95" w:rsidRDefault="006A62B0" w:rsidP="006A62B0">
            <w:pPr>
              <w:pStyle w:val="ASN1Code"/>
              <w:spacing w:before="0" w:after="0"/>
              <w:rPr>
                <w:sz w:val="18"/>
                <w:szCs w:val="18"/>
              </w:rPr>
            </w:pPr>
            <w:r w:rsidRPr="00F74F95">
              <w:rPr>
                <w:sz w:val="18"/>
                <w:szCs w:val="18"/>
              </w:rPr>
              <w:t xml:space="preserve">  authenticateErrorCode invalidOid</w:t>
            </w:r>
          </w:p>
          <w:p w14:paraId="007DE013"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14A6F62" w14:textId="77777777" w:rsidTr="00E86124">
        <w:trPr>
          <w:trHeight w:val="314"/>
        </w:trPr>
        <w:tc>
          <w:tcPr>
            <w:tcW w:w="2010" w:type="pct"/>
            <w:vAlign w:val="center"/>
          </w:tcPr>
          <w:p w14:paraId="2F6ABAAA" w14:textId="77777777" w:rsidR="006A62B0" w:rsidRPr="00F74F95" w:rsidRDefault="006A62B0" w:rsidP="006A62B0">
            <w:pPr>
              <w:pStyle w:val="TableText"/>
              <w:rPr>
                <w:sz w:val="18"/>
                <w:szCs w:val="18"/>
              </w:rPr>
            </w:pPr>
            <w:r w:rsidRPr="00F74F95">
              <w:rPr>
                <w:sz w:val="18"/>
                <w:szCs w:val="18"/>
              </w:rPr>
              <w:t>R_AUTH_SERVER_INV_SIGN</w:t>
            </w:r>
          </w:p>
        </w:tc>
        <w:tc>
          <w:tcPr>
            <w:tcW w:w="2990" w:type="pct"/>
            <w:vAlign w:val="center"/>
          </w:tcPr>
          <w:p w14:paraId="2C87CED2" w14:textId="77777777" w:rsidR="006A62B0" w:rsidRPr="00F74F95" w:rsidRDefault="006A62B0" w:rsidP="006A62B0">
            <w:pPr>
              <w:pStyle w:val="ASN1Code"/>
              <w:spacing w:before="0" w:after="0"/>
              <w:rPr>
                <w:sz w:val="18"/>
                <w:szCs w:val="18"/>
              </w:rPr>
            </w:pPr>
            <w:r w:rsidRPr="00F74F95">
              <w:rPr>
                <w:sz w:val="18"/>
                <w:szCs w:val="18"/>
              </w:rPr>
              <w:t>resp AuthenticateServerResponse ::= authenticateResponseError : {</w:t>
            </w:r>
          </w:p>
          <w:p w14:paraId="71161791"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7793083D" w14:textId="77777777" w:rsidR="006A62B0" w:rsidRPr="00F74F95" w:rsidRDefault="006A62B0" w:rsidP="006A62B0">
            <w:pPr>
              <w:pStyle w:val="ASN1Code"/>
              <w:spacing w:before="0" w:after="0"/>
              <w:rPr>
                <w:sz w:val="18"/>
                <w:szCs w:val="18"/>
              </w:rPr>
            </w:pPr>
            <w:r w:rsidRPr="00F74F95">
              <w:rPr>
                <w:sz w:val="18"/>
                <w:szCs w:val="18"/>
              </w:rPr>
              <w:t xml:space="preserve">  authenticateErrorCode invalidSignature</w:t>
            </w:r>
          </w:p>
          <w:p w14:paraId="5EB00205"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66E04095" w14:textId="77777777" w:rsidTr="00E86124">
        <w:trPr>
          <w:trHeight w:val="314"/>
        </w:trPr>
        <w:tc>
          <w:tcPr>
            <w:tcW w:w="2010" w:type="pct"/>
            <w:vAlign w:val="center"/>
          </w:tcPr>
          <w:p w14:paraId="3F9FB5DA" w14:textId="77777777" w:rsidR="006A62B0" w:rsidRPr="00F74F95" w:rsidRDefault="006A62B0" w:rsidP="006A62B0">
            <w:pPr>
              <w:pStyle w:val="TableText"/>
              <w:rPr>
                <w:sz w:val="18"/>
                <w:szCs w:val="18"/>
              </w:rPr>
            </w:pPr>
            <w:r w:rsidRPr="00F74F95">
              <w:rPr>
                <w:sz w:val="18"/>
                <w:szCs w:val="18"/>
              </w:rPr>
              <w:t>R_AUTH_SERVER_NO_SESSION</w:t>
            </w:r>
          </w:p>
        </w:tc>
        <w:tc>
          <w:tcPr>
            <w:tcW w:w="2990" w:type="pct"/>
            <w:vAlign w:val="center"/>
          </w:tcPr>
          <w:p w14:paraId="6D104F53" w14:textId="77777777" w:rsidR="006A62B0" w:rsidRPr="00F74F95" w:rsidRDefault="006A62B0" w:rsidP="006A62B0">
            <w:pPr>
              <w:pStyle w:val="ASN1Code"/>
              <w:spacing w:before="0" w:after="0"/>
              <w:rPr>
                <w:sz w:val="18"/>
                <w:szCs w:val="18"/>
              </w:rPr>
            </w:pPr>
            <w:r w:rsidRPr="00F74F95">
              <w:rPr>
                <w:sz w:val="18"/>
                <w:szCs w:val="18"/>
              </w:rPr>
              <w:t>resp AuthenticateServerResponse ::= authenticateResponseError : {</w:t>
            </w:r>
          </w:p>
          <w:p w14:paraId="25C008E8"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53227988" w14:textId="77777777" w:rsidR="006A62B0" w:rsidRPr="00F74F95" w:rsidRDefault="006A62B0" w:rsidP="006A62B0">
            <w:pPr>
              <w:pStyle w:val="ASN1Code"/>
              <w:spacing w:before="0" w:after="0"/>
              <w:rPr>
                <w:sz w:val="18"/>
                <w:szCs w:val="18"/>
              </w:rPr>
            </w:pPr>
            <w:r w:rsidRPr="00F74F95">
              <w:rPr>
                <w:sz w:val="18"/>
                <w:szCs w:val="18"/>
              </w:rPr>
              <w:t xml:space="preserve">  authenticateErrorCode noSessionContext </w:t>
            </w:r>
          </w:p>
          <w:p w14:paraId="6C9D3AA8"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70F6A72" w14:textId="77777777" w:rsidTr="00E86124">
        <w:trPr>
          <w:trHeight w:val="314"/>
        </w:trPr>
        <w:tc>
          <w:tcPr>
            <w:tcW w:w="2010" w:type="pct"/>
            <w:vAlign w:val="center"/>
          </w:tcPr>
          <w:p w14:paraId="09F757F5" w14:textId="77777777" w:rsidR="006A62B0" w:rsidRPr="00F74F95" w:rsidRDefault="006A62B0" w:rsidP="006A62B0">
            <w:pPr>
              <w:pStyle w:val="TableText"/>
              <w:rPr>
                <w:sz w:val="18"/>
                <w:szCs w:val="18"/>
              </w:rPr>
            </w:pPr>
            <w:r w:rsidRPr="00F74F95">
              <w:rPr>
                <w:sz w:val="18"/>
                <w:szCs w:val="18"/>
              </w:rPr>
              <w:t>R_CANCEL_SESSION_INV_TRANS_ID</w:t>
            </w:r>
          </w:p>
        </w:tc>
        <w:tc>
          <w:tcPr>
            <w:tcW w:w="2990" w:type="pct"/>
            <w:vAlign w:val="center"/>
          </w:tcPr>
          <w:p w14:paraId="70F5F6F1" w14:textId="77777777" w:rsidR="006A62B0" w:rsidRPr="00F74F95" w:rsidRDefault="006A62B0" w:rsidP="006A62B0">
            <w:pPr>
              <w:pStyle w:val="ASN1Code"/>
              <w:spacing w:before="0" w:after="0"/>
              <w:rPr>
                <w:sz w:val="18"/>
                <w:szCs w:val="18"/>
              </w:rPr>
            </w:pPr>
            <w:r w:rsidRPr="00F74F95">
              <w:rPr>
                <w:sz w:val="18"/>
                <w:szCs w:val="18"/>
              </w:rPr>
              <w:t>resp CancelSessionResponse ::=  cancelSessionResponseError : invalidTransactionId</w:t>
            </w:r>
          </w:p>
        </w:tc>
      </w:tr>
      <w:tr w:rsidR="006A62B0" w:rsidRPr="00F74F95" w14:paraId="26B7EFA8" w14:textId="77777777" w:rsidTr="00E86124">
        <w:trPr>
          <w:trHeight w:val="314"/>
        </w:trPr>
        <w:tc>
          <w:tcPr>
            <w:tcW w:w="2010" w:type="pct"/>
            <w:vAlign w:val="center"/>
          </w:tcPr>
          <w:p w14:paraId="15736AAA" w14:textId="77777777" w:rsidR="006A62B0" w:rsidRPr="00F74F95" w:rsidRDefault="006A62B0" w:rsidP="006A62B0">
            <w:pPr>
              <w:pStyle w:val="TableText"/>
              <w:rPr>
                <w:sz w:val="18"/>
                <w:szCs w:val="18"/>
              </w:rPr>
            </w:pPr>
            <w:r w:rsidRPr="00F74F95">
              <w:rPr>
                <w:sz w:val="18"/>
                <w:szCs w:val="18"/>
              </w:rPr>
              <w:t>R_CANCEL_SESSION_LOAD_BPP</w:t>
            </w:r>
          </w:p>
        </w:tc>
        <w:tc>
          <w:tcPr>
            <w:tcW w:w="2990" w:type="pct"/>
            <w:vAlign w:val="center"/>
          </w:tcPr>
          <w:p w14:paraId="07CFA7AB" w14:textId="05431019" w:rsidR="006A62B0" w:rsidRPr="00F74F95" w:rsidRDefault="006A62B0" w:rsidP="006A62B0">
            <w:pPr>
              <w:pStyle w:val="ASN1Code"/>
              <w:spacing w:before="0" w:after="0"/>
              <w:rPr>
                <w:sz w:val="18"/>
                <w:szCs w:val="18"/>
              </w:rPr>
            </w:pPr>
            <w:r w:rsidRPr="00F74F95">
              <w:rPr>
                <w:sz w:val="18"/>
                <w:szCs w:val="18"/>
              </w:rPr>
              <w:t xml:space="preserve">resp CancelSessionResponse </w:t>
            </w:r>
            <w:r>
              <w:rPr>
                <w:sz w:val="18"/>
                <w:szCs w:val="18"/>
              </w:rPr>
              <w:t>::= cancelSessionResponseOk : {</w:t>
            </w:r>
          </w:p>
          <w:p w14:paraId="44600F88" w14:textId="77777777" w:rsidR="006A62B0" w:rsidRPr="00F74F95" w:rsidRDefault="006A62B0" w:rsidP="006A62B0">
            <w:pPr>
              <w:pStyle w:val="ASN1Code"/>
              <w:spacing w:before="0" w:after="0"/>
              <w:rPr>
                <w:sz w:val="18"/>
                <w:szCs w:val="18"/>
              </w:rPr>
            </w:pPr>
            <w:r w:rsidRPr="00F74F95">
              <w:rPr>
                <w:sz w:val="18"/>
                <w:szCs w:val="18"/>
              </w:rPr>
              <w:lastRenderedPageBreak/>
              <w:t xml:space="preserve">  euiccCancelSessionSigned {</w:t>
            </w:r>
          </w:p>
          <w:p w14:paraId="3440A807"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2F7AE34B" w14:textId="77777777" w:rsidR="006A62B0" w:rsidRPr="00F74F95" w:rsidRDefault="006A62B0" w:rsidP="006A62B0">
            <w:pPr>
              <w:pStyle w:val="ASN1Code"/>
              <w:spacing w:before="0" w:after="0"/>
              <w:rPr>
                <w:sz w:val="18"/>
                <w:szCs w:val="18"/>
              </w:rPr>
            </w:pPr>
            <w:r w:rsidRPr="00F74F95">
              <w:rPr>
                <w:sz w:val="18"/>
                <w:szCs w:val="18"/>
              </w:rPr>
              <w:t xml:space="preserve">    smdpOid #S_SM_DP+_OID, </w:t>
            </w:r>
          </w:p>
          <w:p w14:paraId="186E8A6B" w14:textId="77777777" w:rsidR="006A62B0" w:rsidRPr="00F74F95" w:rsidRDefault="006A62B0" w:rsidP="006A62B0">
            <w:pPr>
              <w:pStyle w:val="ASN1Code"/>
              <w:spacing w:before="0" w:after="0"/>
              <w:rPr>
                <w:sz w:val="18"/>
                <w:szCs w:val="18"/>
              </w:rPr>
            </w:pPr>
            <w:r w:rsidRPr="00F74F95">
              <w:rPr>
                <w:sz w:val="18"/>
                <w:szCs w:val="18"/>
              </w:rPr>
              <w:t xml:space="preserve">    reason loadBppExecutionError</w:t>
            </w:r>
          </w:p>
          <w:p w14:paraId="63C0DA00" w14:textId="177967CD" w:rsidR="006A62B0" w:rsidRPr="00F74F95" w:rsidRDefault="006A62B0" w:rsidP="006A62B0">
            <w:pPr>
              <w:pStyle w:val="ASN1Code"/>
              <w:spacing w:before="0" w:after="0"/>
              <w:rPr>
                <w:sz w:val="18"/>
                <w:szCs w:val="18"/>
              </w:rPr>
            </w:pPr>
            <w:r>
              <w:rPr>
                <w:sz w:val="18"/>
                <w:szCs w:val="18"/>
              </w:rPr>
              <w:t xml:space="preserve">  },</w:t>
            </w:r>
          </w:p>
          <w:p w14:paraId="78781580" w14:textId="77777777" w:rsidR="006A62B0" w:rsidRPr="00F74F95" w:rsidRDefault="006A62B0" w:rsidP="006A62B0">
            <w:pPr>
              <w:pStyle w:val="ASN1Code"/>
              <w:spacing w:before="0" w:after="0"/>
              <w:rPr>
                <w:sz w:val="18"/>
                <w:szCs w:val="18"/>
              </w:rPr>
            </w:pPr>
            <w:r w:rsidRPr="00F74F95">
              <w:rPr>
                <w:sz w:val="18"/>
                <w:szCs w:val="18"/>
              </w:rPr>
              <w:t xml:space="preserve">  euiccCancelSessionSignature &lt;EUICC_CS_SIGNATURE&gt;</w:t>
            </w:r>
          </w:p>
          <w:p w14:paraId="31DDD818"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0AF74513" w14:textId="77777777" w:rsidTr="00E86124">
        <w:trPr>
          <w:trHeight w:val="314"/>
        </w:trPr>
        <w:tc>
          <w:tcPr>
            <w:tcW w:w="2010" w:type="pct"/>
            <w:vAlign w:val="center"/>
          </w:tcPr>
          <w:p w14:paraId="7971B8D3" w14:textId="77777777" w:rsidR="006A62B0" w:rsidRPr="00F74F95" w:rsidRDefault="006A62B0" w:rsidP="006A62B0">
            <w:pPr>
              <w:pStyle w:val="TableText"/>
              <w:rPr>
                <w:sz w:val="18"/>
                <w:szCs w:val="18"/>
              </w:rPr>
            </w:pPr>
            <w:r w:rsidRPr="00F74F95">
              <w:rPr>
                <w:sz w:val="18"/>
                <w:szCs w:val="18"/>
              </w:rPr>
              <w:lastRenderedPageBreak/>
              <w:t>R_CANCEL_SESSION_METADATA</w:t>
            </w:r>
          </w:p>
        </w:tc>
        <w:tc>
          <w:tcPr>
            <w:tcW w:w="2990" w:type="pct"/>
            <w:vAlign w:val="center"/>
          </w:tcPr>
          <w:p w14:paraId="1ACC6AB8" w14:textId="7CC00634" w:rsidR="006A62B0" w:rsidRPr="00F74F95" w:rsidRDefault="006A62B0" w:rsidP="006A62B0">
            <w:pPr>
              <w:pStyle w:val="ASN1Code"/>
              <w:spacing w:before="0" w:after="0"/>
              <w:rPr>
                <w:sz w:val="18"/>
                <w:szCs w:val="18"/>
              </w:rPr>
            </w:pPr>
            <w:r w:rsidRPr="00F74F95">
              <w:rPr>
                <w:sz w:val="18"/>
                <w:szCs w:val="18"/>
              </w:rPr>
              <w:t xml:space="preserve">resp CancelSessionResponse </w:t>
            </w:r>
            <w:r>
              <w:rPr>
                <w:sz w:val="18"/>
                <w:szCs w:val="18"/>
              </w:rPr>
              <w:t>::= cancelSessionResponseOk : {</w:t>
            </w:r>
          </w:p>
          <w:p w14:paraId="2F26D642" w14:textId="77777777" w:rsidR="006A62B0" w:rsidRPr="00F74F95" w:rsidRDefault="006A62B0" w:rsidP="006A62B0">
            <w:pPr>
              <w:pStyle w:val="ASN1Code"/>
              <w:spacing w:before="0" w:after="0"/>
              <w:rPr>
                <w:sz w:val="18"/>
                <w:szCs w:val="18"/>
              </w:rPr>
            </w:pPr>
            <w:r w:rsidRPr="00F74F95">
              <w:rPr>
                <w:sz w:val="18"/>
                <w:szCs w:val="18"/>
              </w:rPr>
              <w:t xml:space="preserve">  euiccCancelSessionSigned {</w:t>
            </w:r>
          </w:p>
          <w:p w14:paraId="7FF66B67"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2B834EEC" w14:textId="12EBF9E4" w:rsidR="006A62B0" w:rsidRPr="00F74F95" w:rsidRDefault="006A62B0" w:rsidP="006A62B0">
            <w:pPr>
              <w:pStyle w:val="ASN1Code"/>
              <w:spacing w:before="0" w:after="0"/>
              <w:rPr>
                <w:sz w:val="18"/>
                <w:szCs w:val="18"/>
              </w:rPr>
            </w:pPr>
            <w:r>
              <w:rPr>
                <w:sz w:val="18"/>
                <w:szCs w:val="18"/>
              </w:rPr>
              <w:t xml:space="preserve">    smdpOid #S_SM_DP+_OID,</w:t>
            </w:r>
          </w:p>
          <w:p w14:paraId="67777AFD" w14:textId="77777777" w:rsidR="006A62B0" w:rsidRPr="00F74F95" w:rsidRDefault="006A62B0" w:rsidP="006A62B0">
            <w:pPr>
              <w:pStyle w:val="ASN1Code"/>
              <w:spacing w:before="0" w:after="0"/>
              <w:rPr>
                <w:sz w:val="18"/>
                <w:szCs w:val="18"/>
              </w:rPr>
            </w:pPr>
            <w:r w:rsidRPr="00F74F95">
              <w:rPr>
                <w:sz w:val="18"/>
                <w:szCs w:val="18"/>
              </w:rPr>
              <w:t xml:space="preserve">    reason metadataMismatch</w:t>
            </w:r>
          </w:p>
          <w:p w14:paraId="6DB63225" w14:textId="27B8D754" w:rsidR="006A62B0" w:rsidRPr="00F74F95" w:rsidRDefault="006A62B0" w:rsidP="006A62B0">
            <w:pPr>
              <w:pStyle w:val="ASN1Code"/>
              <w:spacing w:before="0" w:after="0"/>
              <w:rPr>
                <w:sz w:val="18"/>
                <w:szCs w:val="18"/>
              </w:rPr>
            </w:pPr>
            <w:r>
              <w:rPr>
                <w:sz w:val="18"/>
                <w:szCs w:val="18"/>
              </w:rPr>
              <w:t xml:space="preserve">  },</w:t>
            </w:r>
          </w:p>
          <w:p w14:paraId="01AEA769" w14:textId="77777777" w:rsidR="006A62B0" w:rsidRPr="00F74F95" w:rsidRDefault="006A62B0" w:rsidP="006A62B0">
            <w:pPr>
              <w:pStyle w:val="ASN1Code"/>
              <w:spacing w:before="0" w:after="0"/>
              <w:rPr>
                <w:sz w:val="18"/>
                <w:szCs w:val="18"/>
              </w:rPr>
            </w:pPr>
            <w:r w:rsidRPr="00F74F95">
              <w:rPr>
                <w:sz w:val="18"/>
                <w:szCs w:val="18"/>
              </w:rPr>
              <w:t xml:space="preserve">  euiccCancelSessionSignature &lt;EUICC_CS_SIGNATURE&gt;</w:t>
            </w:r>
          </w:p>
          <w:p w14:paraId="24592543"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BB65A56" w14:textId="77777777" w:rsidTr="00E86124">
        <w:trPr>
          <w:trHeight w:val="314"/>
        </w:trPr>
        <w:tc>
          <w:tcPr>
            <w:tcW w:w="2010" w:type="pct"/>
            <w:vAlign w:val="center"/>
          </w:tcPr>
          <w:p w14:paraId="4B21AA31" w14:textId="77777777" w:rsidR="006A62B0" w:rsidRPr="00F74F95" w:rsidRDefault="006A62B0" w:rsidP="006A62B0">
            <w:pPr>
              <w:pStyle w:val="TableText"/>
              <w:rPr>
                <w:sz w:val="18"/>
                <w:szCs w:val="18"/>
              </w:rPr>
            </w:pPr>
            <w:r w:rsidRPr="00F74F95">
              <w:rPr>
                <w:sz w:val="18"/>
                <w:szCs w:val="18"/>
              </w:rPr>
              <w:t>R_CANCEL_SESSION_POSTPONED</w:t>
            </w:r>
          </w:p>
        </w:tc>
        <w:tc>
          <w:tcPr>
            <w:tcW w:w="2990" w:type="pct"/>
            <w:vAlign w:val="center"/>
          </w:tcPr>
          <w:p w14:paraId="658AEDCB" w14:textId="77ABF458" w:rsidR="006A62B0" w:rsidRPr="00F74F95" w:rsidRDefault="006A62B0" w:rsidP="006A62B0">
            <w:pPr>
              <w:pStyle w:val="ASN1Code"/>
              <w:spacing w:before="0" w:after="0"/>
              <w:rPr>
                <w:sz w:val="18"/>
                <w:szCs w:val="18"/>
              </w:rPr>
            </w:pPr>
            <w:r w:rsidRPr="00F74F95">
              <w:rPr>
                <w:sz w:val="18"/>
                <w:szCs w:val="18"/>
              </w:rPr>
              <w:t xml:space="preserve">resp CancelSessionResponse </w:t>
            </w:r>
            <w:r>
              <w:rPr>
                <w:sz w:val="18"/>
                <w:szCs w:val="18"/>
              </w:rPr>
              <w:t>::= cancelSessionResponseOk : {</w:t>
            </w:r>
          </w:p>
          <w:p w14:paraId="1DD17657" w14:textId="77777777" w:rsidR="006A62B0" w:rsidRPr="00F74F95" w:rsidRDefault="006A62B0" w:rsidP="006A62B0">
            <w:pPr>
              <w:pStyle w:val="ASN1Code"/>
              <w:spacing w:before="0" w:after="0"/>
              <w:rPr>
                <w:sz w:val="18"/>
                <w:szCs w:val="18"/>
              </w:rPr>
            </w:pPr>
            <w:r w:rsidRPr="00F74F95">
              <w:rPr>
                <w:sz w:val="18"/>
                <w:szCs w:val="18"/>
              </w:rPr>
              <w:t xml:space="preserve">  euiccCancelSessionSigned {</w:t>
            </w:r>
          </w:p>
          <w:p w14:paraId="07B5A92C"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5F27ADFC" w14:textId="10060556" w:rsidR="006A62B0" w:rsidRPr="00F74F95" w:rsidRDefault="006A62B0" w:rsidP="006A62B0">
            <w:pPr>
              <w:pStyle w:val="ASN1Code"/>
              <w:spacing w:before="0" w:after="0"/>
              <w:rPr>
                <w:sz w:val="18"/>
                <w:szCs w:val="18"/>
              </w:rPr>
            </w:pPr>
            <w:r>
              <w:rPr>
                <w:sz w:val="18"/>
                <w:szCs w:val="18"/>
              </w:rPr>
              <w:t xml:space="preserve">    smdpOid #S_SM_DP+_OID,</w:t>
            </w:r>
          </w:p>
          <w:p w14:paraId="104A94CF" w14:textId="77777777" w:rsidR="006A62B0" w:rsidRPr="00F74F95" w:rsidRDefault="006A62B0" w:rsidP="006A62B0">
            <w:pPr>
              <w:pStyle w:val="ASN1Code"/>
              <w:spacing w:before="0" w:after="0"/>
              <w:rPr>
                <w:sz w:val="18"/>
                <w:szCs w:val="18"/>
              </w:rPr>
            </w:pPr>
            <w:r w:rsidRPr="00F74F95">
              <w:rPr>
                <w:sz w:val="18"/>
                <w:szCs w:val="18"/>
              </w:rPr>
              <w:t xml:space="preserve">    reason postponed</w:t>
            </w:r>
          </w:p>
          <w:p w14:paraId="183B9122" w14:textId="176FD0B5" w:rsidR="006A62B0" w:rsidRPr="00F74F95" w:rsidRDefault="006A62B0" w:rsidP="006A62B0">
            <w:pPr>
              <w:pStyle w:val="ASN1Code"/>
              <w:spacing w:before="0" w:after="0"/>
              <w:rPr>
                <w:sz w:val="18"/>
                <w:szCs w:val="18"/>
              </w:rPr>
            </w:pPr>
            <w:r>
              <w:rPr>
                <w:sz w:val="18"/>
                <w:szCs w:val="18"/>
              </w:rPr>
              <w:t xml:space="preserve">  },</w:t>
            </w:r>
          </w:p>
          <w:p w14:paraId="403B8737" w14:textId="77777777" w:rsidR="006A62B0" w:rsidRPr="00F74F95" w:rsidRDefault="006A62B0" w:rsidP="006A62B0">
            <w:pPr>
              <w:pStyle w:val="ASN1Code"/>
              <w:spacing w:before="0" w:after="0"/>
              <w:rPr>
                <w:sz w:val="18"/>
                <w:szCs w:val="18"/>
              </w:rPr>
            </w:pPr>
            <w:r w:rsidRPr="00F74F95">
              <w:rPr>
                <w:sz w:val="18"/>
                <w:szCs w:val="18"/>
              </w:rPr>
              <w:t xml:space="preserve">  euiccCancelSessionSignature &lt;EUICC_CS_SIGNATURE&gt;</w:t>
            </w:r>
          </w:p>
          <w:p w14:paraId="46BF15DB"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7358F198" w14:textId="77777777" w:rsidTr="00E86124">
        <w:trPr>
          <w:trHeight w:val="314"/>
        </w:trPr>
        <w:tc>
          <w:tcPr>
            <w:tcW w:w="2010" w:type="pct"/>
            <w:vAlign w:val="center"/>
          </w:tcPr>
          <w:p w14:paraId="0DB45EAD" w14:textId="77777777" w:rsidR="006A62B0" w:rsidRPr="00F74F95" w:rsidRDefault="006A62B0" w:rsidP="006A62B0">
            <w:pPr>
              <w:pStyle w:val="TableText"/>
              <w:rPr>
                <w:sz w:val="18"/>
                <w:szCs w:val="18"/>
              </w:rPr>
            </w:pPr>
            <w:r w:rsidRPr="00F74F95">
              <w:rPr>
                <w:sz w:val="18"/>
                <w:szCs w:val="18"/>
              </w:rPr>
              <w:t>R_CANCEL_SESSION_PPR</w:t>
            </w:r>
          </w:p>
        </w:tc>
        <w:tc>
          <w:tcPr>
            <w:tcW w:w="2990" w:type="pct"/>
            <w:vAlign w:val="center"/>
          </w:tcPr>
          <w:p w14:paraId="5BA0C69F" w14:textId="2BD9EC4D" w:rsidR="006A62B0" w:rsidRPr="00F74F95" w:rsidRDefault="006A62B0" w:rsidP="006A62B0">
            <w:pPr>
              <w:pStyle w:val="ASN1Code"/>
              <w:spacing w:before="0" w:after="0"/>
              <w:rPr>
                <w:sz w:val="18"/>
                <w:szCs w:val="18"/>
              </w:rPr>
            </w:pPr>
            <w:r w:rsidRPr="00F74F95">
              <w:rPr>
                <w:sz w:val="18"/>
                <w:szCs w:val="18"/>
              </w:rPr>
              <w:t xml:space="preserve">resp CancelSessionResponse </w:t>
            </w:r>
            <w:r>
              <w:rPr>
                <w:sz w:val="18"/>
                <w:szCs w:val="18"/>
              </w:rPr>
              <w:t>::= cancelSessionResponseOk : {</w:t>
            </w:r>
          </w:p>
          <w:p w14:paraId="41F0AF4F" w14:textId="77777777" w:rsidR="006A62B0" w:rsidRPr="00F74F95" w:rsidRDefault="006A62B0" w:rsidP="006A62B0">
            <w:pPr>
              <w:pStyle w:val="ASN1Code"/>
              <w:spacing w:before="0" w:after="0"/>
              <w:rPr>
                <w:sz w:val="18"/>
                <w:szCs w:val="18"/>
              </w:rPr>
            </w:pPr>
            <w:r w:rsidRPr="00F74F95">
              <w:rPr>
                <w:sz w:val="18"/>
                <w:szCs w:val="18"/>
              </w:rPr>
              <w:t xml:space="preserve">  euiccCancelSessionSigned {</w:t>
            </w:r>
          </w:p>
          <w:p w14:paraId="4982329B"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22DC3409" w14:textId="677E147D" w:rsidR="006A62B0" w:rsidRPr="00F74F95" w:rsidRDefault="006A62B0" w:rsidP="006A62B0">
            <w:pPr>
              <w:pStyle w:val="ASN1Code"/>
              <w:spacing w:before="0" w:after="0"/>
              <w:rPr>
                <w:sz w:val="18"/>
                <w:szCs w:val="18"/>
              </w:rPr>
            </w:pPr>
            <w:r>
              <w:rPr>
                <w:sz w:val="18"/>
                <w:szCs w:val="18"/>
              </w:rPr>
              <w:t xml:space="preserve">    smdpOid #S_SM_DP+_OID,</w:t>
            </w:r>
          </w:p>
          <w:p w14:paraId="74C4FAEF" w14:textId="77777777" w:rsidR="006A62B0" w:rsidRPr="00F74F95" w:rsidRDefault="006A62B0" w:rsidP="006A62B0">
            <w:pPr>
              <w:pStyle w:val="ASN1Code"/>
              <w:spacing w:before="0" w:after="0"/>
              <w:rPr>
                <w:sz w:val="18"/>
                <w:szCs w:val="18"/>
              </w:rPr>
            </w:pPr>
            <w:r w:rsidRPr="00F74F95">
              <w:rPr>
                <w:sz w:val="18"/>
                <w:szCs w:val="18"/>
              </w:rPr>
              <w:t xml:space="preserve">    reason pprNotAllowed</w:t>
            </w:r>
          </w:p>
          <w:p w14:paraId="43DB8F78" w14:textId="0D9B7D96" w:rsidR="006A62B0" w:rsidRPr="00F74F95" w:rsidRDefault="006A62B0" w:rsidP="006A62B0">
            <w:pPr>
              <w:pStyle w:val="ASN1Code"/>
              <w:spacing w:before="0" w:after="0"/>
              <w:rPr>
                <w:sz w:val="18"/>
                <w:szCs w:val="18"/>
              </w:rPr>
            </w:pPr>
            <w:r>
              <w:rPr>
                <w:sz w:val="18"/>
                <w:szCs w:val="18"/>
              </w:rPr>
              <w:t xml:space="preserve">  },</w:t>
            </w:r>
          </w:p>
          <w:p w14:paraId="591BD71E" w14:textId="77777777" w:rsidR="006A62B0" w:rsidRPr="00F74F95" w:rsidRDefault="006A62B0" w:rsidP="006A62B0">
            <w:pPr>
              <w:pStyle w:val="ASN1Code"/>
              <w:spacing w:before="0" w:after="0"/>
              <w:rPr>
                <w:sz w:val="18"/>
                <w:szCs w:val="18"/>
              </w:rPr>
            </w:pPr>
            <w:r w:rsidRPr="00F74F95">
              <w:rPr>
                <w:sz w:val="18"/>
                <w:szCs w:val="18"/>
              </w:rPr>
              <w:t xml:space="preserve">  euiccCancelSessionSignature &lt;EUICC_CS_SIGNATURE&gt;</w:t>
            </w:r>
          </w:p>
          <w:p w14:paraId="1C1882A7"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5004BACE" w14:textId="77777777" w:rsidTr="00E86124">
        <w:trPr>
          <w:trHeight w:val="314"/>
        </w:trPr>
        <w:tc>
          <w:tcPr>
            <w:tcW w:w="2010" w:type="pct"/>
            <w:vAlign w:val="center"/>
          </w:tcPr>
          <w:p w14:paraId="36394583" w14:textId="77777777" w:rsidR="006A62B0" w:rsidRPr="00F74F95" w:rsidRDefault="006A62B0" w:rsidP="006A62B0">
            <w:pPr>
              <w:pStyle w:val="TableText"/>
              <w:rPr>
                <w:sz w:val="18"/>
                <w:szCs w:val="18"/>
              </w:rPr>
            </w:pPr>
            <w:r w:rsidRPr="00F74F95">
              <w:rPr>
                <w:sz w:val="18"/>
                <w:szCs w:val="18"/>
              </w:rPr>
              <w:t>R_CANCEL_SESSION_REJ</w:t>
            </w:r>
          </w:p>
        </w:tc>
        <w:tc>
          <w:tcPr>
            <w:tcW w:w="2990" w:type="pct"/>
            <w:vAlign w:val="center"/>
          </w:tcPr>
          <w:p w14:paraId="4E2C7EA4" w14:textId="6D5D8E43" w:rsidR="006A62B0" w:rsidRPr="00F74F95" w:rsidRDefault="006A62B0" w:rsidP="006A62B0">
            <w:pPr>
              <w:pStyle w:val="ASN1Code"/>
              <w:spacing w:before="0" w:after="0"/>
              <w:rPr>
                <w:sz w:val="18"/>
                <w:szCs w:val="18"/>
              </w:rPr>
            </w:pPr>
            <w:r w:rsidRPr="00F74F95">
              <w:rPr>
                <w:sz w:val="18"/>
                <w:szCs w:val="18"/>
              </w:rPr>
              <w:t xml:space="preserve">resp CancelSessionResponse </w:t>
            </w:r>
            <w:r>
              <w:rPr>
                <w:sz w:val="18"/>
                <w:szCs w:val="18"/>
              </w:rPr>
              <w:t>::= cancelSessionResponseOk : {</w:t>
            </w:r>
          </w:p>
          <w:p w14:paraId="1C03416E" w14:textId="77777777" w:rsidR="006A62B0" w:rsidRPr="00F74F95" w:rsidRDefault="006A62B0" w:rsidP="006A62B0">
            <w:pPr>
              <w:pStyle w:val="ASN1Code"/>
              <w:spacing w:before="0" w:after="0"/>
              <w:rPr>
                <w:sz w:val="18"/>
                <w:szCs w:val="18"/>
              </w:rPr>
            </w:pPr>
            <w:r w:rsidRPr="00F74F95">
              <w:rPr>
                <w:sz w:val="18"/>
                <w:szCs w:val="18"/>
              </w:rPr>
              <w:t xml:space="preserve">  euiccCancelSessionSigned {</w:t>
            </w:r>
          </w:p>
          <w:p w14:paraId="43F1E95C"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32924471" w14:textId="23CDFD70" w:rsidR="006A62B0" w:rsidRPr="00F74F95" w:rsidRDefault="006A62B0" w:rsidP="006A62B0">
            <w:pPr>
              <w:pStyle w:val="ASN1Code"/>
              <w:spacing w:before="0" w:after="0"/>
              <w:rPr>
                <w:sz w:val="18"/>
                <w:szCs w:val="18"/>
              </w:rPr>
            </w:pPr>
            <w:r>
              <w:rPr>
                <w:sz w:val="18"/>
                <w:szCs w:val="18"/>
              </w:rPr>
              <w:t xml:space="preserve">    smdpOid #S_SM_DP+_OID,</w:t>
            </w:r>
          </w:p>
          <w:p w14:paraId="30586A9C" w14:textId="77777777" w:rsidR="006A62B0" w:rsidRPr="00F74F95" w:rsidRDefault="006A62B0" w:rsidP="006A62B0">
            <w:pPr>
              <w:pStyle w:val="ASN1Code"/>
              <w:spacing w:before="0" w:after="0"/>
              <w:rPr>
                <w:sz w:val="18"/>
                <w:szCs w:val="18"/>
              </w:rPr>
            </w:pPr>
            <w:r w:rsidRPr="00F74F95">
              <w:rPr>
                <w:sz w:val="18"/>
                <w:szCs w:val="18"/>
              </w:rPr>
              <w:t xml:space="preserve">    reason endUserRejection</w:t>
            </w:r>
          </w:p>
          <w:p w14:paraId="4AFEA80E" w14:textId="3CF592F9" w:rsidR="006A62B0" w:rsidRPr="00F74F95" w:rsidRDefault="006A62B0" w:rsidP="006A62B0">
            <w:pPr>
              <w:pStyle w:val="ASN1Code"/>
              <w:spacing w:before="0" w:after="0"/>
              <w:rPr>
                <w:sz w:val="18"/>
                <w:szCs w:val="18"/>
              </w:rPr>
            </w:pPr>
            <w:r w:rsidRPr="00F74F95">
              <w:rPr>
                <w:sz w:val="18"/>
                <w:szCs w:val="18"/>
              </w:rPr>
              <w:t xml:space="preserve"> </w:t>
            </w:r>
            <w:r>
              <w:rPr>
                <w:sz w:val="18"/>
                <w:szCs w:val="18"/>
              </w:rPr>
              <w:t xml:space="preserve"> },</w:t>
            </w:r>
          </w:p>
          <w:p w14:paraId="26820292" w14:textId="77777777" w:rsidR="006A62B0" w:rsidRPr="00F74F95" w:rsidRDefault="006A62B0" w:rsidP="006A62B0">
            <w:pPr>
              <w:pStyle w:val="ASN1Code"/>
              <w:spacing w:before="0" w:after="0"/>
              <w:rPr>
                <w:sz w:val="18"/>
                <w:szCs w:val="18"/>
              </w:rPr>
            </w:pPr>
            <w:r w:rsidRPr="00F74F95">
              <w:rPr>
                <w:sz w:val="18"/>
                <w:szCs w:val="18"/>
              </w:rPr>
              <w:t xml:space="preserve">  euiccCancelSessionSignature &lt;EUICC_CS_SIGNATURE&gt;</w:t>
            </w:r>
          </w:p>
          <w:p w14:paraId="64A95A94"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1091D69B" w14:textId="77777777" w:rsidTr="00E86124">
        <w:trPr>
          <w:trHeight w:val="314"/>
        </w:trPr>
        <w:tc>
          <w:tcPr>
            <w:tcW w:w="2010" w:type="pct"/>
            <w:vAlign w:val="center"/>
          </w:tcPr>
          <w:p w14:paraId="607F3EE9" w14:textId="77777777" w:rsidR="006A62B0" w:rsidRPr="00F74F95" w:rsidRDefault="006A62B0" w:rsidP="006A62B0">
            <w:pPr>
              <w:pStyle w:val="TableText"/>
              <w:rPr>
                <w:sz w:val="18"/>
                <w:szCs w:val="18"/>
              </w:rPr>
            </w:pPr>
            <w:r w:rsidRPr="00F74F95">
              <w:rPr>
                <w:sz w:val="18"/>
                <w:szCs w:val="18"/>
              </w:rPr>
              <w:t>R_CANCEL_SESSION_TIMEOUT</w:t>
            </w:r>
          </w:p>
        </w:tc>
        <w:tc>
          <w:tcPr>
            <w:tcW w:w="2990" w:type="pct"/>
            <w:vAlign w:val="center"/>
          </w:tcPr>
          <w:p w14:paraId="0C9D54D4" w14:textId="27AB9AB1" w:rsidR="006A62B0" w:rsidRPr="00F74F95" w:rsidRDefault="006A62B0" w:rsidP="006A62B0">
            <w:pPr>
              <w:pStyle w:val="ASN1Code"/>
              <w:spacing w:before="0" w:after="0"/>
              <w:rPr>
                <w:sz w:val="18"/>
                <w:szCs w:val="18"/>
              </w:rPr>
            </w:pPr>
            <w:r w:rsidRPr="00F74F95">
              <w:rPr>
                <w:sz w:val="18"/>
                <w:szCs w:val="18"/>
              </w:rPr>
              <w:t>resp CancelSessionRespons</w:t>
            </w:r>
            <w:r>
              <w:rPr>
                <w:sz w:val="18"/>
                <w:szCs w:val="18"/>
              </w:rPr>
              <w:t>e ::= cancelSessionResponseOk {</w:t>
            </w:r>
          </w:p>
          <w:p w14:paraId="0ACBF6E0" w14:textId="77777777" w:rsidR="006A62B0" w:rsidRPr="00F74F95" w:rsidRDefault="006A62B0" w:rsidP="006A62B0">
            <w:pPr>
              <w:pStyle w:val="ASN1Code"/>
              <w:spacing w:before="0" w:after="0"/>
              <w:rPr>
                <w:sz w:val="18"/>
                <w:szCs w:val="18"/>
              </w:rPr>
            </w:pPr>
            <w:r w:rsidRPr="00F74F95">
              <w:rPr>
                <w:sz w:val="18"/>
                <w:szCs w:val="18"/>
              </w:rPr>
              <w:t xml:space="preserve">  euiccCancelSessionSigned {</w:t>
            </w:r>
          </w:p>
          <w:p w14:paraId="4DCAA925"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72C7CC00" w14:textId="711AD956" w:rsidR="006A62B0" w:rsidRPr="00F74F95" w:rsidRDefault="006A62B0" w:rsidP="006A62B0">
            <w:pPr>
              <w:pStyle w:val="ASN1Code"/>
              <w:spacing w:before="0" w:after="0"/>
              <w:rPr>
                <w:sz w:val="18"/>
                <w:szCs w:val="18"/>
              </w:rPr>
            </w:pPr>
            <w:r>
              <w:rPr>
                <w:sz w:val="18"/>
                <w:szCs w:val="18"/>
              </w:rPr>
              <w:t xml:space="preserve">    smdpOid #S_SM_DP+_OID,</w:t>
            </w:r>
          </w:p>
          <w:p w14:paraId="75EA1ADA" w14:textId="77777777" w:rsidR="006A62B0" w:rsidRPr="00F74F95" w:rsidRDefault="006A62B0" w:rsidP="006A62B0">
            <w:pPr>
              <w:pStyle w:val="ASN1Code"/>
              <w:spacing w:before="0" w:after="0"/>
              <w:rPr>
                <w:sz w:val="18"/>
                <w:szCs w:val="18"/>
              </w:rPr>
            </w:pPr>
            <w:r w:rsidRPr="00F74F95">
              <w:rPr>
                <w:sz w:val="18"/>
                <w:szCs w:val="18"/>
              </w:rPr>
              <w:t xml:space="preserve">    reason timeout</w:t>
            </w:r>
          </w:p>
          <w:p w14:paraId="31150AF7" w14:textId="15809787" w:rsidR="006A62B0" w:rsidRPr="00F74F95" w:rsidRDefault="006A62B0" w:rsidP="006A62B0">
            <w:pPr>
              <w:pStyle w:val="ASN1Code"/>
              <w:spacing w:before="0" w:after="0"/>
              <w:rPr>
                <w:sz w:val="18"/>
                <w:szCs w:val="18"/>
              </w:rPr>
            </w:pPr>
            <w:r>
              <w:rPr>
                <w:sz w:val="18"/>
                <w:szCs w:val="18"/>
              </w:rPr>
              <w:t xml:space="preserve">  },</w:t>
            </w:r>
          </w:p>
          <w:p w14:paraId="0F52839E" w14:textId="77777777" w:rsidR="006A62B0" w:rsidRPr="00F74F95" w:rsidRDefault="006A62B0" w:rsidP="006A62B0">
            <w:pPr>
              <w:pStyle w:val="ASN1Code"/>
              <w:spacing w:before="0" w:after="0"/>
              <w:rPr>
                <w:sz w:val="18"/>
                <w:szCs w:val="18"/>
              </w:rPr>
            </w:pPr>
            <w:r w:rsidRPr="00F74F95">
              <w:rPr>
                <w:sz w:val="18"/>
                <w:szCs w:val="18"/>
              </w:rPr>
              <w:t xml:space="preserve">  euiccCancelSessionSignature &lt;EUICC_CS_SIGNATURE&gt;</w:t>
            </w:r>
          </w:p>
          <w:p w14:paraId="6B900EBA" w14:textId="77777777" w:rsidR="006A62B0" w:rsidRPr="00F74F95" w:rsidRDefault="006A62B0" w:rsidP="006A62B0">
            <w:pPr>
              <w:pStyle w:val="ASN1Code"/>
              <w:spacing w:before="0" w:after="0"/>
              <w:rPr>
                <w:sz w:val="18"/>
                <w:szCs w:val="18"/>
              </w:rPr>
            </w:pPr>
            <w:r w:rsidRPr="00F74F95">
              <w:rPr>
                <w:sz w:val="18"/>
                <w:szCs w:val="18"/>
              </w:rPr>
              <w:lastRenderedPageBreak/>
              <w:t>}</w:t>
            </w:r>
          </w:p>
        </w:tc>
      </w:tr>
      <w:tr w:rsidR="006A62B0" w:rsidRPr="00F74F95" w14:paraId="1CC734F8" w14:textId="77777777" w:rsidTr="00E86124">
        <w:trPr>
          <w:trHeight w:val="314"/>
        </w:trPr>
        <w:tc>
          <w:tcPr>
            <w:tcW w:w="2010" w:type="pct"/>
            <w:vAlign w:val="center"/>
          </w:tcPr>
          <w:p w14:paraId="45E2B47A" w14:textId="77777777" w:rsidR="006A62B0" w:rsidRPr="00F74F95" w:rsidRDefault="006A62B0" w:rsidP="006A62B0">
            <w:pPr>
              <w:pStyle w:val="TableText"/>
              <w:rPr>
                <w:sz w:val="18"/>
                <w:szCs w:val="18"/>
              </w:rPr>
            </w:pPr>
            <w:r w:rsidRPr="00F74F95">
              <w:rPr>
                <w:sz w:val="18"/>
                <w:szCs w:val="18"/>
              </w:rPr>
              <w:lastRenderedPageBreak/>
              <w:t>R_CANCEL_SESSION_UNDEF</w:t>
            </w:r>
          </w:p>
        </w:tc>
        <w:tc>
          <w:tcPr>
            <w:tcW w:w="2990" w:type="pct"/>
            <w:vAlign w:val="center"/>
          </w:tcPr>
          <w:p w14:paraId="253280B1" w14:textId="42359646" w:rsidR="006A62B0" w:rsidRPr="00F74F95" w:rsidRDefault="006A62B0" w:rsidP="006A62B0">
            <w:pPr>
              <w:pStyle w:val="ASN1Code"/>
              <w:spacing w:before="0" w:after="0"/>
              <w:rPr>
                <w:sz w:val="18"/>
                <w:szCs w:val="18"/>
              </w:rPr>
            </w:pPr>
            <w:r w:rsidRPr="00F74F95">
              <w:rPr>
                <w:sz w:val="18"/>
                <w:szCs w:val="18"/>
              </w:rPr>
              <w:t xml:space="preserve">resp CancelSessionResponse </w:t>
            </w:r>
            <w:r>
              <w:rPr>
                <w:sz w:val="18"/>
                <w:szCs w:val="18"/>
              </w:rPr>
              <w:t>::= cancelSessionResponseOk : {</w:t>
            </w:r>
          </w:p>
          <w:p w14:paraId="1D7FCE02" w14:textId="77777777" w:rsidR="006A62B0" w:rsidRPr="00F74F95" w:rsidRDefault="006A62B0" w:rsidP="006A62B0">
            <w:pPr>
              <w:pStyle w:val="ASN1Code"/>
              <w:spacing w:before="0" w:after="0"/>
              <w:rPr>
                <w:sz w:val="18"/>
                <w:szCs w:val="18"/>
              </w:rPr>
            </w:pPr>
            <w:r w:rsidRPr="00F74F95">
              <w:rPr>
                <w:sz w:val="18"/>
                <w:szCs w:val="18"/>
              </w:rPr>
              <w:t xml:space="preserve">  euiccCancelSessionSigned {</w:t>
            </w:r>
          </w:p>
          <w:p w14:paraId="4B0EF60C"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1802039A" w14:textId="4CEE2E6F" w:rsidR="006A62B0" w:rsidRPr="00F74F95" w:rsidRDefault="006A62B0" w:rsidP="006A62B0">
            <w:pPr>
              <w:pStyle w:val="ASN1Code"/>
              <w:spacing w:before="0" w:after="0"/>
              <w:rPr>
                <w:sz w:val="18"/>
                <w:szCs w:val="18"/>
              </w:rPr>
            </w:pPr>
            <w:r>
              <w:rPr>
                <w:sz w:val="18"/>
                <w:szCs w:val="18"/>
              </w:rPr>
              <w:t xml:space="preserve">    smdpOid #S_SM_DP+_OID,</w:t>
            </w:r>
          </w:p>
          <w:p w14:paraId="2050EB3C" w14:textId="77777777" w:rsidR="006A62B0" w:rsidRPr="00F74F95" w:rsidRDefault="006A62B0" w:rsidP="006A62B0">
            <w:pPr>
              <w:pStyle w:val="ASN1Code"/>
              <w:spacing w:before="0" w:after="0"/>
              <w:rPr>
                <w:sz w:val="18"/>
                <w:szCs w:val="18"/>
              </w:rPr>
            </w:pPr>
            <w:r w:rsidRPr="00F74F95">
              <w:rPr>
                <w:sz w:val="18"/>
                <w:szCs w:val="18"/>
              </w:rPr>
              <w:t xml:space="preserve">    reason undefinedReason</w:t>
            </w:r>
          </w:p>
          <w:p w14:paraId="5B5D30CA" w14:textId="7FE974B0" w:rsidR="006A62B0" w:rsidRPr="00F74F95" w:rsidRDefault="006A62B0" w:rsidP="006A62B0">
            <w:pPr>
              <w:pStyle w:val="ASN1Code"/>
              <w:spacing w:before="0" w:after="0"/>
              <w:rPr>
                <w:sz w:val="18"/>
                <w:szCs w:val="18"/>
              </w:rPr>
            </w:pPr>
            <w:r>
              <w:rPr>
                <w:sz w:val="18"/>
                <w:szCs w:val="18"/>
              </w:rPr>
              <w:t xml:space="preserve">  },</w:t>
            </w:r>
          </w:p>
          <w:p w14:paraId="2125A6FA" w14:textId="77777777" w:rsidR="006A62B0" w:rsidRPr="00F74F95" w:rsidRDefault="006A62B0" w:rsidP="006A62B0">
            <w:pPr>
              <w:pStyle w:val="ASN1Code"/>
              <w:spacing w:before="0" w:after="0"/>
              <w:rPr>
                <w:sz w:val="18"/>
                <w:szCs w:val="18"/>
              </w:rPr>
            </w:pPr>
            <w:r w:rsidRPr="00F74F95">
              <w:rPr>
                <w:sz w:val="18"/>
                <w:szCs w:val="18"/>
              </w:rPr>
              <w:t xml:space="preserve">  euiccCancelSessionSignature &lt;EUICC_CS_SIGNATURE&gt;</w:t>
            </w:r>
          </w:p>
          <w:p w14:paraId="3C838662"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545B7D2F" w14:textId="77777777" w:rsidTr="00E86124">
        <w:trPr>
          <w:trHeight w:val="314"/>
        </w:trPr>
        <w:tc>
          <w:tcPr>
            <w:tcW w:w="2010" w:type="pct"/>
            <w:vAlign w:val="center"/>
          </w:tcPr>
          <w:p w14:paraId="2147DFFE" w14:textId="77777777" w:rsidR="006A62B0" w:rsidRPr="00F74F95" w:rsidRDefault="006A62B0" w:rsidP="006A62B0">
            <w:pPr>
              <w:pStyle w:val="TableText"/>
              <w:rPr>
                <w:sz w:val="18"/>
                <w:szCs w:val="18"/>
              </w:rPr>
            </w:pPr>
            <w:r w:rsidRPr="00F74F95">
              <w:rPr>
                <w:sz w:val="18"/>
                <w:szCs w:val="18"/>
              </w:rPr>
              <w:t>R_CHALLENGE</w:t>
            </w:r>
          </w:p>
        </w:tc>
        <w:tc>
          <w:tcPr>
            <w:tcW w:w="2990" w:type="pct"/>
            <w:vAlign w:val="center"/>
          </w:tcPr>
          <w:p w14:paraId="5D68DB34" w14:textId="279CB817" w:rsidR="006A62B0" w:rsidRPr="00F74F95" w:rsidRDefault="006A62B0" w:rsidP="006A62B0">
            <w:pPr>
              <w:pStyle w:val="ASN1Code"/>
              <w:spacing w:before="0" w:after="0"/>
              <w:rPr>
                <w:sz w:val="18"/>
                <w:szCs w:val="18"/>
              </w:rPr>
            </w:pPr>
            <w:r w:rsidRPr="00F74F95">
              <w:rPr>
                <w:sz w:val="18"/>
                <w:szCs w:val="18"/>
              </w:rPr>
              <w:t>respons</w:t>
            </w:r>
            <w:r>
              <w:rPr>
                <w:sz w:val="18"/>
                <w:szCs w:val="18"/>
              </w:rPr>
              <w:t>e GetEuiccChallengeResponse ::=</w:t>
            </w:r>
          </w:p>
          <w:p w14:paraId="1AAE421E" w14:textId="77777777" w:rsidR="006A62B0" w:rsidRPr="00F74F95" w:rsidRDefault="006A62B0" w:rsidP="006A62B0">
            <w:pPr>
              <w:pStyle w:val="ASN1Code"/>
              <w:spacing w:before="0" w:after="0"/>
              <w:rPr>
                <w:sz w:val="18"/>
                <w:szCs w:val="18"/>
              </w:rPr>
            </w:pPr>
            <w:r w:rsidRPr="00F74F95">
              <w:rPr>
                <w:sz w:val="18"/>
                <w:szCs w:val="18"/>
              </w:rPr>
              <w:t>{</w:t>
            </w:r>
          </w:p>
          <w:p w14:paraId="2A2B45C7" w14:textId="77777777" w:rsidR="006A62B0" w:rsidRPr="00F74F95" w:rsidRDefault="006A62B0" w:rsidP="006A62B0">
            <w:pPr>
              <w:pStyle w:val="ASN1Code"/>
              <w:spacing w:before="0" w:after="0"/>
              <w:rPr>
                <w:sz w:val="18"/>
                <w:szCs w:val="18"/>
              </w:rPr>
            </w:pPr>
            <w:r w:rsidRPr="00F74F95">
              <w:rPr>
                <w:sz w:val="18"/>
                <w:szCs w:val="18"/>
              </w:rPr>
              <w:t xml:space="preserve">  euiccChallenge &lt;EUICC_CHALLENGE&gt;</w:t>
            </w:r>
          </w:p>
          <w:p w14:paraId="5920A4B4"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7A0DC91E" w14:textId="77777777" w:rsidTr="00E86124">
        <w:trPr>
          <w:trHeight w:val="314"/>
        </w:trPr>
        <w:tc>
          <w:tcPr>
            <w:tcW w:w="2010" w:type="pct"/>
            <w:vAlign w:val="center"/>
          </w:tcPr>
          <w:p w14:paraId="54DE4E36" w14:textId="77777777" w:rsidR="006A62B0" w:rsidRPr="00F74F95" w:rsidRDefault="006A62B0" w:rsidP="006A62B0">
            <w:pPr>
              <w:pStyle w:val="TableText"/>
              <w:rPr>
                <w:sz w:val="18"/>
                <w:szCs w:val="18"/>
              </w:rPr>
            </w:pPr>
            <w:r w:rsidRPr="00F74F95">
              <w:rPr>
                <w:sz w:val="18"/>
                <w:szCs w:val="18"/>
              </w:rPr>
              <w:t>R_CONF_OP_PROF1</w:t>
            </w:r>
          </w:p>
        </w:tc>
        <w:tc>
          <w:tcPr>
            <w:tcW w:w="2990" w:type="pct"/>
            <w:vAlign w:val="center"/>
          </w:tcPr>
          <w:p w14:paraId="6F6B5B29" w14:textId="58CF928A" w:rsidR="006A62B0" w:rsidRPr="00F74F95" w:rsidRDefault="006A62B0" w:rsidP="006A62B0">
            <w:pPr>
              <w:pStyle w:val="ASN1Code"/>
              <w:spacing w:before="0" w:after="0"/>
              <w:rPr>
                <w:sz w:val="18"/>
                <w:szCs w:val="18"/>
              </w:rPr>
            </w:pPr>
            <w:r w:rsidRPr="00F74F95">
              <w:rPr>
                <w:sz w:val="18"/>
                <w:szCs w:val="18"/>
              </w:rPr>
              <w:t>res</w:t>
            </w:r>
            <w:r>
              <w:rPr>
                <w:sz w:val="18"/>
                <w:szCs w:val="18"/>
              </w:rPr>
              <w:t>p ProfileInfoListResponse ::=</w:t>
            </w:r>
          </w:p>
          <w:p w14:paraId="0495232B" w14:textId="77777777" w:rsidR="006A62B0" w:rsidRPr="00F74F95" w:rsidRDefault="006A62B0" w:rsidP="006A62B0">
            <w:pPr>
              <w:pStyle w:val="ASN1Code"/>
              <w:spacing w:before="0" w:after="0"/>
              <w:rPr>
                <w:sz w:val="18"/>
                <w:szCs w:val="18"/>
              </w:rPr>
            </w:pPr>
            <w:r w:rsidRPr="00F74F95">
              <w:rPr>
                <w:sz w:val="18"/>
                <w:szCs w:val="18"/>
              </w:rPr>
              <w:t xml:space="preserve">  profileInfoListOk :{</w:t>
            </w:r>
          </w:p>
          <w:p w14:paraId="6872D20E" w14:textId="37E85C97" w:rsidR="006A62B0" w:rsidRPr="00F74F95" w:rsidRDefault="006A62B0" w:rsidP="006A62B0">
            <w:pPr>
              <w:pStyle w:val="ASN1Code"/>
              <w:spacing w:before="0" w:after="0"/>
              <w:rPr>
                <w:sz w:val="18"/>
                <w:szCs w:val="18"/>
              </w:rPr>
            </w:pPr>
            <w:r>
              <w:rPr>
                <w:sz w:val="18"/>
                <w:szCs w:val="18"/>
              </w:rPr>
              <w:t xml:space="preserve">    {</w:t>
            </w:r>
          </w:p>
          <w:p w14:paraId="17F14E16" w14:textId="77777777" w:rsidR="006A62B0" w:rsidRPr="00F74F95" w:rsidRDefault="006A62B0" w:rsidP="006A62B0">
            <w:pPr>
              <w:pStyle w:val="ASN1Code"/>
              <w:spacing w:before="0" w:after="0"/>
              <w:rPr>
                <w:sz w:val="18"/>
                <w:szCs w:val="18"/>
              </w:rPr>
            </w:pPr>
            <w:r w:rsidRPr="00F74F95">
              <w:rPr>
                <w:sz w:val="18"/>
                <w:szCs w:val="18"/>
              </w:rPr>
              <w:t xml:space="preserve">      isdpAid &lt;ISD_P_AID&gt;,</w:t>
            </w:r>
          </w:p>
          <w:p w14:paraId="1F4D6428" w14:textId="77777777" w:rsidR="006A62B0" w:rsidRPr="00F74F95" w:rsidRDefault="006A62B0" w:rsidP="006A62B0">
            <w:pPr>
              <w:pStyle w:val="ASN1Code"/>
              <w:spacing w:before="0" w:after="0"/>
              <w:rPr>
                <w:sz w:val="18"/>
                <w:szCs w:val="18"/>
              </w:rPr>
            </w:pPr>
            <w:r w:rsidRPr="00F74F95">
              <w:rPr>
                <w:sz w:val="18"/>
                <w:szCs w:val="18"/>
              </w:rPr>
              <w:t xml:space="preserve">      dpProprietaryData {</w:t>
            </w:r>
          </w:p>
          <w:p w14:paraId="770814EA" w14:textId="77777777" w:rsidR="006A62B0" w:rsidRPr="00F74F95" w:rsidRDefault="006A62B0" w:rsidP="006A62B0">
            <w:pPr>
              <w:pStyle w:val="ASN1Code"/>
              <w:spacing w:before="0" w:after="0"/>
              <w:rPr>
                <w:sz w:val="18"/>
                <w:szCs w:val="18"/>
              </w:rPr>
            </w:pPr>
            <w:r w:rsidRPr="00F74F95">
              <w:rPr>
                <w:sz w:val="18"/>
                <w:szCs w:val="18"/>
              </w:rPr>
              <w:t xml:space="preserve">        dpOid #S_SM_DP+_OID,</w:t>
            </w:r>
          </w:p>
          <w:p w14:paraId="0C1752AB" w14:textId="27D951AB" w:rsidR="006A62B0" w:rsidRPr="00F74F95" w:rsidRDefault="006A62B0" w:rsidP="006A62B0">
            <w:pPr>
              <w:pStyle w:val="ASN1Code"/>
              <w:spacing w:before="0" w:after="0"/>
              <w:rPr>
                <w:sz w:val="18"/>
                <w:szCs w:val="18"/>
              </w:rPr>
            </w:pPr>
            <w:r>
              <w:rPr>
                <w:sz w:val="18"/>
                <w:szCs w:val="18"/>
              </w:rPr>
              <w:t xml:space="preserve">        additionalSmdpData</w:t>
            </w:r>
          </w:p>
          <w:p w14:paraId="75CB0EC2" w14:textId="77777777" w:rsidR="006A62B0" w:rsidRPr="00F74F95" w:rsidRDefault="006A62B0" w:rsidP="006A62B0">
            <w:pPr>
              <w:pStyle w:val="ASN1Code"/>
              <w:spacing w:before="0" w:after="0"/>
              <w:rPr>
                <w:sz w:val="18"/>
                <w:szCs w:val="18"/>
              </w:rPr>
            </w:pPr>
            <w:r w:rsidRPr="00F74F95">
              <w:rPr>
                <w:sz w:val="18"/>
                <w:szCs w:val="18"/>
              </w:rPr>
              <w:t xml:space="preserve">        #ADDITIONAL_SMDP_DATA_MAX_LENGTH</w:t>
            </w:r>
          </w:p>
          <w:p w14:paraId="0A0221DD" w14:textId="77777777" w:rsidR="006A62B0" w:rsidRPr="00F74F95" w:rsidRDefault="006A62B0" w:rsidP="006A62B0">
            <w:pPr>
              <w:pStyle w:val="ASN1Code"/>
              <w:spacing w:before="0" w:after="0"/>
              <w:rPr>
                <w:sz w:val="18"/>
                <w:szCs w:val="18"/>
              </w:rPr>
            </w:pPr>
            <w:r w:rsidRPr="00F74F95">
              <w:rPr>
                <w:sz w:val="18"/>
                <w:szCs w:val="18"/>
              </w:rPr>
              <w:t xml:space="preserve">      }</w:t>
            </w:r>
          </w:p>
          <w:p w14:paraId="0ED9D8A8" w14:textId="77777777" w:rsidR="006A62B0" w:rsidRPr="00F74F95" w:rsidRDefault="006A62B0" w:rsidP="006A62B0">
            <w:pPr>
              <w:pStyle w:val="ASN1Code"/>
              <w:spacing w:before="0" w:after="0"/>
              <w:rPr>
                <w:sz w:val="18"/>
                <w:szCs w:val="18"/>
              </w:rPr>
            </w:pPr>
            <w:r w:rsidRPr="00F74F95">
              <w:rPr>
                <w:sz w:val="18"/>
                <w:szCs w:val="18"/>
              </w:rPr>
              <w:t xml:space="preserve">    }</w:t>
            </w:r>
          </w:p>
          <w:p w14:paraId="56594F71" w14:textId="77777777" w:rsidR="006A62B0" w:rsidRPr="00F74F95" w:rsidRDefault="006A62B0" w:rsidP="006A62B0">
            <w:pPr>
              <w:pStyle w:val="ASN1Code"/>
              <w:spacing w:before="0" w:after="0"/>
              <w:rPr>
                <w:sz w:val="18"/>
                <w:szCs w:val="18"/>
              </w:rPr>
            </w:pPr>
            <w:r w:rsidRPr="00F74F95">
              <w:rPr>
                <w:sz w:val="18"/>
                <w:szCs w:val="18"/>
              </w:rPr>
              <w:t>}</w:t>
            </w:r>
          </w:p>
          <w:p w14:paraId="3B49748C" w14:textId="77777777" w:rsidR="006A62B0" w:rsidRPr="00F74F95" w:rsidRDefault="006A62B0" w:rsidP="006A62B0">
            <w:pPr>
              <w:pStyle w:val="ASN1Code"/>
              <w:spacing w:before="0" w:after="0"/>
              <w:rPr>
                <w:sz w:val="18"/>
                <w:szCs w:val="18"/>
              </w:rPr>
            </w:pPr>
          </w:p>
          <w:p w14:paraId="0C08F82D" w14:textId="0EDA65B1" w:rsidR="006A62B0" w:rsidRPr="00F74F95" w:rsidRDefault="006A62B0" w:rsidP="006A62B0">
            <w:pPr>
              <w:pStyle w:val="ASN1Code"/>
              <w:spacing w:before="0" w:after="0"/>
              <w:rPr>
                <w:sz w:val="18"/>
                <w:szCs w:val="18"/>
              </w:rPr>
            </w:pPr>
            <w:r>
              <w:rPr>
                <w:sz w:val="18"/>
                <w:szCs w:val="18"/>
              </w:rPr>
              <w:t>-- NOTE: Instead of</w:t>
            </w:r>
          </w:p>
          <w:p w14:paraId="4F259D9B" w14:textId="24EEFAE1" w:rsidR="006A62B0" w:rsidRPr="00F74F95" w:rsidRDefault="006A62B0" w:rsidP="006A62B0">
            <w:pPr>
              <w:pStyle w:val="ASN1Code"/>
              <w:spacing w:before="0" w:after="0"/>
              <w:rPr>
                <w:sz w:val="18"/>
                <w:szCs w:val="18"/>
              </w:rPr>
            </w:pPr>
            <w:r w:rsidRPr="00F74F95">
              <w:rPr>
                <w:sz w:val="18"/>
                <w:szCs w:val="18"/>
              </w:rPr>
              <w:t>D</w:t>
            </w:r>
            <w:r>
              <w:rPr>
                <w:sz w:val="18"/>
                <w:szCs w:val="18"/>
              </w:rPr>
              <w:t>pProprietaryData ::= SEQUENCE {</w:t>
            </w:r>
          </w:p>
          <w:p w14:paraId="711C132E" w14:textId="26291022" w:rsidR="006A62B0" w:rsidRPr="00F74F95" w:rsidRDefault="006A62B0" w:rsidP="006A62B0">
            <w:pPr>
              <w:pStyle w:val="ASN1Code"/>
              <w:spacing w:before="0" w:after="0"/>
              <w:rPr>
                <w:sz w:val="18"/>
                <w:szCs w:val="18"/>
              </w:rPr>
            </w:pPr>
            <w:r>
              <w:rPr>
                <w:sz w:val="18"/>
                <w:szCs w:val="18"/>
              </w:rPr>
              <w:t xml:space="preserve">  dpOid OBJECT IDENTIFIER</w:t>
            </w:r>
          </w:p>
          <w:p w14:paraId="5D18BDAD" w14:textId="163FC24D" w:rsidR="006A62B0" w:rsidRPr="00F74F95" w:rsidRDefault="006A62B0" w:rsidP="006A62B0">
            <w:pPr>
              <w:pStyle w:val="ASN1Code"/>
              <w:spacing w:before="0" w:after="0"/>
              <w:rPr>
                <w:sz w:val="18"/>
                <w:szCs w:val="18"/>
              </w:rPr>
            </w:pPr>
            <w:r w:rsidRPr="00F74F95">
              <w:rPr>
                <w:sz w:val="18"/>
                <w:szCs w:val="18"/>
              </w:rPr>
              <w:t xml:space="preserve">  -- additional da</w:t>
            </w:r>
            <w:r>
              <w:rPr>
                <w:sz w:val="18"/>
                <w:szCs w:val="18"/>
              </w:rPr>
              <w:t>ta objects defined by the</w:t>
            </w:r>
          </w:p>
          <w:p w14:paraId="19317A54" w14:textId="77777777" w:rsidR="006A62B0" w:rsidRPr="00F74F95" w:rsidRDefault="006A62B0" w:rsidP="006A62B0">
            <w:pPr>
              <w:pStyle w:val="ASN1Code"/>
              <w:spacing w:before="0" w:after="0"/>
              <w:rPr>
                <w:sz w:val="18"/>
                <w:szCs w:val="18"/>
              </w:rPr>
            </w:pPr>
            <w:r w:rsidRPr="00F74F95">
              <w:rPr>
                <w:sz w:val="18"/>
                <w:szCs w:val="18"/>
              </w:rPr>
              <w:t xml:space="preserve">  -- SM-DP+ MAY follow</w:t>
            </w:r>
          </w:p>
          <w:p w14:paraId="1A2EB23F" w14:textId="77777777" w:rsidR="006A62B0" w:rsidRPr="00F74F95" w:rsidRDefault="006A62B0" w:rsidP="006A62B0">
            <w:pPr>
              <w:pStyle w:val="ASN1Code"/>
              <w:spacing w:before="0" w:after="0"/>
              <w:rPr>
                <w:sz w:val="18"/>
                <w:szCs w:val="18"/>
              </w:rPr>
            </w:pPr>
            <w:r w:rsidRPr="00F74F95">
              <w:rPr>
                <w:sz w:val="18"/>
                <w:szCs w:val="18"/>
              </w:rPr>
              <w:t>}</w:t>
            </w:r>
          </w:p>
          <w:p w14:paraId="0C78EA8A" w14:textId="77777777" w:rsidR="006A62B0" w:rsidRPr="00F74F95" w:rsidRDefault="006A62B0" w:rsidP="006A62B0">
            <w:pPr>
              <w:pStyle w:val="ASN1Code"/>
              <w:spacing w:before="0" w:after="0"/>
              <w:rPr>
                <w:sz w:val="18"/>
                <w:szCs w:val="18"/>
              </w:rPr>
            </w:pPr>
          </w:p>
          <w:p w14:paraId="15CA66D5" w14:textId="31B3B90F" w:rsidR="006A62B0" w:rsidRPr="00F74F95" w:rsidRDefault="006A62B0" w:rsidP="006A62B0">
            <w:pPr>
              <w:pStyle w:val="ASN1Code"/>
              <w:spacing w:before="0" w:after="0"/>
              <w:rPr>
                <w:sz w:val="18"/>
                <w:szCs w:val="18"/>
              </w:rPr>
            </w:pPr>
            <w:r w:rsidRPr="00F74F95">
              <w:rPr>
                <w:sz w:val="18"/>
                <w:szCs w:val="18"/>
              </w:rPr>
              <w:t>-- the followin</w:t>
            </w:r>
            <w:r>
              <w:rPr>
                <w:sz w:val="18"/>
                <w:szCs w:val="18"/>
              </w:rPr>
              <w:t>g structure is used to test the</w:t>
            </w:r>
          </w:p>
          <w:p w14:paraId="10D7C3C9" w14:textId="77777777" w:rsidR="006A62B0" w:rsidRPr="00F74F95" w:rsidRDefault="006A62B0" w:rsidP="006A62B0">
            <w:pPr>
              <w:pStyle w:val="ASN1Code"/>
              <w:spacing w:before="0" w:after="0"/>
              <w:rPr>
                <w:sz w:val="18"/>
                <w:szCs w:val="18"/>
              </w:rPr>
            </w:pPr>
            <w:r w:rsidRPr="00F74F95">
              <w:rPr>
                <w:sz w:val="18"/>
                <w:szCs w:val="18"/>
              </w:rPr>
              <w:t>-- DpProprietaryData size:</w:t>
            </w:r>
          </w:p>
          <w:p w14:paraId="407EB7A8" w14:textId="7241D950" w:rsidR="006A62B0" w:rsidRPr="00F74F95" w:rsidRDefault="006A62B0" w:rsidP="006A62B0">
            <w:pPr>
              <w:pStyle w:val="ASN1Code"/>
              <w:spacing w:before="0" w:after="0"/>
              <w:rPr>
                <w:sz w:val="18"/>
                <w:szCs w:val="18"/>
              </w:rPr>
            </w:pPr>
            <w:r w:rsidRPr="00F74F95">
              <w:rPr>
                <w:sz w:val="18"/>
                <w:szCs w:val="18"/>
              </w:rPr>
              <w:t>D</w:t>
            </w:r>
            <w:r>
              <w:rPr>
                <w:sz w:val="18"/>
                <w:szCs w:val="18"/>
              </w:rPr>
              <w:t>pProprietaryData ::= SEQUENCE {</w:t>
            </w:r>
          </w:p>
          <w:p w14:paraId="5858865D" w14:textId="78E39035" w:rsidR="006A62B0" w:rsidRPr="00F74F95" w:rsidRDefault="006A62B0" w:rsidP="006A62B0">
            <w:pPr>
              <w:pStyle w:val="ASN1Code"/>
              <w:spacing w:before="0" w:after="0"/>
              <w:rPr>
                <w:sz w:val="18"/>
                <w:szCs w:val="18"/>
              </w:rPr>
            </w:pPr>
            <w:r>
              <w:rPr>
                <w:sz w:val="18"/>
                <w:szCs w:val="18"/>
              </w:rPr>
              <w:t xml:space="preserve">  dpOid OBJECT IDENTIFIER,</w:t>
            </w:r>
          </w:p>
          <w:p w14:paraId="572791EC" w14:textId="4E382748" w:rsidR="006A62B0" w:rsidRPr="00F74F95" w:rsidRDefault="006A62B0" w:rsidP="006A62B0">
            <w:pPr>
              <w:pStyle w:val="ASN1Code"/>
              <w:spacing w:before="0" w:after="0"/>
              <w:rPr>
                <w:sz w:val="18"/>
                <w:szCs w:val="18"/>
              </w:rPr>
            </w:pPr>
            <w:r w:rsidRPr="00F74F95">
              <w:rPr>
                <w:sz w:val="18"/>
                <w:szCs w:val="18"/>
              </w:rPr>
              <w:t xml:space="preserve">  additiona</w:t>
            </w:r>
            <w:r>
              <w:rPr>
                <w:sz w:val="18"/>
                <w:szCs w:val="18"/>
              </w:rPr>
              <w:t>lSmdpData OCTET STRING OPTIONAL</w:t>
            </w:r>
          </w:p>
          <w:p w14:paraId="2415F968"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5F202F74" w14:textId="77777777" w:rsidTr="00E86124">
        <w:trPr>
          <w:trHeight w:val="314"/>
        </w:trPr>
        <w:tc>
          <w:tcPr>
            <w:tcW w:w="2010" w:type="pct"/>
            <w:vAlign w:val="center"/>
          </w:tcPr>
          <w:p w14:paraId="7DE988E5" w14:textId="77777777" w:rsidR="006A62B0" w:rsidRPr="00F74F95" w:rsidRDefault="006A62B0" w:rsidP="006A62B0">
            <w:pPr>
              <w:pStyle w:val="TableText"/>
              <w:rPr>
                <w:sz w:val="18"/>
                <w:szCs w:val="18"/>
              </w:rPr>
            </w:pPr>
            <w:r w:rsidRPr="00F74F95">
              <w:rPr>
                <w:sz w:val="18"/>
                <w:szCs w:val="18"/>
              </w:rPr>
              <w:t>R_DEFAULT_RAT</w:t>
            </w:r>
          </w:p>
        </w:tc>
        <w:tc>
          <w:tcPr>
            <w:tcW w:w="2990" w:type="pct"/>
            <w:vAlign w:val="center"/>
          </w:tcPr>
          <w:p w14:paraId="0335A2EB" w14:textId="77777777" w:rsidR="006A62B0" w:rsidRPr="00F74F95" w:rsidRDefault="006A62B0" w:rsidP="006A62B0">
            <w:pPr>
              <w:pStyle w:val="ASN1Code"/>
              <w:spacing w:before="0" w:after="0"/>
              <w:rPr>
                <w:sz w:val="18"/>
                <w:szCs w:val="18"/>
              </w:rPr>
            </w:pPr>
            <w:r w:rsidRPr="00F74F95">
              <w:rPr>
                <w:sz w:val="18"/>
                <w:szCs w:val="18"/>
              </w:rPr>
              <w:t>response GetRatResponse ::= {</w:t>
            </w:r>
          </w:p>
          <w:p w14:paraId="3BB7D03D" w14:textId="77777777" w:rsidR="006A62B0" w:rsidRPr="00F74F95" w:rsidRDefault="006A62B0" w:rsidP="006A62B0">
            <w:pPr>
              <w:pStyle w:val="ASN1Code"/>
              <w:spacing w:before="0" w:after="0"/>
              <w:rPr>
                <w:sz w:val="18"/>
                <w:szCs w:val="18"/>
              </w:rPr>
            </w:pPr>
            <w:r w:rsidRPr="00F74F95">
              <w:rPr>
                <w:sz w:val="18"/>
                <w:szCs w:val="18"/>
              </w:rPr>
              <w:t xml:space="preserve">  rat {</w:t>
            </w:r>
          </w:p>
          <w:p w14:paraId="15BC76DA" w14:textId="77777777" w:rsidR="006A62B0" w:rsidRPr="00F74F95" w:rsidRDefault="006A62B0" w:rsidP="006A62B0">
            <w:pPr>
              <w:pStyle w:val="ASN1Code"/>
              <w:spacing w:before="0" w:after="0"/>
              <w:rPr>
                <w:sz w:val="18"/>
                <w:szCs w:val="18"/>
              </w:rPr>
            </w:pPr>
            <w:r w:rsidRPr="00F74F95">
              <w:rPr>
                <w:sz w:val="18"/>
                <w:szCs w:val="18"/>
              </w:rPr>
              <w:t xml:space="preserve">    #PPRS_ALLOWED</w:t>
            </w:r>
          </w:p>
          <w:p w14:paraId="7A2846A2" w14:textId="77777777" w:rsidR="006A62B0" w:rsidRPr="00F74F95" w:rsidRDefault="006A62B0" w:rsidP="006A62B0">
            <w:pPr>
              <w:pStyle w:val="ASN1Code"/>
              <w:spacing w:before="0" w:after="0"/>
              <w:rPr>
                <w:sz w:val="18"/>
                <w:szCs w:val="18"/>
              </w:rPr>
            </w:pPr>
            <w:r w:rsidRPr="00F74F95">
              <w:rPr>
                <w:sz w:val="18"/>
                <w:szCs w:val="18"/>
              </w:rPr>
              <w:t xml:space="preserve">  }</w:t>
            </w:r>
          </w:p>
          <w:p w14:paraId="762AB2F4"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56B1E04A" w14:textId="77777777" w:rsidTr="00E86124">
        <w:trPr>
          <w:trHeight w:val="314"/>
        </w:trPr>
        <w:tc>
          <w:tcPr>
            <w:tcW w:w="2010" w:type="pct"/>
            <w:vAlign w:val="center"/>
          </w:tcPr>
          <w:p w14:paraId="70C955DF" w14:textId="77777777" w:rsidR="006A62B0" w:rsidRPr="00F74F95" w:rsidRDefault="006A62B0" w:rsidP="006A62B0">
            <w:pPr>
              <w:pStyle w:val="TableText"/>
              <w:rPr>
                <w:sz w:val="18"/>
                <w:szCs w:val="18"/>
              </w:rPr>
            </w:pPr>
            <w:r w:rsidRPr="00F74F95">
              <w:rPr>
                <w:sz w:val="18"/>
                <w:szCs w:val="18"/>
              </w:rPr>
              <w:t>R_DELETE_PROFILE_DISALLOWEDBYPOLICY</w:t>
            </w:r>
          </w:p>
        </w:tc>
        <w:tc>
          <w:tcPr>
            <w:tcW w:w="2990" w:type="pct"/>
            <w:vAlign w:val="center"/>
          </w:tcPr>
          <w:p w14:paraId="76F038F4" w14:textId="7929DA2B" w:rsidR="006A62B0" w:rsidRPr="00F74F95" w:rsidRDefault="006A62B0" w:rsidP="006A62B0">
            <w:pPr>
              <w:pStyle w:val="ASN1Code"/>
              <w:spacing w:before="0" w:after="0"/>
              <w:rPr>
                <w:sz w:val="18"/>
                <w:szCs w:val="18"/>
              </w:rPr>
            </w:pPr>
            <w:r w:rsidRPr="00F74F95">
              <w:rPr>
                <w:sz w:val="18"/>
                <w:szCs w:val="18"/>
              </w:rPr>
              <w:t>respDelP</w:t>
            </w:r>
            <w:r>
              <w:rPr>
                <w:sz w:val="18"/>
                <w:szCs w:val="18"/>
              </w:rPr>
              <w:t>rof DeleteProfileResponse ::= {</w:t>
            </w:r>
          </w:p>
          <w:p w14:paraId="78C5ED09" w14:textId="77777777" w:rsidR="006A62B0" w:rsidRPr="00F74F95" w:rsidRDefault="006A62B0" w:rsidP="006A62B0">
            <w:pPr>
              <w:pStyle w:val="ASN1Code"/>
              <w:spacing w:before="0" w:after="0"/>
              <w:rPr>
                <w:sz w:val="18"/>
                <w:szCs w:val="18"/>
              </w:rPr>
            </w:pPr>
            <w:r w:rsidRPr="00F74F95">
              <w:rPr>
                <w:sz w:val="18"/>
                <w:szCs w:val="18"/>
              </w:rPr>
              <w:t xml:space="preserve">  deleteResult disallowedByPolicy</w:t>
            </w:r>
          </w:p>
          <w:p w14:paraId="5C2370F9"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09A8D423" w14:textId="77777777" w:rsidTr="00E86124">
        <w:trPr>
          <w:trHeight w:val="314"/>
        </w:trPr>
        <w:tc>
          <w:tcPr>
            <w:tcW w:w="2010" w:type="pct"/>
            <w:vAlign w:val="center"/>
          </w:tcPr>
          <w:p w14:paraId="00F65CF0" w14:textId="77777777" w:rsidR="006A62B0" w:rsidRPr="00F74F95" w:rsidRDefault="006A62B0" w:rsidP="006A62B0">
            <w:pPr>
              <w:pStyle w:val="TableText"/>
              <w:rPr>
                <w:sz w:val="18"/>
                <w:szCs w:val="18"/>
              </w:rPr>
            </w:pPr>
            <w:r w:rsidRPr="00F74F95">
              <w:rPr>
                <w:sz w:val="18"/>
                <w:szCs w:val="18"/>
              </w:rPr>
              <w:t>R_DELETE_PROFILE_ICCID_ISDP_NOTFOUND</w:t>
            </w:r>
          </w:p>
        </w:tc>
        <w:tc>
          <w:tcPr>
            <w:tcW w:w="2990" w:type="pct"/>
            <w:vAlign w:val="center"/>
          </w:tcPr>
          <w:p w14:paraId="065825CD" w14:textId="77777777" w:rsidR="006A62B0" w:rsidRPr="00F74F95" w:rsidRDefault="006A62B0" w:rsidP="006A62B0">
            <w:pPr>
              <w:pStyle w:val="ASN1Code"/>
              <w:spacing w:before="0" w:after="0"/>
              <w:rPr>
                <w:sz w:val="18"/>
                <w:szCs w:val="18"/>
              </w:rPr>
            </w:pPr>
            <w:r w:rsidRPr="00F74F95">
              <w:rPr>
                <w:sz w:val="18"/>
                <w:szCs w:val="18"/>
              </w:rPr>
              <w:t>resp DeleteProfileResponse ::= {</w:t>
            </w:r>
          </w:p>
          <w:p w14:paraId="7EAEEF4E" w14:textId="120E418B" w:rsidR="006A62B0" w:rsidRPr="00F74F95" w:rsidRDefault="006A62B0" w:rsidP="006A62B0">
            <w:pPr>
              <w:pStyle w:val="ASN1Code"/>
              <w:spacing w:before="0" w:after="0"/>
              <w:rPr>
                <w:sz w:val="18"/>
                <w:szCs w:val="18"/>
              </w:rPr>
            </w:pPr>
            <w:r w:rsidRPr="00F74F95">
              <w:rPr>
                <w:sz w:val="18"/>
                <w:szCs w:val="18"/>
              </w:rPr>
              <w:t xml:space="preserve">  deleteResult</w:t>
            </w:r>
            <w:r>
              <w:rPr>
                <w:sz w:val="18"/>
                <w:szCs w:val="18"/>
              </w:rPr>
              <w:t xml:space="preserve"> iccidOrAidNotFound</w:t>
            </w:r>
          </w:p>
          <w:p w14:paraId="181F73C4"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033E0305" w14:textId="77777777" w:rsidTr="00E86124">
        <w:trPr>
          <w:trHeight w:val="314"/>
        </w:trPr>
        <w:tc>
          <w:tcPr>
            <w:tcW w:w="2010" w:type="pct"/>
            <w:vAlign w:val="center"/>
          </w:tcPr>
          <w:p w14:paraId="2CDF0374" w14:textId="77777777" w:rsidR="006A62B0" w:rsidRPr="00F74F95" w:rsidRDefault="006A62B0" w:rsidP="006A62B0">
            <w:pPr>
              <w:pStyle w:val="TableText"/>
              <w:rPr>
                <w:sz w:val="18"/>
                <w:szCs w:val="18"/>
              </w:rPr>
            </w:pPr>
            <w:r w:rsidRPr="00F74F95">
              <w:rPr>
                <w:sz w:val="18"/>
                <w:szCs w:val="18"/>
              </w:rPr>
              <w:t>R_DELETE_PROFILE_NOTDISABLESTATE</w:t>
            </w:r>
          </w:p>
        </w:tc>
        <w:tc>
          <w:tcPr>
            <w:tcW w:w="2990" w:type="pct"/>
            <w:vAlign w:val="center"/>
          </w:tcPr>
          <w:p w14:paraId="02945096" w14:textId="77777777" w:rsidR="006A62B0" w:rsidRPr="00F74F95" w:rsidRDefault="006A62B0" w:rsidP="006A62B0">
            <w:pPr>
              <w:pStyle w:val="ASN1Code"/>
              <w:spacing w:before="0" w:after="0"/>
              <w:rPr>
                <w:sz w:val="18"/>
                <w:szCs w:val="18"/>
              </w:rPr>
            </w:pPr>
            <w:r w:rsidRPr="00F74F95">
              <w:rPr>
                <w:sz w:val="18"/>
                <w:szCs w:val="18"/>
              </w:rPr>
              <w:t>respDelProf DeleteProfileResponse ::= {</w:t>
            </w:r>
          </w:p>
          <w:p w14:paraId="0EE43CFF" w14:textId="77777777" w:rsidR="006A62B0" w:rsidRPr="00F74F95" w:rsidRDefault="006A62B0" w:rsidP="006A62B0">
            <w:pPr>
              <w:pStyle w:val="ASN1Code"/>
              <w:spacing w:before="0" w:after="0"/>
              <w:rPr>
                <w:sz w:val="18"/>
                <w:szCs w:val="18"/>
              </w:rPr>
            </w:pPr>
            <w:r w:rsidRPr="00F74F95">
              <w:rPr>
                <w:sz w:val="18"/>
                <w:szCs w:val="18"/>
              </w:rPr>
              <w:t xml:space="preserve">  deleteResult profileNotInDisabledState</w:t>
            </w:r>
          </w:p>
          <w:p w14:paraId="6504C672"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771046F5" w14:textId="77777777" w:rsidTr="00E86124">
        <w:trPr>
          <w:trHeight w:val="314"/>
        </w:trPr>
        <w:tc>
          <w:tcPr>
            <w:tcW w:w="2010" w:type="pct"/>
            <w:vAlign w:val="center"/>
          </w:tcPr>
          <w:p w14:paraId="7D06971A" w14:textId="77777777" w:rsidR="006A62B0" w:rsidRPr="00F74F95" w:rsidRDefault="006A62B0" w:rsidP="006A62B0">
            <w:pPr>
              <w:pStyle w:val="TableText"/>
              <w:rPr>
                <w:sz w:val="18"/>
                <w:szCs w:val="18"/>
              </w:rPr>
            </w:pPr>
            <w:r w:rsidRPr="00F74F95">
              <w:rPr>
                <w:sz w:val="18"/>
                <w:szCs w:val="18"/>
              </w:rPr>
              <w:t>R_DELETE_PROFILE_OK</w:t>
            </w:r>
          </w:p>
        </w:tc>
        <w:tc>
          <w:tcPr>
            <w:tcW w:w="2990" w:type="pct"/>
            <w:vAlign w:val="center"/>
          </w:tcPr>
          <w:p w14:paraId="00DFBACF" w14:textId="5CDF9D36" w:rsidR="006A62B0" w:rsidRPr="00F74F95" w:rsidRDefault="006A62B0" w:rsidP="006A62B0">
            <w:pPr>
              <w:pStyle w:val="ASN1Code"/>
              <w:spacing w:before="0" w:after="0"/>
              <w:rPr>
                <w:sz w:val="18"/>
                <w:szCs w:val="18"/>
              </w:rPr>
            </w:pPr>
            <w:r w:rsidRPr="00F74F95">
              <w:rPr>
                <w:sz w:val="18"/>
                <w:szCs w:val="18"/>
              </w:rPr>
              <w:t>respDelP</w:t>
            </w:r>
            <w:r>
              <w:rPr>
                <w:sz w:val="18"/>
                <w:szCs w:val="18"/>
              </w:rPr>
              <w:t>rof DeleteProfileResponse ::= {</w:t>
            </w:r>
          </w:p>
          <w:p w14:paraId="220E5312" w14:textId="77777777" w:rsidR="006A62B0" w:rsidRPr="00F74F95" w:rsidRDefault="006A62B0" w:rsidP="006A62B0">
            <w:pPr>
              <w:pStyle w:val="ASN1Code"/>
              <w:spacing w:before="0" w:after="0"/>
              <w:rPr>
                <w:sz w:val="18"/>
                <w:szCs w:val="18"/>
              </w:rPr>
            </w:pPr>
            <w:r w:rsidRPr="00F74F95">
              <w:rPr>
                <w:sz w:val="18"/>
                <w:szCs w:val="18"/>
              </w:rPr>
              <w:t xml:space="preserve">  deleteResult ok</w:t>
            </w:r>
          </w:p>
          <w:p w14:paraId="1A95920A" w14:textId="77777777" w:rsidR="006A62B0" w:rsidRPr="00F74F95" w:rsidRDefault="006A62B0" w:rsidP="006A62B0">
            <w:pPr>
              <w:pStyle w:val="ASN1Code"/>
              <w:spacing w:before="0" w:after="0"/>
              <w:rPr>
                <w:sz w:val="18"/>
                <w:szCs w:val="18"/>
              </w:rPr>
            </w:pPr>
            <w:r w:rsidRPr="00F74F95">
              <w:rPr>
                <w:sz w:val="18"/>
                <w:szCs w:val="18"/>
              </w:rPr>
              <w:lastRenderedPageBreak/>
              <w:t>}</w:t>
            </w:r>
          </w:p>
        </w:tc>
      </w:tr>
      <w:tr w:rsidR="006A62B0" w:rsidRPr="00F74F95" w14:paraId="1B7A9E4D" w14:textId="77777777" w:rsidTr="00E86124">
        <w:trPr>
          <w:trHeight w:val="314"/>
        </w:trPr>
        <w:tc>
          <w:tcPr>
            <w:tcW w:w="2010" w:type="pct"/>
            <w:vAlign w:val="center"/>
          </w:tcPr>
          <w:p w14:paraId="467F2BD6" w14:textId="77777777" w:rsidR="006A62B0" w:rsidRPr="00F74F95" w:rsidRDefault="006A62B0" w:rsidP="006A62B0">
            <w:pPr>
              <w:pStyle w:val="TableText"/>
              <w:rPr>
                <w:sz w:val="18"/>
                <w:szCs w:val="18"/>
              </w:rPr>
            </w:pPr>
            <w:r w:rsidRPr="00F74F95">
              <w:rPr>
                <w:sz w:val="18"/>
                <w:szCs w:val="18"/>
              </w:rPr>
              <w:lastRenderedPageBreak/>
              <w:t>R_DISABLE_PROFILE_DISALLOWEDbyPOLICY</w:t>
            </w:r>
          </w:p>
        </w:tc>
        <w:tc>
          <w:tcPr>
            <w:tcW w:w="2990" w:type="pct"/>
            <w:vAlign w:val="center"/>
          </w:tcPr>
          <w:p w14:paraId="17C19885" w14:textId="555DB154" w:rsidR="006A62B0" w:rsidRPr="00F74F95" w:rsidRDefault="006A62B0" w:rsidP="006A62B0">
            <w:pPr>
              <w:pStyle w:val="ASN1Code"/>
              <w:spacing w:before="0" w:after="0"/>
              <w:rPr>
                <w:sz w:val="18"/>
                <w:szCs w:val="18"/>
              </w:rPr>
            </w:pPr>
            <w:r w:rsidRPr="00F74F95">
              <w:rPr>
                <w:sz w:val="18"/>
                <w:szCs w:val="18"/>
              </w:rPr>
              <w:t>resp</w:t>
            </w:r>
            <w:r>
              <w:rPr>
                <w:sz w:val="18"/>
                <w:szCs w:val="18"/>
              </w:rPr>
              <w:t xml:space="preserve"> DisableProfileResponse ::= {</w:t>
            </w:r>
          </w:p>
          <w:p w14:paraId="7904EFBE" w14:textId="77777777" w:rsidR="006A62B0" w:rsidRPr="00F74F95" w:rsidRDefault="006A62B0" w:rsidP="006A62B0">
            <w:pPr>
              <w:pStyle w:val="ASN1Code"/>
              <w:spacing w:before="0" w:after="0"/>
              <w:rPr>
                <w:sz w:val="18"/>
                <w:szCs w:val="18"/>
              </w:rPr>
            </w:pPr>
            <w:r w:rsidRPr="00F74F95">
              <w:rPr>
                <w:sz w:val="18"/>
                <w:szCs w:val="18"/>
              </w:rPr>
              <w:t xml:space="preserve">  disableResult disallowedByPolicy</w:t>
            </w:r>
          </w:p>
          <w:p w14:paraId="4D6E4C86"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6062DD6F" w14:textId="77777777" w:rsidTr="00E86124">
        <w:trPr>
          <w:trHeight w:val="314"/>
        </w:trPr>
        <w:tc>
          <w:tcPr>
            <w:tcW w:w="2010" w:type="pct"/>
            <w:vAlign w:val="center"/>
          </w:tcPr>
          <w:p w14:paraId="4A17BFD9" w14:textId="77777777" w:rsidR="006A62B0" w:rsidRPr="00F74F95" w:rsidRDefault="006A62B0" w:rsidP="006A62B0">
            <w:pPr>
              <w:pStyle w:val="TableText"/>
              <w:rPr>
                <w:sz w:val="18"/>
                <w:szCs w:val="18"/>
              </w:rPr>
            </w:pPr>
            <w:r w:rsidRPr="00F74F95">
              <w:rPr>
                <w:sz w:val="18"/>
                <w:szCs w:val="18"/>
              </w:rPr>
              <w:t>R_DISABLE_PROFILE_ICCID_ISDP_NOTFOUND</w:t>
            </w:r>
          </w:p>
        </w:tc>
        <w:tc>
          <w:tcPr>
            <w:tcW w:w="2990" w:type="pct"/>
            <w:vAlign w:val="center"/>
          </w:tcPr>
          <w:p w14:paraId="0C27B370" w14:textId="77777777" w:rsidR="006A62B0" w:rsidRPr="00F74F95" w:rsidRDefault="006A62B0" w:rsidP="006A62B0">
            <w:pPr>
              <w:pStyle w:val="ASN1Code"/>
              <w:spacing w:before="0" w:after="0"/>
              <w:rPr>
                <w:sz w:val="18"/>
                <w:szCs w:val="18"/>
              </w:rPr>
            </w:pPr>
            <w:r w:rsidRPr="00F74F95">
              <w:rPr>
                <w:sz w:val="18"/>
                <w:szCs w:val="18"/>
              </w:rPr>
              <w:t>resp DisableProfileResponse ::= {</w:t>
            </w:r>
          </w:p>
          <w:p w14:paraId="6A1B8DBA" w14:textId="37E1BA4B" w:rsidR="006A62B0" w:rsidRPr="00F74F95" w:rsidRDefault="006A62B0" w:rsidP="006A62B0">
            <w:pPr>
              <w:pStyle w:val="ASN1Code"/>
              <w:spacing w:before="0" w:after="0"/>
              <w:rPr>
                <w:sz w:val="18"/>
                <w:szCs w:val="18"/>
              </w:rPr>
            </w:pPr>
            <w:r w:rsidRPr="00F74F95">
              <w:rPr>
                <w:sz w:val="18"/>
                <w:szCs w:val="18"/>
              </w:rPr>
              <w:t xml:space="preserve">  d</w:t>
            </w:r>
            <w:r>
              <w:rPr>
                <w:sz w:val="18"/>
                <w:szCs w:val="18"/>
              </w:rPr>
              <w:t>isableResult iccidOrAidNotFound</w:t>
            </w:r>
          </w:p>
          <w:p w14:paraId="3E1901B2"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324E2429" w14:textId="77777777" w:rsidTr="00E86124">
        <w:trPr>
          <w:trHeight w:val="314"/>
        </w:trPr>
        <w:tc>
          <w:tcPr>
            <w:tcW w:w="2010" w:type="pct"/>
            <w:vAlign w:val="center"/>
          </w:tcPr>
          <w:p w14:paraId="4BD5C803" w14:textId="77777777" w:rsidR="006A62B0" w:rsidRPr="00F74F95" w:rsidRDefault="006A62B0" w:rsidP="006A62B0">
            <w:pPr>
              <w:pStyle w:val="TableText"/>
              <w:rPr>
                <w:sz w:val="18"/>
                <w:szCs w:val="18"/>
              </w:rPr>
            </w:pPr>
            <w:r w:rsidRPr="00F74F95">
              <w:rPr>
                <w:sz w:val="18"/>
                <w:szCs w:val="18"/>
              </w:rPr>
              <w:t>R_DISABLE_PROFILE_NOT_ENABLE_STATE</w:t>
            </w:r>
          </w:p>
        </w:tc>
        <w:tc>
          <w:tcPr>
            <w:tcW w:w="2990" w:type="pct"/>
            <w:vAlign w:val="center"/>
          </w:tcPr>
          <w:p w14:paraId="6366E903" w14:textId="77777777" w:rsidR="006A62B0" w:rsidRPr="00F74F95" w:rsidRDefault="006A62B0" w:rsidP="006A62B0">
            <w:pPr>
              <w:pStyle w:val="ASN1Code"/>
              <w:spacing w:before="0" w:after="0"/>
              <w:rPr>
                <w:sz w:val="18"/>
                <w:szCs w:val="18"/>
              </w:rPr>
            </w:pPr>
            <w:r w:rsidRPr="00F74F95">
              <w:rPr>
                <w:sz w:val="18"/>
                <w:szCs w:val="18"/>
              </w:rPr>
              <w:t>resp DisableProfileResponse ::= {</w:t>
            </w:r>
          </w:p>
          <w:p w14:paraId="7E0614B1" w14:textId="77777777" w:rsidR="006A62B0" w:rsidRPr="00F74F95" w:rsidRDefault="006A62B0" w:rsidP="006A62B0">
            <w:pPr>
              <w:pStyle w:val="ASN1Code"/>
              <w:spacing w:before="0" w:after="0"/>
              <w:rPr>
                <w:sz w:val="18"/>
                <w:szCs w:val="18"/>
              </w:rPr>
            </w:pPr>
            <w:r w:rsidRPr="00F74F95">
              <w:rPr>
                <w:sz w:val="18"/>
                <w:szCs w:val="18"/>
              </w:rPr>
              <w:t xml:space="preserve">  disableResult profileNotInEnabledState</w:t>
            </w:r>
          </w:p>
          <w:p w14:paraId="4A54CD20"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691D3F4" w14:textId="77777777" w:rsidTr="00E86124">
        <w:trPr>
          <w:trHeight w:val="314"/>
        </w:trPr>
        <w:tc>
          <w:tcPr>
            <w:tcW w:w="2010" w:type="pct"/>
            <w:vAlign w:val="center"/>
          </w:tcPr>
          <w:p w14:paraId="7ACE0312" w14:textId="77777777" w:rsidR="006A62B0" w:rsidRPr="00F74F95" w:rsidRDefault="006A62B0" w:rsidP="006A62B0">
            <w:pPr>
              <w:pStyle w:val="TableText"/>
              <w:rPr>
                <w:sz w:val="18"/>
                <w:szCs w:val="18"/>
              </w:rPr>
            </w:pPr>
            <w:r w:rsidRPr="00F74F95">
              <w:rPr>
                <w:sz w:val="18"/>
                <w:szCs w:val="18"/>
              </w:rPr>
              <w:t>R_DISABLE_PROFILE_OK</w:t>
            </w:r>
          </w:p>
        </w:tc>
        <w:tc>
          <w:tcPr>
            <w:tcW w:w="2990" w:type="pct"/>
            <w:vAlign w:val="center"/>
          </w:tcPr>
          <w:p w14:paraId="4C58C2FF" w14:textId="77777777" w:rsidR="006A62B0" w:rsidRPr="00F74F95" w:rsidRDefault="006A62B0" w:rsidP="006A62B0">
            <w:pPr>
              <w:pStyle w:val="ASN1Code"/>
              <w:spacing w:before="0" w:after="0"/>
              <w:rPr>
                <w:sz w:val="18"/>
                <w:szCs w:val="18"/>
              </w:rPr>
            </w:pPr>
            <w:r w:rsidRPr="00F74F95">
              <w:rPr>
                <w:sz w:val="18"/>
                <w:szCs w:val="18"/>
              </w:rPr>
              <w:t>resp DisableProfileResponse ::= {</w:t>
            </w:r>
          </w:p>
          <w:p w14:paraId="043D9B6A" w14:textId="77777777" w:rsidR="006A62B0" w:rsidRPr="00F74F95" w:rsidRDefault="006A62B0" w:rsidP="006A62B0">
            <w:pPr>
              <w:pStyle w:val="ASN1Code"/>
              <w:spacing w:before="0" w:after="0"/>
              <w:rPr>
                <w:sz w:val="18"/>
                <w:szCs w:val="18"/>
              </w:rPr>
            </w:pPr>
            <w:r w:rsidRPr="00F74F95">
              <w:rPr>
                <w:sz w:val="18"/>
                <w:szCs w:val="18"/>
              </w:rPr>
              <w:t xml:space="preserve">  disableResult ok</w:t>
            </w:r>
          </w:p>
          <w:p w14:paraId="4A7FDEC4"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3B8ED81C" w14:textId="77777777" w:rsidTr="00E86124">
        <w:trPr>
          <w:trHeight w:val="314"/>
        </w:trPr>
        <w:tc>
          <w:tcPr>
            <w:tcW w:w="2010" w:type="pct"/>
            <w:vAlign w:val="center"/>
          </w:tcPr>
          <w:p w14:paraId="437D0DCF" w14:textId="77777777" w:rsidR="006A62B0" w:rsidRPr="00F74F95" w:rsidRDefault="006A62B0" w:rsidP="006A62B0">
            <w:pPr>
              <w:pStyle w:val="TableText"/>
              <w:rPr>
                <w:sz w:val="18"/>
                <w:szCs w:val="18"/>
              </w:rPr>
            </w:pPr>
            <w:r w:rsidRPr="00F74F95">
              <w:rPr>
                <w:sz w:val="18"/>
                <w:szCs w:val="18"/>
              </w:rPr>
              <w:t>R_ENABLE_PROFILE_DISALLOWEDbyPOLICY</w:t>
            </w:r>
          </w:p>
        </w:tc>
        <w:tc>
          <w:tcPr>
            <w:tcW w:w="2990" w:type="pct"/>
            <w:vAlign w:val="center"/>
          </w:tcPr>
          <w:p w14:paraId="2F8793B2" w14:textId="17C77106" w:rsidR="006A62B0" w:rsidRPr="00F74F95" w:rsidRDefault="006A62B0" w:rsidP="006A62B0">
            <w:pPr>
              <w:pStyle w:val="ASN1Code"/>
              <w:spacing w:before="0" w:after="0"/>
              <w:rPr>
                <w:sz w:val="18"/>
                <w:szCs w:val="18"/>
              </w:rPr>
            </w:pPr>
            <w:r w:rsidRPr="00F74F95">
              <w:rPr>
                <w:sz w:val="18"/>
                <w:szCs w:val="18"/>
              </w:rPr>
              <w:t>respEnaPr</w:t>
            </w:r>
            <w:r>
              <w:rPr>
                <w:sz w:val="18"/>
                <w:szCs w:val="18"/>
              </w:rPr>
              <w:t>o EnableProfileResponse ::= {</w:t>
            </w:r>
          </w:p>
          <w:p w14:paraId="7F39D0CD" w14:textId="77777777" w:rsidR="006A62B0" w:rsidRPr="00F74F95" w:rsidRDefault="006A62B0" w:rsidP="006A62B0">
            <w:pPr>
              <w:pStyle w:val="ASN1Code"/>
              <w:spacing w:before="0" w:after="0"/>
              <w:rPr>
                <w:sz w:val="18"/>
                <w:szCs w:val="18"/>
              </w:rPr>
            </w:pPr>
            <w:r w:rsidRPr="00F74F95">
              <w:rPr>
                <w:sz w:val="18"/>
                <w:szCs w:val="18"/>
              </w:rPr>
              <w:t xml:space="preserve">  enableResult disallowedByPolicy</w:t>
            </w:r>
          </w:p>
          <w:p w14:paraId="680C5111"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7DB46F3C" w14:textId="77777777" w:rsidTr="00E86124">
        <w:trPr>
          <w:trHeight w:val="314"/>
        </w:trPr>
        <w:tc>
          <w:tcPr>
            <w:tcW w:w="2010" w:type="pct"/>
            <w:vAlign w:val="center"/>
          </w:tcPr>
          <w:p w14:paraId="72058954" w14:textId="77777777" w:rsidR="006A62B0" w:rsidRPr="00F74F95" w:rsidRDefault="006A62B0" w:rsidP="006A62B0">
            <w:pPr>
              <w:pStyle w:val="TableText"/>
              <w:rPr>
                <w:sz w:val="18"/>
                <w:szCs w:val="18"/>
              </w:rPr>
            </w:pPr>
            <w:r w:rsidRPr="00F74F95">
              <w:rPr>
                <w:sz w:val="18"/>
                <w:szCs w:val="18"/>
              </w:rPr>
              <w:t>R_ENABLE_PROFILE_ICCID_ISDP_NOTFOUND</w:t>
            </w:r>
          </w:p>
        </w:tc>
        <w:tc>
          <w:tcPr>
            <w:tcW w:w="2990" w:type="pct"/>
            <w:vAlign w:val="center"/>
          </w:tcPr>
          <w:p w14:paraId="59724F94" w14:textId="1DAB94A8" w:rsidR="006A62B0" w:rsidRPr="00F74F95" w:rsidRDefault="006A62B0" w:rsidP="006A62B0">
            <w:pPr>
              <w:pStyle w:val="ASN1Code"/>
              <w:spacing w:before="0" w:after="0"/>
              <w:rPr>
                <w:sz w:val="18"/>
                <w:szCs w:val="18"/>
              </w:rPr>
            </w:pPr>
            <w:r w:rsidRPr="00F74F95">
              <w:rPr>
                <w:sz w:val="18"/>
                <w:szCs w:val="18"/>
              </w:rPr>
              <w:t>respEnaPr</w:t>
            </w:r>
            <w:r>
              <w:rPr>
                <w:sz w:val="18"/>
                <w:szCs w:val="18"/>
              </w:rPr>
              <w:t>o EnableProfileResponse ::= {</w:t>
            </w:r>
          </w:p>
          <w:p w14:paraId="1163C88B" w14:textId="77777777" w:rsidR="006A62B0" w:rsidRPr="00F74F95" w:rsidRDefault="006A62B0" w:rsidP="006A62B0">
            <w:pPr>
              <w:pStyle w:val="ASN1Code"/>
              <w:spacing w:before="0" w:after="0"/>
              <w:rPr>
                <w:sz w:val="18"/>
                <w:szCs w:val="18"/>
              </w:rPr>
            </w:pPr>
            <w:r w:rsidRPr="00F74F95">
              <w:rPr>
                <w:sz w:val="18"/>
                <w:szCs w:val="18"/>
              </w:rPr>
              <w:t xml:space="preserve">  enableResult iccidOrAidNotFound </w:t>
            </w:r>
          </w:p>
          <w:p w14:paraId="3C1145ED"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54811B6B" w14:textId="77777777" w:rsidTr="00E86124">
        <w:trPr>
          <w:trHeight w:val="314"/>
        </w:trPr>
        <w:tc>
          <w:tcPr>
            <w:tcW w:w="2010" w:type="pct"/>
            <w:vAlign w:val="center"/>
          </w:tcPr>
          <w:p w14:paraId="56BFB7BF" w14:textId="36A2DEF8" w:rsidR="006A62B0" w:rsidRPr="00F74F95" w:rsidRDefault="006A62B0" w:rsidP="006A62B0">
            <w:pPr>
              <w:pStyle w:val="TableText"/>
              <w:rPr>
                <w:sz w:val="18"/>
                <w:szCs w:val="18"/>
              </w:rPr>
            </w:pPr>
            <w:r w:rsidRPr="00501F21">
              <w:rPr>
                <w:sz w:val="18"/>
                <w:szCs w:val="18"/>
              </w:rPr>
              <w:t>R_ENABLE_PROFILE_MEP</w:t>
            </w:r>
            <w:r>
              <w:rPr>
                <w:sz w:val="18"/>
                <w:szCs w:val="18"/>
              </w:rPr>
              <w:t>_A2</w:t>
            </w:r>
            <w:r w:rsidRPr="00501F21">
              <w:rPr>
                <w:sz w:val="18"/>
                <w:szCs w:val="18"/>
              </w:rPr>
              <w:t>_OK</w:t>
            </w:r>
          </w:p>
        </w:tc>
        <w:tc>
          <w:tcPr>
            <w:tcW w:w="2990" w:type="pct"/>
            <w:vAlign w:val="center"/>
          </w:tcPr>
          <w:p w14:paraId="2150A776" w14:textId="77777777" w:rsidR="006A62B0" w:rsidRPr="00F74F95" w:rsidRDefault="006A62B0" w:rsidP="006A62B0">
            <w:pPr>
              <w:pStyle w:val="ASN1Code"/>
              <w:spacing w:before="0" w:after="0"/>
              <w:rPr>
                <w:sz w:val="18"/>
                <w:szCs w:val="18"/>
              </w:rPr>
            </w:pPr>
            <w:r w:rsidRPr="00F74F95">
              <w:rPr>
                <w:sz w:val="18"/>
                <w:szCs w:val="18"/>
              </w:rPr>
              <w:t>resp EnableProfileResponse ::= {</w:t>
            </w:r>
          </w:p>
          <w:p w14:paraId="2E352BC4" w14:textId="77777777" w:rsidR="006A62B0" w:rsidRDefault="006A62B0" w:rsidP="006A62B0">
            <w:pPr>
              <w:pStyle w:val="ASN1Code"/>
              <w:spacing w:before="0" w:after="0"/>
              <w:rPr>
                <w:sz w:val="18"/>
                <w:szCs w:val="18"/>
              </w:rPr>
            </w:pPr>
            <w:r w:rsidRPr="00F74F95">
              <w:rPr>
                <w:sz w:val="18"/>
                <w:szCs w:val="18"/>
              </w:rPr>
              <w:t xml:space="preserve">  enableResult ok</w:t>
            </w:r>
            <w:r>
              <w:rPr>
                <w:sz w:val="18"/>
                <w:szCs w:val="18"/>
              </w:rPr>
              <w:t>,</w:t>
            </w:r>
          </w:p>
          <w:p w14:paraId="13F90D54" w14:textId="70FC0B53" w:rsidR="006A62B0" w:rsidRPr="00F74F95" w:rsidRDefault="006A62B0" w:rsidP="00606CE4">
            <w:pPr>
              <w:pStyle w:val="ASN1Code"/>
              <w:spacing w:before="0" w:after="0"/>
              <w:rPr>
                <w:sz w:val="18"/>
                <w:szCs w:val="18"/>
              </w:rPr>
            </w:pPr>
            <w:r>
              <w:rPr>
                <w:sz w:val="18"/>
                <w:szCs w:val="18"/>
              </w:rPr>
              <w:t xml:space="preserve">  </w:t>
            </w:r>
            <w:r w:rsidRPr="00501F21">
              <w:rPr>
                <w:sz w:val="18"/>
                <w:szCs w:val="18"/>
              </w:rPr>
              <w:t>targetEsimPort</w:t>
            </w:r>
            <w:r>
              <w:rPr>
                <w:sz w:val="18"/>
                <w:szCs w:val="18"/>
              </w:rPr>
              <w:t xml:space="preserve"> &lt;</w:t>
            </w:r>
            <w:r w:rsidR="00933CFD">
              <w:rPr>
                <w:sz w:val="18"/>
                <w:szCs w:val="18"/>
              </w:rPr>
              <w:t>MEP_A2_TARGET_ESIM_PORT</w:t>
            </w:r>
            <w:r>
              <w:rPr>
                <w:sz w:val="18"/>
                <w:szCs w:val="18"/>
              </w:rPr>
              <w:t>&gt;</w:t>
            </w:r>
            <w:r>
              <w:rPr>
                <w:sz w:val="18"/>
                <w:szCs w:val="18"/>
              </w:rPr>
              <w:br/>
            </w:r>
            <w:r w:rsidRPr="00F74F95">
              <w:rPr>
                <w:sz w:val="18"/>
                <w:szCs w:val="18"/>
              </w:rPr>
              <w:t>}</w:t>
            </w:r>
          </w:p>
        </w:tc>
      </w:tr>
      <w:tr w:rsidR="00296AE0" w:rsidRPr="00F74F95" w14:paraId="087398E7" w14:textId="77777777" w:rsidTr="00E86124">
        <w:trPr>
          <w:trHeight w:val="314"/>
        </w:trPr>
        <w:tc>
          <w:tcPr>
            <w:tcW w:w="2010" w:type="pct"/>
            <w:vAlign w:val="center"/>
          </w:tcPr>
          <w:p w14:paraId="1FCFEC76" w14:textId="2BFB5E29" w:rsidR="00296AE0" w:rsidRPr="00501F21" w:rsidRDefault="00296AE0" w:rsidP="00296AE0">
            <w:pPr>
              <w:pStyle w:val="TableText"/>
              <w:rPr>
                <w:sz w:val="18"/>
                <w:szCs w:val="18"/>
              </w:rPr>
            </w:pPr>
            <w:r>
              <w:rPr>
                <w:sz w:val="18"/>
                <w:szCs w:val="18"/>
              </w:rPr>
              <w:t>R_ENABLE_PROFILE_NO_ESIM_PORT_AVAILABLE</w:t>
            </w:r>
          </w:p>
        </w:tc>
        <w:tc>
          <w:tcPr>
            <w:tcW w:w="2990" w:type="pct"/>
            <w:vAlign w:val="center"/>
          </w:tcPr>
          <w:p w14:paraId="65581406" w14:textId="77777777" w:rsidR="00296AE0" w:rsidRDefault="00296AE0" w:rsidP="00296AE0">
            <w:pPr>
              <w:pStyle w:val="ASN1Code"/>
              <w:spacing w:before="0" w:after="0"/>
              <w:rPr>
                <w:sz w:val="18"/>
                <w:szCs w:val="18"/>
              </w:rPr>
            </w:pPr>
            <w:r>
              <w:rPr>
                <w:sz w:val="18"/>
                <w:szCs w:val="18"/>
              </w:rPr>
              <w:t>respEnaPro EnableProfileResponse ::= {</w:t>
            </w:r>
          </w:p>
          <w:p w14:paraId="7F050ECE" w14:textId="77777777" w:rsidR="00296AE0" w:rsidRDefault="00296AE0" w:rsidP="00296AE0">
            <w:pPr>
              <w:pStyle w:val="ASN1Code"/>
              <w:spacing w:before="0" w:after="0"/>
              <w:rPr>
                <w:sz w:val="18"/>
                <w:szCs w:val="18"/>
              </w:rPr>
            </w:pPr>
            <w:r>
              <w:rPr>
                <w:sz w:val="18"/>
                <w:szCs w:val="18"/>
              </w:rPr>
              <w:t xml:space="preserve">  enableResult noEsimPortAvailable</w:t>
            </w:r>
          </w:p>
          <w:p w14:paraId="06AF26E3" w14:textId="0015F2DF" w:rsidR="00296AE0" w:rsidRPr="00F74F95" w:rsidRDefault="00296AE0" w:rsidP="00296AE0">
            <w:pPr>
              <w:pStyle w:val="ASN1Code"/>
              <w:rPr>
                <w:sz w:val="18"/>
                <w:szCs w:val="18"/>
              </w:rPr>
            </w:pPr>
            <w:r w:rsidRPr="006F4DD4">
              <w:rPr>
                <w:sz w:val="18"/>
                <w:szCs w:val="18"/>
              </w:rPr>
              <w:t>}</w:t>
            </w:r>
          </w:p>
        </w:tc>
      </w:tr>
      <w:tr w:rsidR="006A62B0" w:rsidRPr="00F74F95" w14:paraId="3E36550A" w14:textId="77777777" w:rsidTr="00E86124">
        <w:trPr>
          <w:trHeight w:val="314"/>
        </w:trPr>
        <w:tc>
          <w:tcPr>
            <w:tcW w:w="2010" w:type="pct"/>
            <w:vAlign w:val="center"/>
          </w:tcPr>
          <w:p w14:paraId="0E1C3E58" w14:textId="77777777" w:rsidR="006A62B0" w:rsidRPr="00F74F95" w:rsidRDefault="006A62B0" w:rsidP="006A62B0">
            <w:pPr>
              <w:pStyle w:val="TableText"/>
              <w:rPr>
                <w:sz w:val="18"/>
                <w:szCs w:val="18"/>
              </w:rPr>
            </w:pPr>
            <w:r w:rsidRPr="00F74F95">
              <w:rPr>
                <w:sz w:val="18"/>
                <w:szCs w:val="18"/>
              </w:rPr>
              <w:t>R_ENABLE_PROFILE_NOT_DISABLE_STATE</w:t>
            </w:r>
          </w:p>
        </w:tc>
        <w:tc>
          <w:tcPr>
            <w:tcW w:w="2990" w:type="pct"/>
            <w:vAlign w:val="center"/>
          </w:tcPr>
          <w:p w14:paraId="6C907F05" w14:textId="720E2822" w:rsidR="006A62B0" w:rsidRPr="00F74F95" w:rsidRDefault="006A62B0" w:rsidP="006A62B0">
            <w:pPr>
              <w:pStyle w:val="ASN1Code"/>
              <w:spacing w:before="0" w:after="0"/>
              <w:rPr>
                <w:sz w:val="18"/>
                <w:szCs w:val="18"/>
              </w:rPr>
            </w:pPr>
            <w:r w:rsidRPr="00F74F95">
              <w:rPr>
                <w:sz w:val="18"/>
                <w:szCs w:val="18"/>
              </w:rPr>
              <w:t>respEnaPr</w:t>
            </w:r>
            <w:r>
              <w:rPr>
                <w:sz w:val="18"/>
                <w:szCs w:val="18"/>
              </w:rPr>
              <w:t>o EnableProfileResponse ::= {</w:t>
            </w:r>
          </w:p>
          <w:p w14:paraId="7E65E6D6" w14:textId="77777777" w:rsidR="006A62B0" w:rsidRPr="00F74F95" w:rsidRDefault="006A62B0" w:rsidP="006A62B0">
            <w:pPr>
              <w:pStyle w:val="ASN1Code"/>
              <w:spacing w:before="0" w:after="0"/>
              <w:rPr>
                <w:sz w:val="18"/>
                <w:szCs w:val="18"/>
              </w:rPr>
            </w:pPr>
            <w:r w:rsidRPr="00F74F95">
              <w:rPr>
                <w:sz w:val="18"/>
                <w:szCs w:val="18"/>
              </w:rPr>
              <w:t xml:space="preserve">  enableResult profileNotInDisabledState</w:t>
            </w:r>
          </w:p>
          <w:p w14:paraId="2655A20B"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B898E1C" w14:textId="77777777" w:rsidTr="00E86124">
        <w:trPr>
          <w:trHeight w:val="314"/>
        </w:trPr>
        <w:tc>
          <w:tcPr>
            <w:tcW w:w="2010" w:type="pct"/>
            <w:vAlign w:val="center"/>
          </w:tcPr>
          <w:p w14:paraId="456940B1" w14:textId="77777777" w:rsidR="006A62B0" w:rsidRPr="00F74F95" w:rsidRDefault="006A62B0" w:rsidP="006A62B0">
            <w:pPr>
              <w:pStyle w:val="TableText"/>
              <w:rPr>
                <w:sz w:val="18"/>
                <w:szCs w:val="18"/>
              </w:rPr>
            </w:pPr>
            <w:r w:rsidRPr="00F74F95">
              <w:rPr>
                <w:sz w:val="18"/>
                <w:szCs w:val="18"/>
              </w:rPr>
              <w:t>R_ENABLE_PROFILE_OK</w:t>
            </w:r>
          </w:p>
        </w:tc>
        <w:tc>
          <w:tcPr>
            <w:tcW w:w="2990" w:type="pct"/>
            <w:vAlign w:val="center"/>
          </w:tcPr>
          <w:p w14:paraId="71E39AE4" w14:textId="77777777" w:rsidR="006A62B0" w:rsidRPr="00F74F95" w:rsidRDefault="006A62B0" w:rsidP="006A62B0">
            <w:pPr>
              <w:pStyle w:val="ASN1Code"/>
              <w:spacing w:before="0" w:after="0"/>
              <w:rPr>
                <w:sz w:val="18"/>
                <w:szCs w:val="18"/>
              </w:rPr>
            </w:pPr>
            <w:r w:rsidRPr="00F74F95">
              <w:rPr>
                <w:sz w:val="18"/>
                <w:szCs w:val="18"/>
              </w:rPr>
              <w:t>resp EnableProfileResponse ::= {</w:t>
            </w:r>
          </w:p>
          <w:p w14:paraId="43BA1FCE" w14:textId="77777777" w:rsidR="006A62B0" w:rsidRPr="00F74F95" w:rsidRDefault="006A62B0" w:rsidP="006A62B0">
            <w:pPr>
              <w:pStyle w:val="ASN1Code"/>
              <w:spacing w:before="0" w:after="0"/>
              <w:rPr>
                <w:sz w:val="18"/>
                <w:szCs w:val="18"/>
              </w:rPr>
            </w:pPr>
            <w:r w:rsidRPr="00F74F95">
              <w:rPr>
                <w:sz w:val="18"/>
                <w:szCs w:val="18"/>
              </w:rPr>
              <w:t xml:space="preserve">  enableResult ok</w:t>
            </w:r>
          </w:p>
          <w:p w14:paraId="5662E8CB"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3D0BCB8" w14:textId="77777777" w:rsidTr="00E86124">
        <w:trPr>
          <w:trHeight w:val="314"/>
        </w:trPr>
        <w:tc>
          <w:tcPr>
            <w:tcW w:w="2010" w:type="pct"/>
            <w:vAlign w:val="center"/>
          </w:tcPr>
          <w:p w14:paraId="571DA442" w14:textId="77777777" w:rsidR="006A62B0" w:rsidRPr="00F74F95" w:rsidRDefault="006A62B0" w:rsidP="006A62B0">
            <w:pPr>
              <w:pStyle w:val="TableText"/>
              <w:rPr>
                <w:sz w:val="18"/>
                <w:szCs w:val="18"/>
              </w:rPr>
            </w:pPr>
            <w:r w:rsidRPr="00F74F95">
              <w:rPr>
                <w:sz w:val="18"/>
                <w:szCs w:val="18"/>
              </w:rPr>
              <w:t>R_ES10a_GECA_DS</w:t>
            </w:r>
          </w:p>
        </w:tc>
        <w:tc>
          <w:tcPr>
            <w:tcW w:w="2990" w:type="pct"/>
            <w:vAlign w:val="center"/>
          </w:tcPr>
          <w:p w14:paraId="27335AE2" w14:textId="26B086EB" w:rsidR="006A62B0" w:rsidRDefault="006A62B0" w:rsidP="006A62B0">
            <w:pPr>
              <w:pStyle w:val="ASN1Code"/>
              <w:spacing w:before="0" w:after="0"/>
              <w:rPr>
                <w:sz w:val="18"/>
                <w:szCs w:val="18"/>
              </w:rPr>
            </w:pPr>
            <w:r w:rsidRPr="00F74F95">
              <w:rPr>
                <w:sz w:val="18"/>
                <w:szCs w:val="18"/>
              </w:rPr>
              <w:t xml:space="preserve">response </w:t>
            </w:r>
            <w:r w:rsidRPr="00A7758C">
              <w:rPr>
                <w:sz w:val="18"/>
                <w:szCs w:val="18"/>
              </w:rPr>
              <w:t>EuiccConfiguredDataResponse</w:t>
            </w:r>
            <w:r w:rsidRPr="00F74F95">
              <w:rPr>
                <w:sz w:val="18"/>
                <w:szCs w:val="18"/>
              </w:rPr>
              <w:t xml:space="preserve"> ::= {</w:t>
            </w:r>
          </w:p>
          <w:p w14:paraId="18814714" w14:textId="6965DA22" w:rsidR="0083373E" w:rsidRPr="00F74F95" w:rsidRDefault="0083373E" w:rsidP="006A62B0">
            <w:pPr>
              <w:pStyle w:val="ASN1Code"/>
              <w:spacing w:before="0" w:after="0"/>
              <w:rPr>
                <w:sz w:val="18"/>
                <w:szCs w:val="18"/>
              </w:rPr>
            </w:pPr>
            <w:r>
              <w:rPr>
                <w:sz w:val="18"/>
                <w:szCs w:val="18"/>
              </w:rPr>
              <w:t xml:space="preserve">  </w:t>
            </w:r>
            <w:r w:rsidR="002B747A">
              <w:rPr>
                <w:sz w:val="18"/>
                <w:szCs w:val="18"/>
              </w:rPr>
              <w:t>…</w:t>
            </w:r>
          </w:p>
          <w:p w14:paraId="783260F2" w14:textId="4FAA083A" w:rsidR="006A62B0" w:rsidRPr="00F74F95" w:rsidRDefault="006A62B0" w:rsidP="006A62B0">
            <w:pPr>
              <w:pStyle w:val="ASN1Code"/>
              <w:spacing w:before="0" w:after="0"/>
              <w:rPr>
                <w:sz w:val="18"/>
                <w:szCs w:val="18"/>
              </w:rPr>
            </w:pPr>
            <w:r w:rsidRPr="00F74F95">
              <w:rPr>
                <w:sz w:val="18"/>
                <w:szCs w:val="18"/>
              </w:rPr>
              <w:t xml:space="preserve">  -- defaultD</w:t>
            </w:r>
            <w:r>
              <w:rPr>
                <w:sz w:val="18"/>
                <w:szCs w:val="18"/>
              </w:rPr>
              <w:t>pAddress SHALL not be present</w:t>
            </w:r>
          </w:p>
          <w:p w14:paraId="3FBE23BE" w14:textId="77777777" w:rsidR="006A62B0" w:rsidRPr="00F74F95" w:rsidRDefault="006A62B0" w:rsidP="006A62B0">
            <w:pPr>
              <w:pStyle w:val="ASN1Code"/>
              <w:spacing w:before="0" w:after="0"/>
              <w:rPr>
                <w:sz w:val="18"/>
                <w:szCs w:val="18"/>
              </w:rPr>
            </w:pPr>
            <w:r w:rsidRPr="00F74F95">
              <w:rPr>
                <w:sz w:val="18"/>
                <w:szCs w:val="18"/>
              </w:rPr>
              <w:t xml:space="preserve">  rootDsAddress #TEST_ROOT_DS_ADDRESS</w:t>
            </w:r>
          </w:p>
          <w:p w14:paraId="7C6E055D"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3EE897DA" w14:textId="77777777" w:rsidTr="00E86124">
        <w:trPr>
          <w:trHeight w:val="314"/>
        </w:trPr>
        <w:tc>
          <w:tcPr>
            <w:tcW w:w="2010" w:type="pct"/>
            <w:vAlign w:val="center"/>
          </w:tcPr>
          <w:p w14:paraId="19E4A31B" w14:textId="77777777" w:rsidR="006A62B0" w:rsidRPr="00F74F95" w:rsidRDefault="006A62B0" w:rsidP="006A62B0">
            <w:pPr>
              <w:pStyle w:val="TableText"/>
              <w:rPr>
                <w:sz w:val="18"/>
                <w:szCs w:val="18"/>
              </w:rPr>
            </w:pPr>
            <w:r w:rsidRPr="00F74F95">
              <w:rPr>
                <w:sz w:val="18"/>
                <w:szCs w:val="18"/>
              </w:rPr>
              <w:t>R_ES10a_GECA_DS_DP_1</w:t>
            </w:r>
          </w:p>
        </w:tc>
        <w:tc>
          <w:tcPr>
            <w:tcW w:w="2990" w:type="pct"/>
            <w:vAlign w:val="center"/>
          </w:tcPr>
          <w:p w14:paraId="7352087D" w14:textId="5D34A5F5" w:rsidR="006A62B0" w:rsidRDefault="006A62B0" w:rsidP="006A62B0">
            <w:pPr>
              <w:pStyle w:val="ASN1Code"/>
              <w:spacing w:before="0" w:after="0"/>
              <w:rPr>
                <w:sz w:val="18"/>
                <w:szCs w:val="18"/>
              </w:rPr>
            </w:pPr>
            <w:r w:rsidRPr="00F74F95">
              <w:rPr>
                <w:sz w:val="18"/>
                <w:szCs w:val="18"/>
              </w:rPr>
              <w:t xml:space="preserve">response </w:t>
            </w:r>
            <w:r w:rsidRPr="00D42CD6">
              <w:rPr>
                <w:rFonts w:cs="Courier New"/>
                <w:sz w:val="18"/>
                <w:szCs w:val="18"/>
              </w:rPr>
              <w:t>EuiccConfigured</w:t>
            </w:r>
            <w:r>
              <w:rPr>
                <w:rFonts w:cs="Courier New"/>
                <w:sz w:val="18"/>
                <w:szCs w:val="18"/>
              </w:rPr>
              <w:t>Data</w:t>
            </w:r>
            <w:r w:rsidRPr="00D42CD6">
              <w:rPr>
                <w:rFonts w:cs="Courier New"/>
                <w:sz w:val="18"/>
                <w:szCs w:val="18"/>
              </w:rPr>
              <w:t>Response</w:t>
            </w:r>
            <w:r w:rsidRPr="00F74F95">
              <w:rPr>
                <w:sz w:val="18"/>
                <w:szCs w:val="18"/>
              </w:rPr>
              <w:t xml:space="preserve"> ::= {</w:t>
            </w:r>
          </w:p>
          <w:p w14:paraId="35648659" w14:textId="49B66211" w:rsidR="00145E26" w:rsidRPr="00F74F95" w:rsidRDefault="00145E26" w:rsidP="006A62B0">
            <w:pPr>
              <w:pStyle w:val="ASN1Code"/>
              <w:spacing w:before="0" w:after="0"/>
              <w:rPr>
                <w:sz w:val="18"/>
                <w:szCs w:val="18"/>
              </w:rPr>
            </w:pPr>
            <w:r>
              <w:rPr>
                <w:sz w:val="18"/>
                <w:szCs w:val="18"/>
              </w:rPr>
              <w:t xml:space="preserve">  …</w:t>
            </w:r>
          </w:p>
          <w:p w14:paraId="2D1CA0C4" w14:textId="5FE35430" w:rsidR="006A62B0" w:rsidRPr="00F74F95" w:rsidRDefault="006A62B0" w:rsidP="006A62B0">
            <w:pPr>
              <w:pStyle w:val="ASN1Code"/>
              <w:spacing w:before="0" w:after="0"/>
              <w:rPr>
                <w:sz w:val="18"/>
                <w:szCs w:val="18"/>
              </w:rPr>
            </w:pPr>
            <w:r w:rsidRPr="00F74F95">
              <w:rPr>
                <w:sz w:val="18"/>
                <w:szCs w:val="18"/>
              </w:rPr>
              <w:t xml:space="preserve">  defa</w:t>
            </w:r>
            <w:r>
              <w:rPr>
                <w:sz w:val="18"/>
                <w:szCs w:val="18"/>
              </w:rPr>
              <w:t>ultDpAddress #TEST_DP_ADDRESS1,</w:t>
            </w:r>
          </w:p>
          <w:p w14:paraId="3E5054B2" w14:textId="53B65D67" w:rsidR="006A62B0" w:rsidRDefault="006A62B0" w:rsidP="006A62B0">
            <w:pPr>
              <w:pStyle w:val="ASN1Code"/>
              <w:spacing w:before="0" w:after="0"/>
              <w:rPr>
                <w:sz w:val="18"/>
                <w:szCs w:val="18"/>
              </w:rPr>
            </w:pPr>
            <w:r w:rsidRPr="00F74F95">
              <w:rPr>
                <w:sz w:val="18"/>
                <w:szCs w:val="18"/>
              </w:rPr>
              <w:t xml:space="preserve">  rootDsAddress #TEST_ROOT_DS_ADDRESS</w:t>
            </w:r>
            <w:r w:rsidR="00145E26">
              <w:rPr>
                <w:sz w:val="18"/>
                <w:szCs w:val="18"/>
              </w:rPr>
              <w:t>,</w:t>
            </w:r>
          </w:p>
          <w:p w14:paraId="2348293F" w14:textId="1B623E49" w:rsidR="00145E26" w:rsidRPr="00F74F95" w:rsidRDefault="00145E26" w:rsidP="006A62B0">
            <w:pPr>
              <w:pStyle w:val="ASN1Code"/>
              <w:spacing w:before="0" w:after="0"/>
              <w:rPr>
                <w:sz w:val="18"/>
                <w:szCs w:val="18"/>
              </w:rPr>
            </w:pPr>
            <w:r>
              <w:rPr>
                <w:sz w:val="18"/>
                <w:szCs w:val="18"/>
              </w:rPr>
              <w:t xml:space="preserve">  …</w:t>
            </w:r>
          </w:p>
          <w:p w14:paraId="2ACE142C"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353CA471" w14:textId="77777777" w:rsidTr="00E86124">
        <w:trPr>
          <w:trHeight w:val="314"/>
        </w:trPr>
        <w:tc>
          <w:tcPr>
            <w:tcW w:w="2010" w:type="pct"/>
            <w:vAlign w:val="center"/>
          </w:tcPr>
          <w:p w14:paraId="7C16650D" w14:textId="77777777" w:rsidR="006A62B0" w:rsidRPr="00F74F95" w:rsidRDefault="006A62B0" w:rsidP="006A62B0">
            <w:pPr>
              <w:pStyle w:val="TableText"/>
              <w:rPr>
                <w:sz w:val="18"/>
                <w:szCs w:val="18"/>
              </w:rPr>
            </w:pPr>
            <w:r w:rsidRPr="00F74F95">
              <w:rPr>
                <w:sz w:val="18"/>
                <w:szCs w:val="18"/>
              </w:rPr>
              <w:t>R_ES10a_GECA_DS_DP_2</w:t>
            </w:r>
          </w:p>
        </w:tc>
        <w:tc>
          <w:tcPr>
            <w:tcW w:w="2990" w:type="pct"/>
            <w:vAlign w:val="center"/>
          </w:tcPr>
          <w:p w14:paraId="022FA248" w14:textId="47CF97DF" w:rsidR="006A62B0" w:rsidRDefault="006A62B0" w:rsidP="006A62B0">
            <w:pPr>
              <w:pStyle w:val="ASN1Code"/>
              <w:spacing w:before="0" w:after="0"/>
              <w:rPr>
                <w:sz w:val="18"/>
                <w:szCs w:val="18"/>
              </w:rPr>
            </w:pPr>
            <w:r w:rsidRPr="00F74F95">
              <w:rPr>
                <w:sz w:val="18"/>
                <w:szCs w:val="18"/>
              </w:rPr>
              <w:t xml:space="preserve">response </w:t>
            </w:r>
            <w:r w:rsidRPr="00D42CD6">
              <w:rPr>
                <w:rFonts w:cs="Courier New"/>
                <w:sz w:val="18"/>
                <w:szCs w:val="18"/>
              </w:rPr>
              <w:t>EuiccConfigured</w:t>
            </w:r>
            <w:r>
              <w:rPr>
                <w:rFonts w:cs="Courier New"/>
                <w:sz w:val="18"/>
                <w:szCs w:val="18"/>
              </w:rPr>
              <w:t>Data</w:t>
            </w:r>
            <w:r w:rsidRPr="00D42CD6">
              <w:rPr>
                <w:rFonts w:cs="Courier New"/>
                <w:sz w:val="18"/>
                <w:szCs w:val="18"/>
              </w:rPr>
              <w:t>Response</w:t>
            </w:r>
            <w:r w:rsidRPr="00F74F95">
              <w:rPr>
                <w:sz w:val="18"/>
                <w:szCs w:val="18"/>
              </w:rPr>
              <w:t xml:space="preserve"> ::= {</w:t>
            </w:r>
          </w:p>
          <w:p w14:paraId="75C9BC82" w14:textId="66845128" w:rsidR="00145E26" w:rsidRPr="00F74F95" w:rsidRDefault="00145E26" w:rsidP="006A62B0">
            <w:pPr>
              <w:pStyle w:val="ASN1Code"/>
              <w:spacing w:before="0" w:after="0"/>
              <w:rPr>
                <w:sz w:val="18"/>
                <w:szCs w:val="18"/>
              </w:rPr>
            </w:pPr>
            <w:r>
              <w:rPr>
                <w:sz w:val="18"/>
                <w:szCs w:val="18"/>
              </w:rPr>
              <w:t xml:space="preserve">  …</w:t>
            </w:r>
          </w:p>
          <w:p w14:paraId="78714FB0" w14:textId="5F91F21F" w:rsidR="006A62B0" w:rsidRPr="00F74F95" w:rsidRDefault="006A62B0" w:rsidP="006A62B0">
            <w:pPr>
              <w:pStyle w:val="ASN1Code"/>
              <w:spacing w:before="0" w:after="0"/>
              <w:rPr>
                <w:sz w:val="18"/>
                <w:szCs w:val="18"/>
              </w:rPr>
            </w:pPr>
            <w:r w:rsidRPr="00F74F95">
              <w:rPr>
                <w:sz w:val="18"/>
                <w:szCs w:val="18"/>
              </w:rPr>
              <w:t xml:space="preserve">  defa</w:t>
            </w:r>
            <w:r>
              <w:rPr>
                <w:sz w:val="18"/>
                <w:szCs w:val="18"/>
              </w:rPr>
              <w:t>ultDpAddress #TEST_DP_ADDRESS2,</w:t>
            </w:r>
          </w:p>
          <w:p w14:paraId="2E0B013C" w14:textId="14642000" w:rsidR="006A62B0" w:rsidRDefault="006A62B0" w:rsidP="006A62B0">
            <w:pPr>
              <w:pStyle w:val="ASN1Code"/>
              <w:spacing w:before="0" w:after="0"/>
              <w:rPr>
                <w:sz w:val="18"/>
                <w:szCs w:val="18"/>
              </w:rPr>
            </w:pPr>
            <w:r w:rsidRPr="00F74F95">
              <w:rPr>
                <w:sz w:val="18"/>
                <w:szCs w:val="18"/>
              </w:rPr>
              <w:t xml:space="preserve">  rootDsAddress #TEST_ROOT_DS_ADDRESS</w:t>
            </w:r>
            <w:r w:rsidR="00145E26">
              <w:rPr>
                <w:sz w:val="18"/>
                <w:szCs w:val="18"/>
              </w:rPr>
              <w:t>,</w:t>
            </w:r>
          </w:p>
          <w:p w14:paraId="22E99A32" w14:textId="28A19681" w:rsidR="00145E26" w:rsidRPr="00F74F95" w:rsidRDefault="00145E26" w:rsidP="006A62B0">
            <w:pPr>
              <w:pStyle w:val="ASN1Code"/>
              <w:spacing w:before="0" w:after="0"/>
              <w:rPr>
                <w:sz w:val="18"/>
                <w:szCs w:val="18"/>
              </w:rPr>
            </w:pPr>
            <w:r>
              <w:rPr>
                <w:sz w:val="18"/>
                <w:szCs w:val="18"/>
              </w:rPr>
              <w:t xml:space="preserve">  …</w:t>
            </w:r>
          </w:p>
          <w:p w14:paraId="773B33BC"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4CE41CD4" w14:textId="77777777" w:rsidTr="00E86124">
        <w:trPr>
          <w:trHeight w:val="314"/>
        </w:trPr>
        <w:tc>
          <w:tcPr>
            <w:tcW w:w="2010" w:type="pct"/>
            <w:vAlign w:val="center"/>
          </w:tcPr>
          <w:p w14:paraId="727D4150" w14:textId="77777777" w:rsidR="006A62B0" w:rsidRPr="00F74F95" w:rsidRDefault="006A62B0" w:rsidP="006A62B0">
            <w:pPr>
              <w:pStyle w:val="TableText"/>
              <w:rPr>
                <w:sz w:val="18"/>
                <w:szCs w:val="18"/>
              </w:rPr>
            </w:pPr>
            <w:r w:rsidRPr="00F74F95">
              <w:rPr>
                <w:sz w:val="18"/>
                <w:szCs w:val="18"/>
              </w:rPr>
              <w:t>R_ES10a_SD_DP_A_OK</w:t>
            </w:r>
          </w:p>
        </w:tc>
        <w:tc>
          <w:tcPr>
            <w:tcW w:w="2990" w:type="pct"/>
            <w:vAlign w:val="center"/>
          </w:tcPr>
          <w:p w14:paraId="4A3F9817" w14:textId="77777777" w:rsidR="006A62B0" w:rsidRPr="00F74F95" w:rsidRDefault="006A62B0" w:rsidP="006A62B0">
            <w:pPr>
              <w:pStyle w:val="ASN1Code"/>
              <w:spacing w:before="0" w:after="0"/>
              <w:rPr>
                <w:sz w:val="18"/>
                <w:szCs w:val="18"/>
              </w:rPr>
            </w:pPr>
            <w:r w:rsidRPr="00F74F95">
              <w:rPr>
                <w:sz w:val="18"/>
                <w:szCs w:val="18"/>
              </w:rPr>
              <w:t>response SetDefaultDpAddressResponse::= {</w:t>
            </w:r>
          </w:p>
          <w:p w14:paraId="04BA9847" w14:textId="77777777" w:rsidR="006A62B0" w:rsidRPr="00F74F95" w:rsidRDefault="006A62B0" w:rsidP="006A62B0">
            <w:pPr>
              <w:pStyle w:val="ASN1Code"/>
              <w:spacing w:before="0" w:after="0"/>
              <w:rPr>
                <w:sz w:val="18"/>
                <w:szCs w:val="18"/>
              </w:rPr>
            </w:pPr>
            <w:r w:rsidRPr="00F74F95">
              <w:rPr>
                <w:sz w:val="18"/>
                <w:szCs w:val="18"/>
              </w:rPr>
              <w:t xml:space="preserve">  setDefaultDpAddressResult ok</w:t>
            </w:r>
          </w:p>
          <w:p w14:paraId="0570A12E"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75FA1D41" w14:textId="77777777" w:rsidTr="00E86124">
        <w:trPr>
          <w:trHeight w:val="314"/>
        </w:trPr>
        <w:tc>
          <w:tcPr>
            <w:tcW w:w="2010" w:type="pct"/>
            <w:vAlign w:val="center"/>
          </w:tcPr>
          <w:p w14:paraId="6632D6EB" w14:textId="77777777" w:rsidR="006A62B0" w:rsidRPr="00F74F95" w:rsidRDefault="006A62B0" w:rsidP="006A62B0">
            <w:pPr>
              <w:pStyle w:val="TableText"/>
              <w:rPr>
                <w:sz w:val="18"/>
                <w:szCs w:val="18"/>
              </w:rPr>
            </w:pPr>
            <w:r w:rsidRPr="00F74F95">
              <w:rPr>
                <w:sz w:val="18"/>
                <w:szCs w:val="18"/>
              </w:rPr>
              <w:t>R_EUICC_INFO1</w:t>
            </w:r>
          </w:p>
        </w:tc>
        <w:tc>
          <w:tcPr>
            <w:tcW w:w="2990" w:type="pct"/>
            <w:vAlign w:val="center"/>
          </w:tcPr>
          <w:p w14:paraId="476BD069" w14:textId="0518315C" w:rsidR="006A62B0" w:rsidRPr="00F74F95" w:rsidRDefault="006A62B0" w:rsidP="006A62B0">
            <w:pPr>
              <w:pStyle w:val="ASN1Code"/>
              <w:spacing w:before="0" w:after="0"/>
              <w:rPr>
                <w:sz w:val="18"/>
                <w:szCs w:val="18"/>
              </w:rPr>
            </w:pPr>
            <w:r>
              <w:rPr>
                <w:sz w:val="18"/>
                <w:szCs w:val="18"/>
              </w:rPr>
              <w:t>response EUICCInfo1::=</w:t>
            </w:r>
          </w:p>
          <w:p w14:paraId="41D98CFD" w14:textId="77777777" w:rsidR="006A62B0" w:rsidRPr="00E8206F" w:rsidRDefault="006A62B0" w:rsidP="006A62B0">
            <w:pPr>
              <w:pStyle w:val="TableCourier"/>
            </w:pPr>
            <w:r w:rsidRPr="00F74F95">
              <w:lastRenderedPageBreak/>
              <w:t>{</w:t>
            </w:r>
          </w:p>
          <w:p w14:paraId="52028FDD" w14:textId="6DCE05AF" w:rsidR="006A62B0" w:rsidRPr="005376DA" w:rsidRDefault="006A62B0" w:rsidP="006A62B0">
            <w:pPr>
              <w:pStyle w:val="TableCourier"/>
            </w:pPr>
            <w:r w:rsidRPr="00D77742">
              <w:t xml:space="preserve">  </w:t>
            </w:r>
            <w:r w:rsidRPr="00413B42">
              <w:t>lowestSvn</w:t>
            </w:r>
            <w:r w:rsidRPr="00D77742">
              <w:t xml:space="preserve"> </w:t>
            </w:r>
            <w:r>
              <w:t>#RSP_VERSION_</w:t>
            </w:r>
            <w:r w:rsidRPr="00FC7D3F">
              <w:t>LOWEST_H,</w:t>
            </w:r>
          </w:p>
          <w:p w14:paraId="7B717AE5" w14:textId="76980358" w:rsidR="006A62B0" w:rsidRPr="00F74F95" w:rsidRDefault="006A62B0" w:rsidP="006A62B0">
            <w:pPr>
              <w:pStyle w:val="ASN1Code"/>
              <w:spacing w:before="0" w:after="0"/>
              <w:rPr>
                <w:sz w:val="18"/>
                <w:szCs w:val="18"/>
              </w:rPr>
            </w:pPr>
            <w:r w:rsidRPr="00F74F95">
              <w:rPr>
                <w:sz w:val="18"/>
                <w:szCs w:val="18"/>
              </w:rPr>
              <w:t xml:space="preserve">  e</w:t>
            </w:r>
            <w:r>
              <w:rPr>
                <w:sz w:val="18"/>
                <w:szCs w:val="18"/>
              </w:rPr>
              <w:t>uiccCiPKIdListForVerification</w:t>
            </w:r>
          </w:p>
          <w:p w14:paraId="4B84A9B0" w14:textId="77777777" w:rsidR="006A62B0" w:rsidRPr="00F74F95" w:rsidRDefault="006A62B0" w:rsidP="006A62B0">
            <w:pPr>
              <w:pStyle w:val="ASN1Code"/>
              <w:spacing w:before="0" w:after="0"/>
              <w:rPr>
                <w:sz w:val="18"/>
                <w:szCs w:val="18"/>
              </w:rPr>
            </w:pPr>
            <w:r w:rsidRPr="00F74F95">
              <w:rPr>
                <w:sz w:val="18"/>
                <w:szCs w:val="18"/>
              </w:rPr>
              <w:t xml:space="preserve">    &lt;EUICC_CI_PK_ID_LIST_FOR_VERIFICATION&gt;,</w:t>
            </w:r>
          </w:p>
          <w:p w14:paraId="3B6EA093" w14:textId="10230394" w:rsidR="006A62B0" w:rsidRPr="00F74F95" w:rsidRDefault="006A62B0" w:rsidP="006A62B0">
            <w:pPr>
              <w:pStyle w:val="ASN1Code"/>
              <w:spacing w:before="0" w:after="0"/>
              <w:rPr>
                <w:sz w:val="18"/>
                <w:szCs w:val="18"/>
              </w:rPr>
            </w:pPr>
            <w:r>
              <w:rPr>
                <w:sz w:val="18"/>
                <w:szCs w:val="18"/>
              </w:rPr>
              <w:t xml:space="preserve">  euiccCiPKIdListForSigning</w:t>
            </w:r>
          </w:p>
          <w:p w14:paraId="1E1306DD" w14:textId="77777777" w:rsidR="006A62B0" w:rsidRPr="00F74F95" w:rsidRDefault="006A62B0" w:rsidP="006A62B0">
            <w:pPr>
              <w:pStyle w:val="ASN1Code"/>
              <w:spacing w:before="0" w:after="0"/>
              <w:rPr>
                <w:sz w:val="18"/>
                <w:szCs w:val="18"/>
              </w:rPr>
            </w:pPr>
            <w:r w:rsidRPr="00F74F95">
              <w:rPr>
                <w:sz w:val="18"/>
                <w:szCs w:val="18"/>
              </w:rPr>
              <w:t xml:space="preserve">    &lt;EUICC_CI_PK_ID_LIST_FOR_SIGNING&gt;,</w:t>
            </w:r>
          </w:p>
          <w:p w14:paraId="5AFB0F7F" w14:textId="77777777" w:rsidR="006A62B0" w:rsidRPr="00F74F95" w:rsidRDefault="006A62B0" w:rsidP="006A62B0">
            <w:pPr>
              <w:pStyle w:val="ASN1Code"/>
              <w:spacing w:before="0" w:after="0"/>
              <w:rPr>
                <w:sz w:val="18"/>
                <w:szCs w:val="18"/>
              </w:rPr>
            </w:pPr>
            <w:r w:rsidRPr="00F74F95">
              <w:rPr>
                <w:sz w:val="18"/>
                <w:szCs w:val="18"/>
              </w:rPr>
              <w:t xml:space="preserve">  euiccCiPKIdListForSigningV3</w:t>
            </w:r>
          </w:p>
          <w:p w14:paraId="6C8E525A" w14:textId="28B871E0" w:rsidR="006A62B0" w:rsidRPr="00F74F95" w:rsidRDefault="006A62B0" w:rsidP="006A62B0">
            <w:pPr>
              <w:pStyle w:val="ASN1Code"/>
              <w:spacing w:before="0" w:after="0"/>
              <w:rPr>
                <w:sz w:val="18"/>
                <w:szCs w:val="18"/>
              </w:rPr>
            </w:pPr>
            <w:r w:rsidRPr="00F74F95">
              <w:rPr>
                <w:sz w:val="18"/>
                <w:szCs w:val="18"/>
              </w:rPr>
              <w:t xml:space="preserve">    &lt;EUICC_CI_PK_ID_LIST_FOR_SIGNING_V3&gt;,</w:t>
            </w:r>
            <w:r>
              <w:rPr>
                <w:sz w:val="18"/>
                <w:szCs w:val="18"/>
              </w:rPr>
              <w:t xml:space="preserve"> --OPTIONAL</w:t>
            </w:r>
          </w:p>
          <w:p w14:paraId="32CFC893" w14:textId="77777777" w:rsidR="006A62B0" w:rsidRPr="000E2682" w:rsidRDefault="006A62B0" w:rsidP="006A62B0">
            <w:pPr>
              <w:pStyle w:val="TableCourier"/>
            </w:pPr>
            <w:r w:rsidRPr="000E2682">
              <w:t xml:space="preserve">  euiccRspCapability &lt;EUICC_RSP_CAPABILITY&gt;,</w:t>
            </w:r>
          </w:p>
          <w:p w14:paraId="5B375D10" w14:textId="7613E02E" w:rsidR="006A62B0" w:rsidRPr="00F74F95" w:rsidRDefault="006A62B0" w:rsidP="006A62B0">
            <w:pPr>
              <w:pStyle w:val="ASN1Code"/>
              <w:spacing w:before="0" w:after="0"/>
              <w:rPr>
                <w:sz w:val="18"/>
                <w:szCs w:val="18"/>
              </w:rPr>
            </w:pPr>
            <w:r w:rsidRPr="006D4872">
              <w:rPr>
                <w:sz w:val="18"/>
                <w:szCs w:val="18"/>
                <w:lang w:val="en-GB" w:eastAsia="en-GB"/>
              </w:rPr>
              <w:t xml:space="preserve">  highestSvn #IUT_RSP_VERSION_HIGHEST</w:t>
            </w:r>
            <w:r w:rsidRPr="000E2682">
              <w:rPr>
                <w:sz w:val="18"/>
                <w:szCs w:val="18"/>
              </w:rPr>
              <w:t>}</w:t>
            </w:r>
          </w:p>
        </w:tc>
      </w:tr>
      <w:tr w:rsidR="006A62B0" w:rsidRPr="00F74F95" w14:paraId="7630DFE2" w14:textId="77777777" w:rsidTr="00E86124">
        <w:trPr>
          <w:trHeight w:val="314"/>
        </w:trPr>
        <w:tc>
          <w:tcPr>
            <w:tcW w:w="2010" w:type="pct"/>
            <w:vAlign w:val="center"/>
          </w:tcPr>
          <w:p w14:paraId="17413CC7" w14:textId="77777777" w:rsidR="006A62B0" w:rsidRPr="00F74F95" w:rsidRDefault="006A62B0" w:rsidP="006A62B0">
            <w:pPr>
              <w:pStyle w:val="TableText"/>
              <w:rPr>
                <w:sz w:val="18"/>
                <w:szCs w:val="18"/>
              </w:rPr>
            </w:pPr>
            <w:r w:rsidRPr="00F74F95">
              <w:rPr>
                <w:sz w:val="18"/>
                <w:szCs w:val="18"/>
              </w:rPr>
              <w:lastRenderedPageBreak/>
              <w:t>R_EUICC_INFO2</w:t>
            </w:r>
          </w:p>
        </w:tc>
        <w:tc>
          <w:tcPr>
            <w:tcW w:w="2990" w:type="pct"/>
            <w:vAlign w:val="center"/>
          </w:tcPr>
          <w:p w14:paraId="3CC56301" w14:textId="6B494380" w:rsidR="006A62B0" w:rsidRPr="00F74F95" w:rsidRDefault="006A62B0" w:rsidP="006A62B0">
            <w:pPr>
              <w:pStyle w:val="ASN1Code"/>
              <w:spacing w:before="0" w:after="0"/>
              <w:rPr>
                <w:sz w:val="18"/>
                <w:szCs w:val="18"/>
              </w:rPr>
            </w:pPr>
            <w:r>
              <w:rPr>
                <w:sz w:val="18"/>
                <w:szCs w:val="18"/>
              </w:rPr>
              <w:t>response EUICCInfo2::=</w:t>
            </w:r>
          </w:p>
          <w:p w14:paraId="7B73E67D" w14:textId="77777777" w:rsidR="006A62B0" w:rsidRPr="00F74F95" w:rsidRDefault="006A62B0" w:rsidP="006A62B0">
            <w:pPr>
              <w:pStyle w:val="ASN1Code"/>
              <w:spacing w:before="0" w:after="0"/>
              <w:rPr>
                <w:sz w:val="18"/>
                <w:szCs w:val="18"/>
              </w:rPr>
            </w:pPr>
            <w:r w:rsidRPr="00F74F95">
              <w:rPr>
                <w:sz w:val="18"/>
                <w:szCs w:val="18"/>
              </w:rPr>
              <w:t>{</w:t>
            </w:r>
          </w:p>
          <w:p w14:paraId="285E5467" w14:textId="738C41EA" w:rsidR="006A62B0" w:rsidRPr="00F74F95" w:rsidRDefault="006A62B0" w:rsidP="006A62B0">
            <w:pPr>
              <w:pStyle w:val="ASN1Code"/>
              <w:spacing w:before="0" w:after="0"/>
              <w:rPr>
                <w:sz w:val="18"/>
                <w:szCs w:val="18"/>
              </w:rPr>
            </w:pPr>
            <w:r w:rsidRPr="00F74F95">
              <w:rPr>
                <w:sz w:val="18"/>
                <w:szCs w:val="18"/>
              </w:rPr>
              <w:t xml:space="preserve">  </w:t>
            </w:r>
            <w:r w:rsidRPr="00DF0801">
              <w:rPr>
                <w:sz w:val="18"/>
                <w:szCs w:val="18"/>
              </w:rPr>
              <w:t xml:space="preserve">baseProfilePackageVersion </w:t>
            </w:r>
            <w:r w:rsidRPr="00F74F95">
              <w:rPr>
                <w:sz w:val="18"/>
                <w:szCs w:val="18"/>
              </w:rPr>
              <w:t>#IUT_SIMA_VERSION,</w:t>
            </w:r>
          </w:p>
          <w:p w14:paraId="56827E3C" w14:textId="0897BA7B" w:rsidR="006A62B0" w:rsidRPr="00DF0801" w:rsidRDefault="006A62B0" w:rsidP="006A62B0">
            <w:pPr>
              <w:pStyle w:val="ASN1Code"/>
              <w:spacing w:before="0"/>
              <w:rPr>
                <w:sz w:val="18"/>
                <w:szCs w:val="18"/>
              </w:rPr>
            </w:pPr>
            <w:r w:rsidRPr="00F74F95">
              <w:rPr>
                <w:sz w:val="18"/>
                <w:szCs w:val="18"/>
              </w:rPr>
              <w:t xml:space="preserve">  </w:t>
            </w:r>
            <w:r w:rsidRPr="00DF0801">
              <w:rPr>
                <w:sz w:val="18"/>
                <w:szCs w:val="18"/>
              </w:rPr>
              <w:t>lowestSvn #</w:t>
            </w:r>
            <w:r w:rsidRPr="00DF0801">
              <w:rPr>
                <w:sz w:val="18"/>
              </w:rPr>
              <w:t>RSP_VERSION_LOWEST_H,</w:t>
            </w:r>
            <w:r w:rsidRPr="00DF0801">
              <w:rPr>
                <w:rStyle w:val="CommentReference"/>
                <w:rFonts w:ascii="Arial" w:hAnsi="Arial"/>
                <w:lang w:eastAsia="zh-CN" w:bidi="bn-BD"/>
              </w:rPr>
              <w:t xml:space="preserve"> </w:t>
            </w:r>
          </w:p>
          <w:p w14:paraId="28F6B245" w14:textId="11D40CCC" w:rsidR="006A62B0" w:rsidRPr="00F74F95" w:rsidRDefault="006A62B0" w:rsidP="006A62B0">
            <w:pPr>
              <w:pStyle w:val="ASN1Code"/>
              <w:spacing w:before="0" w:after="0"/>
              <w:rPr>
                <w:sz w:val="18"/>
                <w:szCs w:val="18"/>
              </w:rPr>
            </w:pPr>
            <w:r w:rsidRPr="00F74F95">
              <w:rPr>
                <w:sz w:val="18"/>
                <w:szCs w:val="18"/>
              </w:rPr>
              <w:t xml:space="preserve">  euiccFirmwareVer</w:t>
            </w:r>
            <w:r>
              <w:rPr>
                <w:sz w:val="18"/>
                <w:szCs w:val="18"/>
              </w:rPr>
              <w:t>sion</w:t>
            </w:r>
            <w:r w:rsidRPr="00F74F95">
              <w:rPr>
                <w:sz w:val="18"/>
                <w:szCs w:val="18"/>
              </w:rPr>
              <w:t xml:space="preserve"> #IUT_EUICC_FIRMWARE_VER,</w:t>
            </w:r>
          </w:p>
          <w:p w14:paraId="1B21DAC2" w14:textId="77777777" w:rsidR="006A62B0" w:rsidRPr="00F74F95" w:rsidRDefault="006A62B0" w:rsidP="006A62B0">
            <w:pPr>
              <w:pStyle w:val="ASN1Code"/>
              <w:spacing w:before="0" w:after="0"/>
              <w:rPr>
                <w:sz w:val="18"/>
                <w:szCs w:val="18"/>
              </w:rPr>
            </w:pPr>
            <w:r w:rsidRPr="00F74F95">
              <w:rPr>
                <w:sz w:val="18"/>
                <w:szCs w:val="18"/>
              </w:rPr>
              <w:t xml:space="preserve">  extCardResource &lt;EXT_CARD_RESOURCE&gt;,</w:t>
            </w:r>
          </w:p>
          <w:p w14:paraId="7CD20835" w14:textId="40679392" w:rsidR="006A62B0" w:rsidRPr="00F74F95" w:rsidRDefault="006A62B0" w:rsidP="006A62B0">
            <w:pPr>
              <w:pStyle w:val="ASN1Code"/>
              <w:spacing w:before="0" w:after="0"/>
              <w:rPr>
                <w:sz w:val="18"/>
                <w:szCs w:val="18"/>
              </w:rPr>
            </w:pPr>
            <w:r w:rsidRPr="00F74F95">
              <w:rPr>
                <w:sz w:val="18"/>
                <w:szCs w:val="18"/>
              </w:rPr>
              <w:t xml:space="preserve">  uiccC</w:t>
            </w:r>
            <w:r>
              <w:rPr>
                <w:sz w:val="18"/>
                <w:szCs w:val="18"/>
              </w:rPr>
              <w:t>apability #IUT_UICC_CAPABILITY,</w:t>
            </w:r>
          </w:p>
          <w:p w14:paraId="2091E140" w14:textId="439495C7" w:rsidR="006A62B0" w:rsidRPr="00F74F95" w:rsidRDefault="006A62B0" w:rsidP="006A62B0">
            <w:pPr>
              <w:pStyle w:val="ASN1Code"/>
              <w:spacing w:before="0" w:after="0"/>
              <w:rPr>
                <w:sz w:val="18"/>
                <w:szCs w:val="18"/>
              </w:rPr>
            </w:pPr>
            <w:r w:rsidRPr="00F74F95">
              <w:rPr>
                <w:sz w:val="18"/>
                <w:szCs w:val="18"/>
              </w:rPr>
              <w:t xml:space="preserve">  ts102241Version #IUT_TS102241_VERSION,</w:t>
            </w:r>
            <w:r>
              <w:rPr>
                <w:sz w:val="18"/>
                <w:szCs w:val="18"/>
              </w:rPr>
              <w:t xml:space="preserve"> --OPTIONAL</w:t>
            </w:r>
          </w:p>
          <w:p w14:paraId="177B21CE" w14:textId="35803A11" w:rsidR="006A62B0" w:rsidRPr="00F74F95" w:rsidRDefault="006A62B0" w:rsidP="006A62B0">
            <w:pPr>
              <w:pStyle w:val="ASN1Code"/>
              <w:spacing w:before="0" w:after="0"/>
              <w:rPr>
                <w:sz w:val="18"/>
                <w:szCs w:val="18"/>
              </w:rPr>
            </w:pPr>
            <w:r>
              <w:rPr>
                <w:sz w:val="18"/>
                <w:szCs w:val="18"/>
              </w:rPr>
              <w:t xml:space="preserve">  globalplatformVersion</w:t>
            </w:r>
            <w:r>
              <w:rPr>
                <w:sz w:val="18"/>
                <w:szCs w:val="18"/>
              </w:rPr>
              <w:br/>
              <w:t xml:space="preserve">  #IUT_GLOBALPLATFORM_VERSION,</w:t>
            </w:r>
          </w:p>
          <w:p w14:paraId="69CC8F3C" w14:textId="5043CB12" w:rsidR="006A62B0" w:rsidRPr="00F74F95" w:rsidRDefault="006A62B0" w:rsidP="006A62B0">
            <w:pPr>
              <w:pStyle w:val="ASN1Code"/>
              <w:spacing w:before="0" w:after="0"/>
              <w:rPr>
                <w:sz w:val="18"/>
                <w:szCs w:val="18"/>
              </w:rPr>
            </w:pPr>
            <w:r w:rsidRPr="00F74F95">
              <w:rPr>
                <w:sz w:val="18"/>
                <w:szCs w:val="18"/>
              </w:rPr>
              <w:t xml:space="preserve">  </w:t>
            </w:r>
            <w:r>
              <w:rPr>
                <w:sz w:val="18"/>
                <w:szCs w:val="18"/>
              </w:rPr>
              <w:t>euiccR</w:t>
            </w:r>
            <w:r w:rsidRPr="00F74F95">
              <w:rPr>
                <w:sz w:val="18"/>
                <w:szCs w:val="18"/>
              </w:rPr>
              <w:t>spCapability &lt;EUICC_RSP_CAPABILITY&gt;,</w:t>
            </w:r>
          </w:p>
          <w:p w14:paraId="679FE1DD" w14:textId="78920C07" w:rsidR="006A62B0" w:rsidRPr="00F74F95" w:rsidRDefault="006A62B0" w:rsidP="006A62B0">
            <w:pPr>
              <w:pStyle w:val="ASN1Code"/>
              <w:spacing w:before="0" w:after="0"/>
              <w:rPr>
                <w:sz w:val="18"/>
                <w:szCs w:val="18"/>
              </w:rPr>
            </w:pPr>
            <w:r w:rsidRPr="00F74F95">
              <w:rPr>
                <w:sz w:val="18"/>
                <w:szCs w:val="18"/>
              </w:rPr>
              <w:t xml:space="preserve">  euiccC</w:t>
            </w:r>
            <w:r>
              <w:rPr>
                <w:sz w:val="18"/>
                <w:szCs w:val="18"/>
              </w:rPr>
              <w:t>iPKIdListForVerification</w:t>
            </w:r>
          </w:p>
          <w:p w14:paraId="7BA8B8CB" w14:textId="77777777" w:rsidR="006A62B0" w:rsidRPr="00F74F95" w:rsidRDefault="006A62B0" w:rsidP="006A62B0">
            <w:pPr>
              <w:pStyle w:val="ASN1Code"/>
              <w:spacing w:before="0" w:after="0"/>
              <w:rPr>
                <w:sz w:val="18"/>
                <w:szCs w:val="18"/>
              </w:rPr>
            </w:pPr>
            <w:r w:rsidRPr="00F74F95">
              <w:rPr>
                <w:sz w:val="18"/>
                <w:szCs w:val="18"/>
              </w:rPr>
              <w:t xml:space="preserve">  &lt;EUICC_CI_PK_ID_LIST_FOR_VERIFICATION&gt;,</w:t>
            </w:r>
          </w:p>
          <w:p w14:paraId="12C637F7" w14:textId="1DDB2645" w:rsidR="006A62B0" w:rsidRPr="00F74F95" w:rsidRDefault="006A62B0" w:rsidP="006A62B0">
            <w:pPr>
              <w:pStyle w:val="ASN1Code"/>
              <w:spacing w:before="0" w:after="0"/>
              <w:rPr>
                <w:sz w:val="18"/>
                <w:szCs w:val="18"/>
              </w:rPr>
            </w:pPr>
            <w:r>
              <w:rPr>
                <w:sz w:val="18"/>
                <w:szCs w:val="18"/>
              </w:rPr>
              <w:t xml:space="preserve">  euiccCiPKIdListForSigning</w:t>
            </w:r>
          </w:p>
          <w:p w14:paraId="595DA7B7" w14:textId="77777777" w:rsidR="006A62B0" w:rsidRPr="00F74F95" w:rsidRDefault="006A62B0" w:rsidP="006A62B0">
            <w:pPr>
              <w:pStyle w:val="ASN1Code"/>
              <w:spacing w:before="0" w:after="0"/>
              <w:rPr>
                <w:sz w:val="18"/>
                <w:szCs w:val="18"/>
              </w:rPr>
            </w:pPr>
            <w:r w:rsidRPr="00F74F95">
              <w:rPr>
                <w:sz w:val="18"/>
                <w:szCs w:val="18"/>
              </w:rPr>
              <w:t xml:space="preserve">  &lt;EUICC_CI_PK_ID_LIST_FOR_SIGNING&gt;,</w:t>
            </w:r>
          </w:p>
          <w:p w14:paraId="78F7FF07" w14:textId="0B1D2602" w:rsidR="006A62B0" w:rsidRPr="00F74F95" w:rsidRDefault="006A62B0" w:rsidP="006A62B0">
            <w:pPr>
              <w:pStyle w:val="ASN1Code"/>
              <w:spacing w:before="0" w:after="0"/>
              <w:rPr>
                <w:sz w:val="18"/>
                <w:szCs w:val="18"/>
              </w:rPr>
            </w:pPr>
            <w:r w:rsidRPr="00F74F95">
              <w:rPr>
                <w:sz w:val="18"/>
                <w:szCs w:val="18"/>
              </w:rPr>
              <w:t xml:space="preserve">  euiccCategory #IUT_EUICC_CATEGORY,</w:t>
            </w:r>
            <w:r w:rsidR="008A5C65">
              <w:rPr>
                <w:sz w:val="18"/>
                <w:szCs w:val="18"/>
              </w:rPr>
              <w:t xml:space="preserve"> --OPTIONAL</w:t>
            </w:r>
          </w:p>
          <w:p w14:paraId="5CFFB0CB" w14:textId="77777777" w:rsidR="006A62B0" w:rsidRPr="00F74F95" w:rsidRDefault="006A62B0" w:rsidP="006A62B0">
            <w:pPr>
              <w:pStyle w:val="ASN1Code"/>
              <w:spacing w:before="0" w:after="0"/>
              <w:rPr>
                <w:sz w:val="18"/>
                <w:szCs w:val="18"/>
              </w:rPr>
            </w:pPr>
            <w:r w:rsidRPr="00F74F95">
              <w:rPr>
                <w:sz w:val="18"/>
                <w:szCs w:val="18"/>
              </w:rPr>
              <w:t xml:space="preserve">  forbiddenProfilePolicyRules &lt;PPR_IDS&gt;, --  OPTIONAL</w:t>
            </w:r>
          </w:p>
          <w:p w14:paraId="582E4252" w14:textId="7E885661" w:rsidR="006A62B0" w:rsidRPr="00F74F95" w:rsidRDefault="006A62B0" w:rsidP="006A62B0">
            <w:pPr>
              <w:pStyle w:val="ASN1Code"/>
              <w:spacing w:before="0" w:after="0"/>
              <w:rPr>
                <w:sz w:val="18"/>
                <w:szCs w:val="18"/>
              </w:rPr>
            </w:pPr>
            <w:r w:rsidRPr="00F74F95">
              <w:rPr>
                <w:sz w:val="18"/>
                <w:szCs w:val="18"/>
              </w:rPr>
              <w:t xml:space="preserve">  ppVersion #IUT_P</w:t>
            </w:r>
            <w:r>
              <w:rPr>
                <w:sz w:val="18"/>
                <w:szCs w:val="18"/>
              </w:rPr>
              <w:t>P_VERSION,</w:t>
            </w:r>
          </w:p>
          <w:p w14:paraId="01B3372F" w14:textId="77777777" w:rsidR="006A62B0" w:rsidRPr="00F74F95" w:rsidRDefault="006A62B0" w:rsidP="006A62B0">
            <w:pPr>
              <w:pStyle w:val="ASN1Code"/>
              <w:spacing w:before="0" w:after="0"/>
              <w:rPr>
                <w:sz w:val="18"/>
                <w:szCs w:val="18"/>
              </w:rPr>
            </w:pPr>
            <w:r w:rsidRPr="00F74F95">
              <w:rPr>
                <w:sz w:val="18"/>
                <w:szCs w:val="18"/>
              </w:rPr>
              <w:t xml:space="preserve">  sasAcreditationNumber #IUT_SAS_ACCREDITATION_NUMBER,</w:t>
            </w:r>
          </w:p>
          <w:p w14:paraId="5358AF0F" w14:textId="6BEB6EA7" w:rsidR="006A62B0" w:rsidRPr="00F74F95" w:rsidRDefault="006A62B0" w:rsidP="006A62B0">
            <w:pPr>
              <w:pStyle w:val="ASN1Code"/>
              <w:spacing w:before="0" w:after="0"/>
              <w:rPr>
                <w:sz w:val="18"/>
                <w:szCs w:val="18"/>
              </w:rPr>
            </w:pPr>
            <w:r>
              <w:rPr>
                <w:sz w:val="18"/>
                <w:szCs w:val="18"/>
              </w:rPr>
              <w:t xml:space="preserve">  certificationDataObject {</w:t>
            </w:r>
          </w:p>
          <w:p w14:paraId="0C40BA02" w14:textId="77777777" w:rsidR="006A62B0" w:rsidRPr="00F74F95" w:rsidRDefault="006A62B0" w:rsidP="006A62B0">
            <w:pPr>
              <w:pStyle w:val="ASN1Code"/>
              <w:spacing w:before="0" w:after="0"/>
              <w:rPr>
                <w:sz w:val="18"/>
                <w:szCs w:val="18"/>
              </w:rPr>
            </w:pPr>
            <w:r w:rsidRPr="00F74F95">
              <w:rPr>
                <w:sz w:val="18"/>
                <w:szCs w:val="18"/>
              </w:rPr>
              <w:t xml:space="preserve">    platformLabel #IUT_PLATFORM_LABEL,</w:t>
            </w:r>
          </w:p>
          <w:p w14:paraId="2A2C83E5" w14:textId="77777777" w:rsidR="006A62B0" w:rsidRPr="00F74F95" w:rsidRDefault="006A62B0" w:rsidP="006A62B0">
            <w:pPr>
              <w:pStyle w:val="ASN1Code"/>
              <w:spacing w:before="0" w:after="0"/>
              <w:rPr>
                <w:sz w:val="18"/>
                <w:szCs w:val="18"/>
              </w:rPr>
            </w:pPr>
            <w:r w:rsidRPr="00F74F95">
              <w:rPr>
                <w:sz w:val="18"/>
                <w:szCs w:val="18"/>
              </w:rPr>
              <w:t xml:space="preserve">    discoveryBaseURL #IUT_DLOA_URL</w:t>
            </w:r>
          </w:p>
          <w:p w14:paraId="38AFD4B7" w14:textId="45DEF732" w:rsidR="006A62B0" w:rsidRDefault="006A62B0" w:rsidP="006A62B0">
            <w:pPr>
              <w:pStyle w:val="TableCourier"/>
            </w:pPr>
            <w:r w:rsidRPr="00F74F95">
              <w:t xml:space="preserve">  }</w:t>
            </w:r>
            <w:r>
              <w:t>,</w:t>
            </w:r>
          </w:p>
          <w:p w14:paraId="5CC15EE1" w14:textId="77777777" w:rsidR="006A62B0" w:rsidRPr="00DF0801" w:rsidRDefault="006A62B0" w:rsidP="006A62B0">
            <w:pPr>
              <w:pStyle w:val="TableCourier"/>
            </w:pPr>
            <w:r w:rsidRPr="00DF0801">
              <w:t xml:space="preserve">  treProperties #IUT_TRE_PROPERTIES,</w:t>
            </w:r>
          </w:p>
          <w:p w14:paraId="0161CE0F" w14:textId="77777777" w:rsidR="006A62B0" w:rsidRPr="00DF0801" w:rsidRDefault="006A62B0" w:rsidP="006A62B0">
            <w:pPr>
              <w:pStyle w:val="TableCourier"/>
            </w:pPr>
            <w:r w:rsidRPr="00DF0801">
              <w:t xml:space="preserve">  treProductReference #IUT_TRE_REFERENCE, --  OPTIONAL </w:t>
            </w:r>
          </w:p>
          <w:p w14:paraId="202AD3A4" w14:textId="77777777" w:rsidR="006A62B0" w:rsidRPr="00DF0801" w:rsidRDefault="006A62B0" w:rsidP="006A62B0">
            <w:pPr>
              <w:pStyle w:val="TableCourier"/>
            </w:pPr>
            <w:r w:rsidRPr="00DF0801">
              <w:t xml:space="preserve">  additionalProfilePackageVersions</w:t>
            </w:r>
            <w:r>
              <w:t xml:space="preserve"> </w:t>
            </w:r>
            <w:r w:rsidRPr="00DF0801">
              <w:t>#IUT_EUICC_ADD_PP_VERSION</w:t>
            </w:r>
            <w:r>
              <w:t>S</w:t>
            </w:r>
            <w:r w:rsidRPr="00DF0801">
              <w:t>, -- OPTIONAL</w:t>
            </w:r>
          </w:p>
          <w:p w14:paraId="4C803F14" w14:textId="77777777" w:rsidR="006A62B0" w:rsidRDefault="006A62B0" w:rsidP="006A62B0">
            <w:pPr>
              <w:pStyle w:val="TableCourier"/>
            </w:pPr>
            <w:r>
              <w:t xml:space="preserve">  </w:t>
            </w:r>
            <w:r w:rsidRPr="00B03852">
              <w:t>lpaMode</w:t>
            </w:r>
            <w:r>
              <w:t xml:space="preserve"> {lpad},</w:t>
            </w:r>
          </w:p>
          <w:p w14:paraId="6F00D0DB" w14:textId="77777777" w:rsidR="006A62B0" w:rsidRDefault="006A62B0" w:rsidP="006A62B0">
            <w:pPr>
              <w:pStyle w:val="TableCourier"/>
            </w:pPr>
            <w:r>
              <w:t xml:space="preserve">  euiccCiPKIdListForSigningV3</w:t>
            </w:r>
          </w:p>
          <w:p w14:paraId="08CC9F44" w14:textId="078BD2CB" w:rsidR="006A62B0" w:rsidRDefault="006A62B0" w:rsidP="006A62B0">
            <w:pPr>
              <w:pStyle w:val="TableCourier"/>
            </w:pPr>
            <w:r>
              <w:t xml:space="preserve">    &lt;</w:t>
            </w:r>
            <w:r w:rsidRPr="004C30EB">
              <w:t>EUICC_CI_PK_ID_LIST_FOR_SIGNING</w:t>
            </w:r>
            <w:r>
              <w:t>_V3</w:t>
            </w:r>
            <w:r w:rsidRPr="004C30EB">
              <w:t>&gt;</w:t>
            </w:r>
            <w:r>
              <w:t>,</w:t>
            </w:r>
          </w:p>
          <w:p w14:paraId="7A3E63B2" w14:textId="0C1FDF86" w:rsidR="006A62B0" w:rsidRDefault="006A62B0" w:rsidP="006A62B0">
            <w:pPr>
              <w:pStyle w:val="TableCourier"/>
            </w:pPr>
            <w:r>
              <w:t xml:space="preserve">  </w:t>
            </w:r>
            <w:r w:rsidRPr="007C7A81">
              <w:t>additionalEuiccInfo</w:t>
            </w:r>
            <w:r>
              <w:t xml:space="preserve"> #IUT_ADDITIONAL_EUICC_INFO, --OPTIONAL</w:t>
            </w:r>
          </w:p>
          <w:p w14:paraId="2D06BA96" w14:textId="6B298AA3" w:rsidR="006A62B0" w:rsidRPr="00F74F95" w:rsidRDefault="006A62B0" w:rsidP="006A62B0">
            <w:pPr>
              <w:pStyle w:val="TableCourier"/>
            </w:pPr>
            <w:r>
              <w:t xml:space="preserve">  </w:t>
            </w:r>
            <w:r w:rsidRPr="00F82E75">
              <w:rPr>
                <w:rFonts w:hint="eastAsia"/>
              </w:rPr>
              <w:t>highestSvn</w:t>
            </w:r>
            <w:r>
              <w:t xml:space="preserve"> #IUT_RSP_VERSION_HIGHEST</w:t>
            </w:r>
            <w:r w:rsidRPr="00F74F95">
              <w:t>}</w:t>
            </w:r>
          </w:p>
        </w:tc>
      </w:tr>
      <w:tr w:rsidR="00BD6AFD" w:rsidRPr="00F74F95" w14:paraId="7A0AF642" w14:textId="77777777" w:rsidTr="00E86124">
        <w:trPr>
          <w:trHeight w:val="314"/>
        </w:trPr>
        <w:tc>
          <w:tcPr>
            <w:tcW w:w="2010" w:type="pct"/>
            <w:vAlign w:val="center"/>
          </w:tcPr>
          <w:p w14:paraId="2ECFE87D" w14:textId="621FD903" w:rsidR="00BD6AFD" w:rsidRPr="00F74F95" w:rsidRDefault="00BD6AFD" w:rsidP="00BD6AFD">
            <w:pPr>
              <w:pStyle w:val="TableText"/>
              <w:rPr>
                <w:sz w:val="18"/>
                <w:szCs w:val="18"/>
              </w:rPr>
            </w:pPr>
            <w:r w:rsidRPr="00612101">
              <w:rPr>
                <w:sz w:val="18"/>
                <w:szCs w:val="18"/>
                <w:lang w:val="en-US"/>
              </w:rPr>
              <w:t>R_EUICC_MEMORY_RESET_</w:t>
            </w:r>
            <w:r>
              <w:rPr>
                <w:sz w:val="18"/>
                <w:szCs w:val="18"/>
                <w:lang w:val="en-US"/>
              </w:rPr>
              <w:t>NOTHING_TO_DELETE</w:t>
            </w:r>
          </w:p>
        </w:tc>
        <w:tc>
          <w:tcPr>
            <w:tcW w:w="2990" w:type="pct"/>
            <w:vAlign w:val="center"/>
          </w:tcPr>
          <w:p w14:paraId="7AD53C3A" w14:textId="77777777" w:rsidR="00BD6AFD" w:rsidRPr="00F74F95" w:rsidRDefault="00BD6AFD" w:rsidP="006F4DD4">
            <w:pPr>
              <w:pStyle w:val="ASN1Code"/>
              <w:spacing w:before="0" w:after="0"/>
              <w:rPr>
                <w:sz w:val="18"/>
                <w:szCs w:val="18"/>
              </w:rPr>
            </w:pPr>
            <w:r w:rsidRPr="00F74F95">
              <w:rPr>
                <w:sz w:val="18"/>
                <w:szCs w:val="18"/>
              </w:rPr>
              <w:t>resp EuiccMemoryResetResponse ::= {</w:t>
            </w:r>
          </w:p>
          <w:p w14:paraId="61746BBD" w14:textId="77777777" w:rsidR="00BD6AFD" w:rsidRPr="00F74F95" w:rsidRDefault="00BD6AFD" w:rsidP="006F4DD4">
            <w:pPr>
              <w:pStyle w:val="ASN1Code"/>
              <w:spacing w:before="0" w:after="0"/>
              <w:rPr>
                <w:sz w:val="18"/>
                <w:szCs w:val="18"/>
              </w:rPr>
            </w:pPr>
            <w:r w:rsidRPr="00F74F95">
              <w:rPr>
                <w:sz w:val="18"/>
                <w:szCs w:val="18"/>
              </w:rPr>
              <w:t xml:space="preserve">  resetResult </w:t>
            </w:r>
            <w:r w:rsidRPr="00A17BFF">
              <w:rPr>
                <w:sz w:val="18"/>
                <w:szCs w:val="18"/>
              </w:rPr>
              <w:t>nothingToDelete</w:t>
            </w:r>
          </w:p>
          <w:p w14:paraId="7916C831" w14:textId="4A561670" w:rsidR="00BD6AFD" w:rsidRDefault="00BD6AFD" w:rsidP="006F4DD4">
            <w:pPr>
              <w:pStyle w:val="ASN1Code"/>
              <w:spacing w:after="0"/>
              <w:rPr>
                <w:sz w:val="18"/>
                <w:szCs w:val="18"/>
              </w:rPr>
            </w:pPr>
            <w:r w:rsidRPr="006F4DD4">
              <w:rPr>
                <w:sz w:val="18"/>
                <w:szCs w:val="18"/>
              </w:rPr>
              <w:t>}</w:t>
            </w:r>
          </w:p>
        </w:tc>
      </w:tr>
      <w:tr w:rsidR="006A62B0" w:rsidRPr="00F74F95" w14:paraId="023323BF" w14:textId="77777777" w:rsidTr="00E86124">
        <w:trPr>
          <w:trHeight w:val="314"/>
        </w:trPr>
        <w:tc>
          <w:tcPr>
            <w:tcW w:w="2010" w:type="pct"/>
            <w:vAlign w:val="center"/>
          </w:tcPr>
          <w:p w14:paraId="4C09E7AC" w14:textId="77777777" w:rsidR="006A62B0" w:rsidRPr="00F74F95" w:rsidRDefault="006A62B0" w:rsidP="006A62B0">
            <w:pPr>
              <w:pStyle w:val="TableText"/>
              <w:rPr>
                <w:sz w:val="18"/>
                <w:szCs w:val="18"/>
              </w:rPr>
            </w:pPr>
            <w:r w:rsidRPr="00F74F95">
              <w:rPr>
                <w:sz w:val="18"/>
                <w:szCs w:val="18"/>
              </w:rPr>
              <w:t>R_EUICC_MEMORY_RESET_OK</w:t>
            </w:r>
          </w:p>
        </w:tc>
        <w:tc>
          <w:tcPr>
            <w:tcW w:w="2990" w:type="pct"/>
            <w:vAlign w:val="center"/>
          </w:tcPr>
          <w:p w14:paraId="33099404" w14:textId="57852E1C" w:rsidR="006A62B0" w:rsidRPr="00F74F95" w:rsidRDefault="006A62B0" w:rsidP="006A62B0">
            <w:pPr>
              <w:pStyle w:val="ASN1Code"/>
              <w:spacing w:before="0" w:after="0"/>
              <w:rPr>
                <w:sz w:val="18"/>
                <w:szCs w:val="18"/>
              </w:rPr>
            </w:pPr>
            <w:r w:rsidRPr="00F74F95">
              <w:rPr>
                <w:sz w:val="18"/>
                <w:szCs w:val="18"/>
              </w:rPr>
              <w:t>resp EuiccMemoryResetResponse ::= {</w:t>
            </w:r>
          </w:p>
          <w:p w14:paraId="118031D3" w14:textId="77777777" w:rsidR="006A62B0" w:rsidRPr="00F74F95" w:rsidRDefault="006A62B0" w:rsidP="006A62B0">
            <w:pPr>
              <w:pStyle w:val="ASN1Code"/>
              <w:spacing w:before="0" w:after="0"/>
              <w:rPr>
                <w:sz w:val="18"/>
                <w:szCs w:val="18"/>
              </w:rPr>
            </w:pPr>
            <w:r w:rsidRPr="00F74F95">
              <w:rPr>
                <w:sz w:val="18"/>
                <w:szCs w:val="18"/>
              </w:rPr>
              <w:t xml:space="preserve">  resetResult ok</w:t>
            </w:r>
          </w:p>
          <w:p w14:paraId="7E04335B" w14:textId="77777777" w:rsidR="006A62B0" w:rsidRPr="00F74F95" w:rsidRDefault="006A62B0" w:rsidP="006A62B0">
            <w:pPr>
              <w:pStyle w:val="ASN1Code"/>
              <w:spacing w:before="0" w:after="0"/>
              <w:rPr>
                <w:sz w:val="18"/>
                <w:szCs w:val="18"/>
              </w:rPr>
            </w:pPr>
            <w:r w:rsidRPr="00F74F95">
              <w:rPr>
                <w:sz w:val="18"/>
                <w:szCs w:val="18"/>
              </w:rPr>
              <w:lastRenderedPageBreak/>
              <w:t>}</w:t>
            </w:r>
          </w:p>
        </w:tc>
      </w:tr>
      <w:tr w:rsidR="006A62B0" w:rsidRPr="00F74F95" w14:paraId="266735EC" w14:textId="77777777" w:rsidTr="00E86124">
        <w:trPr>
          <w:trHeight w:val="314"/>
        </w:trPr>
        <w:tc>
          <w:tcPr>
            <w:tcW w:w="2010" w:type="pct"/>
            <w:vAlign w:val="center"/>
          </w:tcPr>
          <w:p w14:paraId="7EEF0942" w14:textId="77777777" w:rsidR="006A62B0" w:rsidRPr="00F74F95" w:rsidRDefault="006A62B0" w:rsidP="006A62B0">
            <w:pPr>
              <w:pStyle w:val="TableText"/>
              <w:rPr>
                <w:sz w:val="18"/>
                <w:szCs w:val="18"/>
              </w:rPr>
            </w:pPr>
            <w:r w:rsidRPr="00F74F95">
              <w:rPr>
                <w:sz w:val="18"/>
                <w:szCs w:val="18"/>
              </w:rPr>
              <w:lastRenderedPageBreak/>
              <w:t>R_GET_METADATA_OP_PROF1</w:t>
            </w:r>
          </w:p>
        </w:tc>
        <w:tc>
          <w:tcPr>
            <w:tcW w:w="2990" w:type="pct"/>
            <w:vAlign w:val="center"/>
          </w:tcPr>
          <w:p w14:paraId="334335FF" w14:textId="23A03F5F" w:rsidR="006A62B0" w:rsidRPr="00F74F95" w:rsidRDefault="006A62B0" w:rsidP="006A62B0">
            <w:pPr>
              <w:pStyle w:val="ASN1Code"/>
              <w:spacing w:before="0" w:after="0"/>
              <w:rPr>
                <w:sz w:val="18"/>
                <w:szCs w:val="18"/>
              </w:rPr>
            </w:pPr>
            <w:r w:rsidRPr="00F74F95">
              <w:rPr>
                <w:sz w:val="18"/>
                <w:szCs w:val="18"/>
              </w:rPr>
              <w:t>res</w:t>
            </w:r>
            <w:r>
              <w:rPr>
                <w:sz w:val="18"/>
                <w:szCs w:val="18"/>
              </w:rPr>
              <w:t>p ProfileInfoListResponse ::=</w:t>
            </w:r>
          </w:p>
          <w:p w14:paraId="347B3C59" w14:textId="77777777" w:rsidR="006A62B0" w:rsidRPr="00F74F95" w:rsidRDefault="006A62B0" w:rsidP="006A62B0">
            <w:pPr>
              <w:pStyle w:val="ASN1Code"/>
              <w:spacing w:before="0" w:after="0"/>
              <w:rPr>
                <w:sz w:val="18"/>
                <w:szCs w:val="18"/>
              </w:rPr>
            </w:pPr>
            <w:r w:rsidRPr="00F74F95">
              <w:rPr>
                <w:sz w:val="18"/>
                <w:szCs w:val="18"/>
              </w:rPr>
              <w:t xml:space="preserve">  profileInfoListOk :{</w:t>
            </w:r>
          </w:p>
          <w:p w14:paraId="76C6EB76" w14:textId="77777777" w:rsidR="006A62B0" w:rsidRPr="00F74F95" w:rsidRDefault="006A62B0" w:rsidP="006A62B0">
            <w:pPr>
              <w:pStyle w:val="ASN1Code"/>
              <w:spacing w:before="0" w:after="0"/>
              <w:rPr>
                <w:sz w:val="18"/>
                <w:szCs w:val="18"/>
              </w:rPr>
            </w:pPr>
            <w:r w:rsidRPr="00F74F95">
              <w:rPr>
                <w:sz w:val="18"/>
                <w:szCs w:val="18"/>
              </w:rPr>
              <w:t xml:space="preserve">    { </w:t>
            </w:r>
          </w:p>
          <w:p w14:paraId="4843F27F" w14:textId="77777777" w:rsidR="006A62B0" w:rsidRPr="00F74F95" w:rsidRDefault="006A62B0" w:rsidP="006A62B0">
            <w:pPr>
              <w:pStyle w:val="ASN1Code"/>
              <w:spacing w:before="0" w:after="0"/>
              <w:rPr>
                <w:sz w:val="18"/>
                <w:szCs w:val="18"/>
              </w:rPr>
            </w:pPr>
            <w:r w:rsidRPr="00F74F95">
              <w:rPr>
                <w:sz w:val="18"/>
                <w:szCs w:val="18"/>
              </w:rPr>
              <w:t xml:space="preserve">       iccid #ICCID_OP_PROF1,</w:t>
            </w:r>
          </w:p>
          <w:p w14:paraId="71BAC9E0" w14:textId="77777777" w:rsidR="006A62B0" w:rsidRPr="00F74F95" w:rsidRDefault="006A62B0" w:rsidP="006A62B0">
            <w:pPr>
              <w:pStyle w:val="ASN1Code"/>
              <w:spacing w:before="0" w:after="0"/>
              <w:rPr>
                <w:sz w:val="18"/>
                <w:szCs w:val="18"/>
              </w:rPr>
            </w:pPr>
            <w:r w:rsidRPr="00F74F95">
              <w:rPr>
                <w:sz w:val="18"/>
                <w:szCs w:val="18"/>
              </w:rPr>
              <w:t xml:space="preserve">       serviceProviderName #SP_NAME1,</w:t>
            </w:r>
          </w:p>
          <w:p w14:paraId="25DF8B1D" w14:textId="77777777" w:rsidR="006A62B0" w:rsidRPr="00F74F95" w:rsidRDefault="006A62B0" w:rsidP="006A62B0">
            <w:pPr>
              <w:pStyle w:val="ASN1Code"/>
              <w:spacing w:before="0" w:after="0"/>
              <w:rPr>
                <w:sz w:val="18"/>
                <w:szCs w:val="18"/>
              </w:rPr>
            </w:pPr>
            <w:r w:rsidRPr="00F74F95">
              <w:rPr>
                <w:sz w:val="18"/>
                <w:szCs w:val="18"/>
              </w:rPr>
              <w:t xml:space="preserve">       profileName #NAME_OP_PROF1,</w:t>
            </w:r>
          </w:p>
          <w:p w14:paraId="0BE8B161" w14:textId="77777777" w:rsidR="006A62B0" w:rsidRPr="00F74F95" w:rsidRDefault="006A62B0" w:rsidP="006A62B0">
            <w:pPr>
              <w:pStyle w:val="ASN1Code"/>
              <w:spacing w:before="0" w:after="0"/>
              <w:rPr>
                <w:sz w:val="18"/>
                <w:szCs w:val="18"/>
              </w:rPr>
            </w:pPr>
            <w:r w:rsidRPr="00F74F95">
              <w:rPr>
                <w:sz w:val="18"/>
                <w:szCs w:val="18"/>
              </w:rPr>
              <w:t xml:space="preserve">       iconType png,</w:t>
            </w:r>
          </w:p>
          <w:p w14:paraId="78E9818B" w14:textId="77777777" w:rsidR="006A62B0" w:rsidRPr="00F74F95" w:rsidRDefault="006A62B0" w:rsidP="006A62B0">
            <w:pPr>
              <w:pStyle w:val="ASN1Code"/>
              <w:spacing w:before="0" w:after="0"/>
              <w:rPr>
                <w:sz w:val="18"/>
                <w:szCs w:val="18"/>
              </w:rPr>
            </w:pPr>
            <w:r w:rsidRPr="00F74F95">
              <w:rPr>
                <w:sz w:val="18"/>
                <w:szCs w:val="18"/>
              </w:rPr>
              <w:t xml:space="preserve">       icon #ICON_OP_PROF1,</w:t>
            </w:r>
          </w:p>
          <w:p w14:paraId="311BB140" w14:textId="77777777" w:rsidR="006A62B0" w:rsidRPr="00F74F95" w:rsidRDefault="006A62B0" w:rsidP="006A62B0">
            <w:pPr>
              <w:pStyle w:val="ASN1Code"/>
              <w:spacing w:before="0" w:after="0"/>
              <w:rPr>
                <w:sz w:val="18"/>
                <w:szCs w:val="18"/>
              </w:rPr>
            </w:pPr>
            <w:r w:rsidRPr="00F74F95">
              <w:rPr>
                <w:sz w:val="18"/>
                <w:szCs w:val="18"/>
              </w:rPr>
              <w:t xml:space="preserve">       profileClass operational,</w:t>
            </w:r>
          </w:p>
          <w:p w14:paraId="0E6BB28E" w14:textId="77777777" w:rsidR="006A62B0" w:rsidRPr="00F74F95" w:rsidRDefault="006A62B0" w:rsidP="006A62B0">
            <w:pPr>
              <w:pStyle w:val="ASN1Code"/>
              <w:spacing w:before="0" w:after="0"/>
              <w:rPr>
                <w:sz w:val="18"/>
                <w:szCs w:val="18"/>
              </w:rPr>
            </w:pPr>
            <w:r w:rsidRPr="00F74F95">
              <w:rPr>
                <w:sz w:val="18"/>
                <w:szCs w:val="18"/>
              </w:rPr>
              <w:t xml:space="preserve">       notificationConfigurationInfo {</w:t>
            </w:r>
          </w:p>
          <w:p w14:paraId="54AD9DF1" w14:textId="77777777" w:rsidR="006A62B0" w:rsidRPr="00F74F95" w:rsidRDefault="006A62B0" w:rsidP="006A62B0">
            <w:pPr>
              <w:pStyle w:val="ASN1Code"/>
              <w:spacing w:before="0" w:after="0"/>
              <w:rPr>
                <w:sz w:val="18"/>
                <w:szCs w:val="18"/>
              </w:rPr>
            </w:pPr>
            <w:r w:rsidRPr="00F74F95">
              <w:rPr>
                <w:sz w:val="18"/>
                <w:szCs w:val="18"/>
              </w:rPr>
              <w:t xml:space="preserve">         { profileManagementOperation {</w:t>
            </w:r>
          </w:p>
          <w:p w14:paraId="239114C6" w14:textId="77777777" w:rsidR="006A62B0" w:rsidRPr="00F74F95" w:rsidRDefault="006A62B0" w:rsidP="006A62B0">
            <w:pPr>
              <w:pStyle w:val="ASN1Code"/>
              <w:spacing w:before="0" w:after="0"/>
              <w:rPr>
                <w:sz w:val="18"/>
                <w:szCs w:val="18"/>
              </w:rPr>
            </w:pPr>
            <w:r w:rsidRPr="00F74F95">
              <w:rPr>
                <w:sz w:val="18"/>
                <w:szCs w:val="18"/>
              </w:rPr>
              <w:t xml:space="preserve">             notificationInstall,</w:t>
            </w:r>
          </w:p>
          <w:p w14:paraId="0FD6AAD4" w14:textId="33B876D7" w:rsidR="006A62B0" w:rsidRPr="00F74F95" w:rsidRDefault="006A62B0" w:rsidP="006A62B0">
            <w:pPr>
              <w:pStyle w:val="ASN1Code"/>
              <w:spacing w:before="0" w:after="0"/>
              <w:rPr>
                <w:sz w:val="18"/>
                <w:szCs w:val="18"/>
              </w:rPr>
            </w:pPr>
            <w:r w:rsidRPr="00F74F95">
              <w:rPr>
                <w:sz w:val="18"/>
                <w:szCs w:val="18"/>
              </w:rPr>
              <w:t xml:space="preserve">             notificationLocalEnable,</w:t>
            </w:r>
          </w:p>
          <w:p w14:paraId="396431A7" w14:textId="46B3F809" w:rsidR="006A62B0" w:rsidRPr="00F74F95" w:rsidRDefault="006A62B0" w:rsidP="006A62B0">
            <w:pPr>
              <w:pStyle w:val="ASN1Code"/>
              <w:spacing w:before="0" w:after="0"/>
              <w:rPr>
                <w:sz w:val="18"/>
                <w:szCs w:val="18"/>
              </w:rPr>
            </w:pPr>
            <w:r w:rsidRPr="00F74F95">
              <w:rPr>
                <w:sz w:val="18"/>
                <w:szCs w:val="18"/>
              </w:rPr>
              <w:t xml:space="preserve">             notificationLocalDisable,</w:t>
            </w:r>
          </w:p>
          <w:p w14:paraId="53D194B4" w14:textId="013F5A9F" w:rsidR="006A62B0" w:rsidRPr="00F74F95" w:rsidRDefault="006A62B0" w:rsidP="006A62B0">
            <w:pPr>
              <w:pStyle w:val="ASN1Code"/>
              <w:spacing w:before="0" w:after="0"/>
              <w:rPr>
                <w:sz w:val="18"/>
                <w:szCs w:val="18"/>
              </w:rPr>
            </w:pPr>
            <w:r w:rsidRPr="00F74F95">
              <w:rPr>
                <w:sz w:val="18"/>
                <w:szCs w:val="18"/>
              </w:rPr>
              <w:t xml:space="preserve">             notificationLocalDelete</w:t>
            </w:r>
          </w:p>
          <w:p w14:paraId="2A42B0B5" w14:textId="77777777" w:rsidR="006A62B0" w:rsidRPr="00F74F95" w:rsidRDefault="006A62B0" w:rsidP="006A62B0">
            <w:pPr>
              <w:pStyle w:val="ASN1Code"/>
              <w:spacing w:before="0" w:after="0"/>
              <w:rPr>
                <w:sz w:val="18"/>
                <w:szCs w:val="18"/>
              </w:rPr>
            </w:pPr>
            <w:r w:rsidRPr="00F74F95">
              <w:rPr>
                <w:sz w:val="18"/>
                <w:szCs w:val="18"/>
              </w:rPr>
              <w:t xml:space="preserve">           },</w:t>
            </w:r>
          </w:p>
          <w:p w14:paraId="5B81D822" w14:textId="147B717F" w:rsidR="006A62B0" w:rsidRPr="00F74F95" w:rsidRDefault="006A62B0" w:rsidP="006A62B0">
            <w:pPr>
              <w:pStyle w:val="ASN1Code"/>
              <w:spacing w:before="0" w:after="0"/>
              <w:rPr>
                <w:sz w:val="18"/>
                <w:szCs w:val="18"/>
              </w:rPr>
            </w:pPr>
            <w:r w:rsidRPr="00F74F95">
              <w:rPr>
                <w:sz w:val="18"/>
                <w:szCs w:val="18"/>
              </w:rPr>
              <w:t xml:space="preserve">           notifi</w:t>
            </w:r>
            <w:r>
              <w:rPr>
                <w:sz w:val="18"/>
                <w:szCs w:val="18"/>
              </w:rPr>
              <w:t>cationAddress #TEST_DP_ADDRESS1</w:t>
            </w:r>
          </w:p>
          <w:p w14:paraId="1F4D7C07" w14:textId="77777777" w:rsidR="006A62B0" w:rsidRPr="00F74F95" w:rsidRDefault="006A62B0" w:rsidP="006A62B0">
            <w:pPr>
              <w:pStyle w:val="ASN1Code"/>
              <w:spacing w:before="0" w:after="0"/>
              <w:rPr>
                <w:sz w:val="18"/>
                <w:szCs w:val="18"/>
              </w:rPr>
            </w:pPr>
            <w:r w:rsidRPr="00F74F95">
              <w:rPr>
                <w:sz w:val="18"/>
                <w:szCs w:val="18"/>
              </w:rPr>
              <w:t xml:space="preserve">         }</w:t>
            </w:r>
          </w:p>
          <w:p w14:paraId="7A9BCCB1" w14:textId="77777777" w:rsidR="006A62B0" w:rsidRPr="00F74F95" w:rsidRDefault="006A62B0" w:rsidP="006A62B0">
            <w:pPr>
              <w:pStyle w:val="ASN1Code"/>
              <w:spacing w:before="0" w:after="0"/>
              <w:rPr>
                <w:sz w:val="18"/>
                <w:szCs w:val="18"/>
              </w:rPr>
            </w:pPr>
            <w:r w:rsidRPr="00F74F95">
              <w:rPr>
                <w:sz w:val="18"/>
                <w:szCs w:val="18"/>
              </w:rPr>
              <w:t xml:space="preserve">       },</w:t>
            </w:r>
          </w:p>
          <w:p w14:paraId="46088C53" w14:textId="77777777" w:rsidR="006A62B0" w:rsidRPr="00F74F95" w:rsidRDefault="006A62B0" w:rsidP="006A62B0">
            <w:pPr>
              <w:pStyle w:val="ASN1Code"/>
              <w:spacing w:before="0" w:after="0"/>
              <w:rPr>
                <w:sz w:val="18"/>
                <w:szCs w:val="18"/>
              </w:rPr>
            </w:pPr>
            <w:r w:rsidRPr="00F74F95">
              <w:rPr>
                <w:sz w:val="18"/>
                <w:szCs w:val="18"/>
              </w:rPr>
              <w:t xml:space="preserve">       profileOwner {</w:t>
            </w:r>
          </w:p>
          <w:p w14:paraId="50FC26E4" w14:textId="77777777" w:rsidR="006A62B0" w:rsidRPr="00F74F95" w:rsidRDefault="006A62B0" w:rsidP="006A62B0">
            <w:pPr>
              <w:pStyle w:val="ASN1Code"/>
              <w:spacing w:before="0" w:after="0"/>
              <w:rPr>
                <w:sz w:val="18"/>
                <w:szCs w:val="18"/>
              </w:rPr>
            </w:pPr>
            <w:r w:rsidRPr="00F74F95">
              <w:rPr>
                <w:sz w:val="18"/>
                <w:szCs w:val="18"/>
              </w:rPr>
              <w:t xml:space="preserve">         mccMnc #MCC_MNC1</w:t>
            </w:r>
          </w:p>
          <w:p w14:paraId="746CD164" w14:textId="77777777" w:rsidR="006A62B0" w:rsidRPr="00F74F95" w:rsidRDefault="006A62B0" w:rsidP="006A62B0">
            <w:pPr>
              <w:pStyle w:val="ASN1Code"/>
              <w:spacing w:before="0" w:after="0"/>
              <w:rPr>
                <w:sz w:val="18"/>
                <w:szCs w:val="18"/>
              </w:rPr>
            </w:pPr>
            <w:r w:rsidRPr="00F74F95">
              <w:rPr>
                <w:sz w:val="18"/>
                <w:szCs w:val="18"/>
              </w:rPr>
              <w:t xml:space="preserve">       },</w:t>
            </w:r>
          </w:p>
          <w:p w14:paraId="0DA9DDFF" w14:textId="77777777" w:rsidR="006A62B0" w:rsidRPr="00F74F95" w:rsidRDefault="006A62B0" w:rsidP="006A62B0">
            <w:pPr>
              <w:pStyle w:val="ASN1Code"/>
              <w:spacing w:before="0" w:after="0"/>
              <w:rPr>
                <w:sz w:val="18"/>
                <w:szCs w:val="18"/>
              </w:rPr>
            </w:pPr>
            <w:r w:rsidRPr="00F74F95">
              <w:rPr>
                <w:sz w:val="18"/>
                <w:szCs w:val="18"/>
              </w:rPr>
              <w:t xml:space="preserve">       profilePolicyRules {ppr1}</w:t>
            </w:r>
          </w:p>
          <w:p w14:paraId="48B62C12" w14:textId="77777777" w:rsidR="006A62B0" w:rsidRPr="00F74F95" w:rsidRDefault="006A62B0" w:rsidP="006A62B0">
            <w:pPr>
              <w:pStyle w:val="ASN1Code"/>
              <w:spacing w:before="0" w:after="0"/>
              <w:rPr>
                <w:sz w:val="18"/>
                <w:szCs w:val="18"/>
              </w:rPr>
            </w:pPr>
            <w:r w:rsidRPr="00F74F95">
              <w:rPr>
                <w:sz w:val="18"/>
                <w:szCs w:val="18"/>
              </w:rPr>
              <w:t xml:space="preserve">    }</w:t>
            </w:r>
          </w:p>
          <w:p w14:paraId="0FC57D5E" w14:textId="77777777" w:rsidR="006A62B0" w:rsidRPr="00F74F95" w:rsidRDefault="006A62B0" w:rsidP="006A62B0">
            <w:pPr>
              <w:pStyle w:val="ASN1Code"/>
              <w:spacing w:before="0" w:after="0"/>
              <w:rPr>
                <w:sz w:val="18"/>
                <w:szCs w:val="18"/>
              </w:rPr>
            </w:pPr>
            <w:r w:rsidRPr="00F74F95">
              <w:rPr>
                <w:sz w:val="18"/>
                <w:szCs w:val="18"/>
              </w:rPr>
              <w:t>}</w:t>
            </w:r>
          </w:p>
        </w:tc>
      </w:tr>
      <w:tr w:rsidR="0081161B" w:rsidRPr="00F74F95" w14:paraId="4429C733" w14:textId="77777777" w:rsidTr="00E86124">
        <w:trPr>
          <w:trHeight w:val="314"/>
        </w:trPr>
        <w:tc>
          <w:tcPr>
            <w:tcW w:w="2010" w:type="pct"/>
            <w:vAlign w:val="center"/>
          </w:tcPr>
          <w:p w14:paraId="119757DE" w14:textId="402DDBBB" w:rsidR="0081161B" w:rsidRPr="00F74F95" w:rsidRDefault="0081161B" w:rsidP="0081161B">
            <w:pPr>
              <w:pStyle w:val="TableText"/>
              <w:rPr>
                <w:sz w:val="18"/>
                <w:szCs w:val="18"/>
              </w:rPr>
            </w:pPr>
            <w:r w:rsidRPr="00F74F95">
              <w:rPr>
                <w:sz w:val="18"/>
                <w:szCs w:val="18"/>
              </w:rPr>
              <w:t>R_GET_METADATA_OP_PROF1</w:t>
            </w:r>
            <w:r>
              <w:rPr>
                <w:sz w:val="18"/>
                <w:szCs w:val="18"/>
              </w:rPr>
              <w:t>_NO_SERVICE_SPECIFIC</w:t>
            </w:r>
          </w:p>
        </w:tc>
        <w:tc>
          <w:tcPr>
            <w:tcW w:w="2990" w:type="pct"/>
            <w:vAlign w:val="center"/>
          </w:tcPr>
          <w:p w14:paraId="3A537C69" w14:textId="77777777" w:rsidR="0081161B" w:rsidRPr="00F74F95" w:rsidRDefault="0081161B" w:rsidP="0081161B">
            <w:pPr>
              <w:pStyle w:val="ASN1Code"/>
              <w:spacing w:before="0" w:after="0"/>
              <w:rPr>
                <w:sz w:val="18"/>
                <w:szCs w:val="18"/>
              </w:rPr>
            </w:pPr>
            <w:r w:rsidRPr="00F74F95">
              <w:rPr>
                <w:sz w:val="18"/>
                <w:szCs w:val="18"/>
              </w:rPr>
              <w:t>res</w:t>
            </w:r>
            <w:r>
              <w:rPr>
                <w:sz w:val="18"/>
                <w:szCs w:val="18"/>
              </w:rPr>
              <w:t>p ProfileInfoListResponse ::=</w:t>
            </w:r>
          </w:p>
          <w:p w14:paraId="2FD89C11" w14:textId="77777777" w:rsidR="0081161B" w:rsidRPr="00F74F95" w:rsidRDefault="0081161B" w:rsidP="0081161B">
            <w:pPr>
              <w:pStyle w:val="ASN1Code"/>
              <w:spacing w:before="0" w:after="0"/>
              <w:rPr>
                <w:sz w:val="18"/>
                <w:szCs w:val="18"/>
              </w:rPr>
            </w:pPr>
            <w:r w:rsidRPr="00F74F95">
              <w:rPr>
                <w:sz w:val="18"/>
                <w:szCs w:val="18"/>
              </w:rPr>
              <w:t xml:space="preserve">  profileInfoListOk :{</w:t>
            </w:r>
          </w:p>
          <w:p w14:paraId="23E7FC70" w14:textId="77777777" w:rsidR="0081161B" w:rsidRPr="00F74F95" w:rsidRDefault="0081161B" w:rsidP="0081161B">
            <w:pPr>
              <w:pStyle w:val="ASN1Code"/>
              <w:spacing w:before="0" w:after="0"/>
              <w:rPr>
                <w:sz w:val="18"/>
                <w:szCs w:val="18"/>
              </w:rPr>
            </w:pPr>
            <w:r w:rsidRPr="00F74F95">
              <w:rPr>
                <w:sz w:val="18"/>
                <w:szCs w:val="18"/>
              </w:rPr>
              <w:t xml:space="preserve">    { </w:t>
            </w:r>
          </w:p>
          <w:p w14:paraId="15CC1A60" w14:textId="77777777" w:rsidR="0081161B" w:rsidRPr="00F74F95" w:rsidRDefault="0081161B" w:rsidP="0081161B">
            <w:pPr>
              <w:pStyle w:val="ASN1Code"/>
              <w:spacing w:before="0" w:after="0"/>
              <w:rPr>
                <w:sz w:val="18"/>
                <w:szCs w:val="18"/>
              </w:rPr>
            </w:pPr>
            <w:r w:rsidRPr="00F74F95">
              <w:rPr>
                <w:sz w:val="18"/>
                <w:szCs w:val="18"/>
              </w:rPr>
              <w:t xml:space="preserve">       iccid #ICCID_OP_PROF1,</w:t>
            </w:r>
          </w:p>
          <w:p w14:paraId="521C8581" w14:textId="77777777" w:rsidR="0081161B" w:rsidRPr="00F74F95" w:rsidRDefault="0081161B" w:rsidP="0081161B">
            <w:pPr>
              <w:pStyle w:val="ASN1Code"/>
              <w:spacing w:before="0" w:after="0"/>
              <w:rPr>
                <w:sz w:val="18"/>
                <w:szCs w:val="18"/>
              </w:rPr>
            </w:pPr>
            <w:r w:rsidRPr="00F74F95">
              <w:rPr>
                <w:sz w:val="18"/>
                <w:szCs w:val="18"/>
              </w:rPr>
              <w:t xml:space="preserve">       serviceProviderName #SP_NAME1,</w:t>
            </w:r>
          </w:p>
          <w:p w14:paraId="2B3A7B48" w14:textId="77777777" w:rsidR="0081161B" w:rsidRPr="00F74F95" w:rsidRDefault="0081161B" w:rsidP="0081161B">
            <w:pPr>
              <w:pStyle w:val="ASN1Code"/>
              <w:spacing w:before="0" w:after="0"/>
              <w:rPr>
                <w:sz w:val="18"/>
                <w:szCs w:val="18"/>
              </w:rPr>
            </w:pPr>
            <w:r w:rsidRPr="00F74F95">
              <w:rPr>
                <w:sz w:val="18"/>
                <w:szCs w:val="18"/>
              </w:rPr>
              <w:t xml:space="preserve">       profileName #NAME_OP_PROF1,</w:t>
            </w:r>
          </w:p>
          <w:p w14:paraId="7D9855B0" w14:textId="77777777" w:rsidR="0081161B" w:rsidRPr="00F74F95" w:rsidRDefault="0081161B" w:rsidP="0081161B">
            <w:pPr>
              <w:pStyle w:val="ASN1Code"/>
              <w:spacing w:before="0" w:after="0"/>
              <w:rPr>
                <w:sz w:val="18"/>
                <w:szCs w:val="18"/>
              </w:rPr>
            </w:pPr>
            <w:r w:rsidRPr="00F74F95">
              <w:rPr>
                <w:sz w:val="18"/>
                <w:szCs w:val="18"/>
              </w:rPr>
              <w:t xml:space="preserve">       iconType png,</w:t>
            </w:r>
          </w:p>
          <w:p w14:paraId="581C4DA7" w14:textId="77777777" w:rsidR="0081161B" w:rsidRPr="00F74F95" w:rsidRDefault="0081161B" w:rsidP="0081161B">
            <w:pPr>
              <w:pStyle w:val="ASN1Code"/>
              <w:spacing w:before="0" w:after="0"/>
              <w:rPr>
                <w:sz w:val="18"/>
                <w:szCs w:val="18"/>
              </w:rPr>
            </w:pPr>
            <w:r w:rsidRPr="00F74F95">
              <w:rPr>
                <w:sz w:val="18"/>
                <w:szCs w:val="18"/>
              </w:rPr>
              <w:t xml:space="preserve">       icon #ICON_OP_PROF1,</w:t>
            </w:r>
          </w:p>
          <w:p w14:paraId="50DBDE4D" w14:textId="77777777" w:rsidR="0081161B" w:rsidRPr="00F74F95" w:rsidRDefault="0081161B" w:rsidP="0081161B">
            <w:pPr>
              <w:pStyle w:val="ASN1Code"/>
              <w:spacing w:before="0" w:after="0"/>
              <w:rPr>
                <w:sz w:val="18"/>
                <w:szCs w:val="18"/>
              </w:rPr>
            </w:pPr>
            <w:r w:rsidRPr="00F74F95">
              <w:rPr>
                <w:sz w:val="18"/>
                <w:szCs w:val="18"/>
              </w:rPr>
              <w:t xml:space="preserve">       profileClass operational,</w:t>
            </w:r>
          </w:p>
          <w:p w14:paraId="1DEC19A0" w14:textId="77777777" w:rsidR="0081161B" w:rsidRPr="00F74F95" w:rsidRDefault="0081161B" w:rsidP="0081161B">
            <w:pPr>
              <w:pStyle w:val="ASN1Code"/>
              <w:spacing w:before="0" w:after="0"/>
              <w:rPr>
                <w:sz w:val="18"/>
                <w:szCs w:val="18"/>
              </w:rPr>
            </w:pPr>
            <w:r w:rsidRPr="00F74F95">
              <w:rPr>
                <w:sz w:val="18"/>
                <w:szCs w:val="18"/>
              </w:rPr>
              <w:t xml:space="preserve">       notificationConfigurationInfo {</w:t>
            </w:r>
          </w:p>
          <w:p w14:paraId="059FC6F3" w14:textId="77777777" w:rsidR="0081161B" w:rsidRPr="00F74F95" w:rsidRDefault="0081161B" w:rsidP="0081161B">
            <w:pPr>
              <w:pStyle w:val="ASN1Code"/>
              <w:spacing w:before="0" w:after="0"/>
              <w:rPr>
                <w:sz w:val="18"/>
                <w:szCs w:val="18"/>
              </w:rPr>
            </w:pPr>
            <w:r w:rsidRPr="00F74F95">
              <w:rPr>
                <w:sz w:val="18"/>
                <w:szCs w:val="18"/>
              </w:rPr>
              <w:t xml:space="preserve">         { profileManagementOperation {</w:t>
            </w:r>
          </w:p>
          <w:p w14:paraId="5DA0181D" w14:textId="77777777" w:rsidR="0081161B" w:rsidRPr="00F74F95" w:rsidRDefault="0081161B" w:rsidP="0081161B">
            <w:pPr>
              <w:pStyle w:val="ASN1Code"/>
              <w:spacing w:before="0" w:after="0"/>
              <w:rPr>
                <w:sz w:val="18"/>
                <w:szCs w:val="18"/>
              </w:rPr>
            </w:pPr>
            <w:r w:rsidRPr="00F74F95">
              <w:rPr>
                <w:sz w:val="18"/>
                <w:szCs w:val="18"/>
              </w:rPr>
              <w:t xml:space="preserve">             notificationInstall,</w:t>
            </w:r>
          </w:p>
          <w:p w14:paraId="61CA0772" w14:textId="77777777" w:rsidR="0081161B" w:rsidRPr="00F74F95" w:rsidRDefault="0081161B" w:rsidP="0081161B">
            <w:pPr>
              <w:pStyle w:val="ASN1Code"/>
              <w:spacing w:before="0" w:after="0"/>
              <w:rPr>
                <w:sz w:val="18"/>
                <w:szCs w:val="18"/>
              </w:rPr>
            </w:pPr>
            <w:r w:rsidRPr="00F74F95">
              <w:rPr>
                <w:sz w:val="18"/>
                <w:szCs w:val="18"/>
              </w:rPr>
              <w:t xml:space="preserve">             notificationLocalEnable,</w:t>
            </w:r>
          </w:p>
          <w:p w14:paraId="1E8C845F" w14:textId="77777777" w:rsidR="0081161B" w:rsidRPr="00F74F95" w:rsidRDefault="0081161B" w:rsidP="0081161B">
            <w:pPr>
              <w:pStyle w:val="ASN1Code"/>
              <w:spacing w:before="0" w:after="0"/>
              <w:rPr>
                <w:sz w:val="18"/>
                <w:szCs w:val="18"/>
              </w:rPr>
            </w:pPr>
            <w:r w:rsidRPr="00F74F95">
              <w:rPr>
                <w:sz w:val="18"/>
                <w:szCs w:val="18"/>
              </w:rPr>
              <w:t xml:space="preserve">             notificationLocalDisable,</w:t>
            </w:r>
          </w:p>
          <w:p w14:paraId="0FBEEFD4" w14:textId="77777777" w:rsidR="0081161B" w:rsidRPr="00F74F95" w:rsidRDefault="0081161B" w:rsidP="0081161B">
            <w:pPr>
              <w:pStyle w:val="ASN1Code"/>
              <w:spacing w:before="0" w:after="0"/>
              <w:rPr>
                <w:sz w:val="18"/>
                <w:szCs w:val="18"/>
              </w:rPr>
            </w:pPr>
            <w:r w:rsidRPr="00F74F95">
              <w:rPr>
                <w:sz w:val="18"/>
                <w:szCs w:val="18"/>
              </w:rPr>
              <w:t xml:space="preserve">             notificationLocalDelete</w:t>
            </w:r>
          </w:p>
          <w:p w14:paraId="2B035E26" w14:textId="77777777" w:rsidR="0081161B" w:rsidRPr="00F74F95" w:rsidRDefault="0081161B" w:rsidP="0081161B">
            <w:pPr>
              <w:pStyle w:val="ASN1Code"/>
              <w:spacing w:before="0" w:after="0"/>
              <w:rPr>
                <w:sz w:val="18"/>
                <w:szCs w:val="18"/>
              </w:rPr>
            </w:pPr>
            <w:r w:rsidRPr="00F74F95">
              <w:rPr>
                <w:sz w:val="18"/>
                <w:szCs w:val="18"/>
              </w:rPr>
              <w:t xml:space="preserve">           },</w:t>
            </w:r>
          </w:p>
          <w:p w14:paraId="3B3FB23E" w14:textId="77777777" w:rsidR="0081161B" w:rsidRPr="00F74F95" w:rsidRDefault="0081161B" w:rsidP="0081161B">
            <w:pPr>
              <w:pStyle w:val="ASN1Code"/>
              <w:spacing w:before="0" w:after="0"/>
              <w:rPr>
                <w:sz w:val="18"/>
                <w:szCs w:val="18"/>
              </w:rPr>
            </w:pPr>
            <w:r w:rsidRPr="00F74F95">
              <w:rPr>
                <w:sz w:val="18"/>
                <w:szCs w:val="18"/>
              </w:rPr>
              <w:t xml:space="preserve">           notifi</w:t>
            </w:r>
            <w:r>
              <w:rPr>
                <w:sz w:val="18"/>
                <w:szCs w:val="18"/>
              </w:rPr>
              <w:t>cationAddress #TEST_DP_ADDRESS1</w:t>
            </w:r>
          </w:p>
          <w:p w14:paraId="15A5D795" w14:textId="77777777" w:rsidR="0081161B" w:rsidRPr="00F74F95" w:rsidRDefault="0081161B" w:rsidP="0081161B">
            <w:pPr>
              <w:pStyle w:val="ASN1Code"/>
              <w:spacing w:before="0" w:after="0"/>
              <w:rPr>
                <w:sz w:val="18"/>
                <w:szCs w:val="18"/>
              </w:rPr>
            </w:pPr>
            <w:r w:rsidRPr="00F74F95">
              <w:rPr>
                <w:sz w:val="18"/>
                <w:szCs w:val="18"/>
              </w:rPr>
              <w:t xml:space="preserve">         }</w:t>
            </w:r>
          </w:p>
          <w:p w14:paraId="164C278E" w14:textId="77777777" w:rsidR="0081161B" w:rsidRPr="00F74F95" w:rsidRDefault="0081161B" w:rsidP="0081161B">
            <w:pPr>
              <w:pStyle w:val="ASN1Code"/>
              <w:spacing w:before="0" w:after="0"/>
              <w:rPr>
                <w:sz w:val="18"/>
                <w:szCs w:val="18"/>
              </w:rPr>
            </w:pPr>
            <w:r w:rsidRPr="00F74F95">
              <w:rPr>
                <w:sz w:val="18"/>
                <w:szCs w:val="18"/>
              </w:rPr>
              <w:t xml:space="preserve">       },</w:t>
            </w:r>
          </w:p>
          <w:p w14:paraId="02961D73" w14:textId="77777777" w:rsidR="0081161B" w:rsidRPr="00F74F95" w:rsidRDefault="0081161B" w:rsidP="0081161B">
            <w:pPr>
              <w:pStyle w:val="ASN1Code"/>
              <w:spacing w:before="0" w:after="0"/>
              <w:rPr>
                <w:sz w:val="18"/>
                <w:szCs w:val="18"/>
              </w:rPr>
            </w:pPr>
            <w:r w:rsidRPr="00F74F95">
              <w:rPr>
                <w:sz w:val="18"/>
                <w:szCs w:val="18"/>
              </w:rPr>
              <w:t xml:space="preserve">       profileOwner {</w:t>
            </w:r>
          </w:p>
          <w:p w14:paraId="53F4745B" w14:textId="77777777" w:rsidR="0081161B" w:rsidRPr="00F74F95" w:rsidRDefault="0081161B" w:rsidP="0081161B">
            <w:pPr>
              <w:pStyle w:val="ASN1Code"/>
              <w:spacing w:before="0" w:after="0"/>
              <w:rPr>
                <w:sz w:val="18"/>
                <w:szCs w:val="18"/>
              </w:rPr>
            </w:pPr>
            <w:r w:rsidRPr="00F74F95">
              <w:rPr>
                <w:sz w:val="18"/>
                <w:szCs w:val="18"/>
              </w:rPr>
              <w:t xml:space="preserve">         mccMnc #MCC_MNC1</w:t>
            </w:r>
          </w:p>
          <w:p w14:paraId="6420AE03" w14:textId="77777777" w:rsidR="0081161B" w:rsidRPr="00F74F95" w:rsidRDefault="0081161B" w:rsidP="0081161B">
            <w:pPr>
              <w:pStyle w:val="ASN1Code"/>
              <w:spacing w:before="0" w:after="0"/>
              <w:rPr>
                <w:sz w:val="18"/>
                <w:szCs w:val="18"/>
              </w:rPr>
            </w:pPr>
            <w:r w:rsidRPr="00F74F95">
              <w:rPr>
                <w:sz w:val="18"/>
                <w:szCs w:val="18"/>
              </w:rPr>
              <w:t xml:space="preserve">       }</w:t>
            </w:r>
          </w:p>
          <w:p w14:paraId="54C08999" w14:textId="77777777" w:rsidR="0081161B" w:rsidRPr="00F74F95" w:rsidRDefault="0081161B" w:rsidP="0081161B">
            <w:pPr>
              <w:pStyle w:val="ASN1Code"/>
              <w:spacing w:before="0" w:after="0"/>
              <w:rPr>
                <w:sz w:val="18"/>
                <w:szCs w:val="18"/>
              </w:rPr>
            </w:pPr>
            <w:r w:rsidRPr="00F74F95">
              <w:rPr>
                <w:sz w:val="18"/>
                <w:szCs w:val="18"/>
              </w:rPr>
              <w:t xml:space="preserve">    }</w:t>
            </w:r>
          </w:p>
          <w:p w14:paraId="7612A3FB" w14:textId="796B8A9F" w:rsidR="0081161B" w:rsidRPr="00F74F95" w:rsidRDefault="0081161B" w:rsidP="0081161B">
            <w:pPr>
              <w:pStyle w:val="ASN1Code"/>
              <w:rPr>
                <w:sz w:val="18"/>
                <w:szCs w:val="18"/>
              </w:rPr>
            </w:pPr>
            <w:r w:rsidRPr="00F74F95">
              <w:rPr>
                <w:sz w:val="18"/>
                <w:szCs w:val="18"/>
              </w:rPr>
              <w:t>}</w:t>
            </w:r>
          </w:p>
        </w:tc>
      </w:tr>
      <w:tr w:rsidR="006A62B0" w:rsidRPr="00F74F95" w14:paraId="372ACFE9" w14:textId="77777777" w:rsidTr="00E86124">
        <w:trPr>
          <w:trHeight w:val="314"/>
        </w:trPr>
        <w:tc>
          <w:tcPr>
            <w:tcW w:w="2010" w:type="pct"/>
            <w:vAlign w:val="center"/>
          </w:tcPr>
          <w:p w14:paraId="498A1C92" w14:textId="785C7921" w:rsidR="006A62B0" w:rsidRPr="00F74F95" w:rsidRDefault="006A62B0" w:rsidP="006A62B0">
            <w:pPr>
              <w:pStyle w:val="TableText"/>
              <w:rPr>
                <w:sz w:val="18"/>
                <w:szCs w:val="18"/>
              </w:rPr>
            </w:pPr>
            <w:r>
              <w:lastRenderedPageBreak/>
              <w:t>R_GET_METADATA_OP_PROF1_SERVICE_SPECIFIC</w:t>
            </w:r>
          </w:p>
        </w:tc>
        <w:tc>
          <w:tcPr>
            <w:tcW w:w="2990" w:type="pct"/>
            <w:vAlign w:val="center"/>
          </w:tcPr>
          <w:p w14:paraId="0E9FD79C" w14:textId="77777777" w:rsidR="006A62B0" w:rsidRDefault="006A62B0" w:rsidP="006A62B0">
            <w:pPr>
              <w:pStyle w:val="TableCourier"/>
            </w:pPr>
            <w:r>
              <w:t xml:space="preserve">resp ProfileInfoListResponse ::=   </w:t>
            </w:r>
          </w:p>
          <w:p w14:paraId="251F2F73" w14:textId="77777777" w:rsidR="006A62B0" w:rsidRDefault="006A62B0" w:rsidP="006A62B0">
            <w:pPr>
              <w:pStyle w:val="TableCourier"/>
            </w:pPr>
            <w:r>
              <w:t xml:space="preserve">  profileInfoListOk :{</w:t>
            </w:r>
          </w:p>
          <w:p w14:paraId="386C15F6" w14:textId="77777777" w:rsidR="006A62B0" w:rsidRDefault="006A62B0" w:rsidP="006A62B0">
            <w:pPr>
              <w:pStyle w:val="TableCourier"/>
            </w:pPr>
            <w:r>
              <w:t xml:space="preserve">    { </w:t>
            </w:r>
          </w:p>
          <w:p w14:paraId="25934746" w14:textId="77777777" w:rsidR="006A62B0" w:rsidRDefault="006A62B0" w:rsidP="006A62B0">
            <w:pPr>
              <w:pStyle w:val="TableCourier"/>
            </w:pPr>
            <w:r>
              <w:t xml:space="preserve">       iccid #ICCID_OP_PROF1,</w:t>
            </w:r>
          </w:p>
          <w:p w14:paraId="1E221828" w14:textId="77777777" w:rsidR="006A62B0" w:rsidRDefault="006A62B0" w:rsidP="006A62B0">
            <w:pPr>
              <w:pStyle w:val="TableCourier"/>
            </w:pPr>
            <w:r>
              <w:t xml:space="preserve">       serviceProviderName #SP_NAME1,</w:t>
            </w:r>
          </w:p>
          <w:p w14:paraId="1D057433" w14:textId="77777777" w:rsidR="006A62B0" w:rsidRPr="005E1941" w:rsidRDefault="006A62B0" w:rsidP="006A62B0">
            <w:pPr>
              <w:pStyle w:val="TableCourier"/>
              <w:rPr>
                <w:lang w:val="nl-NL"/>
              </w:rPr>
            </w:pPr>
            <w:r>
              <w:t xml:space="preserve">       </w:t>
            </w:r>
            <w:r w:rsidRPr="005E1941">
              <w:rPr>
                <w:lang w:val="nl-NL"/>
              </w:rPr>
              <w:t>profileName #NAME_OP_PROF1,</w:t>
            </w:r>
          </w:p>
          <w:p w14:paraId="75478ECF" w14:textId="77777777" w:rsidR="006A62B0" w:rsidRPr="005E1941" w:rsidRDefault="006A62B0" w:rsidP="006A62B0">
            <w:pPr>
              <w:pStyle w:val="TableCourier"/>
              <w:rPr>
                <w:lang w:val="nl-NL"/>
              </w:rPr>
            </w:pPr>
            <w:r w:rsidRPr="005E1941">
              <w:rPr>
                <w:lang w:val="nl-NL"/>
              </w:rPr>
              <w:t xml:space="preserve">       iconType png,</w:t>
            </w:r>
          </w:p>
          <w:p w14:paraId="553E8393" w14:textId="77777777" w:rsidR="006A62B0" w:rsidRPr="005E1941" w:rsidRDefault="006A62B0" w:rsidP="006A62B0">
            <w:pPr>
              <w:pStyle w:val="TableCourier"/>
              <w:rPr>
                <w:lang w:val="nl-NL"/>
              </w:rPr>
            </w:pPr>
            <w:r w:rsidRPr="005E1941">
              <w:rPr>
                <w:lang w:val="nl-NL"/>
              </w:rPr>
              <w:t xml:space="preserve">       icon #ICON_OP_PROF1,</w:t>
            </w:r>
          </w:p>
          <w:p w14:paraId="5A4A794A" w14:textId="77777777" w:rsidR="006A62B0" w:rsidRPr="005E1941" w:rsidRDefault="006A62B0" w:rsidP="006A62B0">
            <w:pPr>
              <w:pStyle w:val="TableCourier"/>
              <w:rPr>
                <w:lang w:val="nl-NL"/>
              </w:rPr>
            </w:pPr>
            <w:r w:rsidRPr="005E1941">
              <w:rPr>
                <w:lang w:val="nl-NL"/>
              </w:rPr>
              <w:t xml:space="preserve">       profileClass operational,</w:t>
            </w:r>
          </w:p>
          <w:p w14:paraId="761BF262" w14:textId="77777777" w:rsidR="006A62B0" w:rsidRPr="005E1941" w:rsidRDefault="006A62B0" w:rsidP="006A62B0">
            <w:pPr>
              <w:pStyle w:val="TableCourier"/>
              <w:rPr>
                <w:lang w:val="nl-NL"/>
              </w:rPr>
            </w:pPr>
            <w:r w:rsidRPr="005E1941">
              <w:rPr>
                <w:lang w:val="nl-NL"/>
              </w:rPr>
              <w:t xml:space="preserve">       notificationConfigurationInfo {</w:t>
            </w:r>
          </w:p>
          <w:p w14:paraId="292E8606" w14:textId="77777777" w:rsidR="006A62B0" w:rsidRPr="005E1941" w:rsidRDefault="006A62B0" w:rsidP="006A62B0">
            <w:pPr>
              <w:pStyle w:val="TableCourier"/>
              <w:rPr>
                <w:lang w:val="nl-NL"/>
              </w:rPr>
            </w:pPr>
            <w:r w:rsidRPr="005E1941">
              <w:rPr>
                <w:lang w:val="nl-NL"/>
              </w:rPr>
              <w:t xml:space="preserve">         { profileManagementOperation {</w:t>
            </w:r>
          </w:p>
          <w:p w14:paraId="78D867B9" w14:textId="77777777" w:rsidR="006A62B0" w:rsidRPr="005E1941" w:rsidRDefault="006A62B0" w:rsidP="006A62B0">
            <w:pPr>
              <w:pStyle w:val="TableCourier"/>
              <w:rPr>
                <w:lang w:val="nl-NL"/>
              </w:rPr>
            </w:pPr>
            <w:r w:rsidRPr="005E1941">
              <w:rPr>
                <w:lang w:val="nl-NL"/>
              </w:rPr>
              <w:t xml:space="preserve">             notificationInstall,</w:t>
            </w:r>
          </w:p>
          <w:p w14:paraId="2110125B" w14:textId="77777777" w:rsidR="006A62B0" w:rsidRPr="005E1941" w:rsidRDefault="006A62B0" w:rsidP="006A62B0">
            <w:pPr>
              <w:pStyle w:val="TableCourier"/>
              <w:rPr>
                <w:lang w:val="nl-NL"/>
              </w:rPr>
            </w:pPr>
            <w:r w:rsidRPr="005E1941">
              <w:rPr>
                <w:lang w:val="nl-NL"/>
              </w:rPr>
              <w:t xml:space="preserve">             notification</w:t>
            </w:r>
            <w:r>
              <w:rPr>
                <w:lang w:val="nl-NL"/>
              </w:rPr>
              <w:t>Local</w:t>
            </w:r>
            <w:r w:rsidRPr="005E1941">
              <w:rPr>
                <w:lang w:val="nl-NL"/>
              </w:rPr>
              <w:t>Enable,</w:t>
            </w:r>
          </w:p>
          <w:p w14:paraId="009CE123" w14:textId="77777777" w:rsidR="006A62B0" w:rsidRPr="005E1941" w:rsidRDefault="006A62B0" w:rsidP="006A62B0">
            <w:pPr>
              <w:pStyle w:val="TableCourier"/>
              <w:rPr>
                <w:lang w:val="nl-NL"/>
              </w:rPr>
            </w:pPr>
            <w:r w:rsidRPr="005E1941">
              <w:rPr>
                <w:lang w:val="nl-NL"/>
              </w:rPr>
              <w:t xml:space="preserve">             notification</w:t>
            </w:r>
            <w:r>
              <w:rPr>
                <w:lang w:val="nl-NL"/>
              </w:rPr>
              <w:t>Local</w:t>
            </w:r>
            <w:r w:rsidRPr="005E1941">
              <w:rPr>
                <w:lang w:val="nl-NL"/>
              </w:rPr>
              <w:t>Disable,</w:t>
            </w:r>
          </w:p>
          <w:p w14:paraId="1D75B869" w14:textId="77777777" w:rsidR="006A62B0" w:rsidRPr="005E1941" w:rsidRDefault="006A62B0" w:rsidP="006A62B0">
            <w:pPr>
              <w:pStyle w:val="TableCourier"/>
              <w:rPr>
                <w:lang w:val="nl-NL"/>
              </w:rPr>
            </w:pPr>
            <w:r w:rsidRPr="005E1941">
              <w:rPr>
                <w:lang w:val="nl-NL"/>
              </w:rPr>
              <w:t xml:space="preserve">             notification</w:t>
            </w:r>
            <w:r>
              <w:rPr>
                <w:lang w:val="nl-NL"/>
              </w:rPr>
              <w:t>Local</w:t>
            </w:r>
            <w:r w:rsidRPr="005E1941">
              <w:rPr>
                <w:lang w:val="nl-NL"/>
              </w:rPr>
              <w:t>Delete</w:t>
            </w:r>
          </w:p>
          <w:p w14:paraId="48304C91" w14:textId="77777777" w:rsidR="006A62B0" w:rsidRPr="005E1941" w:rsidRDefault="006A62B0" w:rsidP="006A62B0">
            <w:pPr>
              <w:pStyle w:val="TableCourier"/>
              <w:rPr>
                <w:lang w:val="nl-NL"/>
              </w:rPr>
            </w:pPr>
            <w:r w:rsidRPr="005E1941">
              <w:rPr>
                <w:lang w:val="nl-NL"/>
              </w:rPr>
              <w:t xml:space="preserve">           },</w:t>
            </w:r>
          </w:p>
          <w:p w14:paraId="7FF63365" w14:textId="77777777" w:rsidR="006A62B0" w:rsidRPr="005E1941" w:rsidRDefault="006A62B0" w:rsidP="006A62B0">
            <w:pPr>
              <w:pStyle w:val="TableCourier"/>
              <w:rPr>
                <w:lang w:val="nl-NL"/>
              </w:rPr>
            </w:pPr>
            <w:r w:rsidRPr="005E1941">
              <w:rPr>
                <w:lang w:val="nl-NL"/>
              </w:rPr>
              <w:t xml:space="preserve">           notificationAddress #TEST_DP_ADDRESS1 </w:t>
            </w:r>
          </w:p>
          <w:p w14:paraId="231EB49C" w14:textId="77777777" w:rsidR="006A62B0" w:rsidRPr="005E1941" w:rsidRDefault="006A62B0" w:rsidP="006A62B0">
            <w:pPr>
              <w:pStyle w:val="TableCourier"/>
              <w:rPr>
                <w:lang w:val="nl-NL"/>
              </w:rPr>
            </w:pPr>
            <w:r w:rsidRPr="005E1941">
              <w:rPr>
                <w:lang w:val="nl-NL"/>
              </w:rPr>
              <w:t xml:space="preserve">         }</w:t>
            </w:r>
          </w:p>
          <w:p w14:paraId="6C039584" w14:textId="77777777" w:rsidR="006A62B0" w:rsidRPr="005E1941" w:rsidRDefault="006A62B0" w:rsidP="006A62B0">
            <w:pPr>
              <w:pStyle w:val="TableCourier"/>
              <w:rPr>
                <w:lang w:val="nl-NL"/>
              </w:rPr>
            </w:pPr>
            <w:r w:rsidRPr="005E1941">
              <w:rPr>
                <w:lang w:val="nl-NL"/>
              </w:rPr>
              <w:t xml:space="preserve">       },</w:t>
            </w:r>
          </w:p>
          <w:p w14:paraId="608BE8C7" w14:textId="77777777" w:rsidR="006A62B0" w:rsidRPr="005E1941" w:rsidRDefault="006A62B0" w:rsidP="006A62B0">
            <w:pPr>
              <w:pStyle w:val="TableCourier"/>
              <w:rPr>
                <w:lang w:val="nl-NL"/>
              </w:rPr>
            </w:pPr>
            <w:r w:rsidRPr="005E1941">
              <w:rPr>
                <w:lang w:val="nl-NL"/>
              </w:rPr>
              <w:t xml:space="preserve">       profileOwner {</w:t>
            </w:r>
          </w:p>
          <w:p w14:paraId="726E15FF" w14:textId="77777777" w:rsidR="006A62B0" w:rsidRPr="005E1941" w:rsidRDefault="006A62B0" w:rsidP="006A62B0">
            <w:pPr>
              <w:pStyle w:val="TableCourier"/>
              <w:rPr>
                <w:lang w:val="nl-NL"/>
              </w:rPr>
            </w:pPr>
            <w:r w:rsidRPr="005E1941">
              <w:rPr>
                <w:lang w:val="nl-NL"/>
              </w:rPr>
              <w:t xml:space="preserve">         mccMnc #MCC_MNC1</w:t>
            </w:r>
          </w:p>
          <w:p w14:paraId="044ED392" w14:textId="77777777" w:rsidR="006A62B0" w:rsidRPr="005E1941" w:rsidRDefault="006A62B0" w:rsidP="006A62B0">
            <w:pPr>
              <w:pStyle w:val="TableCourier"/>
              <w:rPr>
                <w:lang w:val="nl-NL"/>
              </w:rPr>
            </w:pPr>
            <w:r w:rsidRPr="005E1941">
              <w:rPr>
                <w:lang w:val="nl-NL"/>
              </w:rPr>
              <w:t xml:space="preserve">       },</w:t>
            </w:r>
          </w:p>
          <w:p w14:paraId="5F174C4C" w14:textId="77777777" w:rsidR="006A62B0" w:rsidRPr="001A70D9" w:rsidRDefault="006A62B0" w:rsidP="006A62B0">
            <w:pPr>
              <w:pStyle w:val="TableCourier"/>
              <w:rPr>
                <w:lang w:val="nl-NL"/>
              </w:rPr>
            </w:pPr>
            <w:r w:rsidRPr="005E1941">
              <w:rPr>
                <w:lang w:val="nl-NL"/>
              </w:rPr>
              <w:t xml:space="preserve">       </w:t>
            </w:r>
            <w:r w:rsidRPr="001A70D9">
              <w:rPr>
                <w:lang w:val="nl-NL"/>
              </w:rPr>
              <w:t>serviceSpecificDataStoredInEuicc #VENDOR_SPECIFIC_EXTENSION1</w:t>
            </w:r>
          </w:p>
          <w:p w14:paraId="1BD6EBA9" w14:textId="77777777" w:rsidR="006A62B0" w:rsidRDefault="006A62B0" w:rsidP="006A62B0">
            <w:pPr>
              <w:pStyle w:val="TableCourier"/>
            </w:pPr>
            <w:r w:rsidRPr="001A70D9">
              <w:rPr>
                <w:lang w:val="nl-NL"/>
              </w:rPr>
              <w:t xml:space="preserve">    </w:t>
            </w:r>
            <w:r>
              <w:t>}</w:t>
            </w:r>
          </w:p>
          <w:p w14:paraId="5276EB39" w14:textId="1F1B6306" w:rsidR="006A62B0" w:rsidRPr="00F74F95" w:rsidRDefault="006A62B0" w:rsidP="006A62B0">
            <w:pPr>
              <w:pStyle w:val="ASN1Code"/>
              <w:rPr>
                <w:sz w:val="18"/>
                <w:szCs w:val="18"/>
              </w:rPr>
            </w:pPr>
            <w:r>
              <w:t>}</w:t>
            </w:r>
          </w:p>
        </w:tc>
      </w:tr>
      <w:tr w:rsidR="006A62B0" w:rsidRPr="00F74F95" w14:paraId="0413793D" w14:textId="77777777" w:rsidTr="00E86124">
        <w:trPr>
          <w:trHeight w:val="314"/>
        </w:trPr>
        <w:tc>
          <w:tcPr>
            <w:tcW w:w="2010" w:type="pct"/>
            <w:vAlign w:val="center"/>
          </w:tcPr>
          <w:p w14:paraId="608C701B" w14:textId="77777777" w:rsidR="006A62B0" w:rsidRPr="00F74F95" w:rsidRDefault="006A62B0" w:rsidP="006A62B0">
            <w:pPr>
              <w:pStyle w:val="TableText"/>
              <w:rPr>
                <w:sz w:val="18"/>
                <w:szCs w:val="18"/>
              </w:rPr>
            </w:pPr>
            <w:r w:rsidRPr="00F74F95">
              <w:rPr>
                <w:sz w:val="18"/>
                <w:szCs w:val="18"/>
              </w:rPr>
              <w:t>R_GET_PROF_NOTIF_CONF</w:t>
            </w:r>
          </w:p>
        </w:tc>
        <w:tc>
          <w:tcPr>
            <w:tcW w:w="2990" w:type="pct"/>
            <w:vAlign w:val="center"/>
          </w:tcPr>
          <w:p w14:paraId="06B59FB1" w14:textId="3AAA565B" w:rsidR="006A62B0" w:rsidRPr="00F74F95" w:rsidRDefault="006A62B0" w:rsidP="006A62B0">
            <w:pPr>
              <w:pStyle w:val="ASN1Code"/>
              <w:spacing w:before="0" w:after="0"/>
              <w:rPr>
                <w:sz w:val="18"/>
                <w:szCs w:val="18"/>
              </w:rPr>
            </w:pPr>
            <w:r w:rsidRPr="00F74F95">
              <w:rPr>
                <w:sz w:val="18"/>
                <w:szCs w:val="18"/>
              </w:rPr>
              <w:t>res</w:t>
            </w:r>
            <w:r>
              <w:rPr>
                <w:sz w:val="18"/>
                <w:szCs w:val="18"/>
              </w:rPr>
              <w:t>p ProfileInfoListResponse ::=</w:t>
            </w:r>
          </w:p>
          <w:p w14:paraId="00BC01A7" w14:textId="77777777" w:rsidR="006A62B0" w:rsidRPr="00F74F95" w:rsidRDefault="006A62B0" w:rsidP="006A62B0">
            <w:pPr>
              <w:pStyle w:val="ASN1Code"/>
              <w:spacing w:before="0" w:after="0"/>
              <w:rPr>
                <w:sz w:val="18"/>
                <w:szCs w:val="18"/>
              </w:rPr>
            </w:pPr>
            <w:r w:rsidRPr="00F74F95">
              <w:rPr>
                <w:sz w:val="18"/>
                <w:szCs w:val="18"/>
              </w:rPr>
              <w:t xml:space="preserve">  profileInfoListOk :{</w:t>
            </w:r>
          </w:p>
          <w:p w14:paraId="4798078F" w14:textId="77777777" w:rsidR="006A62B0" w:rsidRPr="00F74F95" w:rsidRDefault="006A62B0" w:rsidP="006A62B0">
            <w:pPr>
              <w:pStyle w:val="ASN1Code"/>
              <w:spacing w:before="0" w:after="0"/>
              <w:rPr>
                <w:sz w:val="18"/>
                <w:szCs w:val="18"/>
              </w:rPr>
            </w:pPr>
            <w:r w:rsidRPr="00F74F95">
              <w:rPr>
                <w:sz w:val="18"/>
                <w:szCs w:val="18"/>
              </w:rPr>
              <w:t xml:space="preserve">    {</w:t>
            </w:r>
          </w:p>
          <w:p w14:paraId="2E66D304" w14:textId="77777777" w:rsidR="006A62B0" w:rsidRPr="00F74F95" w:rsidRDefault="006A62B0" w:rsidP="006A62B0">
            <w:pPr>
              <w:pStyle w:val="ASN1Code"/>
              <w:spacing w:before="0" w:after="0"/>
              <w:rPr>
                <w:sz w:val="18"/>
                <w:szCs w:val="18"/>
              </w:rPr>
            </w:pPr>
            <w:r w:rsidRPr="00F74F95">
              <w:rPr>
                <w:sz w:val="18"/>
                <w:szCs w:val="18"/>
              </w:rPr>
              <w:t xml:space="preserve">      iccid #ICCID_OP_PROF1,</w:t>
            </w:r>
          </w:p>
          <w:p w14:paraId="39BA0C22" w14:textId="77777777" w:rsidR="006A62B0" w:rsidRPr="00F74F95" w:rsidRDefault="006A62B0" w:rsidP="006A62B0">
            <w:pPr>
              <w:pStyle w:val="ASN1Code"/>
              <w:spacing w:before="0" w:after="0"/>
              <w:rPr>
                <w:sz w:val="18"/>
                <w:szCs w:val="18"/>
              </w:rPr>
            </w:pPr>
            <w:r w:rsidRPr="00F74F95">
              <w:rPr>
                <w:sz w:val="18"/>
                <w:szCs w:val="18"/>
              </w:rPr>
              <w:t xml:space="preserve">      notificationConfigurationInfo {</w:t>
            </w:r>
          </w:p>
          <w:p w14:paraId="3170395D" w14:textId="77777777" w:rsidR="006A62B0" w:rsidRPr="00F74F95" w:rsidRDefault="006A62B0" w:rsidP="006A62B0">
            <w:pPr>
              <w:pStyle w:val="ASN1Code"/>
              <w:spacing w:before="0" w:after="0"/>
              <w:rPr>
                <w:sz w:val="18"/>
                <w:szCs w:val="18"/>
              </w:rPr>
            </w:pPr>
            <w:r w:rsidRPr="00F74F95">
              <w:rPr>
                <w:sz w:val="18"/>
                <w:szCs w:val="18"/>
              </w:rPr>
              <w:t xml:space="preserve">        { profileManagementOperation {</w:t>
            </w:r>
          </w:p>
          <w:p w14:paraId="3955636D" w14:textId="5F654725" w:rsidR="006A62B0" w:rsidRPr="00F74F95" w:rsidRDefault="006A62B0" w:rsidP="006A62B0">
            <w:pPr>
              <w:pStyle w:val="ASN1Code"/>
              <w:spacing w:before="0" w:after="0"/>
              <w:rPr>
                <w:sz w:val="18"/>
                <w:szCs w:val="18"/>
              </w:rPr>
            </w:pPr>
            <w:r>
              <w:rPr>
                <w:sz w:val="18"/>
                <w:szCs w:val="18"/>
              </w:rPr>
              <w:t xml:space="preserve">            notificationInstall</w:t>
            </w:r>
          </w:p>
          <w:p w14:paraId="1BD420BF" w14:textId="77777777" w:rsidR="006A62B0" w:rsidRPr="00F74F95" w:rsidRDefault="006A62B0" w:rsidP="006A62B0">
            <w:pPr>
              <w:pStyle w:val="ASN1Code"/>
              <w:spacing w:before="0" w:after="0"/>
              <w:rPr>
                <w:sz w:val="18"/>
                <w:szCs w:val="18"/>
              </w:rPr>
            </w:pPr>
            <w:r w:rsidRPr="00F74F95">
              <w:rPr>
                <w:sz w:val="18"/>
                <w:szCs w:val="18"/>
              </w:rPr>
              <w:t xml:space="preserve">          },</w:t>
            </w:r>
          </w:p>
          <w:p w14:paraId="33F8F230" w14:textId="7E50AACB" w:rsidR="006A62B0" w:rsidRPr="00F74F95" w:rsidRDefault="006A62B0" w:rsidP="006A62B0">
            <w:pPr>
              <w:pStyle w:val="ASN1Code"/>
              <w:spacing w:before="0" w:after="0"/>
              <w:rPr>
                <w:sz w:val="18"/>
                <w:szCs w:val="18"/>
              </w:rPr>
            </w:pPr>
            <w:r w:rsidRPr="00F74F95">
              <w:rPr>
                <w:sz w:val="18"/>
                <w:szCs w:val="18"/>
              </w:rPr>
              <w:t xml:space="preserve">          notificationAddress </w:t>
            </w:r>
            <w:r>
              <w:rPr>
                <w:sz w:val="18"/>
                <w:szCs w:val="18"/>
              </w:rPr>
              <w:t>#TEST_DP_ADDRESS3</w:t>
            </w:r>
          </w:p>
          <w:p w14:paraId="706FFB1E" w14:textId="77777777" w:rsidR="006A62B0" w:rsidRPr="00F74F95" w:rsidRDefault="006A62B0" w:rsidP="006A62B0">
            <w:pPr>
              <w:pStyle w:val="ASN1Code"/>
              <w:spacing w:before="0" w:after="0"/>
              <w:rPr>
                <w:sz w:val="18"/>
                <w:szCs w:val="18"/>
              </w:rPr>
            </w:pPr>
            <w:r w:rsidRPr="00F74F95">
              <w:rPr>
                <w:sz w:val="18"/>
                <w:szCs w:val="18"/>
              </w:rPr>
              <w:t xml:space="preserve">        },</w:t>
            </w:r>
          </w:p>
          <w:p w14:paraId="1301AC61" w14:textId="77777777" w:rsidR="006A62B0" w:rsidRPr="00F74F95" w:rsidRDefault="006A62B0" w:rsidP="006A62B0">
            <w:pPr>
              <w:pStyle w:val="ASN1Code"/>
              <w:spacing w:before="0" w:after="0"/>
              <w:rPr>
                <w:sz w:val="18"/>
                <w:szCs w:val="18"/>
              </w:rPr>
            </w:pPr>
            <w:r w:rsidRPr="00F74F95">
              <w:rPr>
                <w:sz w:val="18"/>
                <w:szCs w:val="18"/>
              </w:rPr>
              <w:t xml:space="preserve">        { profileManagementOperation {</w:t>
            </w:r>
          </w:p>
          <w:p w14:paraId="423ED018" w14:textId="2613DA4B" w:rsidR="006A62B0" w:rsidRPr="00F74F95" w:rsidRDefault="006A62B0" w:rsidP="006A62B0">
            <w:pPr>
              <w:pStyle w:val="ASN1Code"/>
              <w:spacing w:before="0" w:after="0"/>
              <w:rPr>
                <w:sz w:val="18"/>
                <w:szCs w:val="18"/>
              </w:rPr>
            </w:pPr>
            <w:r>
              <w:rPr>
                <w:sz w:val="18"/>
                <w:szCs w:val="18"/>
              </w:rPr>
              <w:t xml:space="preserve">            notificationInstall</w:t>
            </w:r>
          </w:p>
          <w:p w14:paraId="7EC1EDCD" w14:textId="77777777" w:rsidR="006A62B0" w:rsidRPr="00F74F95" w:rsidRDefault="006A62B0" w:rsidP="006A62B0">
            <w:pPr>
              <w:pStyle w:val="ASN1Code"/>
              <w:spacing w:before="0" w:after="0"/>
              <w:rPr>
                <w:sz w:val="18"/>
                <w:szCs w:val="18"/>
              </w:rPr>
            </w:pPr>
            <w:r w:rsidRPr="00F74F95">
              <w:rPr>
                <w:sz w:val="18"/>
                <w:szCs w:val="18"/>
              </w:rPr>
              <w:t xml:space="preserve">          },</w:t>
            </w:r>
          </w:p>
          <w:p w14:paraId="70CCBD71" w14:textId="5AE1851F" w:rsidR="006A62B0" w:rsidRPr="00F74F95" w:rsidRDefault="006A62B0" w:rsidP="006A62B0">
            <w:pPr>
              <w:pStyle w:val="ASN1Code"/>
              <w:spacing w:before="0" w:after="0"/>
              <w:rPr>
                <w:sz w:val="18"/>
                <w:szCs w:val="18"/>
              </w:rPr>
            </w:pPr>
            <w:r w:rsidRPr="00F74F95">
              <w:rPr>
                <w:sz w:val="18"/>
                <w:szCs w:val="18"/>
              </w:rPr>
              <w:t xml:space="preserve">          notifi</w:t>
            </w:r>
            <w:r>
              <w:rPr>
                <w:sz w:val="18"/>
                <w:szCs w:val="18"/>
              </w:rPr>
              <w:t>cationAddress #TEST_DP_ADDRESS2</w:t>
            </w:r>
          </w:p>
          <w:p w14:paraId="798C8E82" w14:textId="77777777" w:rsidR="006A62B0" w:rsidRPr="00F74F95" w:rsidRDefault="006A62B0" w:rsidP="006A62B0">
            <w:pPr>
              <w:pStyle w:val="ASN1Code"/>
              <w:spacing w:before="0" w:after="0"/>
              <w:rPr>
                <w:sz w:val="18"/>
                <w:szCs w:val="18"/>
              </w:rPr>
            </w:pPr>
            <w:r w:rsidRPr="00F74F95">
              <w:rPr>
                <w:sz w:val="18"/>
                <w:szCs w:val="18"/>
              </w:rPr>
              <w:t xml:space="preserve">        },</w:t>
            </w:r>
          </w:p>
          <w:p w14:paraId="2044182D" w14:textId="77777777" w:rsidR="006A62B0" w:rsidRPr="00F74F95" w:rsidRDefault="006A62B0" w:rsidP="006A62B0">
            <w:pPr>
              <w:pStyle w:val="ASN1Code"/>
              <w:spacing w:before="0" w:after="0"/>
              <w:rPr>
                <w:sz w:val="18"/>
                <w:szCs w:val="18"/>
              </w:rPr>
            </w:pPr>
            <w:r w:rsidRPr="00F74F95">
              <w:rPr>
                <w:sz w:val="18"/>
                <w:szCs w:val="18"/>
              </w:rPr>
              <w:t xml:space="preserve">        { profileManagementOperation {</w:t>
            </w:r>
          </w:p>
          <w:p w14:paraId="6F602F11" w14:textId="76844812" w:rsidR="006A62B0" w:rsidRPr="00F74F95" w:rsidRDefault="006A62B0" w:rsidP="006A62B0">
            <w:pPr>
              <w:pStyle w:val="ASN1Code"/>
              <w:spacing w:before="0" w:after="0"/>
              <w:rPr>
                <w:sz w:val="18"/>
                <w:szCs w:val="18"/>
              </w:rPr>
            </w:pPr>
            <w:r w:rsidRPr="00F74F95">
              <w:rPr>
                <w:sz w:val="18"/>
                <w:szCs w:val="18"/>
              </w:rPr>
              <w:t xml:space="preserve">            notificationLocalEnable</w:t>
            </w:r>
          </w:p>
          <w:p w14:paraId="57FA8C45" w14:textId="77777777" w:rsidR="006A62B0" w:rsidRPr="00F74F95" w:rsidRDefault="006A62B0" w:rsidP="006A62B0">
            <w:pPr>
              <w:pStyle w:val="ASN1Code"/>
              <w:spacing w:before="0" w:after="0"/>
              <w:rPr>
                <w:sz w:val="18"/>
                <w:szCs w:val="18"/>
              </w:rPr>
            </w:pPr>
            <w:r w:rsidRPr="00F74F95">
              <w:rPr>
                <w:sz w:val="18"/>
                <w:szCs w:val="18"/>
              </w:rPr>
              <w:t xml:space="preserve">          },</w:t>
            </w:r>
          </w:p>
          <w:p w14:paraId="41E41EE3" w14:textId="00D3B24A" w:rsidR="006A62B0" w:rsidRPr="00F74F95" w:rsidRDefault="006A62B0" w:rsidP="006A62B0">
            <w:pPr>
              <w:pStyle w:val="ASN1Code"/>
              <w:spacing w:before="0" w:after="0"/>
              <w:rPr>
                <w:sz w:val="18"/>
                <w:szCs w:val="18"/>
              </w:rPr>
            </w:pPr>
            <w:r w:rsidRPr="00F74F95">
              <w:rPr>
                <w:sz w:val="18"/>
                <w:szCs w:val="18"/>
              </w:rPr>
              <w:t xml:space="preserve">          notifi</w:t>
            </w:r>
            <w:r>
              <w:rPr>
                <w:sz w:val="18"/>
                <w:szCs w:val="18"/>
              </w:rPr>
              <w:t>cationAddress #TEST_DP_ADDRESS2</w:t>
            </w:r>
          </w:p>
          <w:p w14:paraId="6781D2EA" w14:textId="77777777" w:rsidR="006A62B0" w:rsidRPr="00F74F95" w:rsidRDefault="006A62B0" w:rsidP="006A62B0">
            <w:pPr>
              <w:pStyle w:val="ASN1Code"/>
              <w:spacing w:before="0" w:after="0"/>
              <w:rPr>
                <w:sz w:val="18"/>
                <w:szCs w:val="18"/>
              </w:rPr>
            </w:pPr>
            <w:r w:rsidRPr="00F74F95">
              <w:rPr>
                <w:sz w:val="18"/>
                <w:szCs w:val="18"/>
              </w:rPr>
              <w:t xml:space="preserve">        },</w:t>
            </w:r>
          </w:p>
          <w:p w14:paraId="7A853CC9" w14:textId="77777777" w:rsidR="006A62B0" w:rsidRPr="00F74F95" w:rsidRDefault="006A62B0" w:rsidP="006A62B0">
            <w:pPr>
              <w:pStyle w:val="ASN1Code"/>
              <w:spacing w:before="0" w:after="0"/>
              <w:rPr>
                <w:sz w:val="18"/>
                <w:szCs w:val="18"/>
              </w:rPr>
            </w:pPr>
            <w:r w:rsidRPr="00F74F95">
              <w:rPr>
                <w:sz w:val="18"/>
                <w:szCs w:val="18"/>
              </w:rPr>
              <w:t xml:space="preserve">        { profileManagementOperation {</w:t>
            </w:r>
          </w:p>
          <w:p w14:paraId="6479ECCB" w14:textId="4BCDD13A" w:rsidR="006A62B0" w:rsidRPr="00F74F95" w:rsidRDefault="006A62B0" w:rsidP="006A62B0">
            <w:pPr>
              <w:pStyle w:val="ASN1Code"/>
              <w:spacing w:before="0" w:after="0"/>
              <w:rPr>
                <w:sz w:val="18"/>
                <w:szCs w:val="18"/>
              </w:rPr>
            </w:pPr>
            <w:r w:rsidRPr="00F74F95">
              <w:rPr>
                <w:sz w:val="18"/>
                <w:szCs w:val="18"/>
              </w:rPr>
              <w:t xml:space="preserve">            notificationLocalEnable</w:t>
            </w:r>
          </w:p>
          <w:p w14:paraId="347E18AA" w14:textId="77777777" w:rsidR="006A62B0" w:rsidRPr="00F74F95" w:rsidRDefault="006A62B0" w:rsidP="006A62B0">
            <w:pPr>
              <w:pStyle w:val="ASN1Code"/>
              <w:spacing w:before="0" w:after="0"/>
              <w:rPr>
                <w:sz w:val="18"/>
                <w:szCs w:val="18"/>
              </w:rPr>
            </w:pPr>
            <w:r w:rsidRPr="00F74F95">
              <w:rPr>
                <w:sz w:val="18"/>
                <w:szCs w:val="18"/>
              </w:rPr>
              <w:t xml:space="preserve">          },</w:t>
            </w:r>
          </w:p>
          <w:p w14:paraId="64850154" w14:textId="397B34C9" w:rsidR="006A62B0" w:rsidRPr="00F74F95" w:rsidRDefault="006A62B0" w:rsidP="006A62B0">
            <w:pPr>
              <w:pStyle w:val="ASN1Code"/>
              <w:spacing w:before="0" w:after="0"/>
              <w:rPr>
                <w:sz w:val="18"/>
                <w:szCs w:val="18"/>
              </w:rPr>
            </w:pPr>
            <w:r w:rsidRPr="00F74F95">
              <w:rPr>
                <w:sz w:val="18"/>
                <w:szCs w:val="18"/>
              </w:rPr>
              <w:t xml:space="preserve">          notifi</w:t>
            </w:r>
            <w:r>
              <w:rPr>
                <w:sz w:val="18"/>
                <w:szCs w:val="18"/>
              </w:rPr>
              <w:t>cationAddress #TEST_DP_ADDRESS3</w:t>
            </w:r>
          </w:p>
          <w:p w14:paraId="5D90EFF8" w14:textId="77777777" w:rsidR="006A62B0" w:rsidRPr="00F74F95" w:rsidRDefault="006A62B0" w:rsidP="006A62B0">
            <w:pPr>
              <w:pStyle w:val="ASN1Code"/>
              <w:spacing w:before="0" w:after="0"/>
              <w:rPr>
                <w:sz w:val="18"/>
                <w:szCs w:val="18"/>
              </w:rPr>
            </w:pPr>
            <w:r w:rsidRPr="00F74F95">
              <w:rPr>
                <w:sz w:val="18"/>
                <w:szCs w:val="18"/>
              </w:rPr>
              <w:t xml:space="preserve">        },</w:t>
            </w:r>
          </w:p>
          <w:p w14:paraId="1C52F1FC" w14:textId="77777777" w:rsidR="006A62B0" w:rsidRPr="00F74F95" w:rsidRDefault="006A62B0" w:rsidP="006A62B0">
            <w:pPr>
              <w:pStyle w:val="ASN1Code"/>
              <w:spacing w:before="0" w:after="0"/>
              <w:rPr>
                <w:sz w:val="18"/>
                <w:szCs w:val="18"/>
              </w:rPr>
            </w:pPr>
            <w:r w:rsidRPr="00F74F95">
              <w:rPr>
                <w:sz w:val="18"/>
                <w:szCs w:val="18"/>
              </w:rPr>
              <w:t xml:space="preserve">        { profileManagementOperation {</w:t>
            </w:r>
          </w:p>
          <w:p w14:paraId="351A11CF" w14:textId="31E078A9" w:rsidR="006A62B0" w:rsidRPr="00F74F95" w:rsidRDefault="006A62B0" w:rsidP="006A62B0">
            <w:pPr>
              <w:pStyle w:val="ASN1Code"/>
              <w:spacing w:before="0" w:after="0"/>
              <w:rPr>
                <w:sz w:val="18"/>
                <w:szCs w:val="18"/>
              </w:rPr>
            </w:pPr>
            <w:r w:rsidRPr="00F74F95">
              <w:rPr>
                <w:sz w:val="18"/>
                <w:szCs w:val="18"/>
              </w:rPr>
              <w:t xml:space="preserve">            notificationLocalDisable</w:t>
            </w:r>
          </w:p>
          <w:p w14:paraId="442A140E" w14:textId="77777777" w:rsidR="006A62B0" w:rsidRPr="00F74F95" w:rsidRDefault="006A62B0" w:rsidP="006A62B0">
            <w:pPr>
              <w:pStyle w:val="ASN1Code"/>
              <w:spacing w:before="0" w:after="0"/>
              <w:rPr>
                <w:sz w:val="18"/>
                <w:szCs w:val="18"/>
              </w:rPr>
            </w:pPr>
            <w:r w:rsidRPr="00F74F95">
              <w:rPr>
                <w:sz w:val="18"/>
                <w:szCs w:val="18"/>
              </w:rPr>
              <w:t xml:space="preserve">          },</w:t>
            </w:r>
          </w:p>
          <w:p w14:paraId="1D503F78" w14:textId="287BF17F" w:rsidR="006A62B0" w:rsidRPr="00F74F95" w:rsidRDefault="006A62B0" w:rsidP="006A62B0">
            <w:pPr>
              <w:pStyle w:val="ASN1Code"/>
              <w:spacing w:before="0" w:after="0"/>
              <w:rPr>
                <w:sz w:val="18"/>
                <w:szCs w:val="18"/>
              </w:rPr>
            </w:pPr>
            <w:r w:rsidRPr="00F74F95">
              <w:rPr>
                <w:sz w:val="18"/>
                <w:szCs w:val="18"/>
              </w:rPr>
              <w:lastRenderedPageBreak/>
              <w:t xml:space="preserve">          notifi</w:t>
            </w:r>
            <w:r>
              <w:rPr>
                <w:sz w:val="18"/>
                <w:szCs w:val="18"/>
              </w:rPr>
              <w:t>cationAddress #TEST_DP_ADDRESS3</w:t>
            </w:r>
          </w:p>
          <w:p w14:paraId="2A9FA507" w14:textId="77777777" w:rsidR="006A62B0" w:rsidRPr="00F74F95" w:rsidRDefault="006A62B0" w:rsidP="006A62B0">
            <w:pPr>
              <w:pStyle w:val="ASN1Code"/>
              <w:spacing w:before="0" w:after="0"/>
              <w:rPr>
                <w:sz w:val="18"/>
                <w:szCs w:val="18"/>
              </w:rPr>
            </w:pPr>
            <w:r w:rsidRPr="00F74F95">
              <w:rPr>
                <w:sz w:val="18"/>
                <w:szCs w:val="18"/>
              </w:rPr>
              <w:t xml:space="preserve">        },</w:t>
            </w:r>
          </w:p>
          <w:p w14:paraId="498ACD7E" w14:textId="77777777" w:rsidR="006A62B0" w:rsidRPr="00F74F95" w:rsidRDefault="006A62B0" w:rsidP="006A62B0">
            <w:pPr>
              <w:pStyle w:val="ASN1Code"/>
              <w:spacing w:before="0" w:after="0"/>
              <w:rPr>
                <w:sz w:val="18"/>
                <w:szCs w:val="18"/>
              </w:rPr>
            </w:pPr>
            <w:r w:rsidRPr="00F74F95">
              <w:rPr>
                <w:sz w:val="18"/>
                <w:szCs w:val="18"/>
              </w:rPr>
              <w:t xml:space="preserve">        { profileManagementOperation {</w:t>
            </w:r>
          </w:p>
          <w:p w14:paraId="6CFA2D58" w14:textId="0B81B607" w:rsidR="006A62B0" w:rsidRPr="00F74F95" w:rsidRDefault="006A62B0" w:rsidP="006A62B0">
            <w:pPr>
              <w:pStyle w:val="ASN1Code"/>
              <w:spacing w:before="0" w:after="0"/>
              <w:rPr>
                <w:sz w:val="18"/>
                <w:szCs w:val="18"/>
              </w:rPr>
            </w:pPr>
            <w:r w:rsidRPr="00F74F95">
              <w:rPr>
                <w:sz w:val="18"/>
                <w:szCs w:val="18"/>
              </w:rPr>
              <w:t xml:space="preserve">            notificationLocalDisable</w:t>
            </w:r>
          </w:p>
          <w:p w14:paraId="54AA6940" w14:textId="77777777" w:rsidR="006A62B0" w:rsidRPr="00F74F95" w:rsidRDefault="006A62B0" w:rsidP="006A62B0">
            <w:pPr>
              <w:pStyle w:val="ASN1Code"/>
              <w:spacing w:before="0" w:after="0"/>
              <w:rPr>
                <w:sz w:val="18"/>
                <w:szCs w:val="18"/>
              </w:rPr>
            </w:pPr>
            <w:r w:rsidRPr="00F74F95">
              <w:rPr>
                <w:sz w:val="18"/>
                <w:szCs w:val="18"/>
              </w:rPr>
              <w:t xml:space="preserve">          },</w:t>
            </w:r>
          </w:p>
          <w:p w14:paraId="2894A5D3" w14:textId="37358D0E" w:rsidR="006A62B0" w:rsidRPr="00F74F95" w:rsidRDefault="006A62B0" w:rsidP="006A62B0">
            <w:pPr>
              <w:pStyle w:val="ASN1Code"/>
              <w:spacing w:before="0" w:after="0"/>
              <w:rPr>
                <w:sz w:val="18"/>
                <w:szCs w:val="18"/>
              </w:rPr>
            </w:pPr>
            <w:r w:rsidRPr="00F74F95">
              <w:rPr>
                <w:sz w:val="18"/>
                <w:szCs w:val="18"/>
              </w:rPr>
              <w:t xml:space="preserve">          notifi</w:t>
            </w:r>
            <w:r>
              <w:rPr>
                <w:sz w:val="18"/>
                <w:szCs w:val="18"/>
              </w:rPr>
              <w:t>cationAddress #TEST_DP_ADDRESS4</w:t>
            </w:r>
          </w:p>
          <w:p w14:paraId="69AA66DE" w14:textId="77777777" w:rsidR="006A62B0" w:rsidRPr="00F74F95" w:rsidRDefault="006A62B0" w:rsidP="006A62B0">
            <w:pPr>
              <w:pStyle w:val="ASN1Code"/>
              <w:spacing w:before="0" w:after="0"/>
              <w:rPr>
                <w:sz w:val="18"/>
                <w:szCs w:val="18"/>
              </w:rPr>
            </w:pPr>
            <w:r w:rsidRPr="00F74F95">
              <w:rPr>
                <w:sz w:val="18"/>
                <w:szCs w:val="18"/>
              </w:rPr>
              <w:t xml:space="preserve">        },</w:t>
            </w:r>
          </w:p>
          <w:p w14:paraId="49393CF9" w14:textId="77777777" w:rsidR="006A62B0" w:rsidRPr="00F74F95" w:rsidRDefault="006A62B0" w:rsidP="006A62B0">
            <w:pPr>
              <w:pStyle w:val="ASN1Code"/>
              <w:spacing w:before="0" w:after="0"/>
              <w:rPr>
                <w:sz w:val="18"/>
                <w:szCs w:val="18"/>
              </w:rPr>
            </w:pPr>
            <w:r w:rsidRPr="00F74F95">
              <w:rPr>
                <w:sz w:val="18"/>
                <w:szCs w:val="18"/>
              </w:rPr>
              <w:t xml:space="preserve">        { profileManagementOperation {</w:t>
            </w:r>
          </w:p>
          <w:p w14:paraId="33E4ECA2" w14:textId="0A30DABA" w:rsidR="006A62B0" w:rsidRPr="00F74F95" w:rsidRDefault="006A62B0" w:rsidP="006A62B0">
            <w:pPr>
              <w:pStyle w:val="ASN1Code"/>
              <w:spacing w:before="0" w:after="0"/>
              <w:rPr>
                <w:sz w:val="18"/>
                <w:szCs w:val="18"/>
              </w:rPr>
            </w:pPr>
            <w:r w:rsidRPr="00F74F95">
              <w:rPr>
                <w:sz w:val="18"/>
                <w:szCs w:val="18"/>
              </w:rPr>
              <w:t xml:space="preserve">            notificationLocalDelete</w:t>
            </w:r>
          </w:p>
          <w:p w14:paraId="7056C3F6" w14:textId="77777777" w:rsidR="006A62B0" w:rsidRPr="00F74F95" w:rsidRDefault="006A62B0" w:rsidP="006A62B0">
            <w:pPr>
              <w:pStyle w:val="ASN1Code"/>
              <w:spacing w:before="0" w:after="0"/>
              <w:rPr>
                <w:sz w:val="18"/>
                <w:szCs w:val="18"/>
              </w:rPr>
            </w:pPr>
            <w:r w:rsidRPr="00F74F95">
              <w:rPr>
                <w:sz w:val="18"/>
                <w:szCs w:val="18"/>
              </w:rPr>
              <w:t xml:space="preserve">          },</w:t>
            </w:r>
          </w:p>
          <w:p w14:paraId="4BA8AEA6" w14:textId="26EBABEB" w:rsidR="006A62B0" w:rsidRPr="00F74F95" w:rsidRDefault="006A62B0" w:rsidP="006A62B0">
            <w:pPr>
              <w:pStyle w:val="ASN1Code"/>
              <w:spacing w:before="0" w:after="0"/>
              <w:rPr>
                <w:sz w:val="18"/>
                <w:szCs w:val="18"/>
              </w:rPr>
            </w:pPr>
            <w:r w:rsidRPr="00F74F95">
              <w:rPr>
                <w:sz w:val="18"/>
                <w:szCs w:val="18"/>
              </w:rPr>
              <w:t xml:space="preserve">          notifi</w:t>
            </w:r>
            <w:r>
              <w:rPr>
                <w:sz w:val="18"/>
                <w:szCs w:val="18"/>
              </w:rPr>
              <w:t>cationAddress #TEST_DP_ADDRESS1</w:t>
            </w:r>
          </w:p>
          <w:p w14:paraId="214100EE" w14:textId="77777777" w:rsidR="006A62B0" w:rsidRPr="00F74F95" w:rsidRDefault="006A62B0" w:rsidP="006A62B0">
            <w:pPr>
              <w:pStyle w:val="ASN1Code"/>
              <w:spacing w:before="0" w:after="0"/>
              <w:rPr>
                <w:sz w:val="18"/>
                <w:szCs w:val="18"/>
              </w:rPr>
            </w:pPr>
            <w:r w:rsidRPr="00F74F95">
              <w:rPr>
                <w:sz w:val="18"/>
                <w:szCs w:val="18"/>
              </w:rPr>
              <w:t xml:space="preserve">        },</w:t>
            </w:r>
          </w:p>
          <w:p w14:paraId="55CD7025" w14:textId="77777777" w:rsidR="006A62B0" w:rsidRPr="00F74F95" w:rsidRDefault="006A62B0" w:rsidP="006A62B0">
            <w:pPr>
              <w:pStyle w:val="ASN1Code"/>
              <w:spacing w:before="0" w:after="0"/>
              <w:rPr>
                <w:sz w:val="18"/>
                <w:szCs w:val="18"/>
              </w:rPr>
            </w:pPr>
            <w:r w:rsidRPr="00F74F95">
              <w:rPr>
                <w:sz w:val="18"/>
                <w:szCs w:val="18"/>
              </w:rPr>
              <w:t xml:space="preserve">        { profileManagementOperation {</w:t>
            </w:r>
          </w:p>
          <w:p w14:paraId="4554126F" w14:textId="0F43BD2F" w:rsidR="006A62B0" w:rsidRPr="00F74F95" w:rsidRDefault="006A62B0" w:rsidP="006A62B0">
            <w:pPr>
              <w:pStyle w:val="ASN1Code"/>
              <w:spacing w:before="0" w:after="0"/>
              <w:rPr>
                <w:sz w:val="18"/>
                <w:szCs w:val="18"/>
              </w:rPr>
            </w:pPr>
            <w:r w:rsidRPr="00F74F95">
              <w:rPr>
                <w:sz w:val="18"/>
                <w:szCs w:val="18"/>
              </w:rPr>
              <w:t xml:space="preserve">            notificationLocalDelete</w:t>
            </w:r>
          </w:p>
          <w:p w14:paraId="455401BE" w14:textId="77777777" w:rsidR="006A62B0" w:rsidRPr="00F74F95" w:rsidRDefault="006A62B0" w:rsidP="006A62B0">
            <w:pPr>
              <w:pStyle w:val="ASN1Code"/>
              <w:spacing w:before="0" w:after="0"/>
              <w:rPr>
                <w:sz w:val="18"/>
                <w:szCs w:val="18"/>
              </w:rPr>
            </w:pPr>
            <w:r w:rsidRPr="00F74F95">
              <w:rPr>
                <w:sz w:val="18"/>
                <w:szCs w:val="18"/>
              </w:rPr>
              <w:t xml:space="preserve">          },</w:t>
            </w:r>
          </w:p>
          <w:p w14:paraId="42D3B28F" w14:textId="66FDEB3F" w:rsidR="006A62B0" w:rsidRPr="00F74F95" w:rsidRDefault="006A62B0" w:rsidP="006A62B0">
            <w:pPr>
              <w:pStyle w:val="ASN1Code"/>
              <w:spacing w:before="0" w:after="0"/>
              <w:rPr>
                <w:sz w:val="18"/>
                <w:szCs w:val="18"/>
              </w:rPr>
            </w:pPr>
            <w:r w:rsidRPr="00F74F95">
              <w:rPr>
                <w:sz w:val="18"/>
                <w:szCs w:val="18"/>
              </w:rPr>
              <w:t xml:space="preserve">        notifi</w:t>
            </w:r>
            <w:r>
              <w:rPr>
                <w:sz w:val="18"/>
                <w:szCs w:val="18"/>
              </w:rPr>
              <w:t>cationAddress #TEST_DP_ADDRESS3</w:t>
            </w:r>
          </w:p>
          <w:p w14:paraId="4E75FE4D" w14:textId="77777777" w:rsidR="006A62B0" w:rsidRPr="00F74F95" w:rsidRDefault="006A62B0" w:rsidP="006A62B0">
            <w:pPr>
              <w:pStyle w:val="ASN1Code"/>
              <w:spacing w:before="0" w:after="0"/>
              <w:rPr>
                <w:sz w:val="18"/>
                <w:szCs w:val="18"/>
              </w:rPr>
            </w:pPr>
            <w:r w:rsidRPr="00F74F95">
              <w:rPr>
                <w:sz w:val="18"/>
                <w:szCs w:val="18"/>
              </w:rPr>
              <w:t xml:space="preserve">        }</w:t>
            </w:r>
          </w:p>
          <w:p w14:paraId="1FA9AE76" w14:textId="77777777" w:rsidR="006A62B0" w:rsidRPr="00F74F95" w:rsidRDefault="006A62B0" w:rsidP="006A62B0">
            <w:pPr>
              <w:pStyle w:val="ASN1Code"/>
              <w:spacing w:before="0" w:after="0"/>
              <w:rPr>
                <w:sz w:val="18"/>
                <w:szCs w:val="18"/>
              </w:rPr>
            </w:pPr>
            <w:r w:rsidRPr="00F74F95">
              <w:rPr>
                <w:sz w:val="18"/>
                <w:szCs w:val="18"/>
              </w:rPr>
              <w:t xml:space="preserve">      }</w:t>
            </w:r>
          </w:p>
          <w:p w14:paraId="4B969A37" w14:textId="77777777" w:rsidR="006A62B0" w:rsidRPr="00F74F95" w:rsidRDefault="006A62B0" w:rsidP="006A62B0">
            <w:pPr>
              <w:pStyle w:val="ASN1Code"/>
              <w:spacing w:before="0" w:after="0"/>
              <w:rPr>
                <w:sz w:val="18"/>
                <w:szCs w:val="18"/>
              </w:rPr>
            </w:pPr>
            <w:r w:rsidRPr="00F74F95">
              <w:rPr>
                <w:sz w:val="18"/>
                <w:szCs w:val="18"/>
              </w:rPr>
              <w:t xml:space="preserve">    }</w:t>
            </w:r>
          </w:p>
          <w:p w14:paraId="6BA71668" w14:textId="77777777" w:rsidR="006A62B0" w:rsidRPr="00F74F95" w:rsidRDefault="006A62B0" w:rsidP="006A62B0">
            <w:pPr>
              <w:pStyle w:val="ASN1Code"/>
              <w:spacing w:before="0" w:after="0"/>
              <w:rPr>
                <w:sz w:val="18"/>
                <w:szCs w:val="18"/>
              </w:rPr>
            </w:pPr>
            <w:r w:rsidRPr="00F74F95">
              <w:rPr>
                <w:sz w:val="18"/>
                <w:szCs w:val="18"/>
              </w:rPr>
              <w:t xml:space="preserve">  }</w:t>
            </w:r>
          </w:p>
        </w:tc>
      </w:tr>
      <w:tr w:rsidR="006A62B0" w:rsidRPr="00F74F95" w14:paraId="63BEA461" w14:textId="77777777" w:rsidTr="00E86124">
        <w:trPr>
          <w:trHeight w:val="314"/>
        </w:trPr>
        <w:tc>
          <w:tcPr>
            <w:tcW w:w="2010" w:type="pct"/>
            <w:vAlign w:val="center"/>
          </w:tcPr>
          <w:p w14:paraId="7A1ECA89" w14:textId="77777777" w:rsidR="006A62B0" w:rsidRPr="00F74F95" w:rsidRDefault="006A62B0" w:rsidP="006A62B0">
            <w:pPr>
              <w:pStyle w:val="TableText"/>
              <w:rPr>
                <w:sz w:val="18"/>
                <w:szCs w:val="18"/>
              </w:rPr>
            </w:pPr>
            <w:r w:rsidRPr="00F74F95">
              <w:rPr>
                <w:sz w:val="18"/>
                <w:szCs w:val="18"/>
              </w:rPr>
              <w:lastRenderedPageBreak/>
              <w:t>R_GET_UPDATE_N1</w:t>
            </w:r>
          </w:p>
        </w:tc>
        <w:tc>
          <w:tcPr>
            <w:tcW w:w="2990" w:type="pct"/>
            <w:vAlign w:val="center"/>
          </w:tcPr>
          <w:p w14:paraId="0A4CDE83" w14:textId="485CE9D1" w:rsidR="006A62B0" w:rsidRPr="00F74F95" w:rsidRDefault="006A62B0" w:rsidP="006A62B0">
            <w:pPr>
              <w:pStyle w:val="ASN1Code"/>
              <w:spacing w:before="0" w:after="0"/>
              <w:rPr>
                <w:sz w:val="18"/>
                <w:szCs w:val="18"/>
              </w:rPr>
            </w:pPr>
            <w:r w:rsidRPr="00F74F95">
              <w:rPr>
                <w:sz w:val="18"/>
                <w:szCs w:val="18"/>
              </w:rPr>
              <w:t>res</w:t>
            </w:r>
            <w:r>
              <w:rPr>
                <w:sz w:val="18"/>
                <w:szCs w:val="18"/>
              </w:rPr>
              <w:t>p ProfileInfoListResponse ::=</w:t>
            </w:r>
          </w:p>
          <w:p w14:paraId="4200FB11" w14:textId="77777777" w:rsidR="006A62B0" w:rsidRPr="00F74F95" w:rsidRDefault="006A62B0" w:rsidP="006A62B0">
            <w:pPr>
              <w:pStyle w:val="ASN1Code"/>
              <w:spacing w:before="0" w:after="0"/>
              <w:rPr>
                <w:sz w:val="18"/>
                <w:szCs w:val="18"/>
              </w:rPr>
            </w:pPr>
            <w:r w:rsidRPr="00F74F95">
              <w:rPr>
                <w:sz w:val="18"/>
                <w:szCs w:val="18"/>
              </w:rPr>
              <w:t xml:space="preserve">  profileInfoListOk :{</w:t>
            </w:r>
          </w:p>
          <w:p w14:paraId="3AAC8CD9" w14:textId="77777777" w:rsidR="006A62B0" w:rsidRPr="00F74F95" w:rsidRDefault="006A62B0" w:rsidP="006A62B0">
            <w:pPr>
              <w:pStyle w:val="ASN1Code"/>
              <w:spacing w:before="0" w:after="0"/>
              <w:rPr>
                <w:sz w:val="18"/>
                <w:szCs w:val="18"/>
              </w:rPr>
            </w:pPr>
            <w:r w:rsidRPr="00F74F95">
              <w:rPr>
                <w:sz w:val="18"/>
                <w:szCs w:val="18"/>
              </w:rPr>
              <w:t xml:space="preserve">    { </w:t>
            </w:r>
          </w:p>
          <w:p w14:paraId="08A43A3A" w14:textId="77777777" w:rsidR="006A62B0" w:rsidRPr="00F74F95" w:rsidRDefault="006A62B0" w:rsidP="006A62B0">
            <w:pPr>
              <w:pStyle w:val="ASN1Code"/>
              <w:spacing w:before="0" w:after="0"/>
              <w:rPr>
                <w:sz w:val="18"/>
                <w:szCs w:val="18"/>
              </w:rPr>
            </w:pPr>
            <w:r w:rsidRPr="00F74F95">
              <w:rPr>
                <w:sz w:val="18"/>
                <w:szCs w:val="18"/>
              </w:rPr>
              <w:t xml:space="preserve">       serviceProviderName #SP_NAME1,</w:t>
            </w:r>
          </w:p>
          <w:p w14:paraId="1F5A6AEF" w14:textId="77777777" w:rsidR="006A62B0" w:rsidRPr="00F74F95" w:rsidRDefault="006A62B0" w:rsidP="006A62B0">
            <w:pPr>
              <w:pStyle w:val="ASN1Code"/>
              <w:spacing w:before="0" w:after="0"/>
              <w:rPr>
                <w:sz w:val="18"/>
                <w:szCs w:val="18"/>
              </w:rPr>
            </w:pPr>
            <w:r w:rsidRPr="00F74F95">
              <w:rPr>
                <w:sz w:val="18"/>
                <w:szCs w:val="18"/>
              </w:rPr>
              <w:t xml:space="preserve">       profileName #NAME_OP_PROF1,</w:t>
            </w:r>
          </w:p>
          <w:p w14:paraId="6AC51E93" w14:textId="77777777" w:rsidR="006A62B0" w:rsidRPr="00F74F95" w:rsidRDefault="006A62B0" w:rsidP="006A62B0">
            <w:pPr>
              <w:pStyle w:val="ASN1Code"/>
              <w:spacing w:before="0" w:after="0"/>
              <w:rPr>
                <w:sz w:val="18"/>
                <w:szCs w:val="18"/>
              </w:rPr>
            </w:pPr>
            <w:r w:rsidRPr="00F74F95">
              <w:rPr>
                <w:sz w:val="18"/>
                <w:szCs w:val="18"/>
              </w:rPr>
              <w:t xml:space="preserve">       iconType png,</w:t>
            </w:r>
          </w:p>
          <w:p w14:paraId="2732DFBF" w14:textId="77777777" w:rsidR="006A62B0" w:rsidRPr="00F74F95" w:rsidRDefault="006A62B0" w:rsidP="006A62B0">
            <w:pPr>
              <w:pStyle w:val="ASN1Code"/>
              <w:spacing w:before="0" w:after="0"/>
              <w:rPr>
                <w:sz w:val="18"/>
                <w:szCs w:val="18"/>
              </w:rPr>
            </w:pPr>
            <w:r w:rsidRPr="00F74F95">
              <w:rPr>
                <w:sz w:val="18"/>
                <w:szCs w:val="18"/>
              </w:rPr>
              <w:t xml:space="preserve">       icon #ICON_OP_PROF1,</w:t>
            </w:r>
          </w:p>
          <w:p w14:paraId="65BE5D0E" w14:textId="77777777" w:rsidR="006A62B0" w:rsidRPr="00F74F95" w:rsidRDefault="006A62B0" w:rsidP="006A62B0">
            <w:pPr>
              <w:pStyle w:val="ASN1Code"/>
              <w:spacing w:before="0" w:after="0"/>
              <w:rPr>
                <w:sz w:val="18"/>
                <w:szCs w:val="18"/>
              </w:rPr>
            </w:pPr>
            <w:r w:rsidRPr="00F74F95">
              <w:rPr>
                <w:sz w:val="18"/>
                <w:szCs w:val="18"/>
              </w:rPr>
              <w:t xml:space="preserve">       profilePolicyRules { ppr2 }</w:t>
            </w:r>
          </w:p>
          <w:p w14:paraId="5304C48A" w14:textId="77777777" w:rsidR="006A62B0" w:rsidRPr="00F74F95" w:rsidRDefault="006A62B0" w:rsidP="006A62B0">
            <w:pPr>
              <w:pStyle w:val="ASN1Code"/>
              <w:spacing w:before="0" w:after="0"/>
              <w:rPr>
                <w:sz w:val="18"/>
                <w:szCs w:val="18"/>
              </w:rPr>
            </w:pPr>
            <w:r w:rsidRPr="00F74F95">
              <w:rPr>
                <w:sz w:val="18"/>
                <w:szCs w:val="18"/>
              </w:rPr>
              <w:t xml:space="preserve">    }</w:t>
            </w:r>
          </w:p>
          <w:p w14:paraId="78F4D5E5"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029B6480" w14:textId="77777777" w:rsidTr="00E86124">
        <w:trPr>
          <w:trHeight w:val="314"/>
        </w:trPr>
        <w:tc>
          <w:tcPr>
            <w:tcW w:w="2010" w:type="pct"/>
            <w:vAlign w:val="center"/>
          </w:tcPr>
          <w:p w14:paraId="23B5168D" w14:textId="77777777" w:rsidR="006A62B0" w:rsidRPr="00F74F95" w:rsidRDefault="006A62B0" w:rsidP="006A62B0">
            <w:pPr>
              <w:pStyle w:val="TableText"/>
              <w:rPr>
                <w:sz w:val="18"/>
                <w:szCs w:val="18"/>
              </w:rPr>
            </w:pPr>
            <w:r w:rsidRPr="00F74F95">
              <w:rPr>
                <w:sz w:val="18"/>
                <w:szCs w:val="18"/>
              </w:rPr>
              <w:t>R_GET_UPDATE_N2</w:t>
            </w:r>
          </w:p>
        </w:tc>
        <w:tc>
          <w:tcPr>
            <w:tcW w:w="2990" w:type="pct"/>
            <w:vAlign w:val="center"/>
          </w:tcPr>
          <w:p w14:paraId="752ED59E" w14:textId="073F8BAA" w:rsidR="006A62B0" w:rsidRPr="00F74F95" w:rsidRDefault="006A62B0" w:rsidP="006A62B0">
            <w:pPr>
              <w:pStyle w:val="ASN1Code"/>
              <w:spacing w:before="0" w:after="0"/>
              <w:rPr>
                <w:sz w:val="18"/>
                <w:szCs w:val="18"/>
              </w:rPr>
            </w:pPr>
            <w:r w:rsidRPr="00F74F95">
              <w:rPr>
                <w:sz w:val="18"/>
                <w:szCs w:val="18"/>
              </w:rPr>
              <w:t>res</w:t>
            </w:r>
            <w:r>
              <w:rPr>
                <w:sz w:val="18"/>
                <w:szCs w:val="18"/>
              </w:rPr>
              <w:t>p ProfileInfoListResponse ::=</w:t>
            </w:r>
          </w:p>
          <w:p w14:paraId="20C609A8" w14:textId="77777777" w:rsidR="006A62B0" w:rsidRPr="00F74F95" w:rsidRDefault="006A62B0" w:rsidP="006A62B0">
            <w:pPr>
              <w:pStyle w:val="ASN1Code"/>
              <w:spacing w:before="0" w:after="0"/>
              <w:rPr>
                <w:sz w:val="18"/>
                <w:szCs w:val="18"/>
              </w:rPr>
            </w:pPr>
            <w:r w:rsidRPr="00F74F95">
              <w:rPr>
                <w:sz w:val="18"/>
                <w:szCs w:val="18"/>
              </w:rPr>
              <w:t xml:space="preserve">  profileInfoListOk :{</w:t>
            </w:r>
          </w:p>
          <w:p w14:paraId="686D443A" w14:textId="77777777" w:rsidR="006A62B0" w:rsidRPr="00F74F95" w:rsidRDefault="006A62B0" w:rsidP="006A62B0">
            <w:pPr>
              <w:pStyle w:val="ASN1Code"/>
              <w:spacing w:before="0" w:after="0"/>
              <w:rPr>
                <w:sz w:val="18"/>
                <w:szCs w:val="18"/>
              </w:rPr>
            </w:pPr>
            <w:r w:rsidRPr="00F74F95">
              <w:rPr>
                <w:sz w:val="18"/>
                <w:szCs w:val="18"/>
              </w:rPr>
              <w:t xml:space="preserve">    { </w:t>
            </w:r>
          </w:p>
          <w:p w14:paraId="42DF48E0" w14:textId="77777777" w:rsidR="006A62B0" w:rsidRPr="00F74F95" w:rsidRDefault="006A62B0" w:rsidP="006A62B0">
            <w:pPr>
              <w:pStyle w:val="ASN1Code"/>
              <w:spacing w:before="0" w:after="0"/>
              <w:rPr>
                <w:sz w:val="18"/>
                <w:szCs w:val="18"/>
              </w:rPr>
            </w:pPr>
            <w:r w:rsidRPr="00F74F95">
              <w:rPr>
                <w:sz w:val="18"/>
                <w:szCs w:val="18"/>
              </w:rPr>
              <w:t xml:space="preserve">       serviceProviderName #SP_NAME1,</w:t>
            </w:r>
          </w:p>
          <w:p w14:paraId="0AFB911F" w14:textId="77777777" w:rsidR="006A62B0" w:rsidRPr="00F74F95" w:rsidRDefault="006A62B0" w:rsidP="006A62B0">
            <w:pPr>
              <w:pStyle w:val="ASN1Code"/>
              <w:spacing w:before="0" w:after="0"/>
              <w:rPr>
                <w:sz w:val="18"/>
                <w:szCs w:val="18"/>
              </w:rPr>
            </w:pPr>
            <w:r w:rsidRPr="00F74F95">
              <w:rPr>
                <w:sz w:val="18"/>
                <w:szCs w:val="18"/>
              </w:rPr>
              <w:t xml:space="preserve">       profileName #NAME_OP_PROF1,</w:t>
            </w:r>
          </w:p>
          <w:p w14:paraId="6FFAFA45" w14:textId="77777777" w:rsidR="006A62B0" w:rsidRPr="00F74F95" w:rsidRDefault="006A62B0" w:rsidP="006A62B0">
            <w:pPr>
              <w:pStyle w:val="ASN1Code"/>
              <w:spacing w:before="0" w:after="0"/>
              <w:rPr>
                <w:sz w:val="18"/>
                <w:szCs w:val="18"/>
              </w:rPr>
            </w:pPr>
            <w:r w:rsidRPr="00F74F95">
              <w:rPr>
                <w:sz w:val="18"/>
                <w:szCs w:val="18"/>
              </w:rPr>
              <w:t xml:space="preserve">       iconType jpg,</w:t>
            </w:r>
          </w:p>
          <w:p w14:paraId="0A60291F" w14:textId="77777777" w:rsidR="006A62B0" w:rsidRPr="00F74F95" w:rsidRDefault="006A62B0" w:rsidP="006A62B0">
            <w:pPr>
              <w:pStyle w:val="ASN1Code"/>
              <w:spacing w:before="0" w:after="0"/>
              <w:rPr>
                <w:sz w:val="18"/>
                <w:szCs w:val="18"/>
              </w:rPr>
            </w:pPr>
            <w:r w:rsidRPr="00F74F95">
              <w:rPr>
                <w:sz w:val="18"/>
                <w:szCs w:val="18"/>
              </w:rPr>
              <w:t xml:space="preserve">       icon #ICON_JPG,</w:t>
            </w:r>
          </w:p>
          <w:p w14:paraId="26164E13" w14:textId="77777777" w:rsidR="006A62B0" w:rsidRPr="00F74F95" w:rsidRDefault="006A62B0" w:rsidP="006A62B0">
            <w:pPr>
              <w:pStyle w:val="ASN1Code"/>
              <w:spacing w:before="0" w:after="0"/>
              <w:rPr>
                <w:sz w:val="18"/>
                <w:szCs w:val="18"/>
              </w:rPr>
            </w:pPr>
            <w:r w:rsidRPr="00F74F95">
              <w:rPr>
                <w:sz w:val="18"/>
                <w:szCs w:val="18"/>
              </w:rPr>
              <w:t xml:space="preserve">       profilePolicyRules { ppr1 }</w:t>
            </w:r>
          </w:p>
          <w:p w14:paraId="40BDF124" w14:textId="77777777" w:rsidR="006A62B0" w:rsidRPr="00F74F95" w:rsidRDefault="006A62B0" w:rsidP="006A62B0">
            <w:pPr>
              <w:pStyle w:val="ASN1Code"/>
              <w:spacing w:before="0" w:after="0"/>
              <w:rPr>
                <w:sz w:val="18"/>
                <w:szCs w:val="18"/>
              </w:rPr>
            </w:pPr>
            <w:r w:rsidRPr="00F74F95">
              <w:rPr>
                <w:sz w:val="18"/>
                <w:szCs w:val="18"/>
              </w:rPr>
              <w:t xml:space="preserve">    }</w:t>
            </w:r>
          </w:p>
          <w:p w14:paraId="51D8BB6F"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AB1800F" w14:textId="77777777" w:rsidTr="00E86124">
        <w:trPr>
          <w:trHeight w:val="314"/>
        </w:trPr>
        <w:tc>
          <w:tcPr>
            <w:tcW w:w="2010" w:type="pct"/>
            <w:vAlign w:val="center"/>
          </w:tcPr>
          <w:p w14:paraId="1E6B2771" w14:textId="77777777" w:rsidR="006A62B0" w:rsidRPr="00F74F95" w:rsidRDefault="006A62B0" w:rsidP="006A62B0">
            <w:pPr>
              <w:pStyle w:val="TableText"/>
              <w:rPr>
                <w:sz w:val="18"/>
                <w:szCs w:val="18"/>
              </w:rPr>
            </w:pPr>
            <w:r w:rsidRPr="00F74F95">
              <w:rPr>
                <w:sz w:val="18"/>
                <w:szCs w:val="18"/>
              </w:rPr>
              <w:t>R_GET_UPDATE_N3</w:t>
            </w:r>
          </w:p>
        </w:tc>
        <w:tc>
          <w:tcPr>
            <w:tcW w:w="2990" w:type="pct"/>
            <w:vAlign w:val="center"/>
          </w:tcPr>
          <w:p w14:paraId="0FD4E296" w14:textId="73553404" w:rsidR="006A62B0" w:rsidRPr="00F74F95" w:rsidRDefault="006A62B0" w:rsidP="006A62B0">
            <w:pPr>
              <w:pStyle w:val="ASN1Code"/>
              <w:spacing w:before="0" w:after="0"/>
              <w:rPr>
                <w:sz w:val="18"/>
                <w:szCs w:val="18"/>
              </w:rPr>
            </w:pPr>
            <w:r w:rsidRPr="00F74F95">
              <w:rPr>
                <w:sz w:val="18"/>
                <w:szCs w:val="18"/>
              </w:rPr>
              <w:t>res</w:t>
            </w:r>
            <w:r>
              <w:rPr>
                <w:sz w:val="18"/>
                <w:szCs w:val="18"/>
              </w:rPr>
              <w:t>p ProfileInfoListResponse ::=</w:t>
            </w:r>
          </w:p>
          <w:p w14:paraId="75055860" w14:textId="77777777" w:rsidR="006A62B0" w:rsidRPr="00F74F95" w:rsidRDefault="006A62B0" w:rsidP="006A62B0">
            <w:pPr>
              <w:pStyle w:val="ASN1Code"/>
              <w:spacing w:before="0" w:after="0"/>
              <w:rPr>
                <w:sz w:val="18"/>
                <w:szCs w:val="18"/>
              </w:rPr>
            </w:pPr>
            <w:r w:rsidRPr="00F74F95">
              <w:rPr>
                <w:sz w:val="18"/>
                <w:szCs w:val="18"/>
              </w:rPr>
              <w:t xml:space="preserve">  profileInfoListOk :{</w:t>
            </w:r>
          </w:p>
          <w:p w14:paraId="691C4A71" w14:textId="77777777" w:rsidR="006A62B0" w:rsidRPr="00F74F95" w:rsidRDefault="006A62B0" w:rsidP="006A62B0">
            <w:pPr>
              <w:pStyle w:val="ASN1Code"/>
              <w:spacing w:before="0" w:after="0"/>
              <w:rPr>
                <w:sz w:val="18"/>
                <w:szCs w:val="18"/>
              </w:rPr>
            </w:pPr>
            <w:r w:rsidRPr="00F74F95">
              <w:rPr>
                <w:sz w:val="18"/>
                <w:szCs w:val="18"/>
              </w:rPr>
              <w:t xml:space="preserve">    { </w:t>
            </w:r>
          </w:p>
          <w:p w14:paraId="7D60BCB8" w14:textId="77777777" w:rsidR="006A62B0" w:rsidRPr="00F74F95" w:rsidRDefault="006A62B0" w:rsidP="006A62B0">
            <w:pPr>
              <w:pStyle w:val="ASN1Code"/>
              <w:spacing w:before="0" w:after="0"/>
              <w:rPr>
                <w:sz w:val="18"/>
                <w:szCs w:val="18"/>
              </w:rPr>
            </w:pPr>
            <w:r w:rsidRPr="00F74F95">
              <w:rPr>
                <w:sz w:val="18"/>
                <w:szCs w:val="18"/>
              </w:rPr>
              <w:t xml:space="preserve">       serviceProviderName #SP_NAME2,</w:t>
            </w:r>
          </w:p>
          <w:p w14:paraId="0334DFB9" w14:textId="77777777" w:rsidR="006A62B0" w:rsidRPr="00F74F95" w:rsidRDefault="006A62B0" w:rsidP="006A62B0">
            <w:pPr>
              <w:pStyle w:val="ASN1Code"/>
              <w:spacing w:before="0" w:after="0"/>
              <w:rPr>
                <w:sz w:val="18"/>
                <w:szCs w:val="18"/>
              </w:rPr>
            </w:pPr>
            <w:r w:rsidRPr="00F74F95">
              <w:rPr>
                <w:sz w:val="18"/>
                <w:szCs w:val="18"/>
              </w:rPr>
              <w:t xml:space="preserve">       profileName #NAME_OP_PROF2,</w:t>
            </w:r>
          </w:p>
          <w:p w14:paraId="1E777FDF" w14:textId="77777777" w:rsidR="006A62B0" w:rsidRPr="00F74F95" w:rsidRDefault="006A62B0" w:rsidP="006A62B0">
            <w:pPr>
              <w:pStyle w:val="ASN1Code"/>
              <w:spacing w:before="0" w:after="0"/>
              <w:rPr>
                <w:sz w:val="18"/>
                <w:szCs w:val="18"/>
              </w:rPr>
            </w:pPr>
            <w:r w:rsidRPr="00F74F95">
              <w:rPr>
                <w:sz w:val="18"/>
                <w:szCs w:val="18"/>
              </w:rPr>
              <w:t xml:space="preserve">       iconType png,</w:t>
            </w:r>
          </w:p>
          <w:p w14:paraId="69714250" w14:textId="77777777" w:rsidR="006A62B0" w:rsidRPr="00F74F95" w:rsidRDefault="006A62B0" w:rsidP="006A62B0">
            <w:pPr>
              <w:pStyle w:val="ASN1Code"/>
              <w:spacing w:before="0" w:after="0"/>
              <w:rPr>
                <w:sz w:val="18"/>
                <w:szCs w:val="18"/>
              </w:rPr>
            </w:pPr>
            <w:r w:rsidRPr="00F74F95">
              <w:rPr>
                <w:sz w:val="18"/>
                <w:szCs w:val="18"/>
              </w:rPr>
              <w:t xml:space="preserve">       icon #ICON_OP_PROF1</w:t>
            </w:r>
          </w:p>
          <w:p w14:paraId="3909DFAA" w14:textId="77777777" w:rsidR="006A62B0" w:rsidRPr="00F74F95" w:rsidRDefault="006A62B0" w:rsidP="006A62B0">
            <w:pPr>
              <w:pStyle w:val="ASN1Code"/>
              <w:spacing w:before="0" w:after="0"/>
              <w:rPr>
                <w:sz w:val="18"/>
                <w:szCs w:val="18"/>
              </w:rPr>
            </w:pPr>
            <w:r w:rsidRPr="00F74F95">
              <w:rPr>
                <w:sz w:val="18"/>
                <w:szCs w:val="18"/>
              </w:rPr>
              <w:t xml:space="preserve">       -- profilePolicyRules SHALL not be present</w:t>
            </w:r>
          </w:p>
          <w:p w14:paraId="4AD6461D" w14:textId="77777777" w:rsidR="006A62B0" w:rsidRPr="00F74F95" w:rsidRDefault="006A62B0" w:rsidP="006A62B0">
            <w:pPr>
              <w:pStyle w:val="ASN1Code"/>
              <w:spacing w:before="0" w:after="0"/>
              <w:rPr>
                <w:sz w:val="18"/>
                <w:szCs w:val="18"/>
              </w:rPr>
            </w:pPr>
            <w:r w:rsidRPr="00F74F95">
              <w:rPr>
                <w:sz w:val="18"/>
                <w:szCs w:val="18"/>
              </w:rPr>
              <w:t xml:space="preserve">    }</w:t>
            </w:r>
          </w:p>
          <w:p w14:paraId="194C99B5"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5D3E41A8" w14:textId="77777777" w:rsidTr="00E86124">
        <w:trPr>
          <w:trHeight w:val="314"/>
        </w:trPr>
        <w:tc>
          <w:tcPr>
            <w:tcW w:w="2010" w:type="pct"/>
            <w:vAlign w:val="center"/>
          </w:tcPr>
          <w:p w14:paraId="5E35C40A" w14:textId="77777777" w:rsidR="006A62B0" w:rsidRPr="00F74F95" w:rsidRDefault="006A62B0" w:rsidP="006A62B0">
            <w:pPr>
              <w:pStyle w:val="TableText"/>
              <w:rPr>
                <w:sz w:val="18"/>
                <w:szCs w:val="18"/>
              </w:rPr>
            </w:pPr>
            <w:r w:rsidRPr="00F74F95">
              <w:rPr>
                <w:sz w:val="18"/>
                <w:szCs w:val="18"/>
              </w:rPr>
              <w:t>R_GET_UPDATE_N6</w:t>
            </w:r>
          </w:p>
        </w:tc>
        <w:tc>
          <w:tcPr>
            <w:tcW w:w="2990" w:type="pct"/>
            <w:vAlign w:val="center"/>
          </w:tcPr>
          <w:p w14:paraId="4FAEAE11" w14:textId="7AA80822" w:rsidR="006A62B0" w:rsidRPr="00F74F95" w:rsidRDefault="006A62B0" w:rsidP="006A62B0">
            <w:pPr>
              <w:pStyle w:val="ASN1Code"/>
              <w:spacing w:before="0" w:after="0"/>
              <w:rPr>
                <w:sz w:val="18"/>
                <w:szCs w:val="18"/>
              </w:rPr>
            </w:pPr>
            <w:r w:rsidRPr="00F74F95">
              <w:rPr>
                <w:sz w:val="18"/>
                <w:szCs w:val="18"/>
              </w:rPr>
              <w:t>res</w:t>
            </w:r>
            <w:r>
              <w:rPr>
                <w:sz w:val="18"/>
                <w:szCs w:val="18"/>
              </w:rPr>
              <w:t>p ProfileInfoListResponse ::=</w:t>
            </w:r>
          </w:p>
          <w:p w14:paraId="7B58945E" w14:textId="77777777" w:rsidR="006A62B0" w:rsidRPr="00F74F95" w:rsidRDefault="006A62B0" w:rsidP="006A62B0">
            <w:pPr>
              <w:pStyle w:val="ASN1Code"/>
              <w:spacing w:before="0" w:after="0"/>
              <w:rPr>
                <w:sz w:val="18"/>
                <w:szCs w:val="18"/>
              </w:rPr>
            </w:pPr>
            <w:r w:rsidRPr="00F74F95">
              <w:rPr>
                <w:sz w:val="18"/>
                <w:szCs w:val="18"/>
              </w:rPr>
              <w:t xml:space="preserve">  profileInfoListOk :{</w:t>
            </w:r>
          </w:p>
          <w:p w14:paraId="1040E452" w14:textId="77777777" w:rsidR="006A62B0" w:rsidRPr="00F74F95" w:rsidRDefault="006A62B0" w:rsidP="006A62B0">
            <w:pPr>
              <w:pStyle w:val="ASN1Code"/>
              <w:spacing w:before="0" w:after="0"/>
              <w:rPr>
                <w:sz w:val="18"/>
                <w:szCs w:val="18"/>
              </w:rPr>
            </w:pPr>
            <w:r w:rsidRPr="00F74F95">
              <w:rPr>
                <w:sz w:val="18"/>
                <w:szCs w:val="18"/>
              </w:rPr>
              <w:t xml:space="preserve">    { </w:t>
            </w:r>
          </w:p>
          <w:p w14:paraId="2483CF2B" w14:textId="77777777" w:rsidR="006A62B0" w:rsidRPr="00F74F95" w:rsidRDefault="006A62B0" w:rsidP="006A62B0">
            <w:pPr>
              <w:pStyle w:val="ASN1Code"/>
              <w:spacing w:before="0" w:after="0"/>
              <w:rPr>
                <w:sz w:val="18"/>
                <w:szCs w:val="18"/>
              </w:rPr>
            </w:pPr>
            <w:r w:rsidRPr="00F74F95">
              <w:rPr>
                <w:sz w:val="18"/>
                <w:szCs w:val="18"/>
              </w:rPr>
              <w:t xml:space="preserve">       serviceProviderName #SP_NAME2,</w:t>
            </w:r>
          </w:p>
          <w:p w14:paraId="6FAF72FE" w14:textId="77777777" w:rsidR="006A62B0" w:rsidRPr="00F74F95" w:rsidRDefault="006A62B0" w:rsidP="006A62B0">
            <w:pPr>
              <w:pStyle w:val="ASN1Code"/>
              <w:spacing w:before="0" w:after="0"/>
              <w:rPr>
                <w:sz w:val="18"/>
                <w:szCs w:val="18"/>
              </w:rPr>
            </w:pPr>
            <w:r w:rsidRPr="00F74F95">
              <w:rPr>
                <w:sz w:val="18"/>
                <w:szCs w:val="18"/>
              </w:rPr>
              <w:t xml:space="preserve">       profileName #NAME_OP_PROF2,</w:t>
            </w:r>
          </w:p>
          <w:p w14:paraId="38DB7A54" w14:textId="77777777" w:rsidR="006A62B0" w:rsidRPr="00F74F95" w:rsidRDefault="006A62B0" w:rsidP="006A62B0">
            <w:pPr>
              <w:pStyle w:val="ASN1Code"/>
              <w:spacing w:before="0" w:after="0"/>
              <w:rPr>
                <w:sz w:val="18"/>
                <w:szCs w:val="18"/>
              </w:rPr>
            </w:pPr>
            <w:r w:rsidRPr="00F74F95">
              <w:rPr>
                <w:sz w:val="18"/>
                <w:szCs w:val="18"/>
              </w:rPr>
              <w:t xml:space="preserve">       iconType png,</w:t>
            </w:r>
          </w:p>
          <w:p w14:paraId="56F0AC53" w14:textId="77777777" w:rsidR="006A62B0" w:rsidRPr="00F74F95" w:rsidRDefault="006A62B0" w:rsidP="006A62B0">
            <w:pPr>
              <w:pStyle w:val="ASN1Code"/>
              <w:spacing w:before="0" w:after="0"/>
              <w:rPr>
                <w:sz w:val="18"/>
                <w:szCs w:val="18"/>
              </w:rPr>
            </w:pPr>
            <w:r w:rsidRPr="00F74F95">
              <w:rPr>
                <w:sz w:val="18"/>
                <w:szCs w:val="18"/>
              </w:rPr>
              <w:lastRenderedPageBreak/>
              <w:t xml:space="preserve">       icon #ICON_OP_PROF1</w:t>
            </w:r>
          </w:p>
          <w:p w14:paraId="6A0FD4C0" w14:textId="77777777" w:rsidR="006A62B0" w:rsidRPr="00F74F95" w:rsidRDefault="006A62B0" w:rsidP="006A62B0">
            <w:pPr>
              <w:pStyle w:val="ASN1Code"/>
              <w:spacing w:before="0" w:after="0"/>
              <w:rPr>
                <w:sz w:val="18"/>
                <w:szCs w:val="18"/>
              </w:rPr>
            </w:pPr>
            <w:r w:rsidRPr="00F74F95">
              <w:rPr>
                <w:sz w:val="18"/>
                <w:szCs w:val="18"/>
              </w:rPr>
              <w:t xml:space="preserve">       -- profilePolicyRules SHALL not be present</w:t>
            </w:r>
          </w:p>
          <w:p w14:paraId="7C61B977" w14:textId="77777777" w:rsidR="006A62B0" w:rsidRPr="00F74F95" w:rsidRDefault="006A62B0" w:rsidP="006A62B0">
            <w:pPr>
              <w:pStyle w:val="ASN1Code"/>
              <w:spacing w:before="0" w:after="0"/>
              <w:rPr>
                <w:sz w:val="18"/>
                <w:szCs w:val="18"/>
              </w:rPr>
            </w:pPr>
            <w:r w:rsidRPr="00F74F95">
              <w:rPr>
                <w:sz w:val="18"/>
                <w:szCs w:val="18"/>
              </w:rPr>
              <w:t xml:space="preserve">    }</w:t>
            </w:r>
          </w:p>
          <w:p w14:paraId="4C1503C4"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49309EDE" w14:textId="77777777" w:rsidTr="00E86124">
        <w:trPr>
          <w:trHeight w:val="314"/>
        </w:trPr>
        <w:tc>
          <w:tcPr>
            <w:tcW w:w="2010" w:type="pct"/>
            <w:vAlign w:val="center"/>
          </w:tcPr>
          <w:p w14:paraId="5AF39D44" w14:textId="528C4D04" w:rsidR="006A62B0" w:rsidRPr="00F74F95" w:rsidRDefault="006A62B0" w:rsidP="006A62B0">
            <w:pPr>
              <w:pStyle w:val="TableText"/>
              <w:rPr>
                <w:sz w:val="18"/>
                <w:szCs w:val="18"/>
              </w:rPr>
            </w:pPr>
            <w:r w:rsidRPr="008270FE">
              <w:rPr>
                <w:sz w:val="18"/>
                <w:szCs w:val="18"/>
              </w:rPr>
              <w:lastRenderedPageBreak/>
              <w:t>R_GET_UPDATE_N</w:t>
            </w:r>
            <w:r>
              <w:rPr>
                <w:sz w:val="18"/>
                <w:szCs w:val="18"/>
              </w:rPr>
              <w:t>7</w:t>
            </w:r>
          </w:p>
        </w:tc>
        <w:tc>
          <w:tcPr>
            <w:tcW w:w="2990" w:type="pct"/>
            <w:vAlign w:val="center"/>
          </w:tcPr>
          <w:p w14:paraId="6B736360" w14:textId="77777777" w:rsidR="006A62B0" w:rsidRPr="00D44972" w:rsidRDefault="006A62B0" w:rsidP="006A62B0">
            <w:pPr>
              <w:spacing w:before="0" w:after="0" w:line="276" w:lineRule="auto"/>
              <w:rPr>
                <w:rFonts w:ascii="Courier New" w:hAnsi="Courier New"/>
                <w:sz w:val="18"/>
                <w:szCs w:val="18"/>
                <w:lang w:val="en-GB"/>
              </w:rPr>
            </w:pPr>
            <w:r w:rsidRPr="00261DFB">
              <w:rPr>
                <w:rFonts w:ascii="Courier New" w:hAnsi="Courier New"/>
                <w:sz w:val="18"/>
                <w:szCs w:val="18"/>
              </w:rPr>
              <w:t>resp ProfileInfoListResponse ::=</w:t>
            </w:r>
          </w:p>
          <w:p w14:paraId="44B83A4F" w14:textId="77777777" w:rsidR="006A62B0" w:rsidRPr="00D44972" w:rsidRDefault="006A62B0" w:rsidP="006A62B0">
            <w:pPr>
              <w:spacing w:before="0" w:after="0" w:line="276" w:lineRule="auto"/>
              <w:rPr>
                <w:rFonts w:ascii="Courier New" w:hAnsi="Courier New"/>
                <w:sz w:val="18"/>
                <w:szCs w:val="18"/>
                <w:lang w:val="en-GB"/>
              </w:rPr>
            </w:pPr>
            <w:r w:rsidRPr="00261DFB">
              <w:rPr>
                <w:rFonts w:ascii="Courier New" w:hAnsi="Courier New"/>
                <w:sz w:val="18"/>
                <w:szCs w:val="18"/>
              </w:rPr>
              <w:t xml:space="preserve">  profileInfoListOk :{</w:t>
            </w:r>
          </w:p>
          <w:p w14:paraId="6AA1B9D8" w14:textId="77777777" w:rsidR="006A62B0" w:rsidRPr="00D44972" w:rsidRDefault="006A62B0" w:rsidP="006A62B0">
            <w:pPr>
              <w:spacing w:before="0" w:after="0" w:line="276" w:lineRule="auto"/>
              <w:rPr>
                <w:rFonts w:ascii="Courier New" w:hAnsi="Courier New"/>
                <w:sz w:val="18"/>
                <w:szCs w:val="18"/>
                <w:lang w:val="en-GB"/>
              </w:rPr>
            </w:pPr>
            <w:r w:rsidRPr="00261DFB">
              <w:rPr>
                <w:rFonts w:ascii="Courier New" w:hAnsi="Courier New"/>
                <w:sz w:val="18"/>
                <w:szCs w:val="18"/>
              </w:rPr>
              <w:t xml:space="preserve">    { </w:t>
            </w:r>
          </w:p>
          <w:p w14:paraId="596388CE" w14:textId="77777777" w:rsidR="006A62B0" w:rsidRPr="00D44972" w:rsidRDefault="006A62B0" w:rsidP="006A62B0">
            <w:pPr>
              <w:spacing w:before="0" w:after="0" w:line="276" w:lineRule="auto"/>
              <w:rPr>
                <w:rFonts w:ascii="Courier New" w:hAnsi="Courier New"/>
                <w:sz w:val="18"/>
                <w:szCs w:val="18"/>
                <w:lang w:val="en-GB"/>
              </w:rPr>
            </w:pPr>
            <w:r w:rsidRPr="00261DFB">
              <w:rPr>
                <w:rFonts w:ascii="Courier New" w:hAnsi="Courier New"/>
                <w:sz w:val="18"/>
                <w:szCs w:val="18"/>
              </w:rPr>
              <w:t xml:space="preserve">       serviceProviderName #SP_NAME2,</w:t>
            </w:r>
          </w:p>
          <w:p w14:paraId="5A8431E8" w14:textId="77777777" w:rsidR="006A62B0" w:rsidRPr="00D44972" w:rsidRDefault="006A62B0" w:rsidP="006A62B0">
            <w:pPr>
              <w:spacing w:before="0" w:after="0" w:line="276" w:lineRule="auto"/>
              <w:rPr>
                <w:rFonts w:ascii="Courier New" w:hAnsi="Courier New"/>
                <w:sz w:val="18"/>
                <w:szCs w:val="18"/>
                <w:lang w:val="en-GB"/>
              </w:rPr>
            </w:pPr>
            <w:r w:rsidRPr="00261DFB">
              <w:rPr>
                <w:rFonts w:ascii="Courier New" w:hAnsi="Courier New"/>
                <w:sz w:val="18"/>
                <w:szCs w:val="18"/>
              </w:rPr>
              <w:t xml:space="preserve">       profileName #NAME_OP_PROF2</w:t>
            </w:r>
          </w:p>
          <w:p w14:paraId="1C7B80C7" w14:textId="77777777" w:rsidR="006A62B0" w:rsidRPr="00D44972" w:rsidRDefault="006A62B0" w:rsidP="006A62B0">
            <w:pPr>
              <w:spacing w:before="0" w:after="0" w:line="276" w:lineRule="auto"/>
              <w:rPr>
                <w:rFonts w:ascii="Courier New" w:hAnsi="Courier New"/>
                <w:sz w:val="18"/>
                <w:szCs w:val="18"/>
                <w:lang w:val="en-GB"/>
              </w:rPr>
            </w:pPr>
            <w:r w:rsidRPr="00261DFB">
              <w:rPr>
                <w:rFonts w:ascii="Courier New" w:hAnsi="Courier New"/>
                <w:sz w:val="18"/>
                <w:szCs w:val="18"/>
              </w:rPr>
              <w:t xml:space="preserve">       -- </w:t>
            </w:r>
            <w:r w:rsidRPr="00D44972">
              <w:rPr>
                <w:rFonts w:ascii="Courier New" w:hAnsi="Courier New"/>
                <w:sz w:val="18"/>
                <w:szCs w:val="18"/>
              </w:rPr>
              <w:t xml:space="preserve">iconType </w:t>
            </w:r>
            <w:r w:rsidRPr="008270FE">
              <w:rPr>
                <w:rFonts w:ascii="Courier New" w:hAnsi="Courier New"/>
                <w:sz w:val="18"/>
                <w:szCs w:val="18"/>
                <w:lang w:val="en-GB"/>
              </w:rPr>
              <w:t>SHALL not be present</w:t>
            </w:r>
          </w:p>
          <w:p w14:paraId="4908108F" w14:textId="77777777" w:rsidR="006A62B0" w:rsidRPr="008270FE" w:rsidRDefault="006A62B0" w:rsidP="006A62B0">
            <w:pPr>
              <w:spacing w:before="0" w:after="0" w:line="276" w:lineRule="auto"/>
              <w:rPr>
                <w:rFonts w:ascii="Courier New" w:hAnsi="Courier New"/>
                <w:sz w:val="18"/>
                <w:szCs w:val="18"/>
                <w:lang w:val="en-GB"/>
              </w:rPr>
            </w:pPr>
            <w:r w:rsidRPr="00261DFB">
              <w:rPr>
                <w:rFonts w:ascii="Courier New" w:hAnsi="Courier New"/>
                <w:sz w:val="18"/>
                <w:szCs w:val="18"/>
              </w:rPr>
              <w:t xml:space="preserve">       -- </w:t>
            </w:r>
            <w:r w:rsidRPr="008270FE">
              <w:rPr>
                <w:rFonts w:ascii="Courier New" w:hAnsi="Courier New"/>
                <w:sz w:val="18"/>
                <w:szCs w:val="18"/>
                <w:lang w:val="en-GB"/>
              </w:rPr>
              <w:t>icon SHALL not be present</w:t>
            </w:r>
          </w:p>
          <w:p w14:paraId="5570159D" w14:textId="77777777" w:rsidR="006A62B0" w:rsidRPr="008270FE" w:rsidRDefault="006A62B0" w:rsidP="006A62B0">
            <w:pPr>
              <w:spacing w:before="0" w:after="0" w:line="276" w:lineRule="auto"/>
              <w:rPr>
                <w:rFonts w:ascii="Courier New" w:hAnsi="Courier New"/>
                <w:sz w:val="18"/>
                <w:szCs w:val="18"/>
                <w:lang w:val="en-GB"/>
              </w:rPr>
            </w:pPr>
            <w:r w:rsidRPr="008270FE">
              <w:rPr>
                <w:rFonts w:ascii="Courier New" w:hAnsi="Courier New"/>
                <w:sz w:val="18"/>
                <w:szCs w:val="18"/>
                <w:lang w:val="en-GB"/>
              </w:rPr>
              <w:t xml:space="preserve">       -- profilePolicyRules SHALL not be present</w:t>
            </w:r>
          </w:p>
          <w:p w14:paraId="47FA15CE"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lang w:val="en-GB"/>
              </w:rPr>
              <w:t xml:space="preserve">    </w:t>
            </w:r>
            <w:r w:rsidRPr="008270FE">
              <w:rPr>
                <w:rFonts w:ascii="Courier New" w:hAnsi="Courier New"/>
                <w:sz w:val="18"/>
                <w:szCs w:val="18"/>
              </w:rPr>
              <w:t>}</w:t>
            </w:r>
          </w:p>
          <w:p w14:paraId="4EE52E5E" w14:textId="60235DA5" w:rsidR="006A62B0" w:rsidRPr="00F74F95" w:rsidRDefault="006A62B0" w:rsidP="006A62B0">
            <w:pPr>
              <w:pStyle w:val="ASN1Code"/>
              <w:rPr>
                <w:sz w:val="18"/>
                <w:szCs w:val="18"/>
              </w:rPr>
            </w:pPr>
            <w:r w:rsidRPr="008270FE">
              <w:rPr>
                <w:sz w:val="18"/>
                <w:szCs w:val="18"/>
              </w:rPr>
              <w:t>}</w:t>
            </w:r>
          </w:p>
        </w:tc>
      </w:tr>
      <w:tr w:rsidR="006A62B0" w:rsidRPr="00F74F95" w14:paraId="6687F2DB" w14:textId="77777777" w:rsidTr="00E86124">
        <w:trPr>
          <w:trHeight w:val="314"/>
        </w:trPr>
        <w:tc>
          <w:tcPr>
            <w:tcW w:w="2010" w:type="pct"/>
            <w:vAlign w:val="center"/>
          </w:tcPr>
          <w:p w14:paraId="654C0EC5" w14:textId="47CC6CAA" w:rsidR="006A62B0" w:rsidRPr="00F74F95" w:rsidRDefault="006A62B0" w:rsidP="006A62B0">
            <w:pPr>
              <w:pStyle w:val="TableText"/>
              <w:rPr>
                <w:sz w:val="18"/>
                <w:szCs w:val="18"/>
              </w:rPr>
            </w:pPr>
            <w:r w:rsidRPr="008270FE">
              <w:rPr>
                <w:sz w:val="18"/>
                <w:szCs w:val="18"/>
              </w:rPr>
              <w:t>R_GET_UPDATE_N</w:t>
            </w:r>
            <w:r>
              <w:rPr>
                <w:sz w:val="18"/>
                <w:szCs w:val="18"/>
              </w:rPr>
              <w:t>8</w:t>
            </w:r>
          </w:p>
        </w:tc>
        <w:tc>
          <w:tcPr>
            <w:tcW w:w="2990" w:type="pct"/>
            <w:vAlign w:val="center"/>
          </w:tcPr>
          <w:p w14:paraId="08719AEA"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resp ProfileInfoListResponse ::=</w:t>
            </w:r>
          </w:p>
          <w:p w14:paraId="0950BEBB"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InfoListOk :{</w:t>
            </w:r>
          </w:p>
          <w:p w14:paraId="79B1B67D"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 </w:t>
            </w:r>
          </w:p>
          <w:p w14:paraId="31B2E035"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serviceProviderName #SP_NAME1,</w:t>
            </w:r>
          </w:p>
          <w:p w14:paraId="36502267"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Name #NAME_OP_PROF1,</w:t>
            </w:r>
          </w:p>
          <w:p w14:paraId="3B449865"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iconType png,</w:t>
            </w:r>
          </w:p>
          <w:p w14:paraId="51971F66" w14:textId="77777777" w:rsidR="006A62B0" w:rsidRPr="00D44972" w:rsidRDefault="006A62B0" w:rsidP="006A62B0">
            <w:pPr>
              <w:spacing w:before="0" w:after="0" w:line="276" w:lineRule="auto"/>
              <w:rPr>
                <w:rFonts w:ascii="Courier New" w:hAnsi="Courier New"/>
                <w:sz w:val="18"/>
                <w:szCs w:val="18"/>
                <w:lang w:val="fr-FR"/>
              </w:rPr>
            </w:pPr>
            <w:r w:rsidRPr="008270FE">
              <w:rPr>
                <w:rFonts w:ascii="Courier New" w:hAnsi="Courier New"/>
                <w:sz w:val="18"/>
                <w:szCs w:val="18"/>
              </w:rPr>
              <w:t xml:space="preserve">       </w:t>
            </w:r>
            <w:r w:rsidRPr="00606CE4">
              <w:rPr>
                <w:rFonts w:ascii="Courier New" w:hAnsi="Courier New"/>
                <w:sz w:val="18"/>
                <w:szCs w:val="18"/>
                <w:lang w:val="it-IT"/>
              </w:rPr>
              <w:t>icon #ICON_OP_PROF1,</w:t>
            </w:r>
          </w:p>
          <w:p w14:paraId="673C8E7C" w14:textId="77777777" w:rsidR="006A62B0" w:rsidRPr="00606CE4" w:rsidRDefault="006A62B0" w:rsidP="006A62B0">
            <w:pPr>
              <w:spacing w:before="0" w:after="0" w:line="276" w:lineRule="auto"/>
              <w:rPr>
                <w:sz w:val="18"/>
                <w:szCs w:val="18"/>
                <w:lang w:val="it-IT"/>
              </w:rPr>
            </w:pPr>
            <w:r w:rsidRPr="00606CE4">
              <w:rPr>
                <w:rFonts w:ascii="Courier New" w:hAnsi="Courier New"/>
                <w:sz w:val="18"/>
                <w:szCs w:val="18"/>
                <w:lang w:val="it-IT"/>
              </w:rPr>
              <w:t xml:space="preserve">       </w:t>
            </w:r>
            <w:r w:rsidRPr="00606CE4">
              <w:rPr>
                <w:rFonts w:ascii="Courier New" w:eastAsiaTheme="minorHAnsi" w:hAnsi="Courier New"/>
                <w:sz w:val="18"/>
                <w:szCs w:val="18"/>
                <w:lang w:val="it-IT"/>
              </w:rPr>
              <w:t>notificationConfigurationInfo {</w:t>
            </w:r>
          </w:p>
          <w:p w14:paraId="19332914" w14:textId="77777777" w:rsidR="006A62B0" w:rsidRPr="00203AAA" w:rsidRDefault="006A62B0" w:rsidP="006A62B0">
            <w:pPr>
              <w:spacing w:before="0" w:after="0" w:line="276" w:lineRule="auto"/>
              <w:rPr>
                <w:sz w:val="18"/>
                <w:szCs w:val="18"/>
              </w:rPr>
            </w:pPr>
            <w:r w:rsidRPr="00606CE4">
              <w:rPr>
                <w:rFonts w:ascii="Courier New" w:hAnsi="Courier New"/>
                <w:sz w:val="18"/>
                <w:szCs w:val="18"/>
                <w:lang w:val="it-IT"/>
              </w:rPr>
              <w:t xml:space="preserve">       </w:t>
            </w:r>
            <w:r w:rsidRPr="00606CE4">
              <w:rPr>
                <w:rFonts w:ascii="Courier New" w:eastAsiaTheme="minorHAnsi" w:hAnsi="Courier New"/>
                <w:sz w:val="18"/>
                <w:szCs w:val="18"/>
                <w:lang w:val="it-IT"/>
              </w:rPr>
              <w:t xml:space="preserve">    </w:t>
            </w:r>
            <w:r w:rsidRPr="00D44972">
              <w:rPr>
                <w:rFonts w:ascii="Courier New" w:eastAsiaTheme="minorHAnsi" w:hAnsi="Courier New"/>
                <w:sz w:val="18"/>
                <w:szCs w:val="18"/>
              </w:rPr>
              <w:t>{ profileManagementOperation {</w:t>
            </w:r>
          </w:p>
          <w:p w14:paraId="1148F853" w14:textId="77777777" w:rsidR="006A62B0" w:rsidRPr="00203AAA" w:rsidRDefault="006A62B0" w:rsidP="006A62B0">
            <w:pPr>
              <w:spacing w:before="0" w:after="0" w:line="276" w:lineRule="auto"/>
              <w:rPr>
                <w:sz w:val="18"/>
                <w:szCs w:val="18"/>
              </w:rPr>
            </w:pPr>
            <w:r w:rsidRPr="008270FE">
              <w:rPr>
                <w:rFonts w:ascii="Courier New" w:hAnsi="Courier New"/>
                <w:sz w:val="18"/>
                <w:szCs w:val="18"/>
              </w:rPr>
              <w:t xml:space="preserve">       </w:t>
            </w:r>
            <w:r w:rsidRPr="00D44972">
              <w:rPr>
                <w:rFonts w:ascii="Courier New" w:eastAsiaTheme="minorHAnsi" w:hAnsi="Courier New"/>
                <w:sz w:val="18"/>
                <w:szCs w:val="18"/>
              </w:rPr>
              <w:t xml:space="preserve">        notificationLocalDelete</w:t>
            </w:r>
          </w:p>
          <w:p w14:paraId="376B4AD7" w14:textId="77777777" w:rsidR="006A62B0" w:rsidRPr="00203AAA" w:rsidRDefault="006A62B0" w:rsidP="006A62B0">
            <w:pPr>
              <w:spacing w:before="0" w:after="0" w:line="276" w:lineRule="auto"/>
              <w:rPr>
                <w:sz w:val="18"/>
                <w:szCs w:val="18"/>
              </w:rPr>
            </w:pPr>
            <w:r w:rsidRPr="008270FE">
              <w:rPr>
                <w:rFonts w:ascii="Courier New" w:hAnsi="Courier New"/>
                <w:sz w:val="18"/>
                <w:szCs w:val="18"/>
              </w:rPr>
              <w:t xml:space="preserve">       </w:t>
            </w:r>
            <w:r w:rsidRPr="00D44972">
              <w:rPr>
                <w:rFonts w:ascii="Courier New" w:eastAsiaTheme="minorHAnsi" w:hAnsi="Courier New"/>
                <w:sz w:val="18"/>
                <w:szCs w:val="18"/>
              </w:rPr>
              <w:t xml:space="preserve">    },</w:t>
            </w:r>
          </w:p>
          <w:p w14:paraId="2A22E6E9" w14:textId="77777777" w:rsidR="006A62B0" w:rsidRPr="00203AAA" w:rsidRDefault="006A62B0" w:rsidP="006A62B0">
            <w:pPr>
              <w:spacing w:before="0" w:after="0" w:line="276" w:lineRule="auto"/>
              <w:rPr>
                <w:sz w:val="18"/>
                <w:szCs w:val="18"/>
              </w:rPr>
            </w:pPr>
            <w:r w:rsidRPr="008270FE">
              <w:rPr>
                <w:rFonts w:ascii="Courier New" w:hAnsi="Courier New"/>
                <w:sz w:val="18"/>
                <w:szCs w:val="18"/>
              </w:rPr>
              <w:t xml:space="preserve">       </w:t>
            </w:r>
            <w:r w:rsidRPr="00D44972">
              <w:rPr>
                <w:rFonts w:ascii="Courier New" w:eastAsiaTheme="minorHAnsi" w:hAnsi="Courier New"/>
                <w:sz w:val="18"/>
                <w:szCs w:val="18"/>
              </w:rPr>
              <w:t xml:space="preserve">    notificationAddress #TEST_DP_ADDRESS</w:t>
            </w:r>
            <w:r>
              <w:rPr>
                <w:rFonts w:ascii="Courier New" w:hAnsi="Courier New"/>
                <w:sz w:val="18"/>
                <w:szCs w:val="18"/>
              </w:rPr>
              <w:t>2</w:t>
            </w:r>
            <w:r w:rsidRPr="00D44972">
              <w:rPr>
                <w:rFonts w:ascii="Courier New" w:eastAsiaTheme="minorHAnsi" w:hAnsi="Courier New"/>
                <w:sz w:val="18"/>
                <w:szCs w:val="18"/>
              </w:rPr>
              <w:t xml:space="preserve"> </w:t>
            </w:r>
          </w:p>
          <w:p w14:paraId="18013317" w14:textId="77777777" w:rsidR="006A62B0" w:rsidRPr="00203AAA" w:rsidRDefault="006A62B0" w:rsidP="006A62B0">
            <w:pPr>
              <w:spacing w:before="0" w:after="0" w:line="276" w:lineRule="auto"/>
              <w:rPr>
                <w:sz w:val="18"/>
                <w:szCs w:val="18"/>
              </w:rPr>
            </w:pPr>
            <w:r w:rsidRPr="008270FE">
              <w:rPr>
                <w:rFonts w:ascii="Courier New" w:hAnsi="Courier New"/>
                <w:sz w:val="18"/>
                <w:szCs w:val="18"/>
              </w:rPr>
              <w:t xml:space="preserve">       </w:t>
            </w:r>
            <w:r w:rsidRPr="00D44972">
              <w:rPr>
                <w:rFonts w:ascii="Courier New" w:eastAsiaTheme="minorHAnsi" w:hAnsi="Courier New"/>
                <w:sz w:val="18"/>
                <w:szCs w:val="18"/>
              </w:rPr>
              <w:t xml:space="preserve">    }</w:t>
            </w:r>
          </w:p>
          <w:p w14:paraId="6157E2A9" w14:textId="77777777" w:rsidR="005C1E87" w:rsidRPr="005C1E87" w:rsidRDefault="006A62B0" w:rsidP="005C1E87">
            <w:pPr>
              <w:spacing w:line="276" w:lineRule="auto"/>
              <w:rPr>
                <w:rFonts w:ascii="Courier New" w:hAnsi="Courier New"/>
                <w:sz w:val="18"/>
                <w:szCs w:val="18"/>
              </w:rPr>
            </w:pPr>
            <w:r w:rsidRPr="008270FE">
              <w:rPr>
                <w:rFonts w:ascii="Courier New" w:hAnsi="Courier New"/>
                <w:sz w:val="18"/>
                <w:szCs w:val="18"/>
              </w:rPr>
              <w:t xml:space="preserve">       </w:t>
            </w:r>
            <w:r w:rsidRPr="00D44972">
              <w:rPr>
                <w:rFonts w:ascii="Courier New" w:hAnsi="Courier New"/>
                <w:sz w:val="18"/>
                <w:szCs w:val="18"/>
              </w:rPr>
              <w:t>}</w:t>
            </w:r>
            <w:r w:rsidR="005C1E87" w:rsidRPr="005C1E87">
              <w:rPr>
                <w:rFonts w:ascii="Courier New" w:hAnsi="Courier New"/>
                <w:sz w:val="18"/>
                <w:szCs w:val="18"/>
              </w:rPr>
              <w:t>,</w:t>
            </w:r>
          </w:p>
          <w:p w14:paraId="0111C6E9" w14:textId="039F583F" w:rsidR="006A62B0" w:rsidRPr="00D44972" w:rsidRDefault="005C1E87" w:rsidP="005C1E87">
            <w:pPr>
              <w:spacing w:before="0" w:after="0" w:line="276" w:lineRule="auto"/>
              <w:rPr>
                <w:rFonts w:ascii="Courier New" w:hAnsi="Courier New"/>
                <w:sz w:val="18"/>
                <w:szCs w:val="18"/>
                <w:lang w:val="fr-FR"/>
              </w:rPr>
            </w:pPr>
            <w:r w:rsidRPr="005C1E87">
              <w:rPr>
                <w:rFonts w:ascii="Courier New" w:hAnsi="Courier New"/>
                <w:sz w:val="18"/>
                <w:szCs w:val="18"/>
              </w:rPr>
              <w:t xml:space="preserve">       profilePolicyRules { ppr1, ppr2 }</w:t>
            </w:r>
          </w:p>
          <w:p w14:paraId="22088C0C" w14:textId="77777777" w:rsidR="006A62B0" w:rsidRPr="008270FE" w:rsidRDefault="006A62B0" w:rsidP="006A62B0">
            <w:pPr>
              <w:spacing w:before="0" w:after="0" w:line="276" w:lineRule="auto"/>
              <w:rPr>
                <w:rFonts w:ascii="Courier New" w:hAnsi="Courier New"/>
                <w:sz w:val="18"/>
                <w:szCs w:val="18"/>
              </w:rPr>
            </w:pPr>
            <w:r w:rsidRPr="006A3C0D">
              <w:rPr>
                <w:rFonts w:ascii="Courier New" w:hAnsi="Courier New"/>
                <w:sz w:val="18"/>
                <w:szCs w:val="18"/>
              </w:rPr>
              <w:t xml:space="preserve">    </w:t>
            </w:r>
            <w:r w:rsidRPr="008270FE">
              <w:rPr>
                <w:rFonts w:ascii="Courier New" w:hAnsi="Courier New"/>
                <w:sz w:val="18"/>
                <w:szCs w:val="18"/>
              </w:rPr>
              <w:t>}</w:t>
            </w:r>
          </w:p>
          <w:p w14:paraId="31DF81EB" w14:textId="3CF17311" w:rsidR="006A62B0" w:rsidRPr="00F74F95" w:rsidRDefault="006A62B0" w:rsidP="006A62B0">
            <w:pPr>
              <w:pStyle w:val="ASN1Code"/>
              <w:spacing w:before="0"/>
              <w:rPr>
                <w:sz w:val="18"/>
                <w:szCs w:val="18"/>
              </w:rPr>
            </w:pPr>
            <w:r w:rsidRPr="008270FE">
              <w:rPr>
                <w:sz w:val="18"/>
                <w:szCs w:val="18"/>
              </w:rPr>
              <w:t>}</w:t>
            </w:r>
          </w:p>
        </w:tc>
      </w:tr>
      <w:tr w:rsidR="006A62B0" w:rsidRPr="00F74F95" w14:paraId="45322F15" w14:textId="77777777" w:rsidTr="00E86124">
        <w:trPr>
          <w:trHeight w:val="314"/>
        </w:trPr>
        <w:tc>
          <w:tcPr>
            <w:tcW w:w="2010" w:type="pct"/>
            <w:vAlign w:val="center"/>
          </w:tcPr>
          <w:p w14:paraId="57D743F7" w14:textId="15D815D4" w:rsidR="006A62B0" w:rsidRPr="00F74F95" w:rsidRDefault="006A62B0" w:rsidP="006A62B0">
            <w:pPr>
              <w:pStyle w:val="TableText"/>
              <w:rPr>
                <w:sz w:val="18"/>
                <w:szCs w:val="18"/>
              </w:rPr>
            </w:pPr>
            <w:r w:rsidRPr="008270FE">
              <w:rPr>
                <w:sz w:val="18"/>
                <w:szCs w:val="18"/>
              </w:rPr>
              <w:t>R_GET_UPDATE_N</w:t>
            </w:r>
            <w:r>
              <w:rPr>
                <w:sz w:val="18"/>
                <w:szCs w:val="18"/>
              </w:rPr>
              <w:t>9</w:t>
            </w:r>
          </w:p>
        </w:tc>
        <w:tc>
          <w:tcPr>
            <w:tcW w:w="2990" w:type="pct"/>
            <w:vAlign w:val="center"/>
          </w:tcPr>
          <w:p w14:paraId="1DCA1C1E"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resp ProfileInfoListResponse ::=</w:t>
            </w:r>
          </w:p>
          <w:p w14:paraId="6DA563EB"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InfoListOk :{</w:t>
            </w:r>
          </w:p>
          <w:p w14:paraId="7CF710F9"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 </w:t>
            </w:r>
          </w:p>
          <w:p w14:paraId="2D532229"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serviceProviderName #SP_NAME1,</w:t>
            </w:r>
          </w:p>
          <w:p w14:paraId="6952428D"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Name #NAME_OP_PROF1,</w:t>
            </w:r>
          </w:p>
          <w:p w14:paraId="13D01C41"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iconType png,</w:t>
            </w:r>
          </w:p>
          <w:p w14:paraId="31D894D9" w14:textId="77777777" w:rsidR="006A62B0" w:rsidRPr="00C936E6"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C936E6">
              <w:rPr>
                <w:rFonts w:ascii="Courier New" w:hAnsi="Courier New"/>
                <w:sz w:val="18"/>
                <w:szCs w:val="18"/>
              </w:rPr>
              <w:t>icon #ICON_OP_PROF1,</w:t>
            </w:r>
          </w:p>
          <w:p w14:paraId="5CD31B40" w14:textId="77777777" w:rsidR="006A62B0" w:rsidRPr="00C936E6" w:rsidRDefault="006A62B0" w:rsidP="006A62B0">
            <w:pPr>
              <w:spacing w:before="0" w:after="0" w:line="276" w:lineRule="auto"/>
              <w:rPr>
                <w:rFonts w:ascii="Courier New" w:hAnsi="Courier New"/>
                <w:sz w:val="18"/>
                <w:szCs w:val="18"/>
              </w:rPr>
            </w:pPr>
            <w:r w:rsidRPr="00C936E6">
              <w:rPr>
                <w:rFonts w:ascii="Courier New" w:hAnsi="Courier New"/>
                <w:sz w:val="18"/>
                <w:szCs w:val="18"/>
              </w:rPr>
              <w:t xml:space="preserve">       profilePolicyRules { ppr1, ppr2 }</w:t>
            </w:r>
            <w:r>
              <w:rPr>
                <w:rFonts w:ascii="Courier New" w:hAnsi="Courier New"/>
                <w:sz w:val="18"/>
                <w:szCs w:val="18"/>
              </w:rPr>
              <w:t>,</w:t>
            </w:r>
          </w:p>
          <w:p w14:paraId="3A6A5BC7" w14:textId="77777777" w:rsidR="006A62B0" w:rsidRPr="008270FE" w:rsidRDefault="006A62B0" w:rsidP="006A62B0">
            <w:pPr>
              <w:spacing w:before="0" w:after="0" w:line="276" w:lineRule="auto"/>
              <w:rPr>
                <w:rFonts w:ascii="Courier New" w:hAnsi="Courier New"/>
                <w:sz w:val="18"/>
                <w:szCs w:val="18"/>
              </w:rPr>
            </w:pPr>
            <w:r w:rsidRPr="00C936E6">
              <w:rPr>
                <w:rFonts w:ascii="Courier New" w:hAnsi="Courier New"/>
                <w:sz w:val="18"/>
                <w:szCs w:val="18"/>
              </w:rPr>
              <w:t xml:space="preserve">    </w:t>
            </w:r>
            <w:r w:rsidRPr="008270FE">
              <w:rPr>
                <w:rFonts w:ascii="Courier New" w:hAnsi="Courier New"/>
                <w:sz w:val="18"/>
                <w:szCs w:val="18"/>
              </w:rPr>
              <w:t>}</w:t>
            </w:r>
          </w:p>
          <w:p w14:paraId="785738FD" w14:textId="1D4FA7CE" w:rsidR="006A62B0" w:rsidRPr="00F74F95" w:rsidRDefault="006A62B0" w:rsidP="006A62B0">
            <w:pPr>
              <w:pStyle w:val="ASN1Code"/>
              <w:rPr>
                <w:sz w:val="18"/>
                <w:szCs w:val="18"/>
              </w:rPr>
            </w:pPr>
            <w:r w:rsidRPr="008270FE">
              <w:rPr>
                <w:sz w:val="18"/>
                <w:szCs w:val="18"/>
              </w:rPr>
              <w:t>}</w:t>
            </w:r>
          </w:p>
        </w:tc>
      </w:tr>
      <w:tr w:rsidR="006A62B0" w:rsidRPr="00F74F95" w14:paraId="30820B75" w14:textId="77777777" w:rsidTr="00E86124">
        <w:trPr>
          <w:trHeight w:val="314"/>
        </w:trPr>
        <w:tc>
          <w:tcPr>
            <w:tcW w:w="2010" w:type="pct"/>
            <w:vAlign w:val="center"/>
          </w:tcPr>
          <w:p w14:paraId="29F1405C" w14:textId="13E53A64" w:rsidR="006A62B0" w:rsidRPr="00F74F95" w:rsidRDefault="006A62B0" w:rsidP="006A62B0">
            <w:pPr>
              <w:pStyle w:val="TableText"/>
              <w:rPr>
                <w:sz w:val="18"/>
                <w:szCs w:val="18"/>
              </w:rPr>
            </w:pPr>
            <w:r w:rsidRPr="008270FE">
              <w:rPr>
                <w:sz w:val="18"/>
                <w:szCs w:val="18"/>
              </w:rPr>
              <w:t>R_GET_UPDATE_N</w:t>
            </w:r>
            <w:r>
              <w:rPr>
                <w:sz w:val="18"/>
                <w:szCs w:val="18"/>
              </w:rPr>
              <w:t>10</w:t>
            </w:r>
          </w:p>
        </w:tc>
        <w:tc>
          <w:tcPr>
            <w:tcW w:w="2990" w:type="pct"/>
            <w:vAlign w:val="center"/>
          </w:tcPr>
          <w:p w14:paraId="5BFDDCC7"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resp ProfileInfoListResponse ::=</w:t>
            </w:r>
          </w:p>
          <w:p w14:paraId="350B9EF4"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InfoListOk :{</w:t>
            </w:r>
          </w:p>
          <w:p w14:paraId="19DDB642"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 </w:t>
            </w:r>
          </w:p>
          <w:p w14:paraId="69A5BD9E"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serviceProviderName #SP_NAME1,</w:t>
            </w:r>
          </w:p>
          <w:p w14:paraId="166846B8"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Name #NAME_OP_PROF1,</w:t>
            </w:r>
          </w:p>
          <w:p w14:paraId="396DBF09"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iconType png,</w:t>
            </w:r>
          </w:p>
          <w:p w14:paraId="42468CF8" w14:textId="77777777" w:rsidR="006A62B0" w:rsidRPr="00C936E6"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C936E6">
              <w:rPr>
                <w:rFonts w:ascii="Courier New" w:hAnsi="Courier New"/>
                <w:sz w:val="18"/>
                <w:szCs w:val="18"/>
              </w:rPr>
              <w:t>icon #ICON_OP_PROF1,</w:t>
            </w:r>
          </w:p>
          <w:p w14:paraId="279AD1A0" w14:textId="77777777" w:rsidR="006A62B0" w:rsidRPr="00C936E6" w:rsidRDefault="006A62B0" w:rsidP="006A62B0">
            <w:pPr>
              <w:spacing w:before="0" w:after="0" w:line="276" w:lineRule="auto"/>
              <w:rPr>
                <w:rFonts w:ascii="Courier New" w:hAnsi="Courier New"/>
                <w:sz w:val="18"/>
                <w:szCs w:val="18"/>
              </w:rPr>
            </w:pPr>
            <w:r w:rsidRPr="00C936E6">
              <w:rPr>
                <w:rFonts w:ascii="Courier New" w:hAnsi="Courier New"/>
                <w:sz w:val="18"/>
                <w:szCs w:val="18"/>
              </w:rPr>
              <w:t xml:space="preserve">       profilePolicyRules { ppr1, ppr2 }</w:t>
            </w:r>
            <w:r>
              <w:rPr>
                <w:rFonts w:ascii="Courier New" w:hAnsi="Courier New"/>
                <w:sz w:val="18"/>
                <w:szCs w:val="18"/>
              </w:rPr>
              <w:t>,</w:t>
            </w:r>
          </w:p>
          <w:p w14:paraId="79689E32" w14:textId="77777777" w:rsidR="006A62B0" w:rsidRPr="00C936E6" w:rsidRDefault="006A62B0" w:rsidP="006A62B0">
            <w:pPr>
              <w:spacing w:before="0" w:after="0" w:line="276" w:lineRule="auto"/>
              <w:rPr>
                <w:rFonts w:ascii="Courier New" w:hAnsi="Courier New"/>
                <w:sz w:val="18"/>
                <w:szCs w:val="18"/>
              </w:rPr>
            </w:pPr>
            <w:r w:rsidRPr="008270FE">
              <w:rPr>
                <w:rFonts w:ascii="Courier New" w:hAnsi="Courier New"/>
                <w:sz w:val="18"/>
                <w:szCs w:val="18"/>
              </w:rPr>
              <w:lastRenderedPageBreak/>
              <w:t xml:space="preserve">       </w:t>
            </w:r>
            <w:r w:rsidRPr="00696977">
              <w:rPr>
                <w:rFonts w:ascii="Courier New" w:hAnsi="Courier New"/>
                <w:sz w:val="18"/>
                <w:szCs w:val="18"/>
              </w:rPr>
              <w:t>serviceSpecificDataStoredInEuicc #VENDOR_SPECIFIC_EXTENSION2</w:t>
            </w:r>
            <w:r>
              <w:rPr>
                <w:rFonts w:ascii="Courier New" w:hAnsi="Courier New"/>
                <w:sz w:val="18"/>
                <w:szCs w:val="18"/>
              </w:rPr>
              <w:t>,</w:t>
            </w:r>
          </w:p>
          <w:p w14:paraId="3D89D169" w14:textId="77777777" w:rsidR="006A62B0" w:rsidRPr="008270FE" w:rsidRDefault="006A62B0" w:rsidP="006A62B0">
            <w:pPr>
              <w:spacing w:before="0" w:after="0" w:line="276" w:lineRule="auto"/>
              <w:rPr>
                <w:rFonts w:ascii="Courier New" w:hAnsi="Courier New"/>
                <w:sz w:val="18"/>
                <w:szCs w:val="18"/>
              </w:rPr>
            </w:pPr>
            <w:r w:rsidRPr="00C936E6">
              <w:rPr>
                <w:rFonts w:ascii="Courier New" w:hAnsi="Courier New"/>
                <w:sz w:val="18"/>
                <w:szCs w:val="18"/>
              </w:rPr>
              <w:t xml:space="preserve">    </w:t>
            </w:r>
            <w:r w:rsidRPr="008270FE">
              <w:rPr>
                <w:rFonts w:ascii="Courier New" w:hAnsi="Courier New"/>
                <w:sz w:val="18"/>
                <w:szCs w:val="18"/>
              </w:rPr>
              <w:t>}</w:t>
            </w:r>
          </w:p>
          <w:p w14:paraId="273ED51A" w14:textId="6B337CB0" w:rsidR="006A62B0" w:rsidRPr="00F74F95" w:rsidRDefault="006A62B0" w:rsidP="006A62B0">
            <w:pPr>
              <w:pStyle w:val="ASN1Code"/>
              <w:rPr>
                <w:sz w:val="18"/>
                <w:szCs w:val="18"/>
              </w:rPr>
            </w:pPr>
            <w:r w:rsidRPr="008270FE">
              <w:rPr>
                <w:sz w:val="18"/>
                <w:szCs w:val="18"/>
              </w:rPr>
              <w:t>}</w:t>
            </w:r>
          </w:p>
        </w:tc>
      </w:tr>
      <w:tr w:rsidR="006A62B0" w:rsidRPr="00F74F95" w14:paraId="45804182" w14:textId="77777777" w:rsidTr="00E86124">
        <w:trPr>
          <w:trHeight w:val="314"/>
        </w:trPr>
        <w:tc>
          <w:tcPr>
            <w:tcW w:w="2010" w:type="pct"/>
            <w:vAlign w:val="center"/>
          </w:tcPr>
          <w:p w14:paraId="2575DC3D" w14:textId="31435A15" w:rsidR="006A62B0" w:rsidRPr="00F74F95" w:rsidRDefault="006A62B0" w:rsidP="006A62B0">
            <w:pPr>
              <w:pStyle w:val="TableText"/>
              <w:rPr>
                <w:sz w:val="18"/>
                <w:szCs w:val="18"/>
              </w:rPr>
            </w:pPr>
            <w:r w:rsidRPr="008270FE">
              <w:rPr>
                <w:sz w:val="18"/>
                <w:szCs w:val="18"/>
              </w:rPr>
              <w:lastRenderedPageBreak/>
              <w:t>R_GET_UPDATE_N</w:t>
            </w:r>
            <w:r>
              <w:rPr>
                <w:sz w:val="18"/>
                <w:szCs w:val="18"/>
              </w:rPr>
              <w:t>11</w:t>
            </w:r>
          </w:p>
        </w:tc>
        <w:tc>
          <w:tcPr>
            <w:tcW w:w="2990" w:type="pct"/>
            <w:vAlign w:val="center"/>
          </w:tcPr>
          <w:p w14:paraId="7FE3B210"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resp ProfileInfoListResponse ::=</w:t>
            </w:r>
          </w:p>
          <w:p w14:paraId="5D33193B"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InfoListOk :{</w:t>
            </w:r>
          </w:p>
          <w:p w14:paraId="0C5BCB5F"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 </w:t>
            </w:r>
          </w:p>
          <w:p w14:paraId="3895B44F"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serviceProviderName #SP_NAME1,</w:t>
            </w:r>
          </w:p>
          <w:p w14:paraId="62330866"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Name #NAME_OP_PROF1,</w:t>
            </w:r>
          </w:p>
          <w:p w14:paraId="5AD618C1"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iconType png,</w:t>
            </w:r>
          </w:p>
          <w:p w14:paraId="62808CF0" w14:textId="77777777" w:rsidR="006A62B0" w:rsidRPr="00C936E6"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C936E6">
              <w:rPr>
                <w:rFonts w:ascii="Courier New" w:hAnsi="Courier New"/>
                <w:sz w:val="18"/>
                <w:szCs w:val="18"/>
              </w:rPr>
              <w:t>icon #ICON_OP_PROF1,</w:t>
            </w:r>
          </w:p>
          <w:p w14:paraId="78ABB172" w14:textId="77777777" w:rsidR="006A62B0" w:rsidRPr="00C936E6"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Pr>
                <w:rFonts w:ascii="Courier New" w:hAnsi="Courier New"/>
                <w:sz w:val="18"/>
                <w:szCs w:val="18"/>
              </w:rPr>
              <w:t>p</w:t>
            </w:r>
            <w:r w:rsidRPr="00C936E6">
              <w:rPr>
                <w:rFonts w:ascii="Courier New" w:hAnsi="Courier New"/>
                <w:sz w:val="18"/>
                <w:szCs w:val="18"/>
              </w:rPr>
              <w:t>rofilePolicyRules { ppr1, ppr2 }</w:t>
            </w:r>
          </w:p>
          <w:p w14:paraId="6DC34F95" w14:textId="77777777" w:rsidR="006A62B0" w:rsidRPr="008270FE" w:rsidRDefault="006A62B0" w:rsidP="006A62B0">
            <w:pPr>
              <w:spacing w:before="0" w:after="0" w:line="276" w:lineRule="auto"/>
              <w:rPr>
                <w:rFonts w:ascii="Courier New" w:hAnsi="Courier New"/>
                <w:sz w:val="18"/>
                <w:szCs w:val="18"/>
              </w:rPr>
            </w:pPr>
            <w:r w:rsidRPr="00C936E6">
              <w:rPr>
                <w:rFonts w:ascii="Courier New" w:hAnsi="Courier New"/>
                <w:sz w:val="18"/>
                <w:szCs w:val="18"/>
              </w:rPr>
              <w:t xml:space="preserve">    </w:t>
            </w:r>
            <w:r w:rsidRPr="008270FE">
              <w:rPr>
                <w:rFonts w:ascii="Courier New" w:hAnsi="Courier New"/>
                <w:sz w:val="18"/>
                <w:szCs w:val="18"/>
              </w:rPr>
              <w:t>}</w:t>
            </w:r>
          </w:p>
          <w:p w14:paraId="358EE1FC" w14:textId="78D0F9FE" w:rsidR="006A62B0" w:rsidRPr="00F74F95" w:rsidRDefault="006A62B0" w:rsidP="006A62B0">
            <w:pPr>
              <w:pStyle w:val="ASN1Code"/>
              <w:rPr>
                <w:sz w:val="18"/>
                <w:szCs w:val="18"/>
              </w:rPr>
            </w:pPr>
            <w:r w:rsidRPr="008270FE">
              <w:rPr>
                <w:sz w:val="18"/>
                <w:szCs w:val="18"/>
              </w:rPr>
              <w:t>}</w:t>
            </w:r>
          </w:p>
        </w:tc>
      </w:tr>
      <w:tr w:rsidR="006A62B0" w:rsidRPr="00F74F95" w14:paraId="5209FF7D" w14:textId="77777777" w:rsidTr="00E86124">
        <w:trPr>
          <w:trHeight w:val="314"/>
        </w:trPr>
        <w:tc>
          <w:tcPr>
            <w:tcW w:w="2010" w:type="pct"/>
            <w:vAlign w:val="center"/>
          </w:tcPr>
          <w:p w14:paraId="0DC093D8" w14:textId="041370A6" w:rsidR="006A62B0" w:rsidRPr="00F74F95" w:rsidRDefault="006A62B0" w:rsidP="006A62B0">
            <w:pPr>
              <w:pStyle w:val="TableText"/>
              <w:rPr>
                <w:sz w:val="18"/>
                <w:szCs w:val="18"/>
              </w:rPr>
            </w:pPr>
            <w:r w:rsidRPr="008270FE">
              <w:rPr>
                <w:sz w:val="18"/>
                <w:szCs w:val="18"/>
              </w:rPr>
              <w:t>R_GET_UPDATE_N</w:t>
            </w:r>
            <w:r>
              <w:rPr>
                <w:sz w:val="18"/>
                <w:szCs w:val="18"/>
              </w:rPr>
              <w:t>12</w:t>
            </w:r>
          </w:p>
        </w:tc>
        <w:tc>
          <w:tcPr>
            <w:tcW w:w="2990" w:type="pct"/>
            <w:vAlign w:val="center"/>
          </w:tcPr>
          <w:p w14:paraId="78D54F04"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resp ProfileInfoListResponse ::=</w:t>
            </w:r>
          </w:p>
          <w:p w14:paraId="2A454DEE"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InfoListOk :{</w:t>
            </w:r>
          </w:p>
          <w:p w14:paraId="3FCB7881"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 </w:t>
            </w:r>
          </w:p>
          <w:p w14:paraId="7BDACCEB"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serviceProviderName #SP_NAME1,</w:t>
            </w:r>
          </w:p>
          <w:p w14:paraId="13F44E55"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Name #NAME_OP_PROF1,</w:t>
            </w:r>
          </w:p>
          <w:p w14:paraId="1E6DC934"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iconType png,</w:t>
            </w:r>
          </w:p>
          <w:p w14:paraId="74CC9DD0" w14:textId="77777777" w:rsidR="006A62B0" w:rsidRPr="00C936E6"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C936E6">
              <w:rPr>
                <w:rFonts w:ascii="Courier New" w:hAnsi="Courier New"/>
                <w:sz w:val="18"/>
                <w:szCs w:val="18"/>
              </w:rPr>
              <w:t>icon #ICON_OP_PROF1,</w:t>
            </w:r>
          </w:p>
          <w:p w14:paraId="68CF312B" w14:textId="77777777" w:rsidR="006A62B0" w:rsidRPr="00C936E6" w:rsidRDefault="006A62B0" w:rsidP="006A62B0">
            <w:pPr>
              <w:spacing w:before="0" w:after="0" w:line="276" w:lineRule="auto"/>
              <w:rPr>
                <w:rFonts w:ascii="Courier New" w:hAnsi="Courier New"/>
                <w:sz w:val="18"/>
                <w:szCs w:val="18"/>
              </w:rPr>
            </w:pPr>
            <w:r w:rsidRPr="00C936E6">
              <w:rPr>
                <w:rFonts w:ascii="Courier New" w:hAnsi="Courier New"/>
                <w:sz w:val="18"/>
                <w:szCs w:val="18"/>
              </w:rPr>
              <w:t xml:space="preserve">       profilePolicyRules { ppr1, ppr2 }</w:t>
            </w:r>
            <w:r>
              <w:rPr>
                <w:rFonts w:ascii="Courier New" w:hAnsi="Courier New"/>
                <w:sz w:val="18"/>
                <w:szCs w:val="18"/>
              </w:rPr>
              <w:t>,</w:t>
            </w:r>
          </w:p>
          <w:p w14:paraId="6F9E1B28" w14:textId="77777777" w:rsidR="006A62B0" w:rsidRPr="00D44972" w:rsidRDefault="006A62B0" w:rsidP="006A62B0">
            <w:pPr>
              <w:spacing w:before="0" w:after="0" w:line="276" w:lineRule="auto"/>
              <w:rPr>
                <w:rFonts w:ascii="Courier New" w:hAnsi="Courier New"/>
                <w:sz w:val="18"/>
                <w:szCs w:val="18"/>
                <w:lang w:val="en-GB"/>
              </w:rPr>
            </w:pPr>
            <w:r w:rsidRPr="008270FE">
              <w:rPr>
                <w:rFonts w:ascii="Courier New" w:hAnsi="Courier New"/>
                <w:sz w:val="18"/>
                <w:szCs w:val="18"/>
              </w:rPr>
              <w:t xml:space="preserve">       </w:t>
            </w:r>
            <w:r w:rsidRPr="002C3DF5">
              <w:rPr>
                <w:rFonts w:ascii="Courier New" w:hAnsi="Courier New"/>
                <w:sz w:val="18"/>
                <w:szCs w:val="18"/>
              </w:rPr>
              <w:t>rpmConfiguration {</w:t>
            </w:r>
          </w:p>
          <w:p w14:paraId="1F84B3E3" w14:textId="2D5E5861" w:rsidR="006A62B0" w:rsidRPr="00D44972" w:rsidRDefault="006A62B0" w:rsidP="006A62B0">
            <w:pPr>
              <w:spacing w:before="0" w:after="0" w:line="276" w:lineRule="auto"/>
              <w:rPr>
                <w:rFonts w:ascii="Courier New" w:hAnsi="Courier New"/>
                <w:sz w:val="18"/>
                <w:szCs w:val="18"/>
                <w:lang w:val="en-GB"/>
              </w:rPr>
            </w:pPr>
            <w:r w:rsidRPr="002C3DF5">
              <w:rPr>
                <w:rFonts w:ascii="Courier New" w:hAnsi="Courier New"/>
                <w:sz w:val="18"/>
                <w:szCs w:val="18"/>
              </w:rPr>
              <w:t xml:space="preserve">          managingDpList {</w:t>
            </w:r>
            <w:r w:rsidR="00CD5982" w:rsidRPr="00CD5982">
              <w:rPr>
                <w:rFonts w:ascii="Courier New" w:hAnsi="Courier New"/>
                <w:sz w:val="18"/>
                <w:szCs w:val="18"/>
              </w:rPr>
              <w:t>},</w:t>
            </w:r>
          </w:p>
          <w:p w14:paraId="0B757BA3" w14:textId="6B9A857E" w:rsidR="006A62B0" w:rsidRPr="00D44972" w:rsidRDefault="006A62B0" w:rsidP="006A62B0">
            <w:pPr>
              <w:spacing w:before="0" w:after="0" w:line="276" w:lineRule="auto"/>
              <w:rPr>
                <w:rFonts w:ascii="Courier New" w:hAnsi="Courier New"/>
                <w:sz w:val="18"/>
                <w:szCs w:val="18"/>
                <w:lang w:val="en-GB"/>
              </w:rPr>
            </w:pPr>
            <w:r w:rsidRPr="00261DFB">
              <w:rPr>
                <w:rFonts w:ascii="Courier New" w:hAnsi="Courier New"/>
                <w:sz w:val="18"/>
                <w:szCs w:val="18"/>
              </w:rPr>
              <w:t xml:space="preserve">          profileOwnerOid #S_PROFILE_OWNER_OID</w:t>
            </w:r>
          </w:p>
          <w:p w14:paraId="3514C3D1" w14:textId="77777777" w:rsidR="006A62B0" w:rsidRPr="00D44972" w:rsidRDefault="006A62B0" w:rsidP="006A62B0">
            <w:pPr>
              <w:spacing w:before="0" w:after="0" w:line="276" w:lineRule="auto"/>
              <w:rPr>
                <w:rFonts w:ascii="Courier New" w:hAnsi="Courier New"/>
                <w:sz w:val="18"/>
                <w:szCs w:val="18"/>
                <w:lang w:val="en-GB"/>
              </w:rPr>
            </w:pPr>
            <w:r w:rsidRPr="00261DFB">
              <w:rPr>
                <w:rFonts w:ascii="Courier New" w:hAnsi="Courier New"/>
                <w:sz w:val="18"/>
                <w:szCs w:val="18"/>
              </w:rPr>
              <w:t xml:space="preserve">       }</w:t>
            </w:r>
          </w:p>
          <w:p w14:paraId="78A8EF78" w14:textId="77777777" w:rsidR="006A62B0" w:rsidRPr="008270FE" w:rsidRDefault="006A62B0" w:rsidP="006A62B0">
            <w:pPr>
              <w:spacing w:before="0" w:after="0" w:line="276" w:lineRule="auto"/>
              <w:rPr>
                <w:rFonts w:ascii="Courier New" w:hAnsi="Courier New"/>
                <w:sz w:val="18"/>
                <w:szCs w:val="18"/>
              </w:rPr>
            </w:pPr>
            <w:r w:rsidRPr="00261DFB">
              <w:rPr>
                <w:rFonts w:ascii="Courier New" w:hAnsi="Courier New"/>
                <w:sz w:val="18"/>
                <w:szCs w:val="18"/>
              </w:rPr>
              <w:t xml:space="preserve">    </w:t>
            </w:r>
            <w:r w:rsidRPr="008270FE">
              <w:rPr>
                <w:rFonts w:ascii="Courier New" w:hAnsi="Courier New"/>
                <w:sz w:val="18"/>
                <w:szCs w:val="18"/>
              </w:rPr>
              <w:t>}</w:t>
            </w:r>
          </w:p>
          <w:p w14:paraId="2FF4811D" w14:textId="03F7BC2E" w:rsidR="006A62B0" w:rsidRPr="00F74F95" w:rsidRDefault="006A62B0" w:rsidP="006A62B0">
            <w:pPr>
              <w:pStyle w:val="ASN1Code"/>
              <w:rPr>
                <w:sz w:val="18"/>
                <w:szCs w:val="18"/>
              </w:rPr>
            </w:pPr>
            <w:r w:rsidRPr="008270FE">
              <w:rPr>
                <w:sz w:val="18"/>
                <w:szCs w:val="18"/>
              </w:rPr>
              <w:t>}</w:t>
            </w:r>
          </w:p>
        </w:tc>
      </w:tr>
      <w:tr w:rsidR="006A62B0" w:rsidRPr="00F74F95" w14:paraId="1D832EA7" w14:textId="77777777" w:rsidTr="00E86124">
        <w:trPr>
          <w:trHeight w:val="314"/>
        </w:trPr>
        <w:tc>
          <w:tcPr>
            <w:tcW w:w="2010" w:type="pct"/>
            <w:vAlign w:val="center"/>
          </w:tcPr>
          <w:p w14:paraId="7F0F6644" w14:textId="51FAEA08" w:rsidR="006A62B0" w:rsidRPr="00F74F95" w:rsidRDefault="006A62B0" w:rsidP="006A62B0">
            <w:pPr>
              <w:pStyle w:val="TableText"/>
              <w:rPr>
                <w:sz w:val="18"/>
                <w:szCs w:val="18"/>
              </w:rPr>
            </w:pPr>
            <w:r w:rsidRPr="008270FE">
              <w:rPr>
                <w:sz w:val="18"/>
                <w:szCs w:val="18"/>
              </w:rPr>
              <w:t>R_GET_UPDATE_N</w:t>
            </w:r>
            <w:r>
              <w:rPr>
                <w:sz w:val="18"/>
                <w:szCs w:val="18"/>
              </w:rPr>
              <w:t>13</w:t>
            </w:r>
          </w:p>
        </w:tc>
        <w:tc>
          <w:tcPr>
            <w:tcW w:w="2990" w:type="pct"/>
            <w:vAlign w:val="center"/>
          </w:tcPr>
          <w:p w14:paraId="21F10D06"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resp ProfileInfoListResponse ::=</w:t>
            </w:r>
          </w:p>
          <w:p w14:paraId="378D6A09"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InfoListOk :{</w:t>
            </w:r>
          </w:p>
          <w:p w14:paraId="4729A05A"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 </w:t>
            </w:r>
          </w:p>
          <w:p w14:paraId="22F988AB"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serviceProviderName #SP_NAME1,</w:t>
            </w:r>
          </w:p>
          <w:p w14:paraId="59FCD825"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Name #NAME_OP_PROF1,</w:t>
            </w:r>
          </w:p>
          <w:p w14:paraId="53FCDCFB"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iconType png,</w:t>
            </w:r>
          </w:p>
          <w:p w14:paraId="26B66559" w14:textId="77777777" w:rsidR="006A62B0" w:rsidRPr="00C936E6"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C936E6">
              <w:rPr>
                <w:rFonts w:ascii="Courier New" w:hAnsi="Courier New"/>
                <w:sz w:val="18"/>
                <w:szCs w:val="18"/>
              </w:rPr>
              <w:t>icon #ICON_OP_PROF1,</w:t>
            </w:r>
          </w:p>
          <w:p w14:paraId="3E5ACAD8" w14:textId="77777777" w:rsidR="006A62B0" w:rsidRPr="00C936E6" w:rsidRDefault="006A62B0" w:rsidP="006A62B0">
            <w:pPr>
              <w:spacing w:before="0" w:after="0" w:line="276" w:lineRule="auto"/>
              <w:rPr>
                <w:rFonts w:ascii="Courier New" w:hAnsi="Courier New"/>
                <w:sz w:val="18"/>
                <w:szCs w:val="18"/>
              </w:rPr>
            </w:pPr>
            <w:r w:rsidRPr="00C936E6">
              <w:rPr>
                <w:rFonts w:ascii="Courier New" w:hAnsi="Courier New"/>
                <w:sz w:val="18"/>
                <w:szCs w:val="18"/>
              </w:rPr>
              <w:t xml:space="preserve">       profilePolicyRules { ppr1, ppr2 }</w:t>
            </w:r>
            <w:r>
              <w:rPr>
                <w:rFonts w:ascii="Courier New" w:hAnsi="Courier New"/>
                <w:sz w:val="18"/>
                <w:szCs w:val="18"/>
              </w:rPr>
              <w:t>,</w:t>
            </w:r>
          </w:p>
          <w:p w14:paraId="3800CE0E" w14:textId="77777777" w:rsidR="006A62B0" w:rsidRPr="008270FE" w:rsidRDefault="006A62B0" w:rsidP="006A62B0">
            <w:pPr>
              <w:spacing w:before="0" w:after="0" w:line="276" w:lineRule="auto"/>
              <w:rPr>
                <w:rFonts w:ascii="Courier New" w:hAnsi="Courier New"/>
                <w:sz w:val="18"/>
                <w:szCs w:val="18"/>
              </w:rPr>
            </w:pPr>
            <w:r w:rsidRPr="00261DFB">
              <w:rPr>
                <w:rFonts w:ascii="Courier New" w:hAnsi="Courier New"/>
                <w:sz w:val="18"/>
                <w:szCs w:val="18"/>
              </w:rPr>
              <w:t xml:space="preserve">    </w:t>
            </w:r>
            <w:r w:rsidRPr="008270FE">
              <w:rPr>
                <w:rFonts w:ascii="Courier New" w:hAnsi="Courier New"/>
                <w:sz w:val="18"/>
                <w:szCs w:val="18"/>
              </w:rPr>
              <w:t>}</w:t>
            </w:r>
          </w:p>
          <w:p w14:paraId="0CD3341F" w14:textId="11EDBA2B" w:rsidR="006A62B0" w:rsidRPr="00F74F95" w:rsidRDefault="006A62B0" w:rsidP="006A62B0">
            <w:pPr>
              <w:pStyle w:val="ASN1Code"/>
              <w:rPr>
                <w:sz w:val="18"/>
                <w:szCs w:val="18"/>
              </w:rPr>
            </w:pPr>
            <w:r w:rsidRPr="008270FE">
              <w:rPr>
                <w:sz w:val="18"/>
                <w:szCs w:val="18"/>
              </w:rPr>
              <w:t>}</w:t>
            </w:r>
          </w:p>
        </w:tc>
      </w:tr>
      <w:tr w:rsidR="006A62B0" w:rsidRPr="00F74F95" w14:paraId="5C06FE86" w14:textId="77777777" w:rsidTr="00E86124">
        <w:trPr>
          <w:trHeight w:val="314"/>
        </w:trPr>
        <w:tc>
          <w:tcPr>
            <w:tcW w:w="2010" w:type="pct"/>
            <w:vAlign w:val="center"/>
          </w:tcPr>
          <w:p w14:paraId="5CE8FCB4" w14:textId="680BB73F" w:rsidR="006A62B0" w:rsidRPr="00F74F95" w:rsidRDefault="006A62B0" w:rsidP="006A62B0">
            <w:pPr>
              <w:pStyle w:val="TableText"/>
              <w:rPr>
                <w:sz w:val="18"/>
                <w:szCs w:val="18"/>
              </w:rPr>
            </w:pPr>
            <w:r w:rsidRPr="008270FE">
              <w:rPr>
                <w:sz w:val="18"/>
                <w:szCs w:val="18"/>
              </w:rPr>
              <w:t>R_GET_UPDATE_N</w:t>
            </w:r>
            <w:r>
              <w:rPr>
                <w:sz w:val="18"/>
                <w:szCs w:val="18"/>
              </w:rPr>
              <w:t>14</w:t>
            </w:r>
          </w:p>
        </w:tc>
        <w:tc>
          <w:tcPr>
            <w:tcW w:w="2990" w:type="pct"/>
            <w:vAlign w:val="center"/>
          </w:tcPr>
          <w:p w14:paraId="2481CB7F"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resp ProfileInfoListResponse ::=</w:t>
            </w:r>
          </w:p>
          <w:p w14:paraId="22689849"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InfoListOk :{</w:t>
            </w:r>
          </w:p>
          <w:p w14:paraId="21A6F77F"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 </w:t>
            </w:r>
          </w:p>
          <w:p w14:paraId="1D7187D9"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serviceProviderName #SP_NAME1,</w:t>
            </w:r>
          </w:p>
          <w:p w14:paraId="277558F7"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Name #NAME_OP_PROF1,</w:t>
            </w:r>
          </w:p>
          <w:p w14:paraId="5BE2B9FF"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iconType png,</w:t>
            </w:r>
          </w:p>
          <w:p w14:paraId="2406434E" w14:textId="77777777" w:rsidR="006A62B0" w:rsidRPr="00C936E6"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C936E6">
              <w:rPr>
                <w:rFonts w:ascii="Courier New" w:hAnsi="Courier New"/>
                <w:sz w:val="18"/>
                <w:szCs w:val="18"/>
              </w:rPr>
              <w:t>icon #ICON_OP_PROF1,</w:t>
            </w:r>
          </w:p>
          <w:p w14:paraId="1F50CEBF" w14:textId="77777777" w:rsidR="006A62B0" w:rsidRPr="00C936E6" w:rsidRDefault="006A62B0" w:rsidP="006A62B0">
            <w:pPr>
              <w:spacing w:before="0" w:after="0" w:line="276" w:lineRule="auto"/>
              <w:rPr>
                <w:rFonts w:ascii="Courier New" w:hAnsi="Courier New"/>
                <w:sz w:val="18"/>
                <w:szCs w:val="18"/>
              </w:rPr>
            </w:pPr>
            <w:r w:rsidRPr="00C936E6">
              <w:rPr>
                <w:rFonts w:ascii="Courier New" w:hAnsi="Courier New"/>
                <w:sz w:val="18"/>
                <w:szCs w:val="18"/>
              </w:rPr>
              <w:t xml:space="preserve">       profilePolicyRules { ppr1, ppr2 }</w:t>
            </w:r>
            <w:r>
              <w:rPr>
                <w:rFonts w:ascii="Courier New" w:hAnsi="Courier New"/>
                <w:sz w:val="18"/>
                <w:szCs w:val="18"/>
              </w:rPr>
              <w:t>,</w:t>
            </w:r>
          </w:p>
          <w:p w14:paraId="7A182CD5" w14:textId="77777777" w:rsidR="006A62B0" w:rsidRPr="00C936E6"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3A38E2">
              <w:rPr>
                <w:rFonts w:ascii="Courier New" w:hAnsi="Courier New"/>
                <w:sz w:val="18"/>
                <w:szCs w:val="18"/>
              </w:rPr>
              <w:t>hriServerAddress #TEST_HRI_ADDRESS3</w:t>
            </w:r>
          </w:p>
          <w:p w14:paraId="0C7CD11B" w14:textId="77777777" w:rsidR="006A62B0" w:rsidRPr="008270FE" w:rsidRDefault="006A62B0" w:rsidP="006A62B0">
            <w:pPr>
              <w:spacing w:before="0" w:after="0" w:line="276" w:lineRule="auto"/>
              <w:rPr>
                <w:rFonts w:ascii="Courier New" w:hAnsi="Courier New"/>
                <w:sz w:val="18"/>
                <w:szCs w:val="18"/>
              </w:rPr>
            </w:pPr>
            <w:r w:rsidRPr="00C936E6">
              <w:rPr>
                <w:rFonts w:ascii="Courier New" w:hAnsi="Courier New"/>
                <w:sz w:val="18"/>
                <w:szCs w:val="18"/>
              </w:rPr>
              <w:t xml:space="preserve">    </w:t>
            </w:r>
            <w:r w:rsidRPr="008270FE">
              <w:rPr>
                <w:rFonts w:ascii="Courier New" w:hAnsi="Courier New"/>
                <w:sz w:val="18"/>
                <w:szCs w:val="18"/>
              </w:rPr>
              <w:t>}</w:t>
            </w:r>
          </w:p>
          <w:p w14:paraId="71336718" w14:textId="2B6EB7AD" w:rsidR="006A62B0" w:rsidRPr="00F74F95" w:rsidRDefault="006A62B0" w:rsidP="006A62B0">
            <w:pPr>
              <w:pStyle w:val="ASN1Code"/>
              <w:rPr>
                <w:sz w:val="18"/>
                <w:szCs w:val="18"/>
              </w:rPr>
            </w:pPr>
            <w:r w:rsidRPr="008270FE">
              <w:rPr>
                <w:sz w:val="18"/>
                <w:szCs w:val="18"/>
              </w:rPr>
              <w:t>}</w:t>
            </w:r>
          </w:p>
        </w:tc>
      </w:tr>
      <w:tr w:rsidR="006A62B0" w:rsidRPr="00F74F95" w14:paraId="3EF7B07D" w14:textId="77777777" w:rsidTr="00E86124">
        <w:trPr>
          <w:trHeight w:val="314"/>
        </w:trPr>
        <w:tc>
          <w:tcPr>
            <w:tcW w:w="2010" w:type="pct"/>
            <w:vAlign w:val="center"/>
          </w:tcPr>
          <w:p w14:paraId="60A8A13E" w14:textId="51892A88" w:rsidR="006A62B0" w:rsidRPr="00F74F95" w:rsidRDefault="006A62B0" w:rsidP="006A62B0">
            <w:pPr>
              <w:pStyle w:val="TableText"/>
              <w:rPr>
                <w:sz w:val="18"/>
                <w:szCs w:val="18"/>
              </w:rPr>
            </w:pPr>
            <w:r w:rsidRPr="008270FE">
              <w:rPr>
                <w:sz w:val="18"/>
                <w:szCs w:val="18"/>
              </w:rPr>
              <w:t>R_GET_UPDATE_N</w:t>
            </w:r>
            <w:r>
              <w:rPr>
                <w:sz w:val="18"/>
                <w:szCs w:val="18"/>
              </w:rPr>
              <w:t>15</w:t>
            </w:r>
          </w:p>
        </w:tc>
        <w:tc>
          <w:tcPr>
            <w:tcW w:w="2990" w:type="pct"/>
            <w:vAlign w:val="center"/>
          </w:tcPr>
          <w:p w14:paraId="16319693"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resp ProfileInfoListResponse ::=</w:t>
            </w:r>
          </w:p>
          <w:p w14:paraId="076A3FDA"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InfoListOk :{</w:t>
            </w:r>
          </w:p>
          <w:p w14:paraId="12203563"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lastRenderedPageBreak/>
              <w:t xml:space="preserve">    { </w:t>
            </w:r>
          </w:p>
          <w:p w14:paraId="78ACCA5D"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serviceProviderName #SP_NAME1,</w:t>
            </w:r>
          </w:p>
          <w:p w14:paraId="17DC42DB"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Name #NAME_OP_PROF1,</w:t>
            </w:r>
          </w:p>
          <w:p w14:paraId="77FD82C7"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iconType png,</w:t>
            </w:r>
          </w:p>
          <w:p w14:paraId="538F0779" w14:textId="77777777" w:rsidR="006A62B0" w:rsidRPr="00C936E6"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C936E6">
              <w:rPr>
                <w:rFonts w:ascii="Courier New" w:hAnsi="Courier New"/>
                <w:sz w:val="18"/>
                <w:szCs w:val="18"/>
              </w:rPr>
              <w:t>icon #ICON_OP_PROF1,</w:t>
            </w:r>
          </w:p>
          <w:p w14:paraId="311E9E7A" w14:textId="77777777" w:rsidR="006A62B0" w:rsidRPr="00C936E6" w:rsidRDefault="006A62B0" w:rsidP="006A62B0">
            <w:pPr>
              <w:spacing w:before="0" w:after="0" w:line="276" w:lineRule="auto"/>
              <w:rPr>
                <w:rFonts w:ascii="Courier New" w:hAnsi="Courier New"/>
                <w:sz w:val="18"/>
                <w:szCs w:val="18"/>
              </w:rPr>
            </w:pPr>
            <w:r w:rsidRPr="00C936E6">
              <w:rPr>
                <w:rFonts w:ascii="Courier New" w:hAnsi="Courier New"/>
                <w:sz w:val="18"/>
                <w:szCs w:val="18"/>
              </w:rPr>
              <w:t xml:space="preserve">       profilePolicyRules { ppr1, ppr2 }</w:t>
            </w:r>
            <w:r>
              <w:rPr>
                <w:rFonts w:ascii="Courier New" w:hAnsi="Courier New"/>
                <w:sz w:val="18"/>
                <w:szCs w:val="18"/>
              </w:rPr>
              <w:t>,</w:t>
            </w:r>
          </w:p>
          <w:p w14:paraId="7EB268E9" w14:textId="77777777" w:rsidR="006A62B0" w:rsidRPr="00D44972" w:rsidRDefault="006A62B0" w:rsidP="006A62B0">
            <w:pPr>
              <w:spacing w:before="0" w:after="0" w:line="276" w:lineRule="auto"/>
              <w:rPr>
                <w:rFonts w:ascii="Courier New" w:hAnsi="Courier New"/>
                <w:sz w:val="18"/>
                <w:szCs w:val="18"/>
                <w:lang w:val="en-GB"/>
              </w:rPr>
            </w:pPr>
            <w:r w:rsidRPr="008270FE">
              <w:rPr>
                <w:rFonts w:ascii="Courier New" w:hAnsi="Courier New"/>
                <w:sz w:val="18"/>
                <w:szCs w:val="18"/>
              </w:rPr>
              <w:t xml:space="preserve">     </w:t>
            </w:r>
            <w:r w:rsidRPr="009420A6">
              <w:rPr>
                <w:rFonts w:ascii="Courier New" w:hAnsi="Courier New"/>
                <w:sz w:val="18"/>
                <w:szCs w:val="18"/>
              </w:rPr>
              <w:t xml:space="preserve">  </w:t>
            </w:r>
            <w:r w:rsidRPr="002C3DF5">
              <w:rPr>
                <w:rFonts w:ascii="Courier New" w:hAnsi="Courier New"/>
                <w:sz w:val="18"/>
                <w:szCs w:val="18"/>
              </w:rPr>
              <w:t>lprConfiguration {</w:t>
            </w:r>
          </w:p>
          <w:p w14:paraId="1D6FB47F" w14:textId="77777777" w:rsidR="006A62B0" w:rsidRPr="00D44972" w:rsidRDefault="006A62B0" w:rsidP="006A62B0">
            <w:pPr>
              <w:spacing w:before="0" w:after="0" w:line="276" w:lineRule="auto"/>
              <w:rPr>
                <w:rFonts w:ascii="Courier New" w:hAnsi="Courier New"/>
                <w:sz w:val="18"/>
                <w:szCs w:val="18"/>
                <w:lang w:val="en-GB"/>
              </w:rPr>
            </w:pPr>
            <w:r w:rsidRPr="002C3DF5">
              <w:rPr>
                <w:rFonts w:ascii="Courier New" w:hAnsi="Courier New"/>
                <w:sz w:val="18"/>
                <w:szCs w:val="18"/>
              </w:rPr>
              <w:t xml:space="preserve">         pcmpAddress #TEST_PCMP_ADDRESS3</w:t>
            </w:r>
          </w:p>
          <w:p w14:paraId="108927B9" w14:textId="77777777" w:rsidR="006A62B0" w:rsidRPr="00C936E6" w:rsidRDefault="006A62B0" w:rsidP="006A62B0">
            <w:pPr>
              <w:spacing w:before="0" w:after="0" w:line="276" w:lineRule="auto"/>
              <w:rPr>
                <w:rFonts w:ascii="Courier New" w:hAnsi="Courier New"/>
                <w:sz w:val="18"/>
                <w:szCs w:val="18"/>
              </w:rPr>
            </w:pPr>
            <w:r w:rsidRPr="002C3DF5">
              <w:rPr>
                <w:rFonts w:ascii="Courier New" w:hAnsi="Courier New"/>
                <w:sz w:val="18"/>
                <w:szCs w:val="18"/>
              </w:rPr>
              <w:t xml:space="preserve">       </w:t>
            </w:r>
            <w:r w:rsidRPr="009420A6">
              <w:rPr>
                <w:rFonts w:ascii="Courier New" w:hAnsi="Courier New"/>
                <w:sz w:val="18"/>
                <w:szCs w:val="18"/>
              </w:rPr>
              <w:t>}</w:t>
            </w:r>
          </w:p>
          <w:p w14:paraId="78C59030" w14:textId="77777777" w:rsidR="006A62B0" w:rsidRPr="008270FE" w:rsidRDefault="006A62B0" w:rsidP="006A62B0">
            <w:pPr>
              <w:spacing w:before="0" w:after="0" w:line="276" w:lineRule="auto"/>
              <w:rPr>
                <w:rFonts w:ascii="Courier New" w:hAnsi="Courier New"/>
                <w:sz w:val="18"/>
                <w:szCs w:val="18"/>
              </w:rPr>
            </w:pPr>
            <w:r w:rsidRPr="00C936E6">
              <w:rPr>
                <w:rFonts w:ascii="Courier New" w:hAnsi="Courier New"/>
                <w:sz w:val="18"/>
                <w:szCs w:val="18"/>
              </w:rPr>
              <w:t xml:space="preserve">    </w:t>
            </w:r>
            <w:r w:rsidRPr="008270FE">
              <w:rPr>
                <w:rFonts w:ascii="Courier New" w:hAnsi="Courier New"/>
                <w:sz w:val="18"/>
                <w:szCs w:val="18"/>
              </w:rPr>
              <w:t>}</w:t>
            </w:r>
          </w:p>
          <w:p w14:paraId="403EA974" w14:textId="4E39732E" w:rsidR="006A62B0" w:rsidRPr="00F74F95" w:rsidRDefault="006A62B0" w:rsidP="006A62B0">
            <w:pPr>
              <w:pStyle w:val="ASN1Code"/>
              <w:rPr>
                <w:sz w:val="18"/>
                <w:szCs w:val="18"/>
              </w:rPr>
            </w:pPr>
            <w:r w:rsidRPr="008270FE">
              <w:rPr>
                <w:sz w:val="18"/>
                <w:szCs w:val="18"/>
              </w:rPr>
              <w:t>}</w:t>
            </w:r>
          </w:p>
        </w:tc>
      </w:tr>
      <w:tr w:rsidR="006A62B0" w:rsidRPr="00F74F95" w14:paraId="773BD359" w14:textId="77777777" w:rsidTr="00E86124">
        <w:trPr>
          <w:trHeight w:val="314"/>
        </w:trPr>
        <w:tc>
          <w:tcPr>
            <w:tcW w:w="2010" w:type="pct"/>
            <w:vAlign w:val="center"/>
          </w:tcPr>
          <w:p w14:paraId="173A601E" w14:textId="0D047B5D" w:rsidR="006A62B0" w:rsidRPr="00F74F95" w:rsidRDefault="006A62B0" w:rsidP="006A62B0">
            <w:pPr>
              <w:pStyle w:val="TableText"/>
              <w:rPr>
                <w:sz w:val="18"/>
                <w:szCs w:val="18"/>
              </w:rPr>
            </w:pPr>
            <w:r w:rsidRPr="008270FE">
              <w:rPr>
                <w:sz w:val="18"/>
                <w:szCs w:val="18"/>
              </w:rPr>
              <w:lastRenderedPageBreak/>
              <w:t>R_GET_UPDATE_N</w:t>
            </w:r>
            <w:r>
              <w:rPr>
                <w:sz w:val="18"/>
                <w:szCs w:val="18"/>
              </w:rPr>
              <w:t>16</w:t>
            </w:r>
          </w:p>
        </w:tc>
        <w:tc>
          <w:tcPr>
            <w:tcW w:w="2990" w:type="pct"/>
            <w:vAlign w:val="center"/>
          </w:tcPr>
          <w:p w14:paraId="7FFD557B"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resp ProfileInfoListResponse ::=</w:t>
            </w:r>
          </w:p>
          <w:p w14:paraId="34C54074"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InfoListOk :{</w:t>
            </w:r>
          </w:p>
          <w:p w14:paraId="0E4663DB"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 </w:t>
            </w:r>
          </w:p>
          <w:p w14:paraId="3D718780"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serviceProviderName #SP_NAME1,</w:t>
            </w:r>
          </w:p>
          <w:p w14:paraId="47680328"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Name #NAME_OP_PROF1,</w:t>
            </w:r>
          </w:p>
          <w:p w14:paraId="7C4DDE35"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iconType png,</w:t>
            </w:r>
          </w:p>
          <w:p w14:paraId="52529ECC" w14:textId="77777777" w:rsidR="006A62B0" w:rsidRPr="00C936E6"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C936E6">
              <w:rPr>
                <w:rFonts w:ascii="Courier New" w:hAnsi="Courier New"/>
                <w:sz w:val="18"/>
                <w:szCs w:val="18"/>
              </w:rPr>
              <w:t>icon #ICON_OP_PROF1,</w:t>
            </w:r>
          </w:p>
          <w:p w14:paraId="3EB0CAA8" w14:textId="279EC440" w:rsidR="006A62B0" w:rsidRPr="00D44972" w:rsidRDefault="006A62B0" w:rsidP="000C2A75">
            <w:pPr>
              <w:spacing w:before="0" w:after="0" w:line="276" w:lineRule="auto"/>
              <w:rPr>
                <w:rFonts w:ascii="Courier New" w:hAnsi="Courier New"/>
                <w:sz w:val="18"/>
                <w:szCs w:val="18"/>
                <w:lang w:val="en-GB"/>
              </w:rPr>
            </w:pPr>
            <w:r w:rsidRPr="00C936E6">
              <w:rPr>
                <w:rFonts w:ascii="Courier New" w:hAnsi="Courier New"/>
                <w:sz w:val="18"/>
                <w:szCs w:val="18"/>
              </w:rPr>
              <w:t xml:space="preserve">       profilePolicyRules { ppr1, ppr2 </w:t>
            </w:r>
          </w:p>
          <w:p w14:paraId="1F5B6C78" w14:textId="77777777" w:rsidR="006A62B0" w:rsidRPr="008270FE" w:rsidRDefault="006A62B0" w:rsidP="006A62B0">
            <w:pPr>
              <w:spacing w:before="0" w:after="0" w:line="276" w:lineRule="auto"/>
              <w:rPr>
                <w:rFonts w:ascii="Courier New" w:hAnsi="Courier New"/>
                <w:sz w:val="18"/>
                <w:szCs w:val="18"/>
              </w:rPr>
            </w:pPr>
            <w:r w:rsidRPr="00261DFB">
              <w:rPr>
                <w:rFonts w:ascii="Courier New" w:hAnsi="Courier New"/>
                <w:sz w:val="18"/>
                <w:szCs w:val="18"/>
              </w:rPr>
              <w:t xml:space="preserve">    </w:t>
            </w:r>
            <w:r w:rsidRPr="008270FE">
              <w:rPr>
                <w:rFonts w:ascii="Courier New" w:hAnsi="Courier New"/>
                <w:sz w:val="18"/>
                <w:szCs w:val="18"/>
              </w:rPr>
              <w:t>}</w:t>
            </w:r>
          </w:p>
          <w:p w14:paraId="35862B67" w14:textId="115CFE7B" w:rsidR="006A62B0" w:rsidRPr="00F74F95" w:rsidRDefault="006A62B0" w:rsidP="006A62B0">
            <w:pPr>
              <w:pStyle w:val="ASN1Code"/>
              <w:rPr>
                <w:sz w:val="18"/>
                <w:szCs w:val="18"/>
              </w:rPr>
            </w:pPr>
            <w:r w:rsidRPr="008270FE">
              <w:rPr>
                <w:sz w:val="18"/>
                <w:szCs w:val="18"/>
              </w:rPr>
              <w:t>}</w:t>
            </w:r>
          </w:p>
        </w:tc>
      </w:tr>
      <w:tr w:rsidR="006A62B0" w:rsidRPr="00F74F95" w14:paraId="2DC9BFEB" w14:textId="77777777" w:rsidTr="00E86124">
        <w:trPr>
          <w:trHeight w:val="314"/>
        </w:trPr>
        <w:tc>
          <w:tcPr>
            <w:tcW w:w="2010" w:type="pct"/>
            <w:vAlign w:val="center"/>
          </w:tcPr>
          <w:p w14:paraId="179F434D" w14:textId="379B61B7" w:rsidR="006A62B0" w:rsidRPr="00F74F95" w:rsidRDefault="006A62B0" w:rsidP="006A62B0">
            <w:pPr>
              <w:pStyle w:val="TableText"/>
              <w:rPr>
                <w:sz w:val="18"/>
                <w:szCs w:val="18"/>
              </w:rPr>
            </w:pPr>
            <w:r w:rsidRPr="008270FE">
              <w:rPr>
                <w:sz w:val="18"/>
                <w:szCs w:val="18"/>
              </w:rPr>
              <w:t>R_GET_UPDATE_N</w:t>
            </w:r>
            <w:r>
              <w:rPr>
                <w:sz w:val="18"/>
                <w:szCs w:val="18"/>
              </w:rPr>
              <w:t>17</w:t>
            </w:r>
          </w:p>
        </w:tc>
        <w:tc>
          <w:tcPr>
            <w:tcW w:w="2990" w:type="pct"/>
            <w:vAlign w:val="center"/>
          </w:tcPr>
          <w:p w14:paraId="5F0089B0"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resp ProfileInfoListResponse ::=</w:t>
            </w:r>
          </w:p>
          <w:p w14:paraId="32AF0778"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InfoListOk :{</w:t>
            </w:r>
          </w:p>
          <w:p w14:paraId="7FBE5AF6"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 </w:t>
            </w:r>
          </w:p>
          <w:p w14:paraId="44B47D70"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serviceProviderName #SP_NAME1,</w:t>
            </w:r>
          </w:p>
          <w:p w14:paraId="5B3D0515"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Name #NAME_OP_PROF1,</w:t>
            </w:r>
          </w:p>
          <w:p w14:paraId="4EF8D6D6"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iconType png,</w:t>
            </w:r>
          </w:p>
          <w:p w14:paraId="3B56B246" w14:textId="77777777" w:rsidR="006A62B0" w:rsidRPr="00C936E6"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C936E6">
              <w:rPr>
                <w:rFonts w:ascii="Courier New" w:hAnsi="Courier New"/>
                <w:sz w:val="18"/>
                <w:szCs w:val="18"/>
              </w:rPr>
              <w:t>icon #ICON_OP_PROF1,</w:t>
            </w:r>
          </w:p>
          <w:p w14:paraId="4F25AF2E" w14:textId="77777777" w:rsidR="006A62B0" w:rsidRPr="00B260D8"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B260D8">
              <w:rPr>
                <w:rFonts w:ascii="Courier New" w:hAnsi="Courier New"/>
                <w:sz w:val="18"/>
                <w:szCs w:val="18"/>
              </w:rPr>
              <w:t xml:space="preserve">  DeviceChangeConfiguration {</w:t>
            </w:r>
          </w:p>
          <w:p w14:paraId="73BE4B07" w14:textId="77777777" w:rsidR="006A62B0" w:rsidRPr="00D44972" w:rsidRDefault="006A62B0" w:rsidP="006A62B0">
            <w:pPr>
              <w:spacing w:before="0" w:after="0" w:line="276" w:lineRule="auto"/>
              <w:rPr>
                <w:rFonts w:ascii="Courier New" w:hAnsi="Courier New"/>
                <w:sz w:val="18"/>
                <w:szCs w:val="18"/>
                <w:lang w:val="en-GB"/>
              </w:rPr>
            </w:pPr>
            <w:r w:rsidRPr="008270FE">
              <w:rPr>
                <w:rFonts w:ascii="Courier New" w:hAnsi="Courier New"/>
                <w:sz w:val="18"/>
                <w:szCs w:val="18"/>
              </w:rPr>
              <w:t xml:space="preserve">     </w:t>
            </w:r>
            <w:r w:rsidRPr="00B260D8">
              <w:rPr>
                <w:rFonts w:ascii="Courier New" w:hAnsi="Courier New"/>
                <w:sz w:val="18"/>
                <w:szCs w:val="18"/>
              </w:rPr>
              <w:t xml:space="preserve">    </w:t>
            </w:r>
            <w:r w:rsidRPr="002C3DF5">
              <w:rPr>
                <w:rFonts w:ascii="Courier New" w:hAnsi="Courier New"/>
                <w:sz w:val="18"/>
                <w:szCs w:val="18"/>
              </w:rPr>
              <w:t>requestToDp {</w:t>
            </w:r>
          </w:p>
          <w:p w14:paraId="66514B25" w14:textId="77777777" w:rsidR="006A62B0" w:rsidRPr="00D44972" w:rsidRDefault="006A62B0" w:rsidP="006A62B0">
            <w:pPr>
              <w:spacing w:before="0" w:after="0" w:line="276" w:lineRule="auto"/>
              <w:rPr>
                <w:rFonts w:ascii="Courier New" w:hAnsi="Courier New"/>
                <w:sz w:val="18"/>
                <w:szCs w:val="18"/>
                <w:lang w:val="en-GB"/>
              </w:rPr>
            </w:pPr>
            <w:r w:rsidRPr="002C3DF5">
              <w:rPr>
                <w:rFonts w:ascii="Courier New" w:hAnsi="Courier New"/>
                <w:sz w:val="18"/>
                <w:szCs w:val="18"/>
              </w:rPr>
              <w:t xml:space="preserve">           smdpAddressToBeUsedForDc #TEST_DP_ADDRESS2</w:t>
            </w:r>
          </w:p>
          <w:p w14:paraId="7CE59995" w14:textId="77777777" w:rsidR="006A62B0" w:rsidRPr="00B260D8" w:rsidRDefault="006A62B0" w:rsidP="006A62B0">
            <w:pPr>
              <w:spacing w:before="0" w:after="0" w:line="276" w:lineRule="auto"/>
              <w:rPr>
                <w:rFonts w:ascii="Courier New" w:hAnsi="Courier New"/>
                <w:sz w:val="18"/>
                <w:szCs w:val="18"/>
              </w:rPr>
            </w:pPr>
            <w:r w:rsidRPr="002C3DF5">
              <w:rPr>
                <w:rFonts w:ascii="Courier New" w:hAnsi="Courier New"/>
                <w:sz w:val="18"/>
                <w:szCs w:val="18"/>
              </w:rPr>
              <w:t xml:space="preserve">         </w:t>
            </w:r>
            <w:r w:rsidRPr="00B260D8">
              <w:rPr>
                <w:rFonts w:ascii="Courier New" w:hAnsi="Courier New"/>
                <w:sz w:val="18"/>
                <w:szCs w:val="18"/>
              </w:rPr>
              <w:t>}</w:t>
            </w:r>
          </w:p>
          <w:p w14:paraId="0F41D69A" w14:textId="77777777" w:rsidR="006A62B0"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B260D8">
              <w:rPr>
                <w:rFonts w:ascii="Courier New" w:hAnsi="Courier New"/>
                <w:sz w:val="18"/>
                <w:szCs w:val="18"/>
              </w:rPr>
              <w:t xml:space="preserve">  }</w:t>
            </w:r>
          </w:p>
          <w:p w14:paraId="6BD293F4" w14:textId="77777777" w:rsidR="006A62B0" w:rsidRPr="008270FE" w:rsidRDefault="006A62B0" w:rsidP="006A62B0">
            <w:pPr>
              <w:spacing w:before="0" w:after="0" w:line="276" w:lineRule="auto"/>
              <w:rPr>
                <w:rFonts w:ascii="Courier New" w:hAnsi="Courier New"/>
                <w:sz w:val="18"/>
                <w:szCs w:val="18"/>
              </w:rPr>
            </w:pPr>
            <w:r w:rsidRPr="00C936E6">
              <w:rPr>
                <w:rFonts w:ascii="Courier New" w:hAnsi="Courier New"/>
                <w:sz w:val="18"/>
                <w:szCs w:val="18"/>
              </w:rPr>
              <w:t xml:space="preserve">    </w:t>
            </w:r>
            <w:r w:rsidRPr="008270FE">
              <w:rPr>
                <w:rFonts w:ascii="Courier New" w:hAnsi="Courier New"/>
                <w:sz w:val="18"/>
                <w:szCs w:val="18"/>
              </w:rPr>
              <w:t>}</w:t>
            </w:r>
          </w:p>
          <w:p w14:paraId="53E5B125" w14:textId="0882F8D2" w:rsidR="006A62B0" w:rsidRPr="00F74F95" w:rsidRDefault="006A62B0" w:rsidP="006A62B0">
            <w:pPr>
              <w:pStyle w:val="ASN1Code"/>
              <w:rPr>
                <w:sz w:val="18"/>
                <w:szCs w:val="18"/>
              </w:rPr>
            </w:pPr>
            <w:r w:rsidRPr="008270FE">
              <w:rPr>
                <w:sz w:val="18"/>
                <w:szCs w:val="18"/>
              </w:rPr>
              <w:t>}</w:t>
            </w:r>
          </w:p>
        </w:tc>
      </w:tr>
      <w:tr w:rsidR="006A62B0" w:rsidRPr="00F74F95" w14:paraId="360B9382" w14:textId="77777777" w:rsidTr="00E86124">
        <w:trPr>
          <w:trHeight w:val="314"/>
        </w:trPr>
        <w:tc>
          <w:tcPr>
            <w:tcW w:w="2010" w:type="pct"/>
            <w:vAlign w:val="center"/>
          </w:tcPr>
          <w:p w14:paraId="2604776D" w14:textId="23904976" w:rsidR="006A62B0" w:rsidRPr="00F74F95" w:rsidRDefault="006A62B0" w:rsidP="006A62B0">
            <w:pPr>
              <w:pStyle w:val="TableText"/>
              <w:rPr>
                <w:sz w:val="18"/>
                <w:szCs w:val="18"/>
              </w:rPr>
            </w:pPr>
            <w:r w:rsidRPr="008270FE">
              <w:rPr>
                <w:sz w:val="18"/>
                <w:szCs w:val="18"/>
              </w:rPr>
              <w:t>R_GET_UPDATE_N</w:t>
            </w:r>
            <w:r>
              <w:rPr>
                <w:sz w:val="18"/>
                <w:szCs w:val="18"/>
              </w:rPr>
              <w:t>18</w:t>
            </w:r>
          </w:p>
        </w:tc>
        <w:tc>
          <w:tcPr>
            <w:tcW w:w="2990" w:type="pct"/>
            <w:vAlign w:val="center"/>
          </w:tcPr>
          <w:p w14:paraId="715EFE0B"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resp ProfileInfoListResponse ::=</w:t>
            </w:r>
          </w:p>
          <w:p w14:paraId="6444E574"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InfoListOk :{</w:t>
            </w:r>
          </w:p>
          <w:p w14:paraId="42237DEA"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 </w:t>
            </w:r>
          </w:p>
          <w:p w14:paraId="66A24DA0"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serviceProviderName #SP_NAME1,</w:t>
            </w:r>
          </w:p>
          <w:p w14:paraId="7B88E83C"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Name #NAME_OP_PROF1,</w:t>
            </w:r>
          </w:p>
          <w:p w14:paraId="4E424254"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iconType png,</w:t>
            </w:r>
          </w:p>
          <w:p w14:paraId="5EF76628" w14:textId="77777777" w:rsidR="006A62B0" w:rsidRPr="00C936E6"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C936E6">
              <w:rPr>
                <w:rFonts w:ascii="Courier New" w:hAnsi="Courier New"/>
                <w:sz w:val="18"/>
                <w:szCs w:val="18"/>
              </w:rPr>
              <w:t>icon #ICON_OP_PROF1,</w:t>
            </w:r>
          </w:p>
          <w:p w14:paraId="5320282D" w14:textId="77777777" w:rsidR="006A62B0" w:rsidRPr="008270FE" w:rsidRDefault="006A62B0" w:rsidP="006A62B0">
            <w:pPr>
              <w:spacing w:before="0" w:after="0" w:line="276" w:lineRule="auto"/>
              <w:rPr>
                <w:rFonts w:ascii="Courier New" w:hAnsi="Courier New"/>
                <w:sz w:val="18"/>
                <w:szCs w:val="18"/>
              </w:rPr>
            </w:pPr>
            <w:r w:rsidRPr="00C936E6">
              <w:rPr>
                <w:rFonts w:ascii="Courier New" w:hAnsi="Courier New"/>
                <w:sz w:val="18"/>
                <w:szCs w:val="18"/>
              </w:rPr>
              <w:t xml:space="preserve">    </w:t>
            </w:r>
            <w:r w:rsidRPr="008270FE">
              <w:rPr>
                <w:rFonts w:ascii="Courier New" w:hAnsi="Courier New"/>
                <w:sz w:val="18"/>
                <w:szCs w:val="18"/>
              </w:rPr>
              <w:t>}</w:t>
            </w:r>
          </w:p>
          <w:p w14:paraId="14665D07" w14:textId="13B22AFB" w:rsidR="006A62B0" w:rsidRPr="00F74F95" w:rsidRDefault="006A62B0" w:rsidP="006A62B0">
            <w:pPr>
              <w:pStyle w:val="ASN1Code"/>
              <w:rPr>
                <w:sz w:val="18"/>
                <w:szCs w:val="18"/>
              </w:rPr>
            </w:pPr>
            <w:r w:rsidRPr="008270FE">
              <w:rPr>
                <w:sz w:val="18"/>
                <w:szCs w:val="18"/>
              </w:rPr>
              <w:t>}</w:t>
            </w:r>
          </w:p>
        </w:tc>
      </w:tr>
      <w:tr w:rsidR="006A62B0" w:rsidRPr="00F74F95" w14:paraId="15343796" w14:textId="77777777" w:rsidTr="00E86124">
        <w:trPr>
          <w:trHeight w:val="314"/>
        </w:trPr>
        <w:tc>
          <w:tcPr>
            <w:tcW w:w="2010" w:type="pct"/>
            <w:vAlign w:val="center"/>
          </w:tcPr>
          <w:p w14:paraId="265AC2DA" w14:textId="3527907D" w:rsidR="006A62B0" w:rsidRPr="00F74F95" w:rsidRDefault="006A62B0" w:rsidP="006A62B0">
            <w:pPr>
              <w:pStyle w:val="TableText"/>
              <w:rPr>
                <w:sz w:val="18"/>
                <w:szCs w:val="18"/>
              </w:rPr>
            </w:pPr>
            <w:r w:rsidRPr="008270FE">
              <w:rPr>
                <w:sz w:val="18"/>
                <w:szCs w:val="18"/>
              </w:rPr>
              <w:t>R_GET_UPDATE_N</w:t>
            </w:r>
            <w:r>
              <w:rPr>
                <w:sz w:val="18"/>
                <w:szCs w:val="18"/>
              </w:rPr>
              <w:t>19</w:t>
            </w:r>
          </w:p>
        </w:tc>
        <w:tc>
          <w:tcPr>
            <w:tcW w:w="2990" w:type="pct"/>
            <w:vAlign w:val="center"/>
          </w:tcPr>
          <w:p w14:paraId="49DED2D1"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resp ProfileInfoListResponse ::=</w:t>
            </w:r>
          </w:p>
          <w:p w14:paraId="044A79BD"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InfoListOk :{</w:t>
            </w:r>
          </w:p>
          <w:p w14:paraId="382D0B06"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 </w:t>
            </w:r>
          </w:p>
          <w:p w14:paraId="330CA3F9"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serviceProviderName #SP_NAME1,</w:t>
            </w:r>
          </w:p>
          <w:p w14:paraId="06FB432E"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profileName #NAME_OP_PROF1,</w:t>
            </w:r>
          </w:p>
          <w:p w14:paraId="704CE645" w14:textId="77777777" w:rsidR="006A62B0" w:rsidRPr="008270FE"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iconType png,</w:t>
            </w:r>
          </w:p>
          <w:p w14:paraId="512AC580" w14:textId="77777777" w:rsidR="006A62B0" w:rsidRPr="00C936E6"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C936E6">
              <w:rPr>
                <w:rFonts w:ascii="Courier New" w:hAnsi="Courier New"/>
                <w:sz w:val="18"/>
                <w:szCs w:val="18"/>
              </w:rPr>
              <w:t>icon #ICON_OP_PROF1,</w:t>
            </w:r>
          </w:p>
          <w:p w14:paraId="7EA4FF47" w14:textId="77777777" w:rsidR="006A62B0" w:rsidRPr="00B260D8" w:rsidRDefault="006A62B0" w:rsidP="006A62B0">
            <w:pPr>
              <w:spacing w:before="0" w:after="0" w:line="276" w:lineRule="auto"/>
              <w:rPr>
                <w:rFonts w:ascii="Courier New" w:hAnsi="Courier New"/>
                <w:sz w:val="18"/>
                <w:szCs w:val="18"/>
              </w:rPr>
            </w:pPr>
            <w:r w:rsidRPr="008270FE">
              <w:rPr>
                <w:rFonts w:ascii="Courier New" w:hAnsi="Courier New"/>
                <w:sz w:val="18"/>
                <w:szCs w:val="18"/>
              </w:rPr>
              <w:lastRenderedPageBreak/>
              <w:t xml:space="preserve">     </w:t>
            </w:r>
            <w:r w:rsidRPr="00B260D8">
              <w:rPr>
                <w:rFonts w:ascii="Courier New" w:hAnsi="Courier New"/>
                <w:sz w:val="18"/>
                <w:szCs w:val="18"/>
              </w:rPr>
              <w:t xml:space="preserve">  DeviceChangeConfiguration {</w:t>
            </w:r>
          </w:p>
          <w:p w14:paraId="1AE23205" w14:textId="77777777" w:rsidR="006A62B0" w:rsidRPr="00B260D8"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B260D8">
              <w:rPr>
                <w:rFonts w:ascii="Courier New" w:hAnsi="Courier New"/>
                <w:sz w:val="18"/>
                <w:szCs w:val="18"/>
              </w:rPr>
              <w:t xml:space="preserve">    </w:t>
            </w:r>
            <w:r w:rsidRPr="00A00022">
              <w:rPr>
                <w:rFonts w:ascii="Courier New" w:hAnsi="Courier New"/>
                <w:sz w:val="18"/>
                <w:szCs w:val="18"/>
              </w:rPr>
              <w:t xml:space="preserve">usingStoredAc </w:t>
            </w:r>
            <w:r w:rsidRPr="00B260D8">
              <w:rPr>
                <w:rFonts w:ascii="Courier New" w:hAnsi="Courier New"/>
                <w:sz w:val="18"/>
                <w:szCs w:val="18"/>
              </w:rPr>
              <w:t>{</w:t>
            </w:r>
          </w:p>
          <w:p w14:paraId="72A59A98" w14:textId="77777777" w:rsidR="006A62B0" w:rsidRPr="00B260D8"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B260D8">
              <w:rPr>
                <w:rFonts w:ascii="Courier New" w:hAnsi="Courier New"/>
                <w:sz w:val="18"/>
                <w:szCs w:val="18"/>
              </w:rPr>
              <w:t xml:space="preserve">      </w:t>
            </w:r>
            <w:r w:rsidRPr="004D7B4E">
              <w:rPr>
                <w:rFonts w:ascii="Courier New" w:hAnsi="Courier New"/>
                <w:sz w:val="18"/>
                <w:szCs w:val="18"/>
              </w:rPr>
              <w:t xml:space="preserve">activationCodeForDc </w:t>
            </w:r>
            <w:r w:rsidRPr="00EA0D7C">
              <w:rPr>
                <w:rFonts w:ascii="Courier New" w:hAnsi="Courier New"/>
                <w:sz w:val="18"/>
                <w:szCs w:val="18"/>
              </w:rPr>
              <w:t>ACTIVATION_CODE_2</w:t>
            </w:r>
          </w:p>
          <w:p w14:paraId="6F0B87D8" w14:textId="77777777" w:rsidR="006A62B0" w:rsidRPr="00B260D8"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B260D8">
              <w:rPr>
                <w:rFonts w:ascii="Courier New" w:hAnsi="Courier New"/>
                <w:sz w:val="18"/>
                <w:szCs w:val="18"/>
              </w:rPr>
              <w:t xml:space="preserve">    }</w:t>
            </w:r>
          </w:p>
          <w:p w14:paraId="28675E82" w14:textId="77777777" w:rsidR="006A62B0" w:rsidRDefault="006A62B0" w:rsidP="006A62B0">
            <w:pPr>
              <w:spacing w:before="0" w:after="0" w:line="276" w:lineRule="auto"/>
              <w:rPr>
                <w:rFonts w:ascii="Courier New" w:hAnsi="Courier New"/>
                <w:sz w:val="18"/>
                <w:szCs w:val="18"/>
              </w:rPr>
            </w:pPr>
            <w:r w:rsidRPr="008270FE">
              <w:rPr>
                <w:rFonts w:ascii="Courier New" w:hAnsi="Courier New"/>
                <w:sz w:val="18"/>
                <w:szCs w:val="18"/>
              </w:rPr>
              <w:t xml:space="preserve">     </w:t>
            </w:r>
            <w:r w:rsidRPr="00B260D8">
              <w:rPr>
                <w:rFonts w:ascii="Courier New" w:hAnsi="Courier New"/>
                <w:sz w:val="18"/>
                <w:szCs w:val="18"/>
              </w:rPr>
              <w:t xml:space="preserve">  }</w:t>
            </w:r>
          </w:p>
          <w:p w14:paraId="20A17094" w14:textId="77777777" w:rsidR="006A62B0" w:rsidRPr="008270FE" w:rsidRDefault="006A62B0" w:rsidP="006A62B0">
            <w:pPr>
              <w:spacing w:before="0" w:after="0" w:line="276" w:lineRule="auto"/>
              <w:rPr>
                <w:rFonts w:ascii="Courier New" w:hAnsi="Courier New"/>
                <w:sz w:val="18"/>
                <w:szCs w:val="18"/>
              </w:rPr>
            </w:pPr>
            <w:r w:rsidRPr="00C936E6">
              <w:rPr>
                <w:rFonts w:ascii="Courier New" w:hAnsi="Courier New"/>
                <w:sz w:val="18"/>
                <w:szCs w:val="18"/>
              </w:rPr>
              <w:t xml:space="preserve">    </w:t>
            </w:r>
            <w:r w:rsidRPr="008270FE">
              <w:rPr>
                <w:rFonts w:ascii="Courier New" w:hAnsi="Courier New"/>
                <w:sz w:val="18"/>
                <w:szCs w:val="18"/>
              </w:rPr>
              <w:t>}</w:t>
            </w:r>
          </w:p>
          <w:p w14:paraId="02F1E6E9" w14:textId="6C689EF3" w:rsidR="006A62B0" w:rsidRPr="00F74F95" w:rsidRDefault="006A62B0" w:rsidP="006A62B0">
            <w:pPr>
              <w:pStyle w:val="ASN1Code"/>
              <w:rPr>
                <w:sz w:val="18"/>
                <w:szCs w:val="18"/>
              </w:rPr>
            </w:pPr>
            <w:r w:rsidRPr="008270FE">
              <w:rPr>
                <w:sz w:val="18"/>
                <w:szCs w:val="18"/>
              </w:rPr>
              <w:t>}</w:t>
            </w:r>
          </w:p>
        </w:tc>
      </w:tr>
      <w:tr w:rsidR="006A62B0" w:rsidRPr="00F74F95" w14:paraId="7218ABA9" w14:textId="77777777" w:rsidTr="00E86124">
        <w:trPr>
          <w:trHeight w:val="314"/>
        </w:trPr>
        <w:tc>
          <w:tcPr>
            <w:tcW w:w="2010" w:type="pct"/>
            <w:vAlign w:val="center"/>
          </w:tcPr>
          <w:p w14:paraId="3869A080" w14:textId="77777777" w:rsidR="006A62B0" w:rsidRPr="00F74F95" w:rsidRDefault="006A62B0" w:rsidP="006A62B0">
            <w:pPr>
              <w:pStyle w:val="TableText"/>
              <w:rPr>
                <w:sz w:val="18"/>
                <w:szCs w:val="18"/>
              </w:rPr>
            </w:pPr>
            <w:r w:rsidRPr="00F74F95">
              <w:rPr>
                <w:sz w:val="18"/>
                <w:szCs w:val="18"/>
              </w:rPr>
              <w:lastRenderedPageBreak/>
              <w:t>R_ISDR_SELECTION</w:t>
            </w:r>
          </w:p>
        </w:tc>
        <w:tc>
          <w:tcPr>
            <w:tcW w:w="2990" w:type="pct"/>
            <w:vAlign w:val="center"/>
          </w:tcPr>
          <w:p w14:paraId="473F1981" w14:textId="77777777" w:rsidR="006A62B0" w:rsidRPr="00F74F95" w:rsidRDefault="006A62B0" w:rsidP="006A62B0">
            <w:pPr>
              <w:pStyle w:val="ASN1Code"/>
              <w:spacing w:before="0" w:after="0"/>
              <w:rPr>
                <w:sz w:val="18"/>
                <w:szCs w:val="18"/>
              </w:rPr>
            </w:pPr>
            <w:r w:rsidRPr="00F74F95">
              <w:rPr>
                <w:sz w:val="18"/>
                <w:szCs w:val="18"/>
              </w:rPr>
              <w:t>resp ISDRProprietaryApplicationTemplate::= {</w:t>
            </w:r>
          </w:p>
          <w:p w14:paraId="5AC23CE2" w14:textId="55B6CF00" w:rsidR="006A62B0" w:rsidRPr="00F74F95" w:rsidRDefault="006A62B0" w:rsidP="006A62B0">
            <w:pPr>
              <w:pStyle w:val="ASN1Code"/>
              <w:spacing w:before="0" w:after="0"/>
              <w:rPr>
                <w:sz w:val="18"/>
                <w:szCs w:val="18"/>
              </w:rPr>
            </w:pPr>
            <w:r w:rsidRPr="00F74F95">
              <w:rPr>
                <w:sz w:val="18"/>
                <w:szCs w:val="18"/>
              </w:rPr>
              <w:t xml:space="preserve">  </w:t>
            </w:r>
            <w:r>
              <w:rPr>
                <w:sz w:val="18"/>
                <w:szCs w:val="18"/>
              </w:rPr>
              <w:t>lowestS</w:t>
            </w:r>
            <w:r w:rsidRPr="00F74F95">
              <w:rPr>
                <w:sz w:val="18"/>
                <w:szCs w:val="18"/>
              </w:rPr>
              <w:t>vn #RSP_</w:t>
            </w:r>
            <w:r>
              <w:rPr>
                <w:sz w:val="18"/>
                <w:szCs w:val="18"/>
              </w:rPr>
              <w:t>VERSION_LOWEST_H</w:t>
            </w:r>
            <w:r w:rsidRPr="00F74F95">
              <w:rPr>
                <w:sz w:val="18"/>
                <w:szCs w:val="18"/>
              </w:rPr>
              <w:t>,</w:t>
            </w:r>
          </w:p>
          <w:p w14:paraId="68A68DD4" w14:textId="77777777" w:rsidR="006A62B0" w:rsidRPr="00F74F95" w:rsidRDefault="006A62B0" w:rsidP="006A62B0">
            <w:pPr>
              <w:pStyle w:val="ASN1Code"/>
              <w:spacing w:before="0" w:after="0"/>
              <w:rPr>
                <w:sz w:val="18"/>
                <w:szCs w:val="18"/>
              </w:rPr>
            </w:pPr>
            <w:r w:rsidRPr="00F74F95">
              <w:rPr>
                <w:sz w:val="18"/>
                <w:szCs w:val="18"/>
              </w:rPr>
              <w:t xml:space="preserve">  euiccConfiguration {}</w:t>
            </w:r>
          </w:p>
          <w:p w14:paraId="589BF527"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38E8A623" w14:textId="77777777" w:rsidTr="00E86124">
        <w:trPr>
          <w:trHeight w:val="314"/>
        </w:trPr>
        <w:tc>
          <w:tcPr>
            <w:tcW w:w="2010" w:type="pct"/>
            <w:vAlign w:val="center"/>
          </w:tcPr>
          <w:p w14:paraId="377E7213" w14:textId="77777777" w:rsidR="006A62B0" w:rsidRPr="00F74F95" w:rsidRDefault="006A62B0" w:rsidP="006A62B0">
            <w:pPr>
              <w:pStyle w:val="TableText"/>
              <w:rPr>
                <w:sz w:val="18"/>
                <w:szCs w:val="18"/>
              </w:rPr>
            </w:pPr>
            <w:r w:rsidRPr="00F74F95">
              <w:rPr>
                <w:sz w:val="18"/>
                <w:szCs w:val="18"/>
              </w:rPr>
              <w:t>R_ISDR_SELECTION_EN_PROF</w:t>
            </w:r>
          </w:p>
        </w:tc>
        <w:tc>
          <w:tcPr>
            <w:tcW w:w="2990" w:type="pct"/>
            <w:vAlign w:val="center"/>
          </w:tcPr>
          <w:p w14:paraId="08EB0A2A" w14:textId="77777777" w:rsidR="006A62B0" w:rsidRPr="00F74F95" w:rsidRDefault="006A62B0" w:rsidP="006A62B0">
            <w:pPr>
              <w:pStyle w:val="ASN1Code"/>
              <w:spacing w:before="0" w:after="0"/>
              <w:rPr>
                <w:sz w:val="18"/>
                <w:szCs w:val="18"/>
              </w:rPr>
            </w:pPr>
            <w:r w:rsidRPr="00F74F95">
              <w:rPr>
                <w:sz w:val="18"/>
                <w:szCs w:val="18"/>
              </w:rPr>
              <w:t>resp ISDRProprietaryApplicationTemplate::= {</w:t>
            </w:r>
          </w:p>
          <w:p w14:paraId="3BF196C5" w14:textId="0D634F05" w:rsidR="006A62B0" w:rsidRPr="00F74F95" w:rsidRDefault="006A62B0" w:rsidP="006A62B0">
            <w:pPr>
              <w:pStyle w:val="ASN1Code"/>
              <w:spacing w:before="0" w:after="0"/>
              <w:rPr>
                <w:sz w:val="18"/>
                <w:szCs w:val="18"/>
              </w:rPr>
            </w:pPr>
            <w:r w:rsidRPr="00F74F95">
              <w:rPr>
                <w:sz w:val="18"/>
                <w:szCs w:val="18"/>
              </w:rPr>
              <w:t xml:space="preserve">  </w:t>
            </w:r>
            <w:r>
              <w:rPr>
                <w:sz w:val="18"/>
                <w:szCs w:val="18"/>
              </w:rPr>
              <w:t>lowestS</w:t>
            </w:r>
            <w:r w:rsidRPr="00F74F95">
              <w:rPr>
                <w:sz w:val="18"/>
                <w:szCs w:val="18"/>
              </w:rPr>
              <w:t>vn #RSP</w:t>
            </w:r>
            <w:r>
              <w:rPr>
                <w:sz w:val="18"/>
                <w:szCs w:val="18"/>
              </w:rPr>
              <w:t>_VERSION_LOWEST_H</w:t>
            </w:r>
            <w:r w:rsidRPr="00F74F95">
              <w:rPr>
                <w:sz w:val="18"/>
                <w:szCs w:val="18"/>
              </w:rPr>
              <w:t>,</w:t>
            </w:r>
          </w:p>
          <w:p w14:paraId="3E31CF2B" w14:textId="3E42B800" w:rsidR="006A62B0" w:rsidRPr="00F74F95" w:rsidRDefault="006A62B0" w:rsidP="006A62B0">
            <w:pPr>
              <w:pStyle w:val="ASN1Code"/>
              <w:spacing w:before="0" w:after="0"/>
              <w:rPr>
                <w:sz w:val="18"/>
                <w:szCs w:val="18"/>
              </w:rPr>
            </w:pPr>
            <w:r w:rsidRPr="00F74F95">
              <w:rPr>
                <w:sz w:val="18"/>
                <w:szCs w:val="18"/>
              </w:rPr>
              <w:t xml:space="preserve">  euiccConfiguration {</w:t>
            </w:r>
          </w:p>
          <w:p w14:paraId="17E58907" w14:textId="77777777" w:rsidR="006A62B0" w:rsidRPr="00F74F95" w:rsidRDefault="006A62B0" w:rsidP="006A62B0">
            <w:pPr>
              <w:pStyle w:val="ASN1Code"/>
              <w:spacing w:before="0" w:after="0"/>
              <w:rPr>
                <w:sz w:val="18"/>
                <w:szCs w:val="18"/>
              </w:rPr>
            </w:pPr>
            <w:r w:rsidRPr="00F74F95">
              <w:rPr>
                <w:sz w:val="18"/>
                <w:szCs w:val="18"/>
              </w:rPr>
              <w:t xml:space="preserve">    ...,</w:t>
            </w:r>
          </w:p>
          <w:p w14:paraId="5BC6944D" w14:textId="77777777" w:rsidR="006A62B0" w:rsidRPr="00F74F95" w:rsidRDefault="006A62B0" w:rsidP="006A62B0">
            <w:pPr>
              <w:pStyle w:val="ASN1Code"/>
              <w:spacing w:before="0" w:after="0"/>
              <w:rPr>
                <w:sz w:val="18"/>
                <w:szCs w:val="18"/>
              </w:rPr>
            </w:pPr>
            <w:r w:rsidRPr="00F74F95">
              <w:rPr>
                <w:sz w:val="18"/>
                <w:szCs w:val="18"/>
              </w:rPr>
              <w:t xml:space="preserve">    enabledProfile</w:t>
            </w:r>
          </w:p>
          <w:p w14:paraId="6C34481A" w14:textId="77777777" w:rsidR="006A62B0" w:rsidRPr="00F74F95" w:rsidRDefault="006A62B0" w:rsidP="006A62B0">
            <w:pPr>
              <w:pStyle w:val="ASN1Code"/>
              <w:spacing w:before="0" w:after="0"/>
              <w:rPr>
                <w:sz w:val="18"/>
                <w:szCs w:val="18"/>
              </w:rPr>
            </w:pPr>
            <w:r w:rsidRPr="00F74F95">
              <w:rPr>
                <w:sz w:val="18"/>
                <w:szCs w:val="18"/>
              </w:rPr>
              <w:t xml:space="preserve">  } </w:t>
            </w:r>
          </w:p>
          <w:p w14:paraId="2CBF107F"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3BED29B7" w14:textId="77777777" w:rsidTr="00E86124">
        <w:trPr>
          <w:trHeight w:val="314"/>
        </w:trPr>
        <w:tc>
          <w:tcPr>
            <w:tcW w:w="2010" w:type="pct"/>
            <w:vAlign w:val="center"/>
          </w:tcPr>
          <w:p w14:paraId="503A69ED" w14:textId="77777777" w:rsidR="006A62B0" w:rsidRPr="00F74F95" w:rsidRDefault="006A62B0" w:rsidP="006A62B0">
            <w:pPr>
              <w:pStyle w:val="TableText"/>
              <w:rPr>
                <w:sz w:val="18"/>
                <w:szCs w:val="18"/>
              </w:rPr>
            </w:pPr>
            <w:r w:rsidRPr="00F74F95">
              <w:rPr>
                <w:sz w:val="18"/>
                <w:szCs w:val="18"/>
              </w:rPr>
              <w:t>R_ISDR_SELECTION_LPAE</w:t>
            </w:r>
          </w:p>
        </w:tc>
        <w:tc>
          <w:tcPr>
            <w:tcW w:w="2990" w:type="pct"/>
            <w:vAlign w:val="center"/>
          </w:tcPr>
          <w:p w14:paraId="6BFE8170" w14:textId="77777777" w:rsidR="006A62B0" w:rsidRPr="00F74F95" w:rsidRDefault="006A62B0" w:rsidP="006A62B0">
            <w:pPr>
              <w:pStyle w:val="ASN1Code"/>
              <w:spacing w:before="0" w:after="0"/>
              <w:rPr>
                <w:sz w:val="18"/>
                <w:szCs w:val="18"/>
              </w:rPr>
            </w:pPr>
            <w:r w:rsidRPr="00F74F95">
              <w:rPr>
                <w:sz w:val="18"/>
                <w:szCs w:val="18"/>
              </w:rPr>
              <w:t>resp ISDRProprietaryApplicationTemplate::= {</w:t>
            </w:r>
          </w:p>
          <w:p w14:paraId="1DB88573" w14:textId="33D1977D" w:rsidR="006A62B0" w:rsidRPr="00F74F95" w:rsidRDefault="006A62B0" w:rsidP="006A62B0">
            <w:pPr>
              <w:pStyle w:val="ASN1Code"/>
              <w:spacing w:before="0" w:after="0"/>
              <w:rPr>
                <w:sz w:val="18"/>
                <w:szCs w:val="18"/>
              </w:rPr>
            </w:pPr>
            <w:r w:rsidRPr="00F74F95">
              <w:rPr>
                <w:sz w:val="18"/>
                <w:szCs w:val="18"/>
              </w:rPr>
              <w:t xml:space="preserve">  </w:t>
            </w:r>
            <w:r>
              <w:rPr>
                <w:sz w:val="18"/>
                <w:szCs w:val="18"/>
              </w:rPr>
              <w:t>lowestS</w:t>
            </w:r>
            <w:r w:rsidRPr="00F74F95">
              <w:rPr>
                <w:sz w:val="18"/>
                <w:szCs w:val="18"/>
              </w:rPr>
              <w:t>vn #RSP_</w:t>
            </w:r>
            <w:r>
              <w:rPr>
                <w:sz w:val="18"/>
                <w:szCs w:val="18"/>
              </w:rPr>
              <w:t>VERSION_LOWEST_H</w:t>
            </w:r>
            <w:r w:rsidRPr="00F74F95">
              <w:rPr>
                <w:sz w:val="18"/>
                <w:szCs w:val="18"/>
              </w:rPr>
              <w:t>,</w:t>
            </w:r>
          </w:p>
          <w:p w14:paraId="4AE445A6" w14:textId="77777777" w:rsidR="006A62B0" w:rsidRPr="00F74F95" w:rsidRDefault="006A62B0" w:rsidP="006A62B0">
            <w:pPr>
              <w:pStyle w:val="ASN1Code"/>
              <w:spacing w:before="0" w:after="0"/>
              <w:rPr>
                <w:sz w:val="18"/>
                <w:szCs w:val="18"/>
              </w:rPr>
            </w:pPr>
            <w:r w:rsidRPr="00F74F95">
              <w:rPr>
                <w:sz w:val="18"/>
                <w:szCs w:val="18"/>
              </w:rPr>
              <w:t xml:space="preserve">  euiccConfiguration {</w:t>
            </w:r>
          </w:p>
          <w:p w14:paraId="3250C5FA" w14:textId="77777777" w:rsidR="006A62B0" w:rsidRPr="00F74F95" w:rsidRDefault="006A62B0" w:rsidP="006A62B0">
            <w:pPr>
              <w:pStyle w:val="ASN1Code"/>
              <w:spacing w:before="0" w:after="0"/>
              <w:rPr>
                <w:sz w:val="18"/>
                <w:szCs w:val="18"/>
              </w:rPr>
            </w:pPr>
            <w:r w:rsidRPr="00F74F95">
              <w:rPr>
                <w:sz w:val="18"/>
                <w:szCs w:val="18"/>
              </w:rPr>
              <w:t xml:space="preserve">    lpaeUsingCatSupported</w:t>
            </w:r>
          </w:p>
          <w:p w14:paraId="5FC7C509" w14:textId="77777777" w:rsidR="006A62B0" w:rsidRPr="00F74F95" w:rsidRDefault="006A62B0" w:rsidP="006A62B0">
            <w:pPr>
              <w:pStyle w:val="ASN1Code"/>
              <w:spacing w:before="0" w:after="0"/>
              <w:rPr>
                <w:sz w:val="18"/>
                <w:szCs w:val="18"/>
              </w:rPr>
            </w:pPr>
            <w:r w:rsidRPr="00F74F95">
              <w:rPr>
                <w:sz w:val="18"/>
                <w:szCs w:val="18"/>
              </w:rPr>
              <w:t xml:space="preserve">    OR</w:t>
            </w:r>
          </w:p>
          <w:p w14:paraId="0DDED379" w14:textId="77777777" w:rsidR="006A62B0" w:rsidRPr="00F74F95" w:rsidRDefault="006A62B0" w:rsidP="006A62B0">
            <w:pPr>
              <w:pStyle w:val="ASN1Code"/>
              <w:spacing w:before="0" w:after="0"/>
              <w:rPr>
                <w:sz w:val="18"/>
                <w:szCs w:val="18"/>
              </w:rPr>
            </w:pPr>
            <w:r w:rsidRPr="00F74F95">
              <w:rPr>
                <w:sz w:val="18"/>
                <w:szCs w:val="18"/>
              </w:rPr>
              <w:t xml:space="preserve">    lpaeUsingScwsSupported</w:t>
            </w:r>
          </w:p>
          <w:p w14:paraId="38637D55" w14:textId="77777777" w:rsidR="006A62B0" w:rsidRPr="00F74F95" w:rsidRDefault="006A62B0" w:rsidP="006A62B0">
            <w:pPr>
              <w:pStyle w:val="ASN1Code"/>
              <w:spacing w:before="0" w:after="0"/>
              <w:rPr>
                <w:sz w:val="18"/>
                <w:szCs w:val="18"/>
              </w:rPr>
            </w:pPr>
            <w:r w:rsidRPr="00F74F95">
              <w:rPr>
                <w:sz w:val="18"/>
                <w:szCs w:val="18"/>
              </w:rPr>
              <w:t xml:space="preserve">  }</w:t>
            </w:r>
          </w:p>
          <w:p w14:paraId="5BCBFE71"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A40FFB" w14:paraId="30BBBE97" w14:textId="77777777" w:rsidTr="00E86124">
        <w:trPr>
          <w:trHeight w:val="314"/>
        </w:trPr>
        <w:tc>
          <w:tcPr>
            <w:tcW w:w="2010" w:type="pct"/>
            <w:vAlign w:val="center"/>
          </w:tcPr>
          <w:p w14:paraId="14662434" w14:textId="77777777" w:rsidR="006A62B0" w:rsidRPr="00F74F95" w:rsidRDefault="006A62B0" w:rsidP="006A62B0">
            <w:pPr>
              <w:pStyle w:val="TableText"/>
              <w:rPr>
                <w:sz w:val="18"/>
                <w:szCs w:val="18"/>
              </w:rPr>
            </w:pPr>
            <w:r w:rsidRPr="00F74F95">
              <w:rPr>
                <w:sz w:val="18"/>
                <w:szCs w:val="18"/>
              </w:rPr>
              <w:t>R_LIST_NOTIF_DE1</w:t>
            </w:r>
          </w:p>
        </w:tc>
        <w:tc>
          <w:tcPr>
            <w:tcW w:w="2990" w:type="pct"/>
            <w:vAlign w:val="center"/>
          </w:tcPr>
          <w:p w14:paraId="2D87A6C0" w14:textId="77777777" w:rsidR="006A62B0" w:rsidRPr="00F74F95" w:rsidRDefault="006A62B0" w:rsidP="006A62B0">
            <w:pPr>
              <w:pStyle w:val="ASN1Code"/>
              <w:spacing w:before="0" w:after="0"/>
              <w:rPr>
                <w:sz w:val="18"/>
                <w:szCs w:val="18"/>
              </w:rPr>
            </w:pPr>
            <w:r w:rsidRPr="00F74F95">
              <w:rPr>
                <w:sz w:val="18"/>
                <w:szCs w:val="18"/>
              </w:rPr>
              <w:t>response ListNotificationResponse ::= notificationMetadataList : {</w:t>
            </w:r>
          </w:p>
          <w:p w14:paraId="4814CEA5" w14:textId="77777777" w:rsidR="006A62B0" w:rsidRPr="00F74F95" w:rsidRDefault="006A62B0" w:rsidP="006A62B0">
            <w:pPr>
              <w:pStyle w:val="ASN1Code"/>
              <w:spacing w:before="0" w:after="0"/>
              <w:rPr>
                <w:sz w:val="18"/>
                <w:szCs w:val="18"/>
              </w:rPr>
            </w:pPr>
            <w:r w:rsidRPr="00F74F95">
              <w:rPr>
                <w:sz w:val="18"/>
                <w:szCs w:val="18"/>
              </w:rPr>
              <w:t xml:space="preserve">  #NOTIF_METADATA_DELETE1</w:t>
            </w:r>
          </w:p>
          <w:p w14:paraId="614860F0"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004BDDE4" w14:textId="77777777" w:rsidTr="00E86124">
        <w:trPr>
          <w:trHeight w:val="314"/>
        </w:trPr>
        <w:tc>
          <w:tcPr>
            <w:tcW w:w="2010" w:type="pct"/>
            <w:vAlign w:val="center"/>
          </w:tcPr>
          <w:p w14:paraId="2D8B73CF" w14:textId="77777777" w:rsidR="006A62B0" w:rsidRPr="00F74F95" w:rsidRDefault="006A62B0" w:rsidP="006A62B0">
            <w:pPr>
              <w:pStyle w:val="TableText"/>
              <w:rPr>
                <w:sz w:val="18"/>
                <w:szCs w:val="18"/>
              </w:rPr>
            </w:pPr>
            <w:r w:rsidRPr="00F74F95">
              <w:rPr>
                <w:sz w:val="18"/>
                <w:szCs w:val="18"/>
              </w:rPr>
              <w:t>R_LIST_NOTIF_DE1_DE1</w:t>
            </w:r>
          </w:p>
        </w:tc>
        <w:tc>
          <w:tcPr>
            <w:tcW w:w="2990" w:type="pct"/>
            <w:vAlign w:val="center"/>
          </w:tcPr>
          <w:p w14:paraId="59E69494" w14:textId="77777777" w:rsidR="006A62B0" w:rsidRPr="00F74F95" w:rsidRDefault="006A62B0" w:rsidP="006A62B0">
            <w:pPr>
              <w:pStyle w:val="ASN1Code"/>
              <w:spacing w:before="0" w:after="0"/>
              <w:rPr>
                <w:sz w:val="18"/>
                <w:szCs w:val="18"/>
              </w:rPr>
            </w:pPr>
            <w:r w:rsidRPr="00F74F95">
              <w:rPr>
                <w:sz w:val="18"/>
                <w:szCs w:val="18"/>
              </w:rPr>
              <w:t>response ListNotificationResponse ::= notificationMetadataList : {</w:t>
            </w:r>
          </w:p>
          <w:p w14:paraId="7DDEDD6F" w14:textId="77777777" w:rsidR="006A62B0" w:rsidRPr="00F74F95" w:rsidRDefault="006A62B0" w:rsidP="006A62B0">
            <w:pPr>
              <w:pStyle w:val="ASN1Code"/>
              <w:spacing w:before="0" w:after="0"/>
              <w:rPr>
                <w:sz w:val="18"/>
                <w:szCs w:val="18"/>
              </w:rPr>
            </w:pPr>
            <w:r w:rsidRPr="00F74F95">
              <w:rPr>
                <w:sz w:val="18"/>
                <w:szCs w:val="18"/>
              </w:rPr>
              <w:t xml:space="preserve">  #NOTIF_METADATA_DELETE1,</w:t>
            </w:r>
          </w:p>
          <w:p w14:paraId="69E1EC33" w14:textId="77777777" w:rsidR="006A62B0" w:rsidRPr="00F74F95" w:rsidRDefault="006A62B0" w:rsidP="006A62B0">
            <w:pPr>
              <w:pStyle w:val="ASN1Code"/>
              <w:spacing w:before="0" w:after="0"/>
              <w:rPr>
                <w:sz w:val="18"/>
                <w:szCs w:val="18"/>
              </w:rPr>
            </w:pPr>
            <w:r w:rsidRPr="00F74F95">
              <w:rPr>
                <w:sz w:val="18"/>
                <w:szCs w:val="18"/>
              </w:rPr>
              <w:t xml:space="preserve">  #NOTIF_METADATA2_DELETE1</w:t>
            </w:r>
          </w:p>
          <w:p w14:paraId="1B2F4A8E" w14:textId="20F3BE09" w:rsidR="006A62B0" w:rsidRPr="00F74F95" w:rsidRDefault="006A62B0" w:rsidP="006A62B0">
            <w:pPr>
              <w:pStyle w:val="ASN1Code"/>
              <w:spacing w:before="0" w:after="0"/>
              <w:rPr>
                <w:sz w:val="18"/>
                <w:szCs w:val="18"/>
              </w:rPr>
            </w:pPr>
            <w:r>
              <w:rPr>
                <w:sz w:val="18"/>
                <w:szCs w:val="18"/>
              </w:rPr>
              <w:t>}</w:t>
            </w:r>
          </w:p>
        </w:tc>
      </w:tr>
      <w:tr w:rsidR="006A62B0" w:rsidRPr="00F74F95" w14:paraId="05BB760C" w14:textId="77777777" w:rsidTr="00E86124">
        <w:trPr>
          <w:trHeight w:val="314"/>
        </w:trPr>
        <w:tc>
          <w:tcPr>
            <w:tcW w:w="2010" w:type="pct"/>
            <w:vAlign w:val="center"/>
          </w:tcPr>
          <w:p w14:paraId="5D2E1351" w14:textId="1539A67F" w:rsidR="006A62B0" w:rsidRPr="00F74F95" w:rsidRDefault="006A62B0" w:rsidP="006A62B0">
            <w:pPr>
              <w:pStyle w:val="TableText"/>
              <w:rPr>
                <w:sz w:val="18"/>
                <w:szCs w:val="18"/>
              </w:rPr>
            </w:pPr>
            <w:r w:rsidRPr="00307FE0">
              <w:rPr>
                <w:sz w:val="18"/>
                <w:szCs w:val="18"/>
              </w:rPr>
              <w:t>R_LIST_NOTIF_DE1_DE2</w:t>
            </w:r>
          </w:p>
        </w:tc>
        <w:tc>
          <w:tcPr>
            <w:tcW w:w="2990" w:type="pct"/>
            <w:vAlign w:val="center"/>
          </w:tcPr>
          <w:p w14:paraId="3B9F1209" w14:textId="77777777" w:rsidR="006A62B0" w:rsidRPr="00DF77BD" w:rsidRDefault="006A62B0" w:rsidP="006A62B0">
            <w:pPr>
              <w:pStyle w:val="ASN1Code"/>
              <w:rPr>
                <w:sz w:val="18"/>
                <w:szCs w:val="18"/>
              </w:rPr>
            </w:pPr>
            <w:r w:rsidRPr="00DF77BD">
              <w:rPr>
                <w:sz w:val="18"/>
                <w:szCs w:val="18"/>
              </w:rPr>
              <w:t>response ListNotificationResponse ::= notificationMetadataList : {</w:t>
            </w:r>
          </w:p>
          <w:p w14:paraId="6083C799" w14:textId="77777777" w:rsidR="006A62B0" w:rsidRPr="00DF77BD" w:rsidRDefault="006A62B0" w:rsidP="006A62B0">
            <w:pPr>
              <w:pStyle w:val="ASN1Code"/>
              <w:rPr>
                <w:sz w:val="18"/>
                <w:szCs w:val="18"/>
              </w:rPr>
            </w:pPr>
            <w:r w:rsidRPr="00DF77BD">
              <w:rPr>
                <w:sz w:val="18"/>
                <w:szCs w:val="18"/>
              </w:rPr>
              <w:t xml:space="preserve">  #NOTIF_METADATA_DELETE1,</w:t>
            </w:r>
          </w:p>
          <w:p w14:paraId="3A8D1ABD" w14:textId="77777777" w:rsidR="006A62B0" w:rsidRPr="00DF77BD" w:rsidRDefault="006A62B0" w:rsidP="006A62B0">
            <w:pPr>
              <w:pStyle w:val="ASN1Code"/>
              <w:rPr>
                <w:sz w:val="18"/>
                <w:szCs w:val="18"/>
              </w:rPr>
            </w:pPr>
            <w:r w:rsidRPr="00DF77BD">
              <w:rPr>
                <w:sz w:val="18"/>
                <w:szCs w:val="18"/>
              </w:rPr>
              <w:t xml:space="preserve">  #NOTIF_METADATA_DELETE2</w:t>
            </w:r>
          </w:p>
          <w:p w14:paraId="4BA7F6FF" w14:textId="52479C8D" w:rsidR="006A62B0" w:rsidRPr="00F74F95" w:rsidRDefault="006A62B0" w:rsidP="00606CE4">
            <w:pPr>
              <w:pStyle w:val="ASN1Code"/>
              <w:spacing w:before="0" w:after="0"/>
              <w:rPr>
                <w:sz w:val="18"/>
                <w:szCs w:val="18"/>
              </w:rPr>
            </w:pPr>
            <w:r w:rsidRPr="00DF77BD">
              <w:rPr>
                <w:sz w:val="18"/>
                <w:szCs w:val="18"/>
              </w:rPr>
              <w:t>}</w:t>
            </w:r>
          </w:p>
        </w:tc>
      </w:tr>
      <w:tr w:rsidR="006A62B0" w:rsidRPr="00F74F95" w14:paraId="7C03A7CB" w14:textId="77777777" w:rsidTr="00E86124">
        <w:trPr>
          <w:trHeight w:val="314"/>
        </w:trPr>
        <w:tc>
          <w:tcPr>
            <w:tcW w:w="2010" w:type="pct"/>
            <w:vAlign w:val="center"/>
          </w:tcPr>
          <w:p w14:paraId="798C1F0F" w14:textId="77777777" w:rsidR="006A62B0" w:rsidRPr="00F74F95" w:rsidRDefault="006A62B0" w:rsidP="006A62B0">
            <w:pPr>
              <w:pStyle w:val="TableText"/>
              <w:rPr>
                <w:sz w:val="18"/>
                <w:szCs w:val="18"/>
              </w:rPr>
            </w:pPr>
            <w:r w:rsidRPr="00F74F95">
              <w:rPr>
                <w:sz w:val="18"/>
                <w:szCs w:val="18"/>
              </w:rPr>
              <w:t>R_LIST_NOTIF_DI1</w:t>
            </w:r>
          </w:p>
        </w:tc>
        <w:tc>
          <w:tcPr>
            <w:tcW w:w="2990" w:type="pct"/>
            <w:vAlign w:val="center"/>
          </w:tcPr>
          <w:p w14:paraId="0F907B3D" w14:textId="77777777" w:rsidR="006A62B0" w:rsidRPr="00F74F95" w:rsidRDefault="006A62B0" w:rsidP="006A62B0">
            <w:pPr>
              <w:pStyle w:val="ASN1Code"/>
              <w:spacing w:before="0" w:after="0"/>
              <w:rPr>
                <w:sz w:val="18"/>
                <w:szCs w:val="18"/>
              </w:rPr>
            </w:pPr>
            <w:r w:rsidRPr="00F74F95">
              <w:rPr>
                <w:sz w:val="18"/>
                <w:szCs w:val="18"/>
              </w:rPr>
              <w:t>response ListNotificationResponse ::= notificationMetadataList : {</w:t>
            </w:r>
          </w:p>
          <w:p w14:paraId="34D48D88" w14:textId="77777777" w:rsidR="006A62B0" w:rsidRPr="00F74F95" w:rsidRDefault="006A62B0" w:rsidP="006A62B0">
            <w:pPr>
              <w:pStyle w:val="ASN1Code"/>
              <w:spacing w:before="0" w:after="0"/>
              <w:rPr>
                <w:sz w:val="18"/>
                <w:szCs w:val="18"/>
              </w:rPr>
            </w:pPr>
            <w:r w:rsidRPr="00F74F95">
              <w:rPr>
                <w:sz w:val="18"/>
                <w:szCs w:val="18"/>
              </w:rPr>
              <w:t xml:space="preserve">  #NOTIF_METADATA_DISABLE1</w:t>
            </w:r>
          </w:p>
          <w:p w14:paraId="594660FD"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465A8E56" w14:textId="77777777" w:rsidTr="00E86124">
        <w:trPr>
          <w:trHeight w:val="314"/>
        </w:trPr>
        <w:tc>
          <w:tcPr>
            <w:tcW w:w="2010" w:type="pct"/>
            <w:vAlign w:val="center"/>
          </w:tcPr>
          <w:p w14:paraId="33490770" w14:textId="77777777" w:rsidR="006A62B0" w:rsidRPr="00F74F95" w:rsidRDefault="006A62B0" w:rsidP="006A62B0">
            <w:pPr>
              <w:pStyle w:val="TableText"/>
              <w:rPr>
                <w:sz w:val="18"/>
                <w:szCs w:val="18"/>
              </w:rPr>
            </w:pPr>
            <w:r w:rsidRPr="00F74F95">
              <w:rPr>
                <w:sz w:val="18"/>
                <w:szCs w:val="18"/>
              </w:rPr>
              <w:t>R_LIST_NOTIF_DI1_DE1</w:t>
            </w:r>
          </w:p>
        </w:tc>
        <w:tc>
          <w:tcPr>
            <w:tcW w:w="2990" w:type="pct"/>
            <w:vAlign w:val="center"/>
          </w:tcPr>
          <w:p w14:paraId="13AF34B9" w14:textId="77777777" w:rsidR="006A62B0" w:rsidRPr="00F74F95" w:rsidRDefault="006A62B0" w:rsidP="006A62B0">
            <w:pPr>
              <w:pStyle w:val="ASN1Code"/>
              <w:spacing w:before="0" w:after="0"/>
              <w:rPr>
                <w:sz w:val="18"/>
                <w:szCs w:val="18"/>
              </w:rPr>
            </w:pPr>
            <w:r w:rsidRPr="00F74F95">
              <w:rPr>
                <w:sz w:val="18"/>
                <w:szCs w:val="18"/>
              </w:rPr>
              <w:t>response ListNotificationResponse ::= notificationMetadataList : {</w:t>
            </w:r>
          </w:p>
          <w:p w14:paraId="4386594D" w14:textId="77777777" w:rsidR="006A62B0" w:rsidRPr="00F74F95" w:rsidRDefault="006A62B0" w:rsidP="006A62B0">
            <w:pPr>
              <w:pStyle w:val="ASN1Code"/>
              <w:spacing w:before="0" w:after="0"/>
              <w:rPr>
                <w:sz w:val="18"/>
                <w:szCs w:val="18"/>
              </w:rPr>
            </w:pPr>
            <w:r w:rsidRPr="00F74F95">
              <w:rPr>
                <w:sz w:val="18"/>
                <w:szCs w:val="18"/>
              </w:rPr>
              <w:t xml:space="preserve">  #NOTIF_METADATA_DISABLE1,</w:t>
            </w:r>
          </w:p>
          <w:p w14:paraId="141CAC60" w14:textId="77777777" w:rsidR="006A62B0" w:rsidRPr="00F74F95" w:rsidRDefault="006A62B0" w:rsidP="006A62B0">
            <w:pPr>
              <w:pStyle w:val="ASN1Code"/>
              <w:spacing w:before="0" w:after="0"/>
              <w:rPr>
                <w:sz w:val="18"/>
                <w:szCs w:val="18"/>
              </w:rPr>
            </w:pPr>
            <w:r w:rsidRPr="00F74F95">
              <w:rPr>
                <w:sz w:val="18"/>
                <w:szCs w:val="18"/>
              </w:rPr>
              <w:t xml:space="preserve">  #NOTIF_METADATA_DELETE1</w:t>
            </w:r>
          </w:p>
          <w:p w14:paraId="2B0DAAB4"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741D7CF2" w14:textId="77777777" w:rsidTr="00E86124">
        <w:trPr>
          <w:trHeight w:val="314"/>
        </w:trPr>
        <w:tc>
          <w:tcPr>
            <w:tcW w:w="2010" w:type="pct"/>
            <w:vAlign w:val="center"/>
          </w:tcPr>
          <w:p w14:paraId="1B135602" w14:textId="77777777" w:rsidR="006A62B0" w:rsidRPr="00F74F95" w:rsidRDefault="006A62B0" w:rsidP="006A62B0">
            <w:pPr>
              <w:pStyle w:val="TableText"/>
              <w:rPr>
                <w:sz w:val="18"/>
                <w:szCs w:val="18"/>
              </w:rPr>
            </w:pPr>
            <w:r w:rsidRPr="00F74F95">
              <w:rPr>
                <w:sz w:val="18"/>
                <w:szCs w:val="18"/>
              </w:rPr>
              <w:t>R_LIST_NOTIF_DI1_DI1</w:t>
            </w:r>
          </w:p>
        </w:tc>
        <w:tc>
          <w:tcPr>
            <w:tcW w:w="2990" w:type="pct"/>
            <w:vAlign w:val="center"/>
          </w:tcPr>
          <w:p w14:paraId="4FD73942" w14:textId="77777777" w:rsidR="006A62B0" w:rsidRPr="00F74F95" w:rsidRDefault="006A62B0" w:rsidP="006A62B0">
            <w:pPr>
              <w:pStyle w:val="ASN1Code"/>
              <w:spacing w:before="0" w:after="0"/>
              <w:rPr>
                <w:sz w:val="18"/>
                <w:szCs w:val="18"/>
              </w:rPr>
            </w:pPr>
            <w:r w:rsidRPr="00F74F95">
              <w:rPr>
                <w:sz w:val="18"/>
                <w:szCs w:val="18"/>
              </w:rPr>
              <w:t>response ListNotificationResponse ::= notificationMetadataList : {</w:t>
            </w:r>
          </w:p>
          <w:p w14:paraId="0EBC6B1A" w14:textId="77777777" w:rsidR="006A62B0" w:rsidRPr="00F74F95" w:rsidRDefault="006A62B0" w:rsidP="006A62B0">
            <w:pPr>
              <w:pStyle w:val="ASN1Code"/>
              <w:spacing w:before="0" w:after="0"/>
              <w:rPr>
                <w:sz w:val="18"/>
                <w:szCs w:val="18"/>
              </w:rPr>
            </w:pPr>
            <w:r w:rsidRPr="00F74F95">
              <w:rPr>
                <w:sz w:val="18"/>
                <w:szCs w:val="18"/>
              </w:rPr>
              <w:t xml:space="preserve">  #NOTIF_METADATA_DISABLE1,</w:t>
            </w:r>
          </w:p>
          <w:p w14:paraId="6D657AEA" w14:textId="77777777" w:rsidR="006A62B0" w:rsidRPr="00F74F95" w:rsidRDefault="006A62B0" w:rsidP="006A62B0">
            <w:pPr>
              <w:pStyle w:val="ASN1Code"/>
              <w:spacing w:before="0" w:after="0"/>
              <w:rPr>
                <w:sz w:val="18"/>
                <w:szCs w:val="18"/>
              </w:rPr>
            </w:pPr>
            <w:r w:rsidRPr="00F74F95">
              <w:rPr>
                <w:sz w:val="18"/>
                <w:szCs w:val="18"/>
              </w:rPr>
              <w:lastRenderedPageBreak/>
              <w:t xml:space="preserve">  #NOTIF_METADATA2_DISABLE1</w:t>
            </w:r>
          </w:p>
          <w:p w14:paraId="6929653B" w14:textId="1A2FC4E4" w:rsidR="006A62B0" w:rsidRPr="00F74F95" w:rsidRDefault="006A62B0" w:rsidP="006A62B0">
            <w:pPr>
              <w:pStyle w:val="ASN1Code"/>
              <w:spacing w:before="0" w:after="0"/>
              <w:rPr>
                <w:sz w:val="18"/>
                <w:szCs w:val="18"/>
              </w:rPr>
            </w:pPr>
            <w:r>
              <w:rPr>
                <w:sz w:val="18"/>
                <w:szCs w:val="18"/>
              </w:rPr>
              <w:t>}</w:t>
            </w:r>
          </w:p>
        </w:tc>
      </w:tr>
      <w:tr w:rsidR="006A62B0" w:rsidRPr="00F74F95" w14:paraId="6F0846AD" w14:textId="77777777" w:rsidTr="00E86124">
        <w:trPr>
          <w:trHeight w:val="50"/>
        </w:trPr>
        <w:tc>
          <w:tcPr>
            <w:tcW w:w="2010" w:type="pct"/>
            <w:vAlign w:val="center"/>
          </w:tcPr>
          <w:p w14:paraId="2A4F3B10" w14:textId="77777777" w:rsidR="006A62B0" w:rsidRPr="00F74F95" w:rsidRDefault="006A62B0" w:rsidP="006A62B0">
            <w:pPr>
              <w:pStyle w:val="TableText"/>
              <w:rPr>
                <w:sz w:val="18"/>
                <w:szCs w:val="18"/>
              </w:rPr>
            </w:pPr>
            <w:r w:rsidRPr="00F74F95">
              <w:rPr>
                <w:sz w:val="18"/>
                <w:szCs w:val="18"/>
              </w:rPr>
              <w:lastRenderedPageBreak/>
              <w:t>R_LIST_NOTIF_DI1_EN2</w:t>
            </w:r>
          </w:p>
        </w:tc>
        <w:tc>
          <w:tcPr>
            <w:tcW w:w="2990" w:type="pct"/>
            <w:vAlign w:val="center"/>
          </w:tcPr>
          <w:p w14:paraId="3C99A510" w14:textId="77777777" w:rsidR="006A62B0" w:rsidRPr="00F74F95" w:rsidRDefault="006A62B0" w:rsidP="006A62B0">
            <w:pPr>
              <w:pStyle w:val="ASN1Code"/>
              <w:spacing w:before="0" w:after="0"/>
              <w:rPr>
                <w:sz w:val="18"/>
                <w:szCs w:val="18"/>
              </w:rPr>
            </w:pPr>
            <w:r w:rsidRPr="00F74F95">
              <w:rPr>
                <w:sz w:val="18"/>
                <w:szCs w:val="18"/>
              </w:rPr>
              <w:t>response ListNotificationResponse ::= notificationMetadataList : {</w:t>
            </w:r>
          </w:p>
          <w:p w14:paraId="6D5E1EE4" w14:textId="77777777" w:rsidR="006A62B0" w:rsidRPr="00F74F95" w:rsidRDefault="006A62B0" w:rsidP="006A62B0">
            <w:pPr>
              <w:pStyle w:val="ASN1Code"/>
              <w:spacing w:before="0" w:after="0"/>
              <w:rPr>
                <w:sz w:val="18"/>
                <w:szCs w:val="18"/>
              </w:rPr>
            </w:pPr>
            <w:r w:rsidRPr="00F74F95">
              <w:rPr>
                <w:sz w:val="18"/>
                <w:szCs w:val="18"/>
              </w:rPr>
              <w:t xml:space="preserve">  #NOTIF_METADATA_DISABLE1,</w:t>
            </w:r>
          </w:p>
          <w:p w14:paraId="4ED406FD" w14:textId="77777777" w:rsidR="006A62B0" w:rsidRPr="00F74F95" w:rsidRDefault="006A62B0" w:rsidP="006A62B0">
            <w:pPr>
              <w:pStyle w:val="ASN1Code"/>
              <w:spacing w:before="0" w:after="0"/>
              <w:rPr>
                <w:sz w:val="18"/>
                <w:szCs w:val="18"/>
              </w:rPr>
            </w:pPr>
            <w:r w:rsidRPr="00F74F95">
              <w:rPr>
                <w:sz w:val="18"/>
                <w:szCs w:val="18"/>
              </w:rPr>
              <w:t xml:space="preserve">  #NOTIF_METADATA_ENABLE2</w:t>
            </w:r>
          </w:p>
          <w:p w14:paraId="371D02FC" w14:textId="5E6C0E27" w:rsidR="006A62B0" w:rsidRPr="00F74F95" w:rsidRDefault="006A62B0" w:rsidP="006A62B0">
            <w:pPr>
              <w:pStyle w:val="ASN1Code"/>
              <w:spacing w:before="0" w:after="0"/>
              <w:rPr>
                <w:sz w:val="18"/>
                <w:szCs w:val="18"/>
              </w:rPr>
            </w:pPr>
            <w:r>
              <w:rPr>
                <w:sz w:val="18"/>
                <w:szCs w:val="18"/>
              </w:rPr>
              <w:t>}</w:t>
            </w:r>
          </w:p>
        </w:tc>
      </w:tr>
      <w:tr w:rsidR="006A62B0" w:rsidRPr="00F74F95" w14:paraId="42C397B9" w14:textId="77777777" w:rsidTr="00E86124">
        <w:trPr>
          <w:trHeight w:val="314"/>
        </w:trPr>
        <w:tc>
          <w:tcPr>
            <w:tcW w:w="2010" w:type="pct"/>
            <w:vAlign w:val="center"/>
          </w:tcPr>
          <w:p w14:paraId="2B8C3F7A" w14:textId="77777777" w:rsidR="006A62B0" w:rsidRPr="00F74F95" w:rsidRDefault="006A62B0" w:rsidP="006A62B0">
            <w:pPr>
              <w:pStyle w:val="TableText"/>
              <w:rPr>
                <w:sz w:val="18"/>
                <w:szCs w:val="18"/>
              </w:rPr>
            </w:pPr>
            <w:r w:rsidRPr="00F74F95">
              <w:rPr>
                <w:sz w:val="18"/>
                <w:szCs w:val="18"/>
              </w:rPr>
              <w:t>R_LIST_NOTIF_EN1</w:t>
            </w:r>
          </w:p>
        </w:tc>
        <w:tc>
          <w:tcPr>
            <w:tcW w:w="2990" w:type="pct"/>
            <w:vAlign w:val="center"/>
          </w:tcPr>
          <w:p w14:paraId="3E6C0310" w14:textId="77777777" w:rsidR="006A62B0" w:rsidRPr="00F74F95" w:rsidRDefault="006A62B0" w:rsidP="006A62B0">
            <w:pPr>
              <w:pStyle w:val="ASN1Code"/>
              <w:spacing w:before="0" w:after="0"/>
              <w:rPr>
                <w:sz w:val="18"/>
                <w:szCs w:val="18"/>
              </w:rPr>
            </w:pPr>
            <w:r w:rsidRPr="00F74F95">
              <w:rPr>
                <w:sz w:val="18"/>
                <w:szCs w:val="18"/>
              </w:rPr>
              <w:t>response ListNotificationResponse ::= notificationMetadataList: {</w:t>
            </w:r>
          </w:p>
          <w:p w14:paraId="50BE4B30" w14:textId="77777777" w:rsidR="006A62B0" w:rsidRPr="00F74F95" w:rsidRDefault="006A62B0" w:rsidP="006A62B0">
            <w:pPr>
              <w:pStyle w:val="ASN1Code"/>
              <w:spacing w:before="0" w:after="0"/>
              <w:rPr>
                <w:sz w:val="18"/>
                <w:szCs w:val="18"/>
              </w:rPr>
            </w:pPr>
            <w:r w:rsidRPr="00F74F95">
              <w:rPr>
                <w:sz w:val="18"/>
                <w:szCs w:val="18"/>
              </w:rPr>
              <w:t xml:space="preserve">  #NOTIF_METADATA_ENABLE1</w:t>
            </w:r>
          </w:p>
          <w:p w14:paraId="2F574A21"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06AF1E26" w14:textId="77777777" w:rsidTr="00E86124">
        <w:trPr>
          <w:trHeight w:val="314"/>
        </w:trPr>
        <w:tc>
          <w:tcPr>
            <w:tcW w:w="2010" w:type="pct"/>
            <w:vAlign w:val="center"/>
          </w:tcPr>
          <w:p w14:paraId="64A075D6" w14:textId="77777777" w:rsidR="006A62B0" w:rsidRPr="00F74F95" w:rsidRDefault="006A62B0" w:rsidP="006A62B0">
            <w:pPr>
              <w:pStyle w:val="TableText"/>
              <w:rPr>
                <w:sz w:val="18"/>
                <w:szCs w:val="18"/>
              </w:rPr>
            </w:pPr>
            <w:r w:rsidRPr="00F74F95">
              <w:rPr>
                <w:sz w:val="18"/>
                <w:szCs w:val="18"/>
              </w:rPr>
              <w:t>R_LIST_NOTIF_EN1_EN1</w:t>
            </w:r>
          </w:p>
        </w:tc>
        <w:tc>
          <w:tcPr>
            <w:tcW w:w="2990" w:type="pct"/>
            <w:vAlign w:val="center"/>
          </w:tcPr>
          <w:p w14:paraId="7AD58694" w14:textId="77777777" w:rsidR="006A62B0" w:rsidRPr="00F74F95" w:rsidRDefault="006A62B0" w:rsidP="006A62B0">
            <w:pPr>
              <w:pStyle w:val="ASN1Code"/>
              <w:spacing w:before="0" w:after="0"/>
              <w:rPr>
                <w:sz w:val="18"/>
                <w:szCs w:val="18"/>
              </w:rPr>
            </w:pPr>
            <w:r w:rsidRPr="00F74F95">
              <w:rPr>
                <w:sz w:val="18"/>
                <w:szCs w:val="18"/>
              </w:rPr>
              <w:t>response ListNotificationResponse ::= notificationMetadataList : {</w:t>
            </w:r>
          </w:p>
          <w:p w14:paraId="6C98D4EC" w14:textId="77777777" w:rsidR="006A62B0" w:rsidRPr="00F74F95" w:rsidRDefault="006A62B0" w:rsidP="006A62B0">
            <w:pPr>
              <w:pStyle w:val="ASN1Code"/>
              <w:spacing w:before="0" w:after="0"/>
              <w:rPr>
                <w:sz w:val="18"/>
                <w:szCs w:val="18"/>
              </w:rPr>
            </w:pPr>
            <w:r w:rsidRPr="00F74F95">
              <w:rPr>
                <w:sz w:val="18"/>
                <w:szCs w:val="18"/>
              </w:rPr>
              <w:t xml:space="preserve">  #NOTIF_METADATA_ENABLE1,</w:t>
            </w:r>
          </w:p>
          <w:p w14:paraId="3E2D56FF" w14:textId="77777777" w:rsidR="006A62B0" w:rsidRPr="00F74F95" w:rsidRDefault="006A62B0" w:rsidP="006A62B0">
            <w:pPr>
              <w:pStyle w:val="ASN1Code"/>
              <w:spacing w:before="0" w:after="0"/>
              <w:rPr>
                <w:sz w:val="18"/>
                <w:szCs w:val="18"/>
              </w:rPr>
            </w:pPr>
            <w:r w:rsidRPr="00F74F95">
              <w:rPr>
                <w:sz w:val="18"/>
                <w:szCs w:val="18"/>
              </w:rPr>
              <w:t xml:space="preserve">  #NOTIF_METADATA2_ENABLE1</w:t>
            </w:r>
          </w:p>
          <w:p w14:paraId="6C6F58D0" w14:textId="1AD5EE68" w:rsidR="006A62B0" w:rsidRPr="00F74F95" w:rsidRDefault="006A62B0" w:rsidP="006A62B0">
            <w:pPr>
              <w:pStyle w:val="ASN1Code"/>
              <w:spacing w:before="0" w:after="0"/>
              <w:rPr>
                <w:sz w:val="18"/>
                <w:szCs w:val="18"/>
              </w:rPr>
            </w:pPr>
            <w:r>
              <w:rPr>
                <w:sz w:val="18"/>
                <w:szCs w:val="18"/>
              </w:rPr>
              <w:t>}</w:t>
            </w:r>
          </w:p>
        </w:tc>
      </w:tr>
      <w:tr w:rsidR="006A62B0" w:rsidRPr="00F74F95" w14:paraId="55BC7ACD" w14:textId="77777777" w:rsidTr="00E86124">
        <w:trPr>
          <w:trHeight w:val="314"/>
        </w:trPr>
        <w:tc>
          <w:tcPr>
            <w:tcW w:w="2010" w:type="pct"/>
            <w:vAlign w:val="center"/>
          </w:tcPr>
          <w:p w14:paraId="07245194" w14:textId="77777777" w:rsidR="006A62B0" w:rsidRPr="00F74F95" w:rsidRDefault="006A62B0" w:rsidP="006A62B0">
            <w:pPr>
              <w:pStyle w:val="TableText"/>
              <w:rPr>
                <w:sz w:val="18"/>
                <w:szCs w:val="18"/>
              </w:rPr>
            </w:pPr>
            <w:r w:rsidRPr="00F74F95">
              <w:rPr>
                <w:sz w:val="18"/>
                <w:szCs w:val="18"/>
              </w:rPr>
              <w:t>R_LIST_NOTIF_EN1_IN2_PIR</w:t>
            </w:r>
          </w:p>
        </w:tc>
        <w:tc>
          <w:tcPr>
            <w:tcW w:w="2990" w:type="pct"/>
            <w:vAlign w:val="center"/>
          </w:tcPr>
          <w:p w14:paraId="175A4FF8" w14:textId="77777777" w:rsidR="006A62B0" w:rsidRPr="00F74F95" w:rsidRDefault="006A62B0" w:rsidP="006A62B0">
            <w:pPr>
              <w:pStyle w:val="ASN1Code"/>
              <w:spacing w:before="0" w:after="0"/>
              <w:rPr>
                <w:sz w:val="18"/>
                <w:szCs w:val="18"/>
              </w:rPr>
            </w:pPr>
            <w:r w:rsidRPr="00F74F95">
              <w:rPr>
                <w:sz w:val="18"/>
                <w:szCs w:val="18"/>
              </w:rPr>
              <w:t>response ListNotificationResponse ::= notificationMetadataList: {</w:t>
            </w:r>
          </w:p>
          <w:p w14:paraId="7EBA8F38" w14:textId="77777777" w:rsidR="006A62B0" w:rsidRPr="00F74F95" w:rsidRDefault="006A62B0" w:rsidP="006A62B0">
            <w:pPr>
              <w:pStyle w:val="ASN1Code"/>
              <w:spacing w:before="0" w:after="0"/>
              <w:rPr>
                <w:sz w:val="18"/>
                <w:szCs w:val="18"/>
              </w:rPr>
            </w:pPr>
            <w:r w:rsidRPr="00F74F95">
              <w:rPr>
                <w:sz w:val="18"/>
                <w:szCs w:val="18"/>
              </w:rPr>
              <w:t xml:space="preserve">  #NOTIF_METADATA_ENABLE1,</w:t>
            </w:r>
          </w:p>
          <w:p w14:paraId="5615450A" w14:textId="77777777" w:rsidR="006A62B0" w:rsidRPr="00F74F95" w:rsidRDefault="006A62B0" w:rsidP="006A62B0">
            <w:pPr>
              <w:pStyle w:val="ASN1Code"/>
              <w:spacing w:before="0" w:after="0"/>
              <w:rPr>
                <w:sz w:val="18"/>
                <w:szCs w:val="18"/>
              </w:rPr>
            </w:pPr>
            <w:r w:rsidRPr="00F74F95">
              <w:rPr>
                <w:sz w:val="18"/>
                <w:szCs w:val="18"/>
              </w:rPr>
              <w:t xml:space="preserve">  #NOTIF_METADATA_INSTALL2_PIR</w:t>
            </w:r>
          </w:p>
          <w:p w14:paraId="0906677A" w14:textId="0CCBD045" w:rsidR="006A62B0" w:rsidRPr="00F74F95" w:rsidRDefault="006A62B0" w:rsidP="006A62B0">
            <w:pPr>
              <w:pStyle w:val="ASN1Code"/>
              <w:spacing w:before="0" w:after="0"/>
              <w:rPr>
                <w:sz w:val="18"/>
                <w:szCs w:val="18"/>
              </w:rPr>
            </w:pPr>
            <w:r>
              <w:rPr>
                <w:sz w:val="18"/>
                <w:szCs w:val="18"/>
              </w:rPr>
              <w:t>}</w:t>
            </w:r>
          </w:p>
        </w:tc>
      </w:tr>
      <w:tr w:rsidR="006A62B0" w:rsidRPr="00F74F95" w14:paraId="63A8852B" w14:textId="77777777" w:rsidTr="00E86124">
        <w:trPr>
          <w:trHeight w:val="314"/>
        </w:trPr>
        <w:tc>
          <w:tcPr>
            <w:tcW w:w="2010" w:type="pct"/>
            <w:vAlign w:val="center"/>
          </w:tcPr>
          <w:p w14:paraId="3ABFEF40" w14:textId="77777777" w:rsidR="006A62B0" w:rsidRPr="00F74F95" w:rsidRDefault="006A62B0" w:rsidP="006A62B0">
            <w:pPr>
              <w:pStyle w:val="TableText"/>
              <w:rPr>
                <w:sz w:val="18"/>
                <w:szCs w:val="18"/>
              </w:rPr>
            </w:pPr>
            <w:r w:rsidRPr="00F74F95">
              <w:rPr>
                <w:sz w:val="18"/>
                <w:szCs w:val="18"/>
              </w:rPr>
              <w:t>R_LIST_NOTIF_EN1_RPM</w:t>
            </w:r>
          </w:p>
        </w:tc>
        <w:tc>
          <w:tcPr>
            <w:tcW w:w="2990" w:type="pct"/>
            <w:vAlign w:val="center"/>
          </w:tcPr>
          <w:p w14:paraId="704A4FDA" w14:textId="62A0104E" w:rsidR="006A62B0" w:rsidRPr="00F74F95" w:rsidRDefault="006A62B0" w:rsidP="006A62B0">
            <w:pPr>
              <w:pStyle w:val="ASN1Code"/>
              <w:spacing w:before="0" w:after="0"/>
              <w:rPr>
                <w:sz w:val="18"/>
                <w:szCs w:val="18"/>
              </w:rPr>
            </w:pPr>
            <w:r w:rsidRPr="00F74F95">
              <w:rPr>
                <w:sz w:val="18"/>
                <w:szCs w:val="18"/>
              </w:rPr>
              <w:t>response ListNotificationResponse ::=</w:t>
            </w:r>
          </w:p>
          <w:p w14:paraId="6DE643B8" w14:textId="77777777" w:rsidR="006A62B0" w:rsidRPr="00F74F95" w:rsidRDefault="006A62B0" w:rsidP="006A62B0">
            <w:pPr>
              <w:pStyle w:val="ASN1Code"/>
              <w:spacing w:before="0" w:after="0"/>
              <w:rPr>
                <w:sz w:val="18"/>
                <w:szCs w:val="18"/>
              </w:rPr>
            </w:pPr>
            <w:r w:rsidRPr="00F74F95">
              <w:rPr>
                <w:sz w:val="18"/>
                <w:szCs w:val="18"/>
              </w:rPr>
              <w:t>notificationMetadataList: {</w:t>
            </w:r>
          </w:p>
          <w:p w14:paraId="35C0EED8" w14:textId="77777777" w:rsidR="006A62B0" w:rsidRPr="00F74F95" w:rsidRDefault="006A62B0" w:rsidP="006A62B0">
            <w:pPr>
              <w:pStyle w:val="ASN1Code"/>
              <w:spacing w:before="0" w:after="0"/>
              <w:rPr>
                <w:sz w:val="18"/>
                <w:szCs w:val="18"/>
              </w:rPr>
            </w:pPr>
            <w:r w:rsidRPr="00F74F95">
              <w:rPr>
                <w:sz w:val="18"/>
                <w:szCs w:val="18"/>
              </w:rPr>
              <w:t xml:space="preserve">  #NOTIF_METADATA_EN1_RPM</w:t>
            </w:r>
          </w:p>
          <w:p w14:paraId="459797D4"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364D35F5" w14:textId="77777777" w:rsidTr="00E86124">
        <w:trPr>
          <w:trHeight w:val="314"/>
        </w:trPr>
        <w:tc>
          <w:tcPr>
            <w:tcW w:w="2010" w:type="pct"/>
            <w:vAlign w:val="center"/>
          </w:tcPr>
          <w:p w14:paraId="5309A4B4" w14:textId="77777777" w:rsidR="006A62B0" w:rsidRPr="00F74F95" w:rsidRDefault="006A62B0" w:rsidP="006A62B0">
            <w:pPr>
              <w:pStyle w:val="TableText"/>
              <w:rPr>
                <w:sz w:val="18"/>
                <w:szCs w:val="18"/>
              </w:rPr>
            </w:pPr>
            <w:r w:rsidRPr="00F74F95">
              <w:rPr>
                <w:sz w:val="18"/>
                <w:szCs w:val="18"/>
              </w:rPr>
              <w:t>R_LIST_NOTIF_EN1_RPM_DP2</w:t>
            </w:r>
          </w:p>
        </w:tc>
        <w:tc>
          <w:tcPr>
            <w:tcW w:w="2990" w:type="pct"/>
            <w:vAlign w:val="center"/>
          </w:tcPr>
          <w:p w14:paraId="34005E50" w14:textId="03ADF63F" w:rsidR="006A62B0" w:rsidRPr="00F74F95" w:rsidRDefault="006A62B0" w:rsidP="006A62B0">
            <w:pPr>
              <w:pStyle w:val="ASN1Code"/>
              <w:spacing w:before="0" w:after="0"/>
              <w:rPr>
                <w:sz w:val="18"/>
                <w:szCs w:val="18"/>
              </w:rPr>
            </w:pPr>
            <w:r w:rsidRPr="00F74F95">
              <w:rPr>
                <w:sz w:val="18"/>
                <w:szCs w:val="18"/>
              </w:rPr>
              <w:t>response ListNotificationResponse ::=</w:t>
            </w:r>
          </w:p>
          <w:p w14:paraId="0D2F0380" w14:textId="77777777" w:rsidR="006A62B0" w:rsidRPr="00F74F95" w:rsidRDefault="006A62B0" w:rsidP="006A62B0">
            <w:pPr>
              <w:pStyle w:val="ASN1Code"/>
              <w:spacing w:before="0" w:after="0"/>
              <w:rPr>
                <w:sz w:val="18"/>
                <w:szCs w:val="18"/>
              </w:rPr>
            </w:pPr>
            <w:r w:rsidRPr="00F74F95">
              <w:rPr>
                <w:sz w:val="18"/>
                <w:szCs w:val="18"/>
              </w:rPr>
              <w:t>notificationMetadataList: {</w:t>
            </w:r>
          </w:p>
          <w:p w14:paraId="5FA5F035" w14:textId="77777777" w:rsidR="006A62B0" w:rsidRPr="00F74F95" w:rsidRDefault="006A62B0" w:rsidP="006A62B0">
            <w:pPr>
              <w:pStyle w:val="ASN1Code"/>
              <w:spacing w:before="0" w:after="0"/>
              <w:rPr>
                <w:sz w:val="18"/>
                <w:szCs w:val="18"/>
              </w:rPr>
            </w:pPr>
            <w:r w:rsidRPr="00F74F95">
              <w:rPr>
                <w:sz w:val="18"/>
                <w:szCs w:val="18"/>
              </w:rPr>
              <w:t xml:space="preserve">  #NOTIF_METADATA_DP2_EN1_RPM</w:t>
            </w:r>
          </w:p>
          <w:p w14:paraId="7BFD0F9F"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338CEEA" w14:textId="77777777" w:rsidTr="00E86124">
        <w:trPr>
          <w:trHeight w:val="314"/>
        </w:trPr>
        <w:tc>
          <w:tcPr>
            <w:tcW w:w="2010" w:type="pct"/>
            <w:vAlign w:val="center"/>
          </w:tcPr>
          <w:p w14:paraId="4B1BC0C2" w14:textId="77777777" w:rsidR="006A62B0" w:rsidRPr="00F74F95" w:rsidRDefault="006A62B0" w:rsidP="006A62B0">
            <w:pPr>
              <w:pStyle w:val="TableText"/>
              <w:rPr>
                <w:sz w:val="18"/>
                <w:szCs w:val="18"/>
              </w:rPr>
            </w:pPr>
            <w:r w:rsidRPr="00F74F95">
              <w:rPr>
                <w:sz w:val="18"/>
                <w:szCs w:val="18"/>
              </w:rPr>
              <w:t>R_LIST_NOTIF_IN1</w:t>
            </w:r>
          </w:p>
        </w:tc>
        <w:tc>
          <w:tcPr>
            <w:tcW w:w="2990" w:type="pct"/>
            <w:vAlign w:val="center"/>
          </w:tcPr>
          <w:p w14:paraId="02BEBAA2" w14:textId="77777777" w:rsidR="006A62B0" w:rsidRPr="00F74F95" w:rsidRDefault="006A62B0" w:rsidP="006A62B0">
            <w:pPr>
              <w:pStyle w:val="ASN1Code"/>
              <w:spacing w:before="0" w:after="0"/>
              <w:rPr>
                <w:sz w:val="18"/>
                <w:szCs w:val="18"/>
              </w:rPr>
            </w:pPr>
            <w:r w:rsidRPr="00F74F95">
              <w:rPr>
                <w:sz w:val="18"/>
                <w:szCs w:val="18"/>
              </w:rPr>
              <w:t>response ListNotificationResponse ::= notificationMetadataList: {</w:t>
            </w:r>
          </w:p>
          <w:p w14:paraId="6A0A7865" w14:textId="77777777" w:rsidR="006A62B0" w:rsidRPr="00F74F95" w:rsidRDefault="006A62B0" w:rsidP="006A62B0">
            <w:pPr>
              <w:pStyle w:val="ASN1Code"/>
              <w:spacing w:before="0" w:after="0"/>
              <w:rPr>
                <w:sz w:val="18"/>
                <w:szCs w:val="18"/>
              </w:rPr>
            </w:pPr>
            <w:r w:rsidRPr="00F74F95">
              <w:rPr>
                <w:sz w:val="18"/>
                <w:szCs w:val="18"/>
              </w:rPr>
              <w:t xml:space="preserve">  #NOTIF_METADATA_INSTALL1</w:t>
            </w:r>
          </w:p>
          <w:p w14:paraId="2EB9A698"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40742B07" w14:textId="77777777" w:rsidTr="00E86124">
        <w:trPr>
          <w:trHeight w:val="314"/>
        </w:trPr>
        <w:tc>
          <w:tcPr>
            <w:tcW w:w="2010" w:type="pct"/>
            <w:vAlign w:val="center"/>
          </w:tcPr>
          <w:p w14:paraId="5566BB9A" w14:textId="77777777" w:rsidR="006A62B0" w:rsidRPr="00F74F95" w:rsidRDefault="006A62B0" w:rsidP="006A62B0">
            <w:pPr>
              <w:pStyle w:val="TableText"/>
              <w:rPr>
                <w:sz w:val="18"/>
                <w:szCs w:val="18"/>
              </w:rPr>
            </w:pPr>
            <w:r w:rsidRPr="00F74F95">
              <w:rPr>
                <w:sz w:val="18"/>
                <w:szCs w:val="18"/>
              </w:rPr>
              <w:t>R_LIST_NOTIF_IN1_DP1_PIR_IN1_DP2_OSN</w:t>
            </w:r>
          </w:p>
        </w:tc>
        <w:tc>
          <w:tcPr>
            <w:tcW w:w="2990" w:type="pct"/>
            <w:vAlign w:val="center"/>
          </w:tcPr>
          <w:p w14:paraId="6137DF8E" w14:textId="77777777" w:rsidR="006A62B0" w:rsidRPr="00F74F95" w:rsidRDefault="006A62B0" w:rsidP="006A62B0">
            <w:pPr>
              <w:pStyle w:val="ASN1Code"/>
              <w:spacing w:before="0" w:after="0"/>
              <w:rPr>
                <w:sz w:val="18"/>
                <w:szCs w:val="18"/>
              </w:rPr>
            </w:pPr>
            <w:r w:rsidRPr="00F74F95">
              <w:rPr>
                <w:sz w:val="18"/>
                <w:szCs w:val="18"/>
              </w:rPr>
              <w:t>response ListNotificationResponse ::= notificationMetadataList: {</w:t>
            </w:r>
          </w:p>
          <w:p w14:paraId="378837E8" w14:textId="77777777" w:rsidR="006A62B0" w:rsidRPr="00F74F95" w:rsidRDefault="006A62B0" w:rsidP="006A62B0">
            <w:pPr>
              <w:pStyle w:val="ASN1Code"/>
              <w:spacing w:before="0" w:after="0"/>
              <w:rPr>
                <w:sz w:val="18"/>
                <w:szCs w:val="18"/>
              </w:rPr>
            </w:pPr>
            <w:r w:rsidRPr="00F74F95">
              <w:rPr>
                <w:sz w:val="18"/>
                <w:szCs w:val="18"/>
              </w:rPr>
              <w:t xml:space="preserve">  #NOTIF_METADATA_INSTALL1_DP1_PIR,</w:t>
            </w:r>
            <w:r w:rsidRPr="00F74F95">
              <w:rPr>
                <w:sz w:val="18"/>
                <w:szCs w:val="18"/>
              </w:rPr>
              <w:br/>
              <w:t xml:space="preserve">  #NOTIF_METADATA_INSTALL1_DP2_OSN</w:t>
            </w:r>
          </w:p>
          <w:p w14:paraId="7FD599A4"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0B50B537" w14:textId="77777777" w:rsidTr="00E86124">
        <w:trPr>
          <w:trHeight w:val="314"/>
        </w:trPr>
        <w:tc>
          <w:tcPr>
            <w:tcW w:w="2010" w:type="pct"/>
            <w:vAlign w:val="center"/>
          </w:tcPr>
          <w:p w14:paraId="43A38E86" w14:textId="77777777" w:rsidR="006A62B0" w:rsidRPr="00F74F95" w:rsidRDefault="006A62B0" w:rsidP="006A62B0">
            <w:pPr>
              <w:pStyle w:val="TableText"/>
              <w:rPr>
                <w:sz w:val="18"/>
                <w:szCs w:val="18"/>
              </w:rPr>
            </w:pPr>
            <w:r w:rsidRPr="00F74F95">
              <w:rPr>
                <w:sz w:val="18"/>
                <w:szCs w:val="18"/>
              </w:rPr>
              <w:t>R_LIST_NOTIF_IN1_EN1</w:t>
            </w:r>
          </w:p>
        </w:tc>
        <w:tc>
          <w:tcPr>
            <w:tcW w:w="2990" w:type="pct"/>
            <w:vAlign w:val="center"/>
          </w:tcPr>
          <w:p w14:paraId="749F827E" w14:textId="7D5F2B53" w:rsidR="006A62B0" w:rsidRPr="00F74F95" w:rsidRDefault="006A62B0" w:rsidP="006A62B0">
            <w:pPr>
              <w:pStyle w:val="ASN1Code"/>
              <w:spacing w:before="0" w:after="0"/>
              <w:rPr>
                <w:sz w:val="18"/>
                <w:szCs w:val="18"/>
              </w:rPr>
            </w:pPr>
            <w:r w:rsidRPr="00F74F95">
              <w:rPr>
                <w:sz w:val="18"/>
                <w:szCs w:val="18"/>
              </w:rPr>
              <w:t>response ListNotificationResponse ::= notificationMetadataList: {</w:t>
            </w:r>
          </w:p>
          <w:p w14:paraId="265E177B" w14:textId="77777777" w:rsidR="006A62B0" w:rsidRPr="00F74F95" w:rsidRDefault="006A62B0" w:rsidP="006A62B0">
            <w:pPr>
              <w:pStyle w:val="ASN1Code"/>
              <w:spacing w:before="0" w:after="0"/>
              <w:rPr>
                <w:sz w:val="18"/>
                <w:szCs w:val="18"/>
              </w:rPr>
            </w:pPr>
            <w:r w:rsidRPr="00F74F95">
              <w:rPr>
                <w:sz w:val="18"/>
                <w:szCs w:val="18"/>
              </w:rPr>
              <w:t xml:space="preserve">  #NOTIF_METADATA_INSTALL1,</w:t>
            </w:r>
          </w:p>
          <w:p w14:paraId="02B79F55" w14:textId="77777777" w:rsidR="006A62B0" w:rsidRPr="00F74F95" w:rsidRDefault="006A62B0" w:rsidP="006A62B0">
            <w:pPr>
              <w:pStyle w:val="ASN1Code"/>
              <w:spacing w:before="0" w:after="0"/>
              <w:rPr>
                <w:sz w:val="18"/>
                <w:szCs w:val="18"/>
              </w:rPr>
            </w:pPr>
            <w:r w:rsidRPr="00F74F95">
              <w:rPr>
                <w:sz w:val="18"/>
                <w:szCs w:val="18"/>
              </w:rPr>
              <w:t xml:space="preserve">  #NOTIF_METADATA_ENABLE1</w:t>
            </w:r>
          </w:p>
          <w:p w14:paraId="59682498"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767A34C" w14:textId="77777777" w:rsidTr="00E86124">
        <w:trPr>
          <w:trHeight w:val="314"/>
        </w:trPr>
        <w:tc>
          <w:tcPr>
            <w:tcW w:w="2010" w:type="pct"/>
            <w:vAlign w:val="center"/>
          </w:tcPr>
          <w:p w14:paraId="3244A8DE" w14:textId="77777777" w:rsidR="006A62B0" w:rsidRPr="00F74F95" w:rsidRDefault="006A62B0" w:rsidP="006A62B0">
            <w:pPr>
              <w:pStyle w:val="TableText"/>
              <w:rPr>
                <w:sz w:val="18"/>
                <w:szCs w:val="18"/>
              </w:rPr>
            </w:pPr>
            <w:r w:rsidRPr="00F74F95">
              <w:rPr>
                <w:sz w:val="18"/>
                <w:szCs w:val="18"/>
              </w:rPr>
              <w:t>R_LIST_NOTIF_IN1_IN1_PIR</w:t>
            </w:r>
          </w:p>
        </w:tc>
        <w:tc>
          <w:tcPr>
            <w:tcW w:w="2990" w:type="pct"/>
            <w:vAlign w:val="center"/>
          </w:tcPr>
          <w:p w14:paraId="0F0F14BC" w14:textId="77777777" w:rsidR="006A62B0" w:rsidRPr="00F74F95" w:rsidRDefault="006A62B0" w:rsidP="006A62B0">
            <w:pPr>
              <w:pStyle w:val="ASN1Code"/>
              <w:spacing w:before="0" w:after="0"/>
              <w:rPr>
                <w:sz w:val="18"/>
                <w:szCs w:val="18"/>
              </w:rPr>
            </w:pPr>
            <w:r w:rsidRPr="00F74F95">
              <w:rPr>
                <w:sz w:val="18"/>
                <w:szCs w:val="18"/>
              </w:rPr>
              <w:t>response ListNotificationResponse ::= notificationMetadataList: {</w:t>
            </w:r>
          </w:p>
          <w:p w14:paraId="509B19BB" w14:textId="77777777" w:rsidR="006A62B0" w:rsidRPr="00F74F95" w:rsidRDefault="006A62B0" w:rsidP="006A62B0">
            <w:pPr>
              <w:pStyle w:val="ASN1Code"/>
              <w:spacing w:before="0" w:after="0"/>
              <w:rPr>
                <w:sz w:val="18"/>
                <w:szCs w:val="18"/>
              </w:rPr>
            </w:pPr>
            <w:r w:rsidRPr="00F74F95">
              <w:rPr>
                <w:sz w:val="18"/>
                <w:szCs w:val="18"/>
              </w:rPr>
              <w:t xml:space="preserve">  #NOTIF_METADATA_INSTALL1,</w:t>
            </w:r>
            <w:r w:rsidRPr="00F74F95">
              <w:rPr>
                <w:sz w:val="18"/>
                <w:szCs w:val="18"/>
              </w:rPr>
              <w:br/>
              <w:t xml:space="preserve">  #NOTIF_METADATA_INSTALL1_PIR</w:t>
            </w:r>
          </w:p>
          <w:p w14:paraId="693705EE" w14:textId="77777777" w:rsidR="006A62B0" w:rsidRPr="00F74F95" w:rsidRDefault="006A62B0" w:rsidP="006A62B0">
            <w:pPr>
              <w:pStyle w:val="ASN1Code"/>
              <w:spacing w:before="0" w:after="0"/>
              <w:rPr>
                <w:sz w:val="18"/>
                <w:szCs w:val="18"/>
              </w:rPr>
            </w:pPr>
            <w:r w:rsidRPr="00F74F95">
              <w:rPr>
                <w:sz w:val="18"/>
                <w:szCs w:val="18"/>
              </w:rPr>
              <w:t>}</w:t>
            </w:r>
          </w:p>
          <w:p w14:paraId="7EEB63FB" w14:textId="77777777" w:rsidR="006A62B0" w:rsidRPr="00F74F95" w:rsidRDefault="006A62B0" w:rsidP="006A62B0">
            <w:pPr>
              <w:pStyle w:val="ASN1Code"/>
              <w:spacing w:before="0" w:after="0"/>
              <w:rPr>
                <w:sz w:val="18"/>
                <w:szCs w:val="18"/>
              </w:rPr>
            </w:pPr>
          </w:p>
        </w:tc>
      </w:tr>
      <w:tr w:rsidR="006A62B0" w:rsidRPr="00F74F95" w14:paraId="2C18535C" w14:textId="77777777" w:rsidTr="00E86124">
        <w:trPr>
          <w:trHeight w:val="314"/>
        </w:trPr>
        <w:tc>
          <w:tcPr>
            <w:tcW w:w="2010" w:type="pct"/>
            <w:vAlign w:val="center"/>
          </w:tcPr>
          <w:p w14:paraId="4DF0720D" w14:textId="77777777" w:rsidR="006A62B0" w:rsidRPr="00F74F95" w:rsidRDefault="006A62B0" w:rsidP="006A62B0">
            <w:pPr>
              <w:pStyle w:val="TableText"/>
              <w:rPr>
                <w:sz w:val="18"/>
                <w:szCs w:val="18"/>
              </w:rPr>
            </w:pPr>
            <w:r w:rsidRPr="00F74F95">
              <w:rPr>
                <w:sz w:val="18"/>
                <w:szCs w:val="18"/>
              </w:rPr>
              <w:t>R_LIST_NOTIF_IN1_PIR</w:t>
            </w:r>
          </w:p>
        </w:tc>
        <w:tc>
          <w:tcPr>
            <w:tcW w:w="2990" w:type="pct"/>
            <w:vAlign w:val="center"/>
          </w:tcPr>
          <w:p w14:paraId="1C543597" w14:textId="77777777" w:rsidR="006A62B0" w:rsidRPr="00F74F95" w:rsidRDefault="006A62B0" w:rsidP="006A62B0">
            <w:pPr>
              <w:pStyle w:val="ASN1Code"/>
              <w:spacing w:before="0" w:after="0"/>
              <w:rPr>
                <w:sz w:val="18"/>
                <w:szCs w:val="18"/>
              </w:rPr>
            </w:pPr>
            <w:r w:rsidRPr="00F74F95">
              <w:rPr>
                <w:sz w:val="18"/>
                <w:szCs w:val="18"/>
              </w:rPr>
              <w:t>response ListNotificationResponse ::= notificationMetadataList: {</w:t>
            </w:r>
            <w:r w:rsidRPr="00F74F95">
              <w:rPr>
                <w:sz w:val="18"/>
                <w:szCs w:val="18"/>
              </w:rPr>
              <w:br/>
              <w:t xml:space="preserve">  #NOTIF_METADATA_INSTALL1_PIR</w:t>
            </w:r>
          </w:p>
          <w:p w14:paraId="6598A5AA"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31E34F38" w14:textId="77777777" w:rsidTr="00E86124">
        <w:trPr>
          <w:trHeight w:val="314"/>
        </w:trPr>
        <w:tc>
          <w:tcPr>
            <w:tcW w:w="2010" w:type="pct"/>
            <w:vAlign w:val="center"/>
          </w:tcPr>
          <w:p w14:paraId="3C42B9C7" w14:textId="77777777" w:rsidR="006A62B0" w:rsidRPr="00F74F95" w:rsidRDefault="006A62B0" w:rsidP="006A62B0">
            <w:pPr>
              <w:pStyle w:val="TableText"/>
              <w:rPr>
                <w:sz w:val="18"/>
                <w:szCs w:val="18"/>
              </w:rPr>
            </w:pPr>
            <w:r w:rsidRPr="00F74F95">
              <w:rPr>
                <w:sz w:val="18"/>
                <w:szCs w:val="18"/>
              </w:rPr>
              <w:t>R_LIST_NOTIF_IN1_PIR_EN1</w:t>
            </w:r>
          </w:p>
        </w:tc>
        <w:tc>
          <w:tcPr>
            <w:tcW w:w="2990" w:type="pct"/>
            <w:vAlign w:val="center"/>
          </w:tcPr>
          <w:p w14:paraId="66DDDA76" w14:textId="45B2871B" w:rsidR="006A62B0" w:rsidRPr="00F74F95" w:rsidRDefault="006A62B0" w:rsidP="006A62B0">
            <w:pPr>
              <w:pStyle w:val="ASN1Code"/>
              <w:spacing w:before="0" w:after="0"/>
              <w:rPr>
                <w:sz w:val="18"/>
                <w:szCs w:val="18"/>
              </w:rPr>
            </w:pPr>
            <w:r w:rsidRPr="00F74F95">
              <w:rPr>
                <w:sz w:val="18"/>
                <w:szCs w:val="18"/>
              </w:rPr>
              <w:t>response ListNotificationResponse ::= n</w:t>
            </w:r>
            <w:r>
              <w:rPr>
                <w:sz w:val="18"/>
                <w:szCs w:val="18"/>
              </w:rPr>
              <w:t>otificationMetadataList: {</w:t>
            </w:r>
            <w:r w:rsidRPr="00F74F95">
              <w:rPr>
                <w:sz w:val="18"/>
                <w:szCs w:val="18"/>
              </w:rPr>
              <w:br/>
              <w:t xml:space="preserve">  #NOTIF_METADATA_INSTALL1_PIR,</w:t>
            </w:r>
          </w:p>
          <w:p w14:paraId="6812D288" w14:textId="77777777" w:rsidR="006A62B0" w:rsidRPr="00F74F95" w:rsidRDefault="006A62B0" w:rsidP="006A62B0">
            <w:pPr>
              <w:pStyle w:val="ASN1Code"/>
              <w:spacing w:before="0" w:after="0"/>
              <w:rPr>
                <w:sz w:val="18"/>
                <w:szCs w:val="18"/>
              </w:rPr>
            </w:pPr>
            <w:r w:rsidRPr="00F74F95">
              <w:rPr>
                <w:sz w:val="18"/>
                <w:szCs w:val="18"/>
              </w:rPr>
              <w:t xml:space="preserve">  #NOTIF_METADATA_ENABLE1</w:t>
            </w:r>
          </w:p>
          <w:p w14:paraId="35239A4D" w14:textId="77777777" w:rsidR="006A62B0" w:rsidRPr="00F74F95" w:rsidRDefault="006A62B0" w:rsidP="006A62B0">
            <w:pPr>
              <w:pStyle w:val="ASN1Code"/>
              <w:spacing w:before="0" w:after="0"/>
              <w:rPr>
                <w:sz w:val="18"/>
                <w:szCs w:val="18"/>
              </w:rPr>
            </w:pPr>
            <w:r w:rsidRPr="00F74F95">
              <w:rPr>
                <w:sz w:val="18"/>
                <w:szCs w:val="18"/>
              </w:rPr>
              <w:lastRenderedPageBreak/>
              <w:t>}</w:t>
            </w:r>
          </w:p>
        </w:tc>
      </w:tr>
      <w:tr w:rsidR="006A62B0" w:rsidRPr="00F74F95" w14:paraId="2E5690B1" w14:textId="77777777" w:rsidTr="00E86124">
        <w:trPr>
          <w:trHeight w:val="314"/>
        </w:trPr>
        <w:tc>
          <w:tcPr>
            <w:tcW w:w="2010" w:type="pct"/>
            <w:vAlign w:val="center"/>
          </w:tcPr>
          <w:p w14:paraId="7862E99D" w14:textId="77777777" w:rsidR="006A62B0" w:rsidRPr="00F74F95" w:rsidRDefault="006A62B0" w:rsidP="006A62B0">
            <w:pPr>
              <w:pStyle w:val="TableText"/>
              <w:rPr>
                <w:sz w:val="18"/>
                <w:szCs w:val="18"/>
              </w:rPr>
            </w:pPr>
            <w:r w:rsidRPr="00F74F95">
              <w:rPr>
                <w:sz w:val="18"/>
                <w:szCs w:val="18"/>
              </w:rPr>
              <w:lastRenderedPageBreak/>
              <w:t>R_LIST_NOTIF_IN1_PIR_IN2_PIR</w:t>
            </w:r>
          </w:p>
        </w:tc>
        <w:tc>
          <w:tcPr>
            <w:tcW w:w="2990" w:type="pct"/>
            <w:vAlign w:val="center"/>
          </w:tcPr>
          <w:p w14:paraId="05A916D0" w14:textId="77777777" w:rsidR="006A62B0" w:rsidRPr="00F74F95" w:rsidRDefault="006A62B0" w:rsidP="006A62B0">
            <w:pPr>
              <w:pStyle w:val="ASN1Code"/>
              <w:spacing w:before="0" w:after="0"/>
              <w:rPr>
                <w:sz w:val="18"/>
                <w:szCs w:val="18"/>
              </w:rPr>
            </w:pPr>
            <w:r w:rsidRPr="00F74F95">
              <w:rPr>
                <w:sz w:val="18"/>
                <w:szCs w:val="18"/>
              </w:rPr>
              <w:t>response ListNotificationResponse ::= notificationMetadataList: {</w:t>
            </w:r>
            <w:r w:rsidRPr="00F74F95">
              <w:rPr>
                <w:sz w:val="18"/>
                <w:szCs w:val="18"/>
              </w:rPr>
              <w:br/>
              <w:t xml:space="preserve">  #NOTIF_METADATA_INSTALL1_PIR,</w:t>
            </w:r>
          </w:p>
          <w:p w14:paraId="42DCD6E5" w14:textId="77777777" w:rsidR="006A62B0" w:rsidRPr="00F74F95" w:rsidRDefault="006A62B0" w:rsidP="006A62B0">
            <w:pPr>
              <w:pStyle w:val="ASN1Code"/>
              <w:spacing w:before="0" w:after="0"/>
              <w:rPr>
                <w:sz w:val="18"/>
                <w:szCs w:val="18"/>
              </w:rPr>
            </w:pPr>
            <w:r w:rsidRPr="00F74F95">
              <w:rPr>
                <w:sz w:val="18"/>
                <w:szCs w:val="18"/>
              </w:rPr>
              <w:t xml:space="preserve">  #NOTIF_METADATA_INSTALL2_PIR</w:t>
            </w:r>
          </w:p>
          <w:p w14:paraId="2D2CE4E9" w14:textId="02E1D327" w:rsidR="006A62B0" w:rsidRPr="00F74F95" w:rsidRDefault="006A62B0" w:rsidP="006A62B0">
            <w:pPr>
              <w:pStyle w:val="ASN1Code"/>
              <w:spacing w:before="0" w:after="0"/>
              <w:rPr>
                <w:sz w:val="18"/>
                <w:szCs w:val="18"/>
              </w:rPr>
            </w:pPr>
            <w:r>
              <w:rPr>
                <w:sz w:val="18"/>
                <w:szCs w:val="18"/>
              </w:rPr>
              <w:t>}</w:t>
            </w:r>
          </w:p>
        </w:tc>
      </w:tr>
      <w:tr w:rsidR="006A62B0" w:rsidRPr="00F74F95" w14:paraId="123F0189" w14:textId="77777777" w:rsidTr="00E86124">
        <w:trPr>
          <w:trHeight w:val="314"/>
        </w:trPr>
        <w:tc>
          <w:tcPr>
            <w:tcW w:w="2010" w:type="pct"/>
            <w:vAlign w:val="center"/>
          </w:tcPr>
          <w:p w14:paraId="49F9AC2B" w14:textId="77777777" w:rsidR="006A62B0" w:rsidRPr="00F74F95" w:rsidRDefault="006A62B0" w:rsidP="006A62B0">
            <w:pPr>
              <w:pStyle w:val="TableText"/>
              <w:rPr>
                <w:sz w:val="18"/>
                <w:szCs w:val="18"/>
              </w:rPr>
            </w:pPr>
            <w:r w:rsidRPr="00F74F95">
              <w:rPr>
                <w:sz w:val="18"/>
                <w:szCs w:val="18"/>
              </w:rPr>
              <w:t>R_LIST_NOTIF_IN2_PIR</w:t>
            </w:r>
          </w:p>
        </w:tc>
        <w:tc>
          <w:tcPr>
            <w:tcW w:w="2990" w:type="pct"/>
            <w:vAlign w:val="center"/>
          </w:tcPr>
          <w:p w14:paraId="0A4ECD9C" w14:textId="77777777" w:rsidR="006A62B0" w:rsidRPr="00F74F95" w:rsidRDefault="006A62B0" w:rsidP="006A62B0">
            <w:pPr>
              <w:pStyle w:val="ASN1Code"/>
              <w:spacing w:before="0" w:after="0"/>
              <w:rPr>
                <w:sz w:val="18"/>
                <w:szCs w:val="18"/>
              </w:rPr>
            </w:pPr>
            <w:r w:rsidRPr="00F74F95">
              <w:rPr>
                <w:sz w:val="18"/>
                <w:szCs w:val="18"/>
              </w:rPr>
              <w:t>response ListNotificationResponse ::= notificationMetadataList: {</w:t>
            </w:r>
          </w:p>
          <w:p w14:paraId="0C3280F0" w14:textId="77777777" w:rsidR="006A62B0" w:rsidRPr="00F74F95" w:rsidRDefault="006A62B0" w:rsidP="006A62B0">
            <w:pPr>
              <w:pStyle w:val="ASN1Code"/>
              <w:spacing w:before="0" w:after="0"/>
              <w:rPr>
                <w:sz w:val="18"/>
                <w:szCs w:val="18"/>
              </w:rPr>
            </w:pPr>
            <w:r w:rsidRPr="00F74F95">
              <w:rPr>
                <w:sz w:val="18"/>
                <w:szCs w:val="18"/>
              </w:rPr>
              <w:t xml:space="preserve">  #NOTIF_METADATA_INSTALL2_PIR</w:t>
            </w:r>
          </w:p>
          <w:p w14:paraId="0889318F" w14:textId="77777777" w:rsidR="006A62B0" w:rsidRPr="00F74F95" w:rsidRDefault="006A62B0" w:rsidP="006A62B0">
            <w:pPr>
              <w:pStyle w:val="ASN1Code"/>
              <w:spacing w:before="0" w:after="0"/>
              <w:rPr>
                <w:sz w:val="18"/>
                <w:szCs w:val="18"/>
              </w:rPr>
            </w:pPr>
            <w:r w:rsidRPr="00F74F95">
              <w:rPr>
                <w:sz w:val="18"/>
                <w:szCs w:val="18"/>
              </w:rPr>
              <w:t>}</w:t>
            </w:r>
          </w:p>
        </w:tc>
      </w:tr>
      <w:tr w:rsidR="00B87E9D" w:rsidRPr="00F74F95" w14:paraId="4CDC5DF0" w14:textId="77777777" w:rsidTr="00E86124">
        <w:trPr>
          <w:trHeight w:val="314"/>
        </w:trPr>
        <w:tc>
          <w:tcPr>
            <w:tcW w:w="2010" w:type="pct"/>
            <w:vAlign w:val="center"/>
          </w:tcPr>
          <w:p w14:paraId="49613D18" w14:textId="48377CCA" w:rsidR="00B87E9D" w:rsidRPr="00F74F95" w:rsidRDefault="00B87E9D" w:rsidP="00B87E9D">
            <w:pPr>
              <w:pStyle w:val="TableText"/>
              <w:rPr>
                <w:sz w:val="18"/>
                <w:szCs w:val="18"/>
              </w:rPr>
            </w:pPr>
            <w:r w:rsidRPr="004C30EB">
              <w:t>R_LIST_NOTIF_IN2_PIR_IN2</w:t>
            </w:r>
          </w:p>
        </w:tc>
        <w:tc>
          <w:tcPr>
            <w:tcW w:w="2990" w:type="pct"/>
            <w:vAlign w:val="center"/>
          </w:tcPr>
          <w:p w14:paraId="13BB29BA" w14:textId="77777777" w:rsidR="00B87E9D" w:rsidRPr="004C30EB" w:rsidRDefault="00B87E9D" w:rsidP="00B87E9D">
            <w:pPr>
              <w:pStyle w:val="TableCourier"/>
            </w:pPr>
            <w:r w:rsidRPr="004C30EB">
              <w:t>response ListNotificationResponse ::= notificationMetadataList: {</w:t>
            </w:r>
          </w:p>
          <w:p w14:paraId="0E3C7DF8" w14:textId="77777777" w:rsidR="00B87E9D" w:rsidRPr="004C30EB" w:rsidRDefault="00B87E9D" w:rsidP="00B87E9D">
            <w:pPr>
              <w:pStyle w:val="TableCourier"/>
            </w:pPr>
            <w:r w:rsidRPr="004C30EB">
              <w:t xml:space="preserve">  #NOTIF_METADATA_INSTALL2_PIR,</w:t>
            </w:r>
          </w:p>
          <w:p w14:paraId="41B94BD1" w14:textId="77777777" w:rsidR="00B87E9D" w:rsidRPr="004C30EB" w:rsidRDefault="00B87E9D" w:rsidP="00B87E9D">
            <w:pPr>
              <w:pStyle w:val="TableCourier"/>
            </w:pPr>
            <w:r w:rsidRPr="004C30EB">
              <w:t xml:space="preserve">  #NOTIF_METADATA_INSTALL2</w:t>
            </w:r>
          </w:p>
          <w:p w14:paraId="3271A53A" w14:textId="7C9E57A8" w:rsidR="00B87E9D" w:rsidRPr="00F74F95" w:rsidRDefault="00B87E9D" w:rsidP="00B87E9D">
            <w:pPr>
              <w:pStyle w:val="ASN1Code"/>
              <w:rPr>
                <w:sz w:val="18"/>
                <w:szCs w:val="18"/>
              </w:rPr>
            </w:pPr>
            <w:r w:rsidRPr="004C30EB">
              <w:t>}</w:t>
            </w:r>
          </w:p>
        </w:tc>
      </w:tr>
      <w:tr w:rsidR="006A62B0" w:rsidRPr="00F74F95" w14:paraId="17B6F544" w14:textId="77777777" w:rsidTr="00E86124">
        <w:trPr>
          <w:trHeight w:val="314"/>
        </w:trPr>
        <w:tc>
          <w:tcPr>
            <w:tcW w:w="2010" w:type="pct"/>
            <w:vAlign w:val="center"/>
          </w:tcPr>
          <w:p w14:paraId="3816EEF1" w14:textId="77777777" w:rsidR="006A62B0" w:rsidRPr="00F74F95" w:rsidRDefault="006A62B0" w:rsidP="006A62B0">
            <w:pPr>
              <w:pStyle w:val="TableText"/>
              <w:rPr>
                <w:sz w:val="18"/>
                <w:szCs w:val="18"/>
              </w:rPr>
            </w:pPr>
            <w:r w:rsidRPr="00F74F95">
              <w:rPr>
                <w:sz w:val="18"/>
                <w:szCs w:val="18"/>
              </w:rPr>
              <w:t>R_LIST_NOTIF_NONE</w:t>
            </w:r>
          </w:p>
        </w:tc>
        <w:tc>
          <w:tcPr>
            <w:tcW w:w="2990" w:type="pct"/>
            <w:vAlign w:val="center"/>
          </w:tcPr>
          <w:p w14:paraId="62D96CCA" w14:textId="2FDEA8FA" w:rsidR="006A62B0" w:rsidRPr="00F74F95" w:rsidRDefault="006A62B0" w:rsidP="006A62B0">
            <w:pPr>
              <w:pStyle w:val="ASN1Code"/>
              <w:spacing w:before="0" w:after="0"/>
              <w:rPr>
                <w:sz w:val="18"/>
                <w:szCs w:val="18"/>
              </w:rPr>
            </w:pPr>
            <w:r w:rsidRPr="00F74F95">
              <w:rPr>
                <w:sz w:val="18"/>
                <w:szCs w:val="18"/>
              </w:rPr>
              <w:t>response ListNotificationResponse ::=</w:t>
            </w:r>
          </w:p>
          <w:p w14:paraId="4A2F6809" w14:textId="77777777" w:rsidR="006A62B0" w:rsidRPr="00F74F95" w:rsidRDefault="006A62B0" w:rsidP="006A62B0">
            <w:pPr>
              <w:pStyle w:val="ASN1Code"/>
              <w:spacing w:before="0" w:after="0"/>
              <w:rPr>
                <w:sz w:val="18"/>
                <w:szCs w:val="18"/>
              </w:rPr>
            </w:pPr>
            <w:r w:rsidRPr="00F74F95">
              <w:rPr>
                <w:sz w:val="18"/>
                <w:szCs w:val="18"/>
              </w:rPr>
              <w:t xml:space="preserve">  notificationMetadataList: {}</w:t>
            </w:r>
          </w:p>
        </w:tc>
      </w:tr>
      <w:tr w:rsidR="006A62B0" w:rsidRPr="00F74F95" w14:paraId="6DF1C1EE" w14:textId="77777777" w:rsidTr="00E86124">
        <w:trPr>
          <w:trHeight w:val="314"/>
        </w:trPr>
        <w:tc>
          <w:tcPr>
            <w:tcW w:w="2010" w:type="pct"/>
            <w:vAlign w:val="center"/>
          </w:tcPr>
          <w:p w14:paraId="60EBFCEE" w14:textId="77777777" w:rsidR="006A62B0" w:rsidRPr="00F74F95" w:rsidRDefault="006A62B0" w:rsidP="006A62B0">
            <w:pPr>
              <w:pStyle w:val="TableText"/>
              <w:rPr>
                <w:sz w:val="18"/>
                <w:szCs w:val="18"/>
              </w:rPr>
            </w:pPr>
            <w:r w:rsidRPr="00F74F95">
              <w:rPr>
                <w:sz w:val="18"/>
                <w:szCs w:val="18"/>
              </w:rPr>
              <w:t>R_LIST_NOTIF_RPR</w:t>
            </w:r>
          </w:p>
        </w:tc>
        <w:tc>
          <w:tcPr>
            <w:tcW w:w="2990" w:type="pct"/>
            <w:vAlign w:val="center"/>
          </w:tcPr>
          <w:p w14:paraId="58531E63" w14:textId="4763B155" w:rsidR="006A62B0" w:rsidRPr="00F74F95" w:rsidRDefault="006A62B0" w:rsidP="006A62B0">
            <w:pPr>
              <w:pStyle w:val="ASN1Code"/>
              <w:spacing w:before="0" w:after="0"/>
              <w:rPr>
                <w:sz w:val="18"/>
                <w:szCs w:val="18"/>
              </w:rPr>
            </w:pPr>
            <w:r w:rsidRPr="00F74F95">
              <w:rPr>
                <w:sz w:val="18"/>
                <w:szCs w:val="18"/>
              </w:rPr>
              <w:t>response ListNotificationResponse ::=</w:t>
            </w:r>
          </w:p>
          <w:p w14:paraId="07C19356" w14:textId="77777777" w:rsidR="006A62B0" w:rsidRPr="00F74F95" w:rsidRDefault="006A62B0" w:rsidP="006A62B0">
            <w:pPr>
              <w:pStyle w:val="ASN1Code"/>
              <w:spacing w:before="0" w:after="0"/>
              <w:rPr>
                <w:sz w:val="18"/>
                <w:szCs w:val="18"/>
              </w:rPr>
            </w:pPr>
            <w:r w:rsidRPr="00F74F95">
              <w:rPr>
                <w:sz w:val="18"/>
                <w:szCs w:val="18"/>
              </w:rPr>
              <w:t>notificationMetadataList: {</w:t>
            </w:r>
          </w:p>
          <w:p w14:paraId="283DF5C7" w14:textId="77777777" w:rsidR="006A62B0" w:rsidRPr="00F74F95" w:rsidRDefault="006A62B0" w:rsidP="006A62B0">
            <w:pPr>
              <w:pStyle w:val="ASN1Code"/>
              <w:spacing w:before="0" w:after="0"/>
              <w:rPr>
                <w:sz w:val="18"/>
                <w:szCs w:val="18"/>
              </w:rPr>
            </w:pPr>
            <w:r w:rsidRPr="00F74F95">
              <w:rPr>
                <w:sz w:val="18"/>
                <w:szCs w:val="18"/>
              </w:rPr>
              <w:t xml:space="preserve">  #NOTIF_METADATA_PROF1_DP1_RPR</w:t>
            </w:r>
          </w:p>
          <w:p w14:paraId="6C0A9B39"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51EF0D5" w14:textId="77777777" w:rsidTr="00E86124">
        <w:trPr>
          <w:trHeight w:val="314"/>
        </w:trPr>
        <w:tc>
          <w:tcPr>
            <w:tcW w:w="2010" w:type="pct"/>
            <w:vAlign w:val="center"/>
          </w:tcPr>
          <w:p w14:paraId="6EA9BAC6" w14:textId="77777777" w:rsidR="006A62B0" w:rsidRPr="00F74F95" w:rsidRDefault="006A62B0" w:rsidP="006A62B0">
            <w:pPr>
              <w:pStyle w:val="TableText"/>
              <w:rPr>
                <w:sz w:val="18"/>
                <w:szCs w:val="18"/>
              </w:rPr>
            </w:pPr>
            <w:r w:rsidRPr="00F74F95">
              <w:rPr>
                <w:sz w:val="18"/>
                <w:szCs w:val="18"/>
              </w:rPr>
              <w:t>R_LIST_NOTIF_RPR_EN1_RPM_DP2</w:t>
            </w:r>
          </w:p>
        </w:tc>
        <w:tc>
          <w:tcPr>
            <w:tcW w:w="2990" w:type="pct"/>
            <w:vAlign w:val="center"/>
          </w:tcPr>
          <w:p w14:paraId="006F2CC1" w14:textId="28687275" w:rsidR="006A62B0" w:rsidRPr="00F74F95" w:rsidRDefault="006A62B0" w:rsidP="006A62B0">
            <w:pPr>
              <w:pStyle w:val="ASN1Code"/>
              <w:spacing w:before="0" w:after="0"/>
              <w:rPr>
                <w:sz w:val="18"/>
                <w:szCs w:val="18"/>
              </w:rPr>
            </w:pPr>
            <w:r w:rsidRPr="00F74F95">
              <w:rPr>
                <w:sz w:val="18"/>
                <w:szCs w:val="18"/>
              </w:rPr>
              <w:t>response ListNotificationResponse ::=</w:t>
            </w:r>
          </w:p>
          <w:p w14:paraId="44148E1A" w14:textId="77777777" w:rsidR="006A62B0" w:rsidRPr="00F74F95" w:rsidRDefault="006A62B0" w:rsidP="006A62B0">
            <w:pPr>
              <w:pStyle w:val="ASN1Code"/>
              <w:spacing w:before="0" w:after="0"/>
              <w:rPr>
                <w:sz w:val="18"/>
                <w:szCs w:val="18"/>
              </w:rPr>
            </w:pPr>
            <w:r w:rsidRPr="00F74F95">
              <w:rPr>
                <w:sz w:val="18"/>
                <w:szCs w:val="18"/>
              </w:rPr>
              <w:t>notificationMetadataList: {</w:t>
            </w:r>
          </w:p>
          <w:p w14:paraId="639C58CE" w14:textId="77777777" w:rsidR="006A62B0" w:rsidRPr="00F74F95" w:rsidRDefault="006A62B0" w:rsidP="006A62B0">
            <w:pPr>
              <w:pStyle w:val="ASN1Code"/>
              <w:spacing w:before="0" w:after="0"/>
              <w:rPr>
                <w:sz w:val="18"/>
                <w:szCs w:val="18"/>
              </w:rPr>
            </w:pPr>
            <w:r w:rsidRPr="00F74F95">
              <w:rPr>
                <w:sz w:val="18"/>
                <w:szCs w:val="18"/>
              </w:rPr>
              <w:t xml:space="preserve">  #NOTIF_METADATA_PROF1_DP1_RPR,</w:t>
            </w:r>
          </w:p>
          <w:p w14:paraId="0007C895" w14:textId="77777777" w:rsidR="006A62B0" w:rsidRPr="00F74F95" w:rsidRDefault="006A62B0" w:rsidP="006A62B0">
            <w:pPr>
              <w:pStyle w:val="ASN1Code"/>
              <w:spacing w:before="0" w:after="0"/>
              <w:rPr>
                <w:sz w:val="18"/>
                <w:szCs w:val="18"/>
              </w:rPr>
            </w:pPr>
            <w:r w:rsidRPr="00F74F95">
              <w:rPr>
                <w:sz w:val="18"/>
                <w:szCs w:val="18"/>
              </w:rPr>
              <w:t xml:space="preserve">  #NOTIF_METADATA_DP2_EN1_RPM</w:t>
            </w:r>
          </w:p>
          <w:p w14:paraId="45A6A544"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A4C386C" w14:textId="77777777" w:rsidTr="00E86124">
        <w:trPr>
          <w:trHeight w:val="314"/>
        </w:trPr>
        <w:tc>
          <w:tcPr>
            <w:tcW w:w="2010" w:type="pct"/>
            <w:vAlign w:val="center"/>
          </w:tcPr>
          <w:p w14:paraId="2F09D54D" w14:textId="77777777" w:rsidR="006A62B0" w:rsidRPr="00F74F95" w:rsidRDefault="006A62B0" w:rsidP="006A62B0">
            <w:pPr>
              <w:pStyle w:val="TableText"/>
              <w:rPr>
                <w:sz w:val="18"/>
                <w:szCs w:val="18"/>
              </w:rPr>
            </w:pPr>
            <w:r w:rsidRPr="00F74F95">
              <w:rPr>
                <w:sz w:val="18"/>
                <w:szCs w:val="18"/>
              </w:rPr>
              <w:t>R_LIST_NOTIF_UNDEFINED_ERROR</w:t>
            </w:r>
          </w:p>
        </w:tc>
        <w:tc>
          <w:tcPr>
            <w:tcW w:w="2990" w:type="pct"/>
            <w:vAlign w:val="center"/>
          </w:tcPr>
          <w:p w14:paraId="2748AE1C" w14:textId="77777777" w:rsidR="006A62B0" w:rsidRPr="00F74F95" w:rsidRDefault="006A62B0" w:rsidP="006A62B0">
            <w:pPr>
              <w:pStyle w:val="ASN1Code"/>
              <w:spacing w:before="0" w:after="0"/>
              <w:rPr>
                <w:sz w:val="18"/>
                <w:szCs w:val="18"/>
              </w:rPr>
            </w:pPr>
            <w:r w:rsidRPr="00F74F95">
              <w:rPr>
                <w:sz w:val="18"/>
                <w:szCs w:val="18"/>
              </w:rPr>
              <w:t>response ListNotificationResponse ::= listNotificationsResultError : undefinedError</w:t>
            </w:r>
          </w:p>
        </w:tc>
      </w:tr>
      <w:tr w:rsidR="006A62B0" w:rsidRPr="00F74F95" w14:paraId="4B130AFF" w14:textId="77777777" w:rsidTr="00E86124">
        <w:trPr>
          <w:trHeight w:val="314"/>
        </w:trPr>
        <w:tc>
          <w:tcPr>
            <w:tcW w:w="2010" w:type="pct"/>
            <w:vAlign w:val="center"/>
          </w:tcPr>
          <w:p w14:paraId="491D4F51" w14:textId="77777777" w:rsidR="006A62B0" w:rsidRPr="00F74F95" w:rsidRDefault="006A62B0" w:rsidP="006A62B0">
            <w:pPr>
              <w:pStyle w:val="TableText"/>
              <w:rPr>
                <w:sz w:val="18"/>
                <w:szCs w:val="18"/>
              </w:rPr>
            </w:pPr>
            <w:r w:rsidRPr="00F74F95">
              <w:rPr>
                <w:sz w:val="18"/>
                <w:szCs w:val="18"/>
              </w:rPr>
              <w:t>R_METADATA_UNCHANGED</w:t>
            </w:r>
          </w:p>
        </w:tc>
        <w:tc>
          <w:tcPr>
            <w:tcW w:w="2990" w:type="pct"/>
            <w:vAlign w:val="center"/>
          </w:tcPr>
          <w:p w14:paraId="0478A63A" w14:textId="77777777" w:rsidR="006A62B0" w:rsidRPr="00F74F95" w:rsidRDefault="006A62B0" w:rsidP="006A62B0">
            <w:pPr>
              <w:pStyle w:val="ASN1Code"/>
              <w:spacing w:before="0" w:after="0"/>
              <w:rPr>
                <w:sz w:val="18"/>
                <w:szCs w:val="18"/>
              </w:rPr>
            </w:pPr>
            <w:r w:rsidRPr="00F74F95">
              <w:rPr>
                <w:sz w:val="18"/>
                <w:szCs w:val="18"/>
              </w:rPr>
              <w:t>resp ProfileInfoListResponse ::=</w:t>
            </w:r>
          </w:p>
          <w:p w14:paraId="238DC3B5" w14:textId="77777777" w:rsidR="006A62B0" w:rsidRPr="00F74F95" w:rsidRDefault="006A62B0" w:rsidP="006A62B0">
            <w:pPr>
              <w:pStyle w:val="ASN1Code"/>
              <w:spacing w:before="0" w:after="0"/>
              <w:rPr>
                <w:sz w:val="18"/>
                <w:szCs w:val="18"/>
              </w:rPr>
            </w:pPr>
            <w:r w:rsidRPr="00F74F95">
              <w:rPr>
                <w:sz w:val="18"/>
                <w:szCs w:val="18"/>
              </w:rPr>
              <w:t xml:space="preserve">  profileInfoListOk :{</w:t>
            </w:r>
          </w:p>
          <w:p w14:paraId="1099B8EB" w14:textId="77777777" w:rsidR="006A62B0" w:rsidRPr="00F74F95" w:rsidRDefault="006A62B0" w:rsidP="006A62B0">
            <w:pPr>
              <w:pStyle w:val="ASN1Code"/>
              <w:spacing w:before="0" w:after="0"/>
              <w:rPr>
                <w:sz w:val="18"/>
                <w:szCs w:val="18"/>
              </w:rPr>
            </w:pPr>
            <w:r w:rsidRPr="00F74F95">
              <w:rPr>
                <w:sz w:val="18"/>
                <w:szCs w:val="18"/>
              </w:rPr>
              <w:t xml:space="preserve">    { </w:t>
            </w:r>
          </w:p>
          <w:p w14:paraId="7457D1C1" w14:textId="77777777" w:rsidR="006A62B0" w:rsidRPr="00F74F95" w:rsidRDefault="006A62B0" w:rsidP="006A62B0">
            <w:pPr>
              <w:pStyle w:val="ASN1Code"/>
              <w:spacing w:before="0" w:after="0"/>
              <w:rPr>
                <w:sz w:val="18"/>
                <w:szCs w:val="18"/>
              </w:rPr>
            </w:pPr>
            <w:r w:rsidRPr="00F74F95">
              <w:rPr>
                <w:sz w:val="18"/>
                <w:szCs w:val="18"/>
              </w:rPr>
              <w:t xml:space="preserve">       serviceProviderName #SP_NAME1,</w:t>
            </w:r>
          </w:p>
          <w:p w14:paraId="6816D6C4" w14:textId="77777777" w:rsidR="006A62B0" w:rsidRPr="00F74F95" w:rsidRDefault="006A62B0" w:rsidP="006A62B0">
            <w:pPr>
              <w:pStyle w:val="ASN1Code"/>
              <w:spacing w:before="0" w:after="0"/>
              <w:rPr>
                <w:sz w:val="18"/>
                <w:szCs w:val="18"/>
              </w:rPr>
            </w:pPr>
            <w:r w:rsidRPr="00F74F95">
              <w:rPr>
                <w:sz w:val="18"/>
                <w:szCs w:val="18"/>
              </w:rPr>
              <w:t xml:space="preserve">       profileName #NAME_OP_PROF1,</w:t>
            </w:r>
          </w:p>
          <w:p w14:paraId="4F3A0E92" w14:textId="77777777" w:rsidR="006A62B0" w:rsidRPr="00F74F95" w:rsidRDefault="006A62B0" w:rsidP="006A62B0">
            <w:pPr>
              <w:pStyle w:val="ASN1Code"/>
              <w:spacing w:before="0" w:after="0"/>
              <w:rPr>
                <w:sz w:val="18"/>
                <w:szCs w:val="18"/>
              </w:rPr>
            </w:pPr>
            <w:r w:rsidRPr="00F74F95">
              <w:rPr>
                <w:sz w:val="18"/>
                <w:szCs w:val="18"/>
              </w:rPr>
              <w:t xml:space="preserve">       iconType png,</w:t>
            </w:r>
          </w:p>
          <w:p w14:paraId="014DCA10" w14:textId="77777777" w:rsidR="006A62B0" w:rsidRPr="00F74F95" w:rsidRDefault="006A62B0" w:rsidP="006A62B0">
            <w:pPr>
              <w:pStyle w:val="ASN1Code"/>
              <w:spacing w:before="0" w:after="0"/>
              <w:rPr>
                <w:sz w:val="18"/>
                <w:szCs w:val="18"/>
              </w:rPr>
            </w:pPr>
            <w:r w:rsidRPr="00F74F95">
              <w:rPr>
                <w:sz w:val="18"/>
                <w:szCs w:val="18"/>
              </w:rPr>
              <w:t xml:space="preserve">       icon #ICON_OP_PROF1,</w:t>
            </w:r>
          </w:p>
          <w:p w14:paraId="204D852E" w14:textId="77777777" w:rsidR="006A62B0" w:rsidRPr="00F74F95" w:rsidRDefault="006A62B0" w:rsidP="006A62B0">
            <w:pPr>
              <w:pStyle w:val="ASN1Code"/>
              <w:spacing w:before="0" w:after="0"/>
              <w:rPr>
                <w:sz w:val="18"/>
                <w:szCs w:val="18"/>
              </w:rPr>
            </w:pPr>
            <w:r w:rsidRPr="00F74F95">
              <w:rPr>
                <w:sz w:val="18"/>
                <w:szCs w:val="18"/>
              </w:rPr>
              <w:t xml:space="preserve">       profilePolicyRules {ppr1,ppr2}</w:t>
            </w:r>
          </w:p>
          <w:p w14:paraId="58FB067C" w14:textId="77777777" w:rsidR="006A62B0" w:rsidRPr="00F74F95" w:rsidRDefault="006A62B0" w:rsidP="006A62B0">
            <w:pPr>
              <w:pStyle w:val="ASN1Code"/>
              <w:spacing w:before="0" w:after="0"/>
              <w:rPr>
                <w:sz w:val="18"/>
                <w:szCs w:val="18"/>
              </w:rPr>
            </w:pPr>
            <w:r w:rsidRPr="00F74F95">
              <w:rPr>
                <w:sz w:val="18"/>
                <w:szCs w:val="18"/>
              </w:rPr>
              <w:t xml:space="preserve">    }</w:t>
            </w:r>
          </w:p>
          <w:p w14:paraId="3134A10C"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4EB408BF" w14:textId="77777777" w:rsidTr="00E86124">
        <w:trPr>
          <w:trHeight w:val="314"/>
        </w:trPr>
        <w:tc>
          <w:tcPr>
            <w:tcW w:w="2010" w:type="pct"/>
            <w:vAlign w:val="center"/>
          </w:tcPr>
          <w:p w14:paraId="3499B6F9" w14:textId="77777777" w:rsidR="006A62B0" w:rsidRPr="00F74F95" w:rsidRDefault="006A62B0" w:rsidP="006A62B0">
            <w:pPr>
              <w:pStyle w:val="TableText"/>
              <w:rPr>
                <w:sz w:val="18"/>
                <w:szCs w:val="18"/>
              </w:rPr>
            </w:pPr>
            <w:r w:rsidRPr="00F74F95">
              <w:rPr>
                <w:sz w:val="18"/>
                <w:szCs w:val="18"/>
              </w:rPr>
              <w:t>R_PIR_DATA_MISMATCH</w:t>
            </w:r>
          </w:p>
        </w:tc>
        <w:tc>
          <w:tcPr>
            <w:tcW w:w="2990" w:type="pct"/>
            <w:vAlign w:val="center"/>
          </w:tcPr>
          <w:p w14:paraId="080D3C3D" w14:textId="5BDC017B" w:rsidR="006A62B0" w:rsidRPr="00F74F95" w:rsidRDefault="006A62B0" w:rsidP="006A62B0">
            <w:pPr>
              <w:pStyle w:val="ASN1Code"/>
              <w:spacing w:before="0" w:after="0"/>
              <w:rPr>
                <w:sz w:val="18"/>
                <w:szCs w:val="18"/>
              </w:rPr>
            </w:pPr>
            <w:r w:rsidRPr="00F74F95">
              <w:rPr>
                <w:sz w:val="18"/>
                <w:szCs w:val="18"/>
              </w:rPr>
              <w:t xml:space="preserve">resp </w:t>
            </w:r>
            <w:r>
              <w:rPr>
                <w:sz w:val="18"/>
                <w:szCs w:val="18"/>
              </w:rPr>
              <w:t>ProfileInstallationResult ::= {</w:t>
            </w:r>
          </w:p>
          <w:p w14:paraId="7ECC9219"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090DD427"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72909470" w14:textId="77777777" w:rsidR="006A62B0" w:rsidRPr="00F74F95" w:rsidRDefault="006A62B0" w:rsidP="006A62B0">
            <w:pPr>
              <w:pStyle w:val="ASN1Code"/>
              <w:spacing w:before="0" w:after="0"/>
              <w:rPr>
                <w:sz w:val="18"/>
                <w:szCs w:val="18"/>
              </w:rPr>
            </w:pPr>
            <w:r w:rsidRPr="00F74F95">
              <w:rPr>
                <w:sz w:val="18"/>
                <w:szCs w:val="18"/>
              </w:rPr>
              <w:t xml:space="preserve">    notificationMetadata {</w:t>
            </w:r>
          </w:p>
          <w:p w14:paraId="2F9B7656" w14:textId="77777777" w:rsidR="006A62B0" w:rsidRPr="00F74F95" w:rsidRDefault="006A62B0" w:rsidP="006A62B0">
            <w:pPr>
              <w:pStyle w:val="ASN1Code"/>
              <w:spacing w:before="0" w:after="0"/>
              <w:rPr>
                <w:sz w:val="18"/>
                <w:szCs w:val="18"/>
              </w:rPr>
            </w:pPr>
            <w:r w:rsidRPr="00F74F95">
              <w:rPr>
                <w:sz w:val="18"/>
                <w:szCs w:val="18"/>
              </w:rPr>
              <w:t xml:space="preserve">      seqNumber &lt;SEQ_NUMBER&gt;,</w:t>
            </w:r>
          </w:p>
          <w:p w14:paraId="7A179F93" w14:textId="77777777" w:rsidR="006A62B0" w:rsidRPr="00F74F95" w:rsidRDefault="006A62B0" w:rsidP="006A62B0">
            <w:pPr>
              <w:pStyle w:val="ASN1Code"/>
              <w:spacing w:before="0" w:after="0"/>
              <w:rPr>
                <w:sz w:val="18"/>
                <w:szCs w:val="18"/>
              </w:rPr>
            </w:pPr>
            <w:r w:rsidRPr="00F74F95">
              <w:rPr>
                <w:sz w:val="18"/>
                <w:szCs w:val="18"/>
              </w:rPr>
              <w:t xml:space="preserve">      profileManagementOperation {</w:t>
            </w:r>
          </w:p>
          <w:p w14:paraId="7751BE8A" w14:textId="77777777" w:rsidR="006A62B0" w:rsidRPr="00F74F95" w:rsidRDefault="006A62B0" w:rsidP="006A62B0">
            <w:pPr>
              <w:pStyle w:val="ASN1Code"/>
              <w:spacing w:before="0" w:after="0"/>
              <w:rPr>
                <w:sz w:val="18"/>
                <w:szCs w:val="18"/>
              </w:rPr>
            </w:pPr>
            <w:r w:rsidRPr="00F74F95">
              <w:rPr>
                <w:sz w:val="18"/>
                <w:szCs w:val="18"/>
              </w:rPr>
              <w:t xml:space="preserve">        notificationInstall</w:t>
            </w:r>
          </w:p>
          <w:p w14:paraId="1607A2F4" w14:textId="1B951D79" w:rsidR="006A62B0" w:rsidRPr="00F74F95" w:rsidRDefault="006A62B0" w:rsidP="006A62B0">
            <w:pPr>
              <w:pStyle w:val="ASN1Code"/>
              <w:spacing w:before="0" w:after="0"/>
              <w:rPr>
                <w:sz w:val="18"/>
                <w:szCs w:val="18"/>
              </w:rPr>
            </w:pPr>
            <w:r>
              <w:rPr>
                <w:sz w:val="18"/>
                <w:szCs w:val="18"/>
              </w:rPr>
              <w:t xml:space="preserve">      },</w:t>
            </w:r>
          </w:p>
          <w:p w14:paraId="3E0336FE" w14:textId="143C57F2" w:rsidR="006A62B0" w:rsidRPr="00F74F95" w:rsidRDefault="006A62B0" w:rsidP="006A62B0">
            <w:pPr>
              <w:pStyle w:val="ASN1Code"/>
              <w:spacing w:before="0" w:after="0"/>
              <w:rPr>
                <w:sz w:val="18"/>
                <w:szCs w:val="18"/>
              </w:rPr>
            </w:pPr>
            <w:r w:rsidRPr="00F74F95">
              <w:rPr>
                <w:sz w:val="18"/>
                <w:szCs w:val="18"/>
              </w:rPr>
              <w:t xml:space="preserve">      notific</w:t>
            </w:r>
            <w:r>
              <w:rPr>
                <w:sz w:val="18"/>
                <w:szCs w:val="18"/>
              </w:rPr>
              <w:t>ationAddress #TEST_DP_ADDRESS1,</w:t>
            </w:r>
          </w:p>
          <w:p w14:paraId="1C618BA3" w14:textId="77777777" w:rsidR="006A62B0" w:rsidRPr="00F74F95" w:rsidRDefault="006A62B0" w:rsidP="006A62B0">
            <w:pPr>
              <w:pStyle w:val="ASN1Code"/>
              <w:spacing w:before="0" w:after="0"/>
              <w:rPr>
                <w:sz w:val="18"/>
                <w:szCs w:val="18"/>
              </w:rPr>
            </w:pPr>
            <w:r w:rsidRPr="00F74F95">
              <w:rPr>
                <w:sz w:val="18"/>
                <w:szCs w:val="18"/>
              </w:rPr>
              <w:t xml:space="preserve">      ...</w:t>
            </w:r>
          </w:p>
          <w:p w14:paraId="6536AC20" w14:textId="77777777" w:rsidR="006A62B0" w:rsidRPr="00F74F95" w:rsidRDefault="006A62B0" w:rsidP="006A62B0">
            <w:pPr>
              <w:pStyle w:val="ASN1Code"/>
              <w:spacing w:before="0" w:after="0"/>
              <w:rPr>
                <w:sz w:val="18"/>
                <w:szCs w:val="18"/>
              </w:rPr>
            </w:pPr>
            <w:r w:rsidRPr="00F74F95">
              <w:rPr>
                <w:sz w:val="18"/>
                <w:szCs w:val="18"/>
              </w:rPr>
              <w:t xml:space="preserve">    },</w:t>
            </w:r>
          </w:p>
          <w:p w14:paraId="7D764580" w14:textId="049C3C11" w:rsidR="006A62B0" w:rsidRPr="00F74F95" w:rsidRDefault="006A62B0" w:rsidP="006A62B0">
            <w:pPr>
              <w:pStyle w:val="ASN1Code"/>
              <w:spacing w:before="0" w:after="0"/>
              <w:rPr>
                <w:sz w:val="18"/>
                <w:szCs w:val="18"/>
              </w:rPr>
            </w:pPr>
            <w:r>
              <w:rPr>
                <w:sz w:val="18"/>
                <w:szCs w:val="18"/>
              </w:rPr>
              <w:t xml:space="preserve">    smdpOid #S_SM_DP+_OID,</w:t>
            </w:r>
          </w:p>
          <w:p w14:paraId="3D5545B2" w14:textId="77777777" w:rsidR="006A62B0" w:rsidRPr="00F74F95" w:rsidRDefault="006A62B0" w:rsidP="006A62B0">
            <w:pPr>
              <w:pStyle w:val="ASN1Code"/>
              <w:spacing w:before="0" w:after="0"/>
              <w:rPr>
                <w:sz w:val="18"/>
                <w:szCs w:val="18"/>
              </w:rPr>
            </w:pPr>
            <w:r w:rsidRPr="00F74F95">
              <w:rPr>
                <w:sz w:val="18"/>
                <w:szCs w:val="18"/>
              </w:rPr>
              <w:t xml:space="preserve">    finalResult errorResult : {</w:t>
            </w:r>
          </w:p>
          <w:p w14:paraId="0B5FA3CB" w14:textId="116B507F" w:rsidR="006A62B0" w:rsidRPr="00F74F95" w:rsidRDefault="006A62B0" w:rsidP="006A62B0">
            <w:pPr>
              <w:pStyle w:val="ASN1Code"/>
              <w:spacing w:before="0" w:after="0"/>
              <w:rPr>
                <w:sz w:val="18"/>
                <w:szCs w:val="18"/>
              </w:rPr>
            </w:pPr>
            <w:r w:rsidRPr="00F74F95">
              <w:rPr>
                <w:sz w:val="18"/>
                <w:szCs w:val="18"/>
              </w:rPr>
              <w:t xml:space="preserve">      bp</w:t>
            </w:r>
            <w:r>
              <w:rPr>
                <w:sz w:val="18"/>
                <w:szCs w:val="18"/>
              </w:rPr>
              <w:t>pCommandId loadProfileElements,</w:t>
            </w:r>
          </w:p>
          <w:p w14:paraId="6F1B6C53" w14:textId="77777777" w:rsidR="006A62B0" w:rsidRPr="00F74F95" w:rsidRDefault="006A62B0" w:rsidP="006A62B0">
            <w:pPr>
              <w:pStyle w:val="ASN1Code"/>
              <w:spacing w:before="0" w:after="0"/>
              <w:rPr>
                <w:sz w:val="18"/>
                <w:szCs w:val="18"/>
              </w:rPr>
            </w:pPr>
            <w:r w:rsidRPr="00F74F95">
              <w:rPr>
                <w:sz w:val="18"/>
                <w:szCs w:val="18"/>
              </w:rPr>
              <w:t xml:space="preserve">      errorReason installFailedDueToDataMismatch,</w:t>
            </w:r>
          </w:p>
          <w:p w14:paraId="0A17943B" w14:textId="77777777" w:rsidR="006A62B0" w:rsidRPr="00F74F95" w:rsidRDefault="006A62B0" w:rsidP="006A62B0">
            <w:pPr>
              <w:pStyle w:val="ASN1Code"/>
              <w:spacing w:before="0" w:after="0"/>
              <w:rPr>
                <w:sz w:val="18"/>
                <w:szCs w:val="18"/>
              </w:rPr>
            </w:pPr>
            <w:r w:rsidRPr="00F74F95">
              <w:rPr>
                <w:sz w:val="18"/>
                <w:szCs w:val="18"/>
              </w:rPr>
              <w:lastRenderedPageBreak/>
              <w:t xml:space="preserve">      ...</w:t>
            </w:r>
          </w:p>
          <w:p w14:paraId="459E5A73" w14:textId="77777777" w:rsidR="006A62B0" w:rsidRPr="00F74F95" w:rsidRDefault="006A62B0" w:rsidP="006A62B0">
            <w:pPr>
              <w:pStyle w:val="ASN1Code"/>
              <w:spacing w:before="0" w:after="0"/>
              <w:rPr>
                <w:sz w:val="18"/>
                <w:szCs w:val="18"/>
              </w:rPr>
            </w:pPr>
            <w:r w:rsidRPr="00F74F95">
              <w:rPr>
                <w:sz w:val="18"/>
                <w:szCs w:val="18"/>
              </w:rPr>
              <w:t xml:space="preserve">    }</w:t>
            </w:r>
          </w:p>
          <w:p w14:paraId="6700BE66" w14:textId="77777777" w:rsidR="006A62B0" w:rsidRPr="00F74F95" w:rsidRDefault="006A62B0" w:rsidP="006A62B0">
            <w:pPr>
              <w:pStyle w:val="ASN1Code"/>
              <w:spacing w:before="0" w:after="0"/>
              <w:rPr>
                <w:sz w:val="18"/>
                <w:szCs w:val="18"/>
              </w:rPr>
            </w:pPr>
            <w:r w:rsidRPr="00F74F95">
              <w:rPr>
                <w:sz w:val="18"/>
                <w:szCs w:val="18"/>
              </w:rPr>
              <w:t xml:space="preserve">  },</w:t>
            </w:r>
          </w:p>
          <w:p w14:paraId="229539FB" w14:textId="77777777" w:rsidR="006A62B0" w:rsidRPr="00F74F95" w:rsidRDefault="006A62B0" w:rsidP="006A62B0">
            <w:pPr>
              <w:pStyle w:val="ASN1Code"/>
              <w:spacing w:before="0" w:after="0"/>
              <w:rPr>
                <w:sz w:val="18"/>
                <w:szCs w:val="18"/>
              </w:rPr>
            </w:pPr>
            <w:r w:rsidRPr="00F74F95">
              <w:rPr>
                <w:sz w:val="18"/>
                <w:szCs w:val="18"/>
              </w:rPr>
              <w:t xml:space="preserve">  euiccSignPIR &lt;EUICC_SIGN_PIR&gt;</w:t>
            </w:r>
          </w:p>
          <w:p w14:paraId="51DE0D60" w14:textId="77777777" w:rsidR="006A62B0" w:rsidRPr="00F74F95" w:rsidRDefault="006A62B0" w:rsidP="006A62B0">
            <w:pPr>
              <w:pStyle w:val="ASN1Code"/>
              <w:spacing w:before="0" w:after="0"/>
              <w:rPr>
                <w:sz w:val="18"/>
                <w:szCs w:val="18"/>
              </w:rPr>
            </w:pPr>
            <w:r w:rsidRPr="00F74F95">
              <w:rPr>
                <w:sz w:val="18"/>
                <w:szCs w:val="18"/>
              </w:rPr>
              <w:t>}</w:t>
            </w:r>
          </w:p>
        </w:tc>
      </w:tr>
      <w:tr w:rsidR="00C721C5" w:rsidRPr="00F74F95" w14:paraId="11B92D59" w14:textId="77777777" w:rsidTr="00E86124">
        <w:trPr>
          <w:trHeight w:val="314"/>
        </w:trPr>
        <w:tc>
          <w:tcPr>
            <w:tcW w:w="2010" w:type="pct"/>
            <w:vAlign w:val="center"/>
          </w:tcPr>
          <w:p w14:paraId="28834E50" w14:textId="28A033E7" w:rsidR="00C721C5" w:rsidRPr="00F74F95" w:rsidRDefault="00C721C5" w:rsidP="00C721C5">
            <w:pPr>
              <w:pStyle w:val="TableText"/>
              <w:rPr>
                <w:sz w:val="18"/>
                <w:szCs w:val="18"/>
              </w:rPr>
            </w:pPr>
            <w:r>
              <w:rPr>
                <w:sz w:val="18"/>
                <w:szCs w:val="18"/>
              </w:rPr>
              <w:lastRenderedPageBreak/>
              <w:t>R_PIR_ENTERPRISE_PROFILES_NOT_SUPPORTED</w:t>
            </w:r>
          </w:p>
        </w:tc>
        <w:tc>
          <w:tcPr>
            <w:tcW w:w="2990" w:type="pct"/>
            <w:vAlign w:val="center"/>
          </w:tcPr>
          <w:p w14:paraId="24F3FED5" w14:textId="77777777" w:rsidR="00C721C5" w:rsidRDefault="00C721C5" w:rsidP="006F4DD4">
            <w:pPr>
              <w:pStyle w:val="ASN1Code"/>
              <w:spacing w:before="0" w:after="0"/>
              <w:rPr>
                <w:sz w:val="18"/>
                <w:szCs w:val="18"/>
              </w:rPr>
            </w:pPr>
            <w:r>
              <w:rPr>
                <w:sz w:val="18"/>
                <w:szCs w:val="18"/>
              </w:rPr>
              <w:t>resp ProfileInstallationResult ::= {</w:t>
            </w:r>
          </w:p>
          <w:p w14:paraId="3F840A05" w14:textId="77777777" w:rsidR="00C721C5" w:rsidRDefault="00C721C5" w:rsidP="006F4DD4">
            <w:pPr>
              <w:pStyle w:val="ASN1Code"/>
              <w:spacing w:before="0" w:after="0"/>
              <w:rPr>
                <w:sz w:val="18"/>
                <w:szCs w:val="18"/>
              </w:rPr>
            </w:pPr>
            <w:r>
              <w:rPr>
                <w:sz w:val="18"/>
                <w:szCs w:val="18"/>
              </w:rPr>
              <w:t xml:space="preserve">  profileInstallationResultData {</w:t>
            </w:r>
          </w:p>
          <w:p w14:paraId="47813716" w14:textId="77777777" w:rsidR="00C721C5" w:rsidRDefault="00C721C5" w:rsidP="006F4DD4">
            <w:pPr>
              <w:pStyle w:val="ASN1Code"/>
              <w:spacing w:before="0" w:after="0"/>
              <w:rPr>
                <w:sz w:val="18"/>
                <w:szCs w:val="18"/>
              </w:rPr>
            </w:pPr>
            <w:r>
              <w:rPr>
                <w:sz w:val="18"/>
                <w:szCs w:val="18"/>
              </w:rPr>
              <w:t xml:space="preserve">    transactionId &lt;S_TRANSACTION_ID&gt;,</w:t>
            </w:r>
          </w:p>
          <w:p w14:paraId="432B1598" w14:textId="77777777" w:rsidR="00C721C5" w:rsidRDefault="00C721C5" w:rsidP="006F4DD4">
            <w:pPr>
              <w:pStyle w:val="ASN1Code"/>
              <w:spacing w:before="0" w:after="0"/>
              <w:rPr>
                <w:sz w:val="18"/>
                <w:szCs w:val="18"/>
              </w:rPr>
            </w:pPr>
            <w:r>
              <w:rPr>
                <w:sz w:val="18"/>
                <w:szCs w:val="18"/>
              </w:rPr>
              <w:t xml:space="preserve">    notificationMetadata {</w:t>
            </w:r>
          </w:p>
          <w:p w14:paraId="66E83073" w14:textId="77777777" w:rsidR="00C721C5" w:rsidRDefault="00C721C5" w:rsidP="006F4DD4">
            <w:pPr>
              <w:pStyle w:val="ASN1Code"/>
              <w:spacing w:before="0" w:after="0"/>
              <w:rPr>
                <w:sz w:val="18"/>
                <w:szCs w:val="18"/>
              </w:rPr>
            </w:pPr>
            <w:r>
              <w:rPr>
                <w:sz w:val="18"/>
                <w:szCs w:val="18"/>
              </w:rPr>
              <w:t xml:space="preserve">      seqNumber &lt;SEQ_NUMBER&gt;,</w:t>
            </w:r>
          </w:p>
          <w:p w14:paraId="74978982" w14:textId="77777777" w:rsidR="00C721C5" w:rsidRDefault="00C721C5" w:rsidP="006F4DD4">
            <w:pPr>
              <w:pStyle w:val="ASN1Code"/>
              <w:spacing w:before="0" w:after="0"/>
              <w:rPr>
                <w:sz w:val="18"/>
                <w:szCs w:val="18"/>
              </w:rPr>
            </w:pPr>
            <w:r>
              <w:rPr>
                <w:sz w:val="18"/>
                <w:szCs w:val="18"/>
              </w:rPr>
              <w:t xml:space="preserve">      profileManagementOperation {</w:t>
            </w:r>
          </w:p>
          <w:p w14:paraId="74834958" w14:textId="77777777" w:rsidR="00C721C5" w:rsidRDefault="00C721C5" w:rsidP="006F4DD4">
            <w:pPr>
              <w:pStyle w:val="ASN1Code"/>
              <w:spacing w:before="0" w:after="0"/>
              <w:rPr>
                <w:sz w:val="18"/>
                <w:szCs w:val="18"/>
              </w:rPr>
            </w:pPr>
            <w:r>
              <w:rPr>
                <w:sz w:val="18"/>
                <w:szCs w:val="18"/>
              </w:rPr>
              <w:t xml:space="preserve">        notificationInstall</w:t>
            </w:r>
          </w:p>
          <w:p w14:paraId="6BA19E64" w14:textId="77777777" w:rsidR="00C721C5" w:rsidRDefault="00C721C5" w:rsidP="006F4DD4">
            <w:pPr>
              <w:pStyle w:val="ASN1Code"/>
              <w:spacing w:before="0" w:after="0"/>
              <w:rPr>
                <w:sz w:val="18"/>
                <w:szCs w:val="18"/>
              </w:rPr>
            </w:pPr>
            <w:r>
              <w:rPr>
                <w:sz w:val="18"/>
                <w:szCs w:val="18"/>
              </w:rPr>
              <w:t xml:space="preserve">      },</w:t>
            </w:r>
          </w:p>
          <w:p w14:paraId="3246520C" w14:textId="667F99CD" w:rsidR="00C721C5" w:rsidRDefault="00C721C5">
            <w:pPr>
              <w:pStyle w:val="ASN1Code"/>
              <w:spacing w:before="0" w:after="0"/>
              <w:rPr>
                <w:sz w:val="18"/>
                <w:szCs w:val="18"/>
              </w:rPr>
            </w:pPr>
            <w:r>
              <w:rPr>
                <w:sz w:val="18"/>
                <w:szCs w:val="18"/>
              </w:rPr>
              <w:t xml:space="preserve">      notificationAddress #TEST_DP_ADDRESS1</w:t>
            </w:r>
            <w:r w:rsidR="00FB6B7C">
              <w:rPr>
                <w:sz w:val="18"/>
                <w:szCs w:val="18"/>
              </w:rPr>
              <w:t>,</w:t>
            </w:r>
          </w:p>
          <w:p w14:paraId="6D8D46CA" w14:textId="77777777" w:rsidR="005118E7" w:rsidRPr="00F74F95" w:rsidRDefault="005118E7" w:rsidP="005118E7">
            <w:pPr>
              <w:pStyle w:val="ASN1Code"/>
              <w:spacing w:before="0" w:after="0"/>
              <w:rPr>
                <w:sz w:val="18"/>
                <w:szCs w:val="18"/>
              </w:rPr>
            </w:pPr>
            <w:r w:rsidRPr="00F74F95">
              <w:rPr>
                <w:sz w:val="18"/>
                <w:szCs w:val="18"/>
              </w:rPr>
              <w:t xml:space="preserve">      ...</w:t>
            </w:r>
          </w:p>
          <w:p w14:paraId="4EC6699B" w14:textId="77777777" w:rsidR="00C721C5" w:rsidRDefault="00C721C5" w:rsidP="006F4DD4">
            <w:pPr>
              <w:pStyle w:val="ASN1Code"/>
              <w:spacing w:before="0" w:after="0"/>
              <w:rPr>
                <w:sz w:val="18"/>
                <w:szCs w:val="18"/>
              </w:rPr>
            </w:pPr>
            <w:r>
              <w:rPr>
                <w:sz w:val="18"/>
                <w:szCs w:val="18"/>
              </w:rPr>
              <w:t xml:space="preserve">    },</w:t>
            </w:r>
          </w:p>
          <w:p w14:paraId="2CCE3195" w14:textId="77777777" w:rsidR="00C721C5" w:rsidRDefault="00C721C5" w:rsidP="006F4DD4">
            <w:pPr>
              <w:pStyle w:val="ASN1Code"/>
              <w:spacing w:before="0" w:after="0"/>
              <w:rPr>
                <w:sz w:val="18"/>
                <w:szCs w:val="18"/>
              </w:rPr>
            </w:pPr>
            <w:r>
              <w:rPr>
                <w:sz w:val="18"/>
                <w:szCs w:val="18"/>
              </w:rPr>
              <w:t xml:space="preserve">    smdpOid #S_SM_DP+_OID,</w:t>
            </w:r>
          </w:p>
          <w:p w14:paraId="7D50E589" w14:textId="77777777" w:rsidR="00C721C5" w:rsidRDefault="00C721C5" w:rsidP="006F4DD4">
            <w:pPr>
              <w:pStyle w:val="ASN1Code"/>
              <w:spacing w:before="0" w:after="0"/>
              <w:rPr>
                <w:sz w:val="18"/>
                <w:szCs w:val="18"/>
              </w:rPr>
            </w:pPr>
            <w:r>
              <w:rPr>
                <w:sz w:val="18"/>
                <w:szCs w:val="18"/>
              </w:rPr>
              <w:t xml:space="preserve">    finalResult errorResult : {</w:t>
            </w:r>
          </w:p>
          <w:p w14:paraId="2382B2C1" w14:textId="77777777" w:rsidR="00C721C5" w:rsidRDefault="00C721C5" w:rsidP="006F4DD4">
            <w:pPr>
              <w:pStyle w:val="ASN1Code"/>
              <w:spacing w:before="0" w:after="0"/>
              <w:rPr>
                <w:sz w:val="18"/>
                <w:szCs w:val="18"/>
              </w:rPr>
            </w:pPr>
            <w:r>
              <w:rPr>
                <w:sz w:val="18"/>
                <w:szCs w:val="18"/>
              </w:rPr>
              <w:t xml:space="preserve">      bppCommandId storeMetadata,</w:t>
            </w:r>
          </w:p>
          <w:p w14:paraId="681064DC" w14:textId="77777777" w:rsidR="00C721C5" w:rsidRDefault="00C721C5" w:rsidP="006F4DD4">
            <w:pPr>
              <w:pStyle w:val="ASN1Code"/>
              <w:spacing w:before="0" w:after="0"/>
              <w:rPr>
                <w:sz w:val="18"/>
                <w:szCs w:val="18"/>
              </w:rPr>
            </w:pPr>
            <w:r>
              <w:rPr>
                <w:sz w:val="18"/>
                <w:szCs w:val="18"/>
              </w:rPr>
              <w:t xml:space="preserve">      errorReason</w:t>
            </w:r>
          </w:p>
          <w:p w14:paraId="57FA4874" w14:textId="77777777" w:rsidR="00C721C5" w:rsidRDefault="00C721C5" w:rsidP="006F4DD4">
            <w:pPr>
              <w:pStyle w:val="ASN1Code"/>
              <w:spacing w:before="0" w:after="0"/>
              <w:rPr>
                <w:sz w:val="18"/>
                <w:szCs w:val="18"/>
              </w:rPr>
            </w:pPr>
            <w:r>
              <w:rPr>
                <w:sz w:val="18"/>
                <w:szCs w:val="18"/>
              </w:rPr>
              <w:t xml:space="preserve">        </w:t>
            </w:r>
            <w:r w:rsidRPr="00826C6E">
              <w:rPr>
                <w:sz w:val="18"/>
                <w:szCs w:val="18"/>
              </w:rPr>
              <w:t>enterpriseProfilesNotSupported</w:t>
            </w:r>
          </w:p>
          <w:p w14:paraId="37BA5FA2" w14:textId="77777777" w:rsidR="00C721C5" w:rsidRDefault="00C721C5" w:rsidP="006F4DD4">
            <w:pPr>
              <w:pStyle w:val="ASN1Code"/>
              <w:spacing w:before="0" w:after="0"/>
              <w:rPr>
                <w:sz w:val="18"/>
                <w:szCs w:val="18"/>
              </w:rPr>
            </w:pPr>
            <w:r>
              <w:rPr>
                <w:sz w:val="18"/>
                <w:szCs w:val="18"/>
              </w:rPr>
              <w:t xml:space="preserve">    }</w:t>
            </w:r>
          </w:p>
          <w:p w14:paraId="03F3AD5C" w14:textId="77777777" w:rsidR="00C721C5" w:rsidRDefault="00C721C5" w:rsidP="006F4DD4">
            <w:pPr>
              <w:pStyle w:val="ASN1Code"/>
              <w:spacing w:before="0" w:after="0"/>
              <w:rPr>
                <w:sz w:val="18"/>
                <w:szCs w:val="18"/>
              </w:rPr>
            </w:pPr>
            <w:r>
              <w:rPr>
                <w:sz w:val="18"/>
                <w:szCs w:val="18"/>
              </w:rPr>
              <w:t xml:space="preserve">  },</w:t>
            </w:r>
          </w:p>
          <w:p w14:paraId="364E5E4A" w14:textId="77777777" w:rsidR="00C721C5" w:rsidRDefault="00C721C5" w:rsidP="006F4DD4">
            <w:pPr>
              <w:pStyle w:val="ASN1Code"/>
              <w:spacing w:before="0" w:after="0"/>
              <w:rPr>
                <w:sz w:val="18"/>
                <w:szCs w:val="18"/>
              </w:rPr>
            </w:pPr>
            <w:r>
              <w:rPr>
                <w:sz w:val="18"/>
                <w:szCs w:val="18"/>
              </w:rPr>
              <w:t xml:space="preserve">  euiccSignPIR &lt;EUICC_SIGN_PIR&gt;</w:t>
            </w:r>
          </w:p>
          <w:p w14:paraId="50601958" w14:textId="77841BBD" w:rsidR="00C721C5" w:rsidRPr="00F74F95" w:rsidRDefault="00C721C5" w:rsidP="006F4DD4">
            <w:pPr>
              <w:pStyle w:val="ASN1Code"/>
              <w:spacing w:after="0"/>
              <w:rPr>
                <w:sz w:val="18"/>
                <w:szCs w:val="18"/>
              </w:rPr>
            </w:pPr>
            <w:r>
              <w:rPr>
                <w:sz w:val="18"/>
                <w:szCs w:val="18"/>
              </w:rPr>
              <w:t>}</w:t>
            </w:r>
          </w:p>
        </w:tc>
      </w:tr>
      <w:tr w:rsidR="006A62B0" w:rsidRPr="00F74F95" w14:paraId="4D8E87C7" w14:textId="77777777" w:rsidTr="00E86124">
        <w:trPr>
          <w:trHeight w:val="314"/>
        </w:trPr>
        <w:tc>
          <w:tcPr>
            <w:tcW w:w="2010" w:type="pct"/>
            <w:vAlign w:val="center"/>
          </w:tcPr>
          <w:p w14:paraId="56B79AC5" w14:textId="7D59A0DB" w:rsidR="006A62B0" w:rsidRPr="00F74F95" w:rsidRDefault="006A62B0" w:rsidP="006A62B0">
            <w:pPr>
              <w:pStyle w:val="TableText"/>
              <w:rPr>
                <w:sz w:val="18"/>
                <w:szCs w:val="18"/>
              </w:rPr>
            </w:pPr>
            <w:r w:rsidRPr="00582D9E">
              <w:rPr>
                <w:sz w:val="18"/>
                <w:szCs w:val="18"/>
              </w:rPr>
              <w:t>R_PIR_EOID_MISMATCH</w:t>
            </w:r>
          </w:p>
        </w:tc>
        <w:tc>
          <w:tcPr>
            <w:tcW w:w="2990" w:type="pct"/>
            <w:vAlign w:val="center"/>
          </w:tcPr>
          <w:p w14:paraId="3ED8400C"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resp ProfileInstallationResult ::= {</w:t>
            </w:r>
          </w:p>
          <w:p w14:paraId="091DE60D"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profileInstallationResultData {</w:t>
            </w:r>
          </w:p>
          <w:p w14:paraId="5B0F4475"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transactionId &lt;S_TRANSACTION_ID&gt;,</w:t>
            </w:r>
          </w:p>
          <w:p w14:paraId="73C21E22"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notificationMetadata {</w:t>
            </w:r>
          </w:p>
          <w:p w14:paraId="790AF230"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seqNumber &lt;SEQ_NUMBER&gt;,</w:t>
            </w:r>
          </w:p>
          <w:p w14:paraId="33FA14BF"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profileManagementOperation {</w:t>
            </w:r>
          </w:p>
          <w:p w14:paraId="1BFAC03A"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notificationInstall</w:t>
            </w:r>
          </w:p>
          <w:p w14:paraId="7DAD2691"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76AD7D09" w14:textId="3317B72C" w:rsidR="006A62B0" w:rsidRDefault="006A62B0" w:rsidP="006A62B0">
            <w:pPr>
              <w:pStyle w:val="ASN1Code"/>
              <w:spacing w:before="0" w:after="0"/>
              <w:rPr>
                <w:sz w:val="18"/>
                <w:szCs w:val="18"/>
                <w:lang w:val="en-US" w:eastAsia="en-US"/>
              </w:rPr>
            </w:pPr>
            <w:r w:rsidRPr="006D4872">
              <w:rPr>
                <w:sz w:val="18"/>
                <w:szCs w:val="18"/>
                <w:lang w:val="en-US" w:eastAsia="en-US"/>
              </w:rPr>
              <w:t xml:space="preserve">      notificationAddress #TEST_DP_ADDRESS1</w:t>
            </w:r>
            <w:r w:rsidR="00FA1704">
              <w:rPr>
                <w:sz w:val="18"/>
                <w:szCs w:val="18"/>
                <w:lang w:val="en-US" w:eastAsia="en-US"/>
              </w:rPr>
              <w:t>,</w:t>
            </w:r>
          </w:p>
          <w:p w14:paraId="78A2C5EA" w14:textId="4FD52223" w:rsidR="006A62B0" w:rsidRPr="006D4872" w:rsidRDefault="00456BCE" w:rsidP="006A62B0">
            <w:pPr>
              <w:pStyle w:val="ASN1Code"/>
              <w:spacing w:before="0" w:after="0"/>
              <w:rPr>
                <w:sz w:val="18"/>
                <w:szCs w:val="18"/>
                <w:lang w:val="en-US" w:eastAsia="en-US"/>
              </w:rPr>
            </w:pPr>
            <w:r w:rsidRPr="00F74F95">
              <w:rPr>
                <w:sz w:val="18"/>
                <w:szCs w:val="18"/>
              </w:rPr>
              <w:t xml:space="preserve">      ...</w:t>
            </w:r>
            <w:r w:rsidR="006A62B0" w:rsidRPr="006D4872">
              <w:rPr>
                <w:sz w:val="18"/>
                <w:szCs w:val="18"/>
                <w:lang w:val="en-US" w:eastAsia="en-US"/>
              </w:rPr>
              <w:t xml:space="preserve">    },</w:t>
            </w:r>
          </w:p>
          <w:p w14:paraId="178FA7C2"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smdpOid #S_SM_DP+_OID,</w:t>
            </w:r>
          </w:p>
          <w:p w14:paraId="7D2379CA"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finalResult errorResult : {</w:t>
            </w:r>
          </w:p>
          <w:p w14:paraId="5504430D"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bppCommandId storeMetadata,</w:t>
            </w:r>
          </w:p>
          <w:p w14:paraId="1F8D2F8D"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errorReason</w:t>
            </w:r>
          </w:p>
          <w:p w14:paraId="0666084C"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enterpriseOidMismatch</w:t>
            </w:r>
          </w:p>
          <w:p w14:paraId="1358F772"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57198DDB"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0A63E24E"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euiccSignPIR &lt;EUICC_SIGN_PIR&gt;</w:t>
            </w:r>
          </w:p>
          <w:p w14:paraId="5CB958BF" w14:textId="34ED7259" w:rsidR="006A62B0" w:rsidRPr="006D4872" w:rsidRDefault="006A62B0" w:rsidP="006A62B0">
            <w:pPr>
              <w:pStyle w:val="ASN1Code"/>
              <w:spacing w:before="0" w:after="0"/>
              <w:rPr>
                <w:sz w:val="18"/>
                <w:szCs w:val="18"/>
                <w:lang w:val="en-US" w:eastAsia="en-US"/>
              </w:rPr>
            </w:pPr>
            <w:r w:rsidRPr="006D4872">
              <w:rPr>
                <w:sz w:val="18"/>
                <w:szCs w:val="18"/>
                <w:lang w:val="en-US" w:eastAsia="en-US"/>
              </w:rPr>
              <w:t>}</w:t>
            </w:r>
          </w:p>
        </w:tc>
      </w:tr>
      <w:tr w:rsidR="006A62B0" w:rsidRPr="00F74F95" w14:paraId="2F90AF25" w14:textId="77777777" w:rsidTr="00E86124">
        <w:trPr>
          <w:trHeight w:val="314"/>
        </w:trPr>
        <w:tc>
          <w:tcPr>
            <w:tcW w:w="2010" w:type="pct"/>
            <w:vAlign w:val="center"/>
          </w:tcPr>
          <w:p w14:paraId="4BBA0FED" w14:textId="5B99227B" w:rsidR="006A62B0" w:rsidRPr="00F74F95" w:rsidRDefault="006A62B0" w:rsidP="006A62B0">
            <w:pPr>
              <w:pStyle w:val="TableText"/>
              <w:rPr>
                <w:sz w:val="18"/>
                <w:szCs w:val="18"/>
              </w:rPr>
            </w:pPr>
            <w:r w:rsidRPr="00CD74C1">
              <w:rPr>
                <w:sz w:val="18"/>
                <w:szCs w:val="18"/>
              </w:rPr>
              <w:t>R_PIR_EP_NOTALLOWED</w:t>
            </w:r>
          </w:p>
        </w:tc>
        <w:tc>
          <w:tcPr>
            <w:tcW w:w="2990" w:type="pct"/>
            <w:vAlign w:val="center"/>
          </w:tcPr>
          <w:p w14:paraId="3AF34B72"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resp ProfileInstallationResult ::= {</w:t>
            </w:r>
          </w:p>
          <w:p w14:paraId="22A226EA"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profileInstallationResultData {</w:t>
            </w:r>
          </w:p>
          <w:p w14:paraId="41BB91F6"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transactionId &lt;S_TRANSACTION_ID&gt;,</w:t>
            </w:r>
          </w:p>
          <w:p w14:paraId="53DB51A0"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notificationMetadata {</w:t>
            </w:r>
          </w:p>
          <w:p w14:paraId="1FD73700"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seqNumber &lt;SEQ_NUMBER&gt;,</w:t>
            </w:r>
          </w:p>
          <w:p w14:paraId="1E65C69B"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profileManagementOperation {</w:t>
            </w:r>
          </w:p>
          <w:p w14:paraId="4180E659"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notificationInstall</w:t>
            </w:r>
          </w:p>
          <w:p w14:paraId="0911CD76"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0B03D547" w14:textId="4FD73433"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notificationAddress #TEST_DP_ADDRESS1</w:t>
            </w:r>
            <w:r w:rsidR="00B56A64">
              <w:rPr>
                <w:sz w:val="18"/>
                <w:szCs w:val="18"/>
                <w:lang w:val="en-US" w:eastAsia="en-US"/>
              </w:rPr>
              <w:t>,</w:t>
            </w:r>
          </w:p>
          <w:p w14:paraId="5D5BF691" w14:textId="77777777" w:rsidR="006213FB" w:rsidRPr="00F74F95" w:rsidRDefault="006213FB" w:rsidP="006213FB">
            <w:pPr>
              <w:pStyle w:val="ASN1Code"/>
              <w:spacing w:before="0" w:after="0"/>
              <w:rPr>
                <w:sz w:val="18"/>
                <w:szCs w:val="18"/>
              </w:rPr>
            </w:pPr>
            <w:r w:rsidRPr="00F74F95">
              <w:rPr>
                <w:sz w:val="18"/>
                <w:szCs w:val="18"/>
              </w:rPr>
              <w:t xml:space="preserve">      ...</w:t>
            </w:r>
          </w:p>
          <w:p w14:paraId="2D19BB1E"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4F2C3BD3"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smdpOid #S_SM_DP+_OID,</w:t>
            </w:r>
          </w:p>
          <w:p w14:paraId="6EFFE3E4"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finalResult errorResult : {</w:t>
            </w:r>
          </w:p>
          <w:p w14:paraId="69D6A4A7"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lastRenderedPageBreak/>
              <w:t xml:space="preserve">      bppCommandId storeMetadata,</w:t>
            </w:r>
          </w:p>
          <w:p w14:paraId="6A777A33"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errorReason</w:t>
            </w:r>
          </w:p>
          <w:p w14:paraId="0497E713"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enterpriseProfileNotAllowed</w:t>
            </w:r>
          </w:p>
          <w:p w14:paraId="528870A2"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5755E18C"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14BAAAE1"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euiccSignPIR &lt;EUICC_SIGN_PIR&gt;</w:t>
            </w:r>
          </w:p>
          <w:p w14:paraId="3C01E3E5" w14:textId="583A263F" w:rsidR="006A62B0" w:rsidRPr="006D4872" w:rsidRDefault="006A62B0" w:rsidP="006A62B0">
            <w:pPr>
              <w:pStyle w:val="ASN1Code"/>
              <w:spacing w:before="0" w:after="0"/>
              <w:rPr>
                <w:sz w:val="18"/>
                <w:szCs w:val="18"/>
                <w:lang w:val="en-US" w:eastAsia="en-US"/>
              </w:rPr>
            </w:pPr>
            <w:r w:rsidRPr="006D4872">
              <w:rPr>
                <w:sz w:val="18"/>
                <w:szCs w:val="18"/>
                <w:lang w:val="en-US" w:eastAsia="en-US"/>
              </w:rPr>
              <w:t>}</w:t>
            </w:r>
          </w:p>
        </w:tc>
      </w:tr>
      <w:tr w:rsidR="006A62B0" w:rsidRPr="00F74F95" w14:paraId="56D191A2" w14:textId="77777777" w:rsidTr="00E86124">
        <w:trPr>
          <w:trHeight w:val="314"/>
        </w:trPr>
        <w:tc>
          <w:tcPr>
            <w:tcW w:w="2010" w:type="pct"/>
            <w:vAlign w:val="center"/>
          </w:tcPr>
          <w:p w14:paraId="36C8E8CC" w14:textId="4AC722B4" w:rsidR="006A62B0" w:rsidRPr="00CD74C1" w:rsidRDefault="006A62B0" w:rsidP="006A62B0">
            <w:pPr>
              <w:pStyle w:val="TableText"/>
              <w:rPr>
                <w:sz w:val="18"/>
                <w:szCs w:val="18"/>
              </w:rPr>
            </w:pPr>
            <w:r w:rsidRPr="00CD74C1">
              <w:rPr>
                <w:sz w:val="18"/>
                <w:szCs w:val="18"/>
              </w:rPr>
              <w:lastRenderedPageBreak/>
              <w:t>R_PIR_EP_ONLY</w:t>
            </w:r>
          </w:p>
        </w:tc>
        <w:tc>
          <w:tcPr>
            <w:tcW w:w="2990" w:type="pct"/>
            <w:vAlign w:val="center"/>
          </w:tcPr>
          <w:p w14:paraId="66C3AB7C"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resp ProfileInstallationResult ::= {</w:t>
            </w:r>
          </w:p>
          <w:p w14:paraId="7B96A004"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profileInstallationResultData {</w:t>
            </w:r>
          </w:p>
          <w:p w14:paraId="5C85AFD7"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transactionId &lt;S_TRANSACTION_ID&gt;,</w:t>
            </w:r>
          </w:p>
          <w:p w14:paraId="0FB7A4A6"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notificationMetadata {</w:t>
            </w:r>
          </w:p>
          <w:p w14:paraId="13342A1B"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seqNumber &lt;SEQ_NUMBER&gt;,</w:t>
            </w:r>
          </w:p>
          <w:p w14:paraId="53401151"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profileManagementOperation {</w:t>
            </w:r>
          </w:p>
          <w:p w14:paraId="5BE54384"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notificationInstall</w:t>
            </w:r>
          </w:p>
          <w:p w14:paraId="055BF8CC"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3464556B" w14:textId="31BED66E"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notificationAddress #TEST_DP_ADDRESS1</w:t>
            </w:r>
            <w:r w:rsidR="001D60E4">
              <w:rPr>
                <w:sz w:val="18"/>
                <w:szCs w:val="18"/>
                <w:lang w:val="en-US" w:eastAsia="en-US"/>
              </w:rPr>
              <w:t>,</w:t>
            </w:r>
          </w:p>
          <w:p w14:paraId="7E0C0F23" w14:textId="77777777" w:rsidR="001D60E4" w:rsidRPr="00F74F95" w:rsidRDefault="001D60E4" w:rsidP="001D60E4">
            <w:pPr>
              <w:pStyle w:val="ASN1Code"/>
              <w:spacing w:before="0" w:after="0"/>
              <w:rPr>
                <w:sz w:val="18"/>
                <w:szCs w:val="18"/>
              </w:rPr>
            </w:pPr>
            <w:r w:rsidRPr="00F74F95">
              <w:rPr>
                <w:sz w:val="18"/>
                <w:szCs w:val="18"/>
              </w:rPr>
              <w:t xml:space="preserve">      ...</w:t>
            </w:r>
          </w:p>
          <w:p w14:paraId="082DC344"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5EA8AF90"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smdpOid #S_SM_DP+_OID,</w:t>
            </w:r>
          </w:p>
          <w:p w14:paraId="0864196F"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finalResult errorResult : {</w:t>
            </w:r>
          </w:p>
          <w:p w14:paraId="03305CF1"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bppCommandId storeMetadata,</w:t>
            </w:r>
          </w:p>
          <w:p w14:paraId="716A4411"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errorReason</w:t>
            </w:r>
          </w:p>
          <w:p w14:paraId="14C23B10"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enterpriseProfilesOnly</w:t>
            </w:r>
          </w:p>
          <w:p w14:paraId="7A609B2B"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672DAFF6"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5EC46D92"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euiccSignPIR &lt;EUICC_SIGN_PIR&gt;</w:t>
            </w:r>
          </w:p>
          <w:p w14:paraId="549798E6" w14:textId="30AC67E3" w:rsidR="006A62B0" w:rsidRPr="00CD74C1" w:rsidRDefault="006A62B0" w:rsidP="006A62B0">
            <w:pPr>
              <w:pStyle w:val="ASN1Code"/>
              <w:spacing w:before="0" w:after="0"/>
              <w:rPr>
                <w:sz w:val="18"/>
                <w:szCs w:val="18"/>
                <w:lang w:val="en-US" w:eastAsia="en-US"/>
              </w:rPr>
            </w:pPr>
            <w:r w:rsidRPr="006D4872">
              <w:rPr>
                <w:sz w:val="18"/>
                <w:szCs w:val="18"/>
                <w:lang w:val="en-US" w:eastAsia="en-US"/>
              </w:rPr>
              <w:t>}</w:t>
            </w:r>
          </w:p>
        </w:tc>
      </w:tr>
      <w:tr w:rsidR="006A62B0" w:rsidRPr="00F74F95" w14:paraId="77B575CA" w14:textId="77777777" w:rsidTr="00E86124">
        <w:trPr>
          <w:trHeight w:val="314"/>
        </w:trPr>
        <w:tc>
          <w:tcPr>
            <w:tcW w:w="2010" w:type="pct"/>
            <w:vAlign w:val="center"/>
          </w:tcPr>
          <w:p w14:paraId="4D014FD4" w14:textId="57A77C79" w:rsidR="006A62B0" w:rsidRPr="00CD74C1" w:rsidRDefault="006A62B0" w:rsidP="006A62B0">
            <w:pPr>
              <w:pStyle w:val="TableText"/>
              <w:rPr>
                <w:sz w:val="18"/>
                <w:szCs w:val="18"/>
              </w:rPr>
            </w:pPr>
            <w:r w:rsidRPr="00CD74C1">
              <w:rPr>
                <w:sz w:val="18"/>
                <w:szCs w:val="18"/>
              </w:rPr>
              <w:t>R_PIR_ER_NOTALLOWED</w:t>
            </w:r>
          </w:p>
        </w:tc>
        <w:tc>
          <w:tcPr>
            <w:tcW w:w="2990" w:type="pct"/>
            <w:vAlign w:val="center"/>
          </w:tcPr>
          <w:p w14:paraId="614E0210"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resp ProfileInstallationResult ::= {</w:t>
            </w:r>
          </w:p>
          <w:p w14:paraId="08B2195A"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profileInstallationResultData {</w:t>
            </w:r>
          </w:p>
          <w:p w14:paraId="338336A3"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transactionId &lt;S_TRANSACTION_ID&gt;,</w:t>
            </w:r>
          </w:p>
          <w:p w14:paraId="4BD3D3BF"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notificationMetadata {</w:t>
            </w:r>
          </w:p>
          <w:p w14:paraId="186F19A3"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seqNumber &lt;SEQ_NUMBER&gt;,</w:t>
            </w:r>
          </w:p>
          <w:p w14:paraId="79372E1F"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profileManagementOperation {</w:t>
            </w:r>
          </w:p>
          <w:p w14:paraId="54F14609"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notificationInstall</w:t>
            </w:r>
          </w:p>
          <w:p w14:paraId="47189AF7"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4C1ADCAD" w14:textId="7A00442A" w:rsidR="00436BA4" w:rsidRPr="006D4872" w:rsidRDefault="006A62B0" w:rsidP="006A62B0">
            <w:pPr>
              <w:pStyle w:val="ASN1Code"/>
              <w:spacing w:before="0" w:after="0"/>
              <w:rPr>
                <w:sz w:val="18"/>
                <w:szCs w:val="18"/>
                <w:lang w:val="en-US" w:eastAsia="en-US"/>
              </w:rPr>
            </w:pPr>
            <w:r w:rsidRPr="006D4872">
              <w:rPr>
                <w:sz w:val="18"/>
                <w:szCs w:val="18"/>
                <w:lang w:val="en-US" w:eastAsia="en-US"/>
              </w:rPr>
              <w:t xml:space="preserve">      notificationAddress #TEST_DP_ADDRESS1</w:t>
            </w:r>
            <w:r w:rsidR="00436BA4">
              <w:rPr>
                <w:sz w:val="18"/>
                <w:szCs w:val="18"/>
                <w:lang w:val="en-US" w:eastAsia="en-US"/>
              </w:rPr>
              <w:t>,</w:t>
            </w:r>
          </w:p>
          <w:p w14:paraId="4E0BAC7A" w14:textId="77777777" w:rsidR="00436BA4" w:rsidRPr="00F74F95" w:rsidRDefault="00436BA4" w:rsidP="00436BA4">
            <w:pPr>
              <w:pStyle w:val="ASN1Code"/>
              <w:spacing w:before="0" w:after="0"/>
              <w:rPr>
                <w:sz w:val="18"/>
                <w:szCs w:val="18"/>
              </w:rPr>
            </w:pPr>
            <w:r w:rsidRPr="00F74F95">
              <w:rPr>
                <w:sz w:val="18"/>
                <w:szCs w:val="18"/>
              </w:rPr>
              <w:t xml:space="preserve">      ...</w:t>
            </w:r>
          </w:p>
          <w:p w14:paraId="4472CCD3"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03289086"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smdpOid #S_SM_DP+_OID,</w:t>
            </w:r>
          </w:p>
          <w:p w14:paraId="463D1E4D"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finalResult errorResult : {</w:t>
            </w:r>
          </w:p>
          <w:p w14:paraId="31C03D9A"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bppCommandId storeMetadata,</w:t>
            </w:r>
          </w:p>
          <w:p w14:paraId="37080E51"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errorReason</w:t>
            </w:r>
          </w:p>
          <w:p w14:paraId="4B1A1D4E"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enterpriseRulesNotAllowed</w:t>
            </w:r>
          </w:p>
          <w:p w14:paraId="43E3180C"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7A1E4E9C"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77BAB719"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euiccSignPIR &lt;EUICC_SIGN_PIR&gt;</w:t>
            </w:r>
          </w:p>
          <w:p w14:paraId="46604EA2" w14:textId="510F20CF" w:rsidR="006A62B0" w:rsidRPr="00CD74C1" w:rsidRDefault="006A62B0" w:rsidP="006A62B0">
            <w:pPr>
              <w:pStyle w:val="ASN1Code"/>
              <w:spacing w:before="0" w:after="0"/>
              <w:rPr>
                <w:sz w:val="18"/>
                <w:szCs w:val="18"/>
                <w:lang w:val="en-US" w:eastAsia="en-US"/>
              </w:rPr>
            </w:pPr>
            <w:r w:rsidRPr="006D4872">
              <w:rPr>
                <w:sz w:val="18"/>
                <w:szCs w:val="18"/>
                <w:lang w:val="en-US" w:eastAsia="en-US"/>
              </w:rPr>
              <w:t>}</w:t>
            </w:r>
          </w:p>
        </w:tc>
      </w:tr>
      <w:tr w:rsidR="006A62B0" w:rsidRPr="00F74F95" w14:paraId="696B5252" w14:textId="77777777" w:rsidTr="00E86124">
        <w:trPr>
          <w:trHeight w:val="314"/>
        </w:trPr>
        <w:tc>
          <w:tcPr>
            <w:tcW w:w="2010" w:type="pct"/>
            <w:vAlign w:val="center"/>
          </w:tcPr>
          <w:p w14:paraId="6BC05E4D" w14:textId="77777777" w:rsidR="006A62B0" w:rsidRPr="00F74F95" w:rsidRDefault="006A62B0" w:rsidP="006A62B0">
            <w:pPr>
              <w:pStyle w:val="TableText"/>
              <w:rPr>
                <w:sz w:val="18"/>
                <w:szCs w:val="18"/>
              </w:rPr>
            </w:pPr>
            <w:r w:rsidRPr="00F74F95">
              <w:rPr>
                <w:sz w:val="18"/>
                <w:szCs w:val="18"/>
              </w:rPr>
              <w:t>R_PIR_ICCID_ALREADY_EXIST</w:t>
            </w:r>
          </w:p>
        </w:tc>
        <w:tc>
          <w:tcPr>
            <w:tcW w:w="2990" w:type="pct"/>
            <w:vAlign w:val="center"/>
          </w:tcPr>
          <w:p w14:paraId="4DEEA4C9" w14:textId="078059A7" w:rsidR="006A62B0" w:rsidRPr="00F74F95" w:rsidRDefault="006A62B0" w:rsidP="006A62B0">
            <w:pPr>
              <w:pStyle w:val="ASN1Code"/>
              <w:spacing w:before="0" w:after="0"/>
              <w:rPr>
                <w:sz w:val="18"/>
                <w:szCs w:val="18"/>
              </w:rPr>
            </w:pPr>
            <w:r w:rsidRPr="00F74F95">
              <w:rPr>
                <w:sz w:val="18"/>
                <w:szCs w:val="18"/>
              </w:rPr>
              <w:t xml:space="preserve">resp </w:t>
            </w:r>
            <w:r>
              <w:rPr>
                <w:sz w:val="18"/>
                <w:szCs w:val="18"/>
              </w:rPr>
              <w:t>ProfileInstallationResult ::= {</w:t>
            </w:r>
          </w:p>
          <w:p w14:paraId="573493C0"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171519B3" w14:textId="15FB91BE" w:rsidR="006A62B0" w:rsidRPr="00F74F95" w:rsidRDefault="006A62B0" w:rsidP="006A62B0">
            <w:pPr>
              <w:pStyle w:val="ASN1Code"/>
              <w:spacing w:before="0" w:after="0"/>
              <w:rPr>
                <w:sz w:val="18"/>
                <w:szCs w:val="18"/>
              </w:rPr>
            </w:pPr>
            <w:r w:rsidRPr="00F74F95">
              <w:rPr>
                <w:sz w:val="18"/>
                <w:szCs w:val="18"/>
              </w:rPr>
              <w:t xml:space="preserve">    tr</w:t>
            </w:r>
            <w:r>
              <w:rPr>
                <w:sz w:val="18"/>
                <w:szCs w:val="18"/>
              </w:rPr>
              <w:t>ansactionId &lt;S_TRANSACTION_ID&gt;,</w:t>
            </w:r>
          </w:p>
          <w:p w14:paraId="1F879F8D" w14:textId="77777777" w:rsidR="006A62B0" w:rsidRPr="00F74F95" w:rsidRDefault="006A62B0" w:rsidP="006A62B0">
            <w:pPr>
              <w:pStyle w:val="ASN1Code"/>
              <w:spacing w:before="0" w:after="0"/>
              <w:rPr>
                <w:sz w:val="18"/>
                <w:szCs w:val="18"/>
              </w:rPr>
            </w:pPr>
            <w:r w:rsidRPr="00F74F95">
              <w:rPr>
                <w:sz w:val="18"/>
                <w:szCs w:val="18"/>
              </w:rPr>
              <w:t xml:space="preserve">    notificationMetadata {</w:t>
            </w:r>
          </w:p>
          <w:p w14:paraId="3100AE8E" w14:textId="77777777" w:rsidR="006A62B0" w:rsidRPr="00F74F95" w:rsidRDefault="006A62B0" w:rsidP="006A62B0">
            <w:pPr>
              <w:pStyle w:val="ASN1Code"/>
              <w:spacing w:before="0" w:after="0"/>
              <w:rPr>
                <w:sz w:val="18"/>
                <w:szCs w:val="18"/>
              </w:rPr>
            </w:pPr>
            <w:r w:rsidRPr="00F74F95">
              <w:rPr>
                <w:sz w:val="18"/>
                <w:szCs w:val="18"/>
              </w:rPr>
              <w:t xml:space="preserve">      seqNumber &lt;SEQ_NUMBER&gt;,</w:t>
            </w:r>
          </w:p>
          <w:p w14:paraId="02353842" w14:textId="77777777" w:rsidR="006A62B0" w:rsidRPr="00F74F95" w:rsidRDefault="006A62B0" w:rsidP="006A62B0">
            <w:pPr>
              <w:pStyle w:val="ASN1Code"/>
              <w:spacing w:before="0" w:after="0"/>
              <w:rPr>
                <w:sz w:val="18"/>
                <w:szCs w:val="18"/>
              </w:rPr>
            </w:pPr>
            <w:r w:rsidRPr="00F74F95">
              <w:rPr>
                <w:sz w:val="18"/>
                <w:szCs w:val="18"/>
              </w:rPr>
              <w:t xml:space="preserve">      profileManagementOperation {</w:t>
            </w:r>
          </w:p>
          <w:p w14:paraId="4EBBF812" w14:textId="77777777" w:rsidR="006A62B0" w:rsidRPr="00F74F95" w:rsidRDefault="006A62B0" w:rsidP="006A62B0">
            <w:pPr>
              <w:pStyle w:val="ASN1Code"/>
              <w:spacing w:before="0" w:after="0"/>
              <w:rPr>
                <w:sz w:val="18"/>
                <w:szCs w:val="18"/>
              </w:rPr>
            </w:pPr>
            <w:r w:rsidRPr="00F74F95">
              <w:rPr>
                <w:sz w:val="18"/>
                <w:szCs w:val="18"/>
              </w:rPr>
              <w:t xml:space="preserve">        notificationInstall</w:t>
            </w:r>
          </w:p>
          <w:p w14:paraId="1C2897F2" w14:textId="369971DC" w:rsidR="006A62B0" w:rsidRPr="00F74F95" w:rsidRDefault="006A62B0" w:rsidP="006A62B0">
            <w:pPr>
              <w:pStyle w:val="ASN1Code"/>
              <w:spacing w:before="0" w:after="0"/>
              <w:rPr>
                <w:sz w:val="18"/>
                <w:szCs w:val="18"/>
              </w:rPr>
            </w:pPr>
            <w:r>
              <w:rPr>
                <w:sz w:val="18"/>
                <w:szCs w:val="18"/>
              </w:rPr>
              <w:t xml:space="preserve">      },</w:t>
            </w:r>
          </w:p>
          <w:p w14:paraId="5C59DB61" w14:textId="77777777" w:rsidR="006A62B0" w:rsidRPr="00F74F95" w:rsidRDefault="006A62B0" w:rsidP="006A62B0">
            <w:pPr>
              <w:pStyle w:val="ASN1Code"/>
              <w:spacing w:before="0" w:after="0"/>
              <w:rPr>
                <w:sz w:val="18"/>
                <w:szCs w:val="18"/>
              </w:rPr>
            </w:pPr>
            <w:r w:rsidRPr="00F74F95">
              <w:rPr>
                <w:sz w:val="18"/>
                <w:szCs w:val="18"/>
              </w:rPr>
              <w:t xml:space="preserve">      notificationAddress #TEST_DP_ADDRESS1,</w:t>
            </w:r>
          </w:p>
          <w:p w14:paraId="7E42087A" w14:textId="4B044069" w:rsidR="006A62B0" w:rsidRPr="00F74F95" w:rsidRDefault="006A62B0" w:rsidP="006A62B0">
            <w:pPr>
              <w:pStyle w:val="ASN1Code"/>
              <w:spacing w:before="0" w:after="0"/>
              <w:rPr>
                <w:sz w:val="18"/>
                <w:szCs w:val="18"/>
              </w:rPr>
            </w:pPr>
            <w:r>
              <w:rPr>
                <w:sz w:val="18"/>
                <w:szCs w:val="18"/>
              </w:rPr>
              <w:t xml:space="preserve">      iccid #ICCID_OP_PROF1</w:t>
            </w:r>
          </w:p>
          <w:p w14:paraId="464C3445" w14:textId="77777777" w:rsidR="006A62B0" w:rsidRPr="00F74F95" w:rsidRDefault="006A62B0" w:rsidP="006A62B0">
            <w:pPr>
              <w:pStyle w:val="ASN1Code"/>
              <w:spacing w:before="0" w:after="0"/>
              <w:rPr>
                <w:sz w:val="18"/>
                <w:szCs w:val="18"/>
              </w:rPr>
            </w:pPr>
            <w:r w:rsidRPr="00F74F95">
              <w:rPr>
                <w:sz w:val="18"/>
                <w:szCs w:val="18"/>
              </w:rPr>
              <w:lastRenderedPageBreak/>
              <w:t xml:space="preserve">    },</w:t>
            </w:r>
          </w:p>
          <w:p w14:paraId="747E0FF5" w14:textId="77777777" w:rsidR="006A62B0" w:rsidRPr="00F74F95" w:rsidRDefault="006A62B0" w:rsidP="006A62B0">
            <w:pPr>
              <w:pStyle w:val="ASN1Code"/>
              <w:spacing w:before="0" w:after="0"/>
              <w:rPr>
                <w:sz w:val="18"/>
                <w:szCs w:val="18"/>
              </w:rPr>
            </w:pPr>
            <w:r w:rsidRPr="00F74F95">
              <w:rPr>
                <w:sz w:val="18"/>
                <w:szCs w:val="18"/>
              </w:rPr>
              <w:t xml:space="preserve">    smdpOid #S_SM_DP+_OID,</w:t>
            </w:r>
          </w:p>
          <w:p w14:paraId="2337227E" w14:textId="77777777" w:rsidR="006A62B0" w:rsidRPr="00F74F95" w:rsidRDefault="006A62B0" w:rsidP="006A62B0">
            <w:pPr>
              <w:pStyle w:val="ASN1Code"/>
              <w:spacing w:before="0" w:after="0"/>
              <w:rPr>
                <w:sz w:val="18"/>
                <w:szCs w:val="18"/>
              </w:rPr>
            </w:pPr>
            <w:r w:rsidRPr="00F74F95">
              <w:rPr>
                <w:sz w:val="18"/>
                <w:szCs w:val="18"/>
              </w:rPr>
              <w:t xml:space="preserve">    finalResult errorResult : {</w:t>
            </w:r>
          </w:p>
          <w:p w14:paraId="1532F240" w14:textId="622E001F" w:rsidR="006A62B0" w:rsidRPr="00F74F95" w:rsidRDefault="006A62B0" w:rsidP="006A62B0">
            <w:pPr>
              <w:pStyle w:val="ASN1Code"/>
              <w:spacing w:before="0" w:after="0"/>
              <w:rPr>
                <w:sz w:val="18"/>
                <w:szCs w:val="18"/>
              </w:rPr>
            </w:pPr>
            <w:r w:rsidRPr="00F74F95">
              <w:rPr>
                <w:sz w:val="18"/>
                <w:szCs w:val="18"/>
              </w:rPr>
              <w:t xml:space="preserve">  </w:t>
            </w:r>
            <w:r>
              <w:rPr>
                <w:sz w:val="18"/>
                <w:szCs w:val="18"/>
              </w:rPr>
              <w:t xml:space="preserve">    bppCommandId storeMetadata,</w:t>
            </w:r>
          </w:p>
          <w:p w14:paraId="5E8436BF" w14:textId="2A59C7A9" w:rsidR="006A62B0" w:rsidRPr="00F74F95" w:rsidRDefault="006A62B0" w:rsidP="006A62B0">
            <w:pPr>
              <w:pStyle w:val="ASN1Code"/>
              <w:spacing w:before="0" w:after="0"/>
              <w:rPr>
                <w:sz w:val="18"/>
                <w:szCs w:val="18"/>
              </w:rPr>
            </w:pPr>
            <w:r>
              <w:rPr>
                <w:sz w:val="18"/>
                <w:szCs w:val="18"/>
              </w:rPr>
              <w:t xml:space="preserve">      errorReason</w:t>
            </w:r>
          </w:p>
          <w:p w14:paraId="113531C1" w14:textId="77777777" w:rsidR="006A62B0" w:rsidRPr="00F74F95" w:rsidRDefault="006A62B0" w:rsidP="006A62B0">
            <w:pPr>
              <w:pStyle w:val="ASN1Code"/>
              <w:spacing w:before="0" w:after="0"/>
              <w:rPr>
                <w:sz w:val="18"/>
                <w:szCs w:val="18"/>
              </w:rPr>
            </w:pPr>
            <w:r w:rsidRPr="00F74F95">
              <w:rPr>
                <w:sz w:val="18"/>
                <w:szCs w:val="18"/>
              </w:rPr>
              <w:t xml:space="preserve">       installFailedDueToIccidAlreadyExistsOnEuicc</w:t>
            </w:r>
          </w:p>
          <w:p w14:paraId="40C26FF6" w14:textId="77777777" w:rsidR="006A62B0" w:rsidRPr="00F74F95" w:rsidRDefault="006A62B0" w:rsidP="006A62B0">
            <w:pPr>
              <w:pStyle w:val="ASN1Code"/>
              <w:spacing w:before="0" w:after="0"/>
              <w:rPr>
                <w:sz w:val="18"/>
                <w:szCs w:val="18"/>
              </w:rPr>
            </w:pPr>
            <w:r w:rsidRPr="00F74F95">
              <w:rPr>
                <w:sz w:val="18"/>
                <w:szCs w:val="18"/>
              </w:rPr>
              <w:t xml:space="preserve">    }</w:t>
            </w:r>
          </w:p>
          <w:p w14:paraId="7E4E08B4" w14:textId="77777777" w:rsidR="006A62B0" w:rsidRPr="00F74F95" w:rsidRDefault="006A62B0" w:rsidP="006A62B0">
            <w:pPr>
              <w:pStyle w:val="ASN1Code"/>
              <w:spacing w:before="0" w:after="0"/>
              <w:rPr>
                <w:sz w:val="18"/>
                <w:szCs w:val="18"/>
              </w:rPr>
            </w:pPr>
            <w:r w:rsidRPr="00F74F95">
              <w:rPr>
                <w:sz w:val="18"/>
                <w:szCs w:val="18"/>
              </w:rPr>
              <w:t xml:space="preserve">  },</w:t>
            </w:r>
          </w:p>
          <w:p w14:paraId="12B0E784" w14:textId="77777777" w:rsidR="006A62B0" w:rsidRPr="00F74F95" w:rsidRDefault="006A62B0" w:rsidP="006A62B0">
            <w:pPr>
              <w:pStyle w:val="ASN1Code"/>
              <w:spacing w:before="0" w:after="0"/>
              <w:rPr>
                <w:sz w:val="18"/>
                <w:szCs w:val="18"/>
              </w:rPr>
            </w:pPr>
            <w:r w:rsidRPr="00F74F95">
              <w:rPr>
                <w:sz w:val="18"/>
                <w:szCs w:val="18"/>
              </w:rPr>
              <w:t xml:space="preserve">  euiccSignPIR &lt;EUICC_SIGN_PIR&gt;</w:t>
            </w:r>
          </w:p>
          <w:p w14:paraId="27AE6BD3"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16D2C790" w14:textId="77777777" w:rsidTr="00E86124">
        <w:trPr>
          <w:trHeight w:val="314"/>
        </w:trPr>
        <w:tc>
          <w:tcPr>
            <w:tcW w:w="2010" w:type="pct"/>
            <w:vAlign w:val="center"/>
          </w:tcPr>
          <w:p w14:paraId="5541F75E" w14:textId="77777777" w:rsidR="006A62B0" w:rsidRPr="00F74F95" w:rsidRDefault="006A62B0" w:rsidP="006A62B0">
            <w:pPr>
              <w:pStyle w:val="TableText"/>
              <w:rPr>
                <w:sz w:val="18"/>
                <w:szCs w:val="18"/>
              </w:rPr>
            </w:pPr>
            <w:r w:rsidRPr="00F74F95">
              <w:rPr>
                <w:sz w:val="18"/>
                <w:szCs w:val="18"/>
              </w:rPr>
              <w:lastRenderedPageBreak/>
              <w:t>R_PIR_INVALID_CRT</w:t>
            </w:r>
          </w:p>
        </w:tc>
        <w:tc>
          <w:tcPr>
            <w:tcW w:w="2990" w:type="pct"/>
            <w:vAlign w:val="center"/>
          </w:tcPr>
          <w:p w14:paraId="5EBBBA59" w14:textId="7B22FBC1" w:rsidR="006A62B0" w:rsidRPr="00F74F95" w:rsidRDefault="006A62B0" w:rsidP="006A62B0">
            <w:pPr>
              <w:pStyle w:val="ASN1Code"/>
              <w:spacing w:before="0" w:after="0"/>
              <w:rPr>
                <w:sz w:val="18"/>
                <w:szCs w:val="18"/>
              </w:rPr>
            </w:pPr>
            <w:r w:rsidRPr="00F74F95">
              <w:rPr>
                <w:sz w:val="18"/>
                <w:szCs w:val="18"/>
              </w:rPr>
              <w:t>resp ProfileInstallationResult ::</w:t>
            </w:r>
            <w:r>
              <w:rPr>
                <w:sz w:val="18"/>
                <w:szCs w:val="18"/>
              </w:rPr>
              <w:t>= {</w:t>
            </w:r>
          </w:p>
          <w:p w14:paraId="62E8C312"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1690621B" w14:textId="1F7FBE6B" w:rsidR="006A62B0" w:rsidRPr="00F74F95" w:rsidRDefault="006A62B0" w:rsidP="006A62B0">
            <w:pPr>
              <w:pStyle w:val="ASN1Code"/>
              <w:spacing w:before="0" w:after="0"/>
              <w:rPr>
                <w:sz w:val="18"/>
                <w:szCs w:val="18"/>
              </w:rPr>
            </w:pPr>
            <w:r w:rsidRPr="00F74F95">
              <w:rPr>
                <w:sz w:val="18"/>
                <w:szCs w:val="18"/>
              </w:rPr>
              <w:t xml:space="preserve">    tr</w:t>
            </w:r>
            <w:r>
              <w:rPr>
                <w:sz w:val="18"/>
                <w:szCs w:val="18"/>
              </w:rPr>
              <w:t>ansactionId &lt;S_TRANSACTION_ID&gt;,</w:t>
            </w:r>
          </w:p>
          <w:p w14:paraId="3C10741C" w14:textId="77777777" w:rsidR="006A62B0" w:rsidRPr="00F74F95" w:rsidRDefault="006A62B0" w:rsidP="006A62B0">
            <w:pPr>
              <w:pStyle w:val="ASN1Code"/>
              <w:spacing w:before="0" w:after="0"/>
              <w:rPr>
                <w:sz w:val="18"/>
                <w:szCs w:val="18"/>
              </w:rPr>
            </w:pPr>
            <w:r w:rsidRPr="00F74F95">
              <w:rPr>
                <w:sz w:val="18"/>
                <w:szCs w:val="18"/>
              </w:rPr>
              <w:t xml:space="preserve">    notificationMetadata {</w:t>
            </w:r>
          </w:p>
          <w:p w14:paraId="5E4328E4" w14:textId="77777777" w:rsidR="006A62B0" w:rsidRPr="00F74F95" w:rsidRDefault="006A62B0" w:rsidP="006A62B0">
            <w:pPr>
              <w:pStyle w:val="ASN1Code"/>
              <w:spacing w:before="0" w:after="0"/>
              <w:rPr>
                <w:sz w:val="18"/>
                <w:szCs w:val="18"/>
              </w:rPr>
            </w:pPr>
            <w:r w:rsidRPr="00F74F95">
              <w:rPr>
                <w:sz w:val="18"/>
                <w:szCs w:val="18"/>
              </w:rPr>
              <w:t xml:space="preserve">      seqNumber &lt;SEQ_NUMBER&gt;,</w:t>
            </w:r>
          </w:p>
          <w:p w14:paraId="5184A10C" w14:textId="77777777" w:rsidR="006A62B0" w:rsidRPr="00F74F95" w:rsidRDefault="006A62B0" w:rsidP="006A62B0">
            <w:pPr>
              <w:pStyle w:val="ASN1Code"/>
              <w:spacing w:before="0" w:after="0"/>
              <w:rPr>
                <w:sz w:val="18"/>
                <w:szCs w:val="18"/>
              </w:rPr>
            </w:pPr>
            <w:r w:rsidRPr="00F74F95">
              <w:rPr>
                <w:sz w:val="18"/>
                <w:szCs w:val="18"/>
              </w:rPr>
              <w:t xml:space="preserve">      profileManagementOperation {</w:t>
            </w:r>
          </w:p>
          <w:p w14:paraId="68232A9D" w14:textId="77777777" w:rsidR="006A62B0" w:rsidRPr="00F74F95" w:rsidRDefault="006A62B0" w:rsidP="006A62B0">
            <w:pPr>
              <w:pStyle w:val="ASN1Code"/>
              <w:spacing w:before="0" w:after="0"/>
              <w:rPr>
                <w:sz w:val="18"/>
                <w:szCs w:val="18"/>
              </w:rPr>
            </w:pPr>
            <w:r w:rsidRPr="00F74F95">
              <w:rPr>
                <w:sz w:val="18"/>
                <w:szCs w:val="18"/>
              </w:rPr>
              <w:t xml:space="preserve">        notificationInstall</w:t>
            </w:r>
          </w:p>
          <w:p w14:paraId="2826C066" w14:textId="306CF085" w:rsidR="006A62B0" w:rsidRPr="00F74F95" w:rsidRDefault="006A62B0" w:rsidP="006A62B0">
            <w:pPr>
              <w:pStyle w:val="ASN1Code"/>
              <w:spacing w:before="0" w:after="0"/>
              <w:rPr>
                <w:sz w:val="18"/>
                <w:szCs w:val="18"/>
              </w:rPr>
            </w:pPr>
            <w:r>
              <w:rPr>
                <w:sz w:val="18"/>
                <w:szCs w:val="18"/>
              </w:rPr>
              <w:t xml:space="preserve">      },</w:t>
            </w:r>
          </w:p>
          <w:p w14:paraId="71AFCA17" w14:textId="5BBE6626" w:rsidR="006A62B0" w:rsidRPr="00F74F95" w:rsidRDefault="006A62B0" w:rsidP="006A62B0">
            <w:pPr>
              <w:pStyle w:val="ASN1Code"/>
              <w:spacing w:before="0" w:after="0"/>
              <w:rPr>
                <w:sz w:val="18"/>
                <w:szCs w:val="18"/>
              </w:rPr>
            </w:pPr>
            <w:r w:rsidRPr="00F74F95">
              <w:rPr>
                <w:sz w:val="18"/>
                <w:szCs w:val="18"/>
              </w:rPr>
              <w:t xml:space="preserve">      notifi</w:t>
            </w:r>
            <w:r>
              <w:rPr>
                <w:sz w:val="18"/>
                <w:szCs w:val="18"/>
              </w:rPr>
              <w:t>cationAddress #TEST_DP_ADDRESS1</w:t>
            </w:r>
          </w:p>
          <w:p w14:paraId="7FE8C7AB" w14:textId="77777777" w:rsidR="006A62B0" w:rsidRPr="00F74F95" w:rsidRDefault="006A62B0" w:rsidP="006A62B0">
            <w:pPr>
              <w:pStyle w:val="ASN1Code"/>
              <w:spacing w:before="0" w:after="0"/>
              <w:rPr>
                <w:sz w:val="18"/>
                <w:szCs w:val="18"/>
              </w:rPr>
            </w:pPr>
            <w:r w:rsidRPr="00F74F95">
              <w:rPr>
                <w:sz w:val="18"/>
                <w:szCs w:val="18"/>
              </w:rPr>
              <w:t xml:space="preserve">    },</w:t>
            </w:r>
          </w:p>
          <w:p w14:paraId="2040D9F1" w14:textId="77777777" w:rsidR="006A62B0" w:rsidRPr="00F74F95" w:rsidRDefault="006A62B0" w:rsidP="006A62B0">
            <w:pPr>
              <w:pStyle w:val="ASN1Code"/>
              <w:spacing w:before="0" w:after="0"/>
              <w:rPr>
                <w:sz w:val="18"/>
                <w:szCs w:val="18"/>
              </w:rPr>
            </w:pPr>
            <w:r w:rsidRPr="00F74F95">
              <w:rPr>
                <w:sz w:val="18"/>
                <w:szCs w:val="18"/>
              </w:rPr>
              <w:t xml:space="preserve">    smdpOid #S_SM_DP+_OID,</w:t>
            </w:r>
          </w:p>
          <w:p w14:paraId="72F5BEE6" w14:textId="77777777" w:rsidR="006A62B0" w:rsidRPr="00F74F95" w:rsidRDefault="006A62B0" w:rsidP="006A62B0">
            <w:pPr>
              <w:pStyle w:val="ASN1Code"/>
              <w:spacing w:before="0" w:after="0"/>
              <w:rPr>
                <w:sz w:val="18"/>
                <w:szCs w:val="18"/>
              </w:rPr>
            </w:pPr>
            <w:r w:rsidRPr="00F74F95">
              <w:rPr>
                <w:sz w:val="18"/>
                <w:szCs w:val="18"/>
              </w:rPr>
              <w:t xml:space="preserve">    finalResult errorResult : {</w:t>
            </w:r>
          </w:p>
          <w:p w14:paraId="58A98147" w14:textId="01553F1A" w:rsidR="006A62B0" w:rsidRPr="00F74F95" w:rsidRDefault="006A62B0" w:rsidP="006A62B0">
            <w:pPr>
              <w:pStyle w:val="ASN1Code"/>
              <w:spacing w:before="0" w:after="0"/>
              <w:rPr>
                <w:sz w:val="18"/>
                <w:szCs w:val="18"/>
              </w:rPr>
            </w:pPr>
            <w:r w:rsidRPr="00F74F95">
              <w:rPr>
                <w:sz w:val="18"/>
                <w:szCs w:val="18"/>
              </w:rPr>
              <w:t xml:space="preserve">      bppCom</w:t>
            </w:r>
            <w:r>
              <w:rPr>
                <w:sz w:val="18"/>
                <w:szCs w:val="18"/>
              </w:rPr>
              <w:t>mandId initialiseSecureChannel,</w:t>
            </w:r>
          </w:p>
          <w:p w14:paraId="79D16737" w14:textId="77777777" w:rsidR="006A62B0" w:rsidRPr="00F74F95" w:rsidRDefault="006A62B0" w:rsidP="006A62B0">
            <w:pPr>
              <w:pStyle w:val="ASN1Code"/>
              <w:spacing w:before="0" w:after="0"/>
              <w:rPr>
                <w:sz w:val="18"/>
                <w:szCs w:val="18"/>
              </w:rPr>
            </w:pPr>
            <w:r w:rsidRPr="00F74F95">
              <w:rPr>
                <w:sz w:val="18"/>
                <w:szCs w:val="18"/>
              </w:rPr>
              <w:t xml:space="preserve">      errorReason unsupportedCrtValues</w:t>
            </w:r>
          </w:p>
          <w:p w14:paraId="7171B4CB" w14:textId="77777777" w:rsidR="006A62B0" w:rsidRPr="00F74F95" w:rsidRDefault="006A62B0" w:rsidP="006A62B0">
            <w:pPr>
              <w:pStyle w:val="ASN1Code"/>
              <w:spacing w:before="0" w:after="0"/>
              <w:rPr>
                <w:sz w:val="18"/>
                <w:szCs w:val="18"/>
              </w:rPr>
            </w:pPr>
            <w:r w:rsidRPr="00F74F95">
              <w:rPr>
                <w:sz w:val="18"/>
                <w:szCs w:val="18"/>
              </w:rPr>
              <w:t xml:space="preserve">    }</w:t>
            </w:r>
          </w:p>
          <w:p w14:paraId="3231CDDA" w14:textId="77777777" w:rsidR="006A62B0" w:rsidRPr="00F74F95" w:rsidRDefault="006A62B0" w:rsidP="006A62B0">
            <w:pPr>
              <w:pStyle w:val="ASN1Code"/>
              <w:spacing w:before="0" w:after="0"/>
              <w:rPr>
                <w:sz w:val="18"/>
                <w:szCs w:val="18"/>
              </w:rPr>
            </w:pPr>
            <w:r w:rsidRPr="00F74F95">
              <w:rPr>
                <w:sz w:val="18"/>
                <w:szCs w:val="18"/>
              </w:rPr>
              <w:t xml:space="preserve">  },</w:t>
            </w:r>
          </w:p>
          <w:p w14:paraId="3BB2F2A5" w14:textId="77777777" w:rsidR="006A62B0" w:rsidRPr="00F74F95" w:rsidRDefault="006A62B0" w:rsidP="006A62B0">
            <w:pPr>
              <w:pStyle w:val="ASN1Code"/>
              <w:spacing w:before="0" w:after="0"/>
              <w:rPr>
                <w:sz w:val="18"/>
                <w:szCs w:val="18"/>
              </w:rPr>
            </w:pPr>
            <w:r w:rsidRPr="00F74F95">
              <w:rPr>
                <w:sz w:val="18"/>
                <w:szCs w:val="18"/>
              </w:rPr>
              <w:t xml:space="preserve">  euiccSignPIR &lt;EUICC_SIGN_PIR&gt;</w:t>
            </w:r>
          </w:p>
          <w:p w14:paraId="5B138499"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43736B16" w14:textId="77777777" w:rsidTr="00E86124">
        <w:trPr>
          <w:trHeight w:val="314"/>
        </w:trPr>
        <w:tc>
          <w:tcPr>
            <w:tcW w:w="2010" w:type="pct"/>
            <w:vAlign w:val="center"/>
          </w:tcPr>
          <w:p w14:paraId="2F3E9AF5" w14:textId="77777777" w:rsidR="006A62B0" w:rsidRPr="00F74F95" w:rsidRDefault="006A62B0" w:rsidP="006A62B0">
            <w:pPr>
              <w:pStyle w:val="TableText"/>
              <w:rPr>
                <w:sz w:val="18"/>
                <w:szCs w:val="18"/>
              </w:rPr>
            </w:pPr>
            <w:r w:rsidRPr="00F74F95">
              <w:rPr>
                <w:sz w:val="18"/>
                <w:szCs w:val="18"/>
              </w:rPr>
              <w:t>R_PIR_INVALID_DATA</w:t>
            </w:r>
          </w:p>
        </w:tc>
        <w:tc>
          <w:tcPr>
            <w:tcW w:w="2990" w:type="pct"/>
            <w:vAlign w:val="center"/>
          </w:tcPr>
          <w:p w14:paraId="0FCB72F6" w14:textId="5AC39EE5" w:rsidR="006A62B0" w:rsidRPr="00F74F95" w:rsidRDefault="006A62B0" w:rsidP="006A62B0">
            <w:pPr>
              <w:pStyle w:val="ASN1Code"/>
              <w:spacing w:before="0" w:after="0"/>
              <w:rPr>
                <w:sz w:val="18"/>
                <w:szCs w:val="18"/>
              </w:rPr>
            </w:pPr>
            <w:r w:rsidRPr="00F74F95">
              <w:rPr>
                <w:sz w:val="18"/>
                <w:szCs w:val="18"/>
              </w:rPr>
              <w:t xml:space="preserve">resp </w:t>
            </w:r>
            <w:r>
              <w:rPr>
                <w:sz w:val="18"/>
                <w:szCs w:val="18"/>
              </w:rPr>
              <w:t>ProfileInstallationResult ::= {</w:t>
            </w:r>
          </w:p>
          <w:p w14:paraId="0B060590"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01100FA7" w14:textId="0822EEF1" w:rsidR="006A62B0" w:rsidRPr="00F74F95" w:rsidRDefault="006A62B0" w:rsidP="006A62B0">
            <w:pPr>
              <w:pStyle w:val="ASN1Code"/>
              <w:spacing w:before="0" w:after="0"/>
              <w:rPr>
                <w:sz w:val="18"/>
                <w:szCs w:val="18"/>
              </w:rPr>
            </w:pPr>
            <w:r w:rsidRPr="00F74F95">
              <w:rPr>
                <w:sz w:val="18"/>
                <w:szCs w:val="18"/>
              </w:rPr>
              <w:t xml:space="preserve">    tr</w:t>
            </w:r>
            <w:r>
              <w:rPr>
                <w:sz w:val="18"/>
                <w:szCs w:val="18"/>
              </w:rPr>
              <w:t>ansactionId &lt;S_TRANSACTION_ID&gt;,</w:t>
            </w:r>
          </w:p>
          <w:p w14:paraId="60351ED5" w14:textId="77777777" w:rsidR="006A62B0" w:rsidRPr="00F74F95" w:rsidRDefault="006A62B0" w:rsidP="006A62B0">
            <w:pPr>
              <w:pStyle w:val="ASN1Code"/>
              <w:spacing w:before="0" w:after="0"/>
              <w:rPr>
                <w:sz w:val="18"/>
                <w:szCs w:val="18"/>
              </w:rPr>
            </w:pPr>
            <w:r w:rsidRPr="00F74F95">
              <w:rPr>
                <w:sz w:val="18"/>
                <w:szCs w:val="18"/>
              </w:rPr>
              <w:t xml:space="preserve">    notificationMetadata {</w:t>
            </w:r>
          </w:p>
          <w:p w14:paraId="70ECAED0" w14:textId="77777777" w:rsidR="006A62B0" w:rsidRPr="00F74F95" w:rsidRDefault="006A62B0" w:rsidP="006A62B0">
            <w:pPr>
              <w:pStyle w:val="ASN1Code"/>
              <w:spacing w:before="0" w:after="0"/>
              <w:rPr>
                <w:sz w:val="18"/>
                <w:szCs w:val="18"/>
              </w:rPr>
            </w:pPr>
            <w:r w:rsidRPr="00F74F95">
              <w:rPr>
                <w:sz w:val="18"/>
                <w:szCs w:val="18"/>
              </w:rPr>
              <w:t xml:space="preserve">      seqNumber &lt;SEQ_NUMBER&gt;,</w:t>
            </w:r>
          </w:p>
          <w:p w14:paraId="42FB5A46" w14:textId="77777777" w:rsidR="006A62B0" w:rsidRPr="00F74F95" w:rsidRDefault="006A62B0" w:rsidP="006A62B0">
            <w:pPr>
              <w:pStyle w:val="ASN1Code"/>
              <w:spacing w:before="0" w:after="0"/>
              <w:rPr>
                <w:sz w:val="18"/>
                <w:szCs w:val="18"/>
              </w:rPr>
            </w:pPr>
            <w:r w:rsidRPr="00F74F95">
              <w:rPr>
                <w:sz w:val="18"/>
                <w:szCs w:val="18"/>
              </w:rPr>
              <w:t xml:space="preserve">      profileManagementOperation {</w:t>
            </w:r>
          </w:p>
          <w:p w14:paraId="3FC2FAE2" w14:textId="77777777" w:rsidR="006A62B0" w:rsidRPr="00F74F95" w:rsidRDefault="006A62B0" w:rsidP="006A62B0">
            <w:pPr>
              <w:pStyle w:val="ASN1Code"/>
              <w:spacing w:before="0" w:after="0"/>
              <w:rPr>
                <w:sz w:val="18"/>
                <w:szCs w:val="18"/>
              </w:rPr>
            </w:pPr>
            <w:r w:rsidRPr="00F74F95">
              <w:rPr>
                <w:sz w:val="18"/>
                <w:szCs w:val="18"/>
              </w:rPr>
              <w:t xml:space="preserve">        notificationInstall</w:t>
            </w:r>
          </w:p>
          <w:p w14:paraId="361F8692" w14:textId="7DF733AC" w:rsidR="006A62B0" w:rsidRPr="00F74F95" w:rsidRDefault="006A62B0" w:rsidP="006A62B0">
            <w:pPr>
              <w:pStyle w:val="ASN1Code"/>
              <w:spacing w:before="0" w:after="0"/>
              <w:rPr>
                <w:sz w:val="18"/>
                <w:szCs w:val="18"/>
              </w:rPr>
            </w:pPr>
            <w:r>
              <w:rPr>
                <w:sz w:val="18"/>
                <w:szCs w:val="18"/>
              </w:rPr>
              <w:t xml:space="preserve">      },</w:t>
            </w:r>
          </w:p>
          <w:p w14:paraId="727A5A0A" w14:textId="77777777" w:rsidR="006A62B0" w:rsidRPr="00F74F95" w:rsidRDefault="006A62B0" w:rsidP="006A62B0">
            <w:pPr>
              <w:pStyle w:val="ASN1Code"/>
              <w:spacing w:before="0" w:after="0"/>
              <w:rPr>
                <w:sz w:val="18"/>
                <w:szCs w:val="18"/>
              </w:rPr>
            </w:pPr>
            <w:r w:rsidRPr="00F74F95">
              <w:rPr>
                <w:sz w:val="18"/>
                <w:szCs w:val="18"/>
              </w:rPr>
              <w:t xml:space="preserve">      notificationAddress #TEST_DP_ADDRESS1</w:t>
            </w:r>
          </w:p>
          <w:p w14:paraId="5ADD2B04" w14:textId="69CD7CE3" w:rsidR="006A62B0" w:rsidRPr="00F74F95" w:rsidRDefault="006A62B0" w:rsidP="006A62B0">
            <w:pPr>
              <w:pStyle w:val="ASN1Code"/>
              <w:spacing w:before="0" w:after="0"/>
              <w:rPr>
                <w:sz w:val="18"/>
                <w:szCs w:val="18"/>
              </w:rPr>
            </w:pPr>
            <w:r>
              <w:rPr>
                <w:sz w:val="18"/>
                <w:szCs w:val="18"/>
              </w:rPr>
              <w:t xml:space="preserve">    },</w:t>
            </w:r>
          </w:p>
          <w:p w14:paraId="71C81C2E" w14:textId="77777777" w:rsidR="006A62B0" w:rsidRPr="00F74F95" w:rsidRDefault="006A62B0" w:rsidP="006A62B0">
            <w:pPr>
              <w:pStyle w:val="ASN1Code"/>
              <w:spacing w:before="0" w:after="0"/>
              <w:rPr>
                <w:sz w:val="18"/>
                <w:szCs w:val="18"/>
              </w:rPr>
            </w:pPr>
            <w:r w:rsidRPr="00F74F95">
              <w:rPr>
                <w:sz w:val="18"/>
                <w:szCs w:val="18"/>
              </w:rPr>
              <w:t xml:space="preserve">    smdpOid #S_SM_DP+_OID,</w:t>
            </w:r>
          </w:p>
          <w:p w14:paraId="24EE07D9" w14:textId="77777777" w:rsidR="006A62B0" w:rsidRPr="00F74F95" w:rsidRDefault="006A62B0" w:rsidP="006A62B0">
            <w:pPr>
              <w:pStyle w:val="ASN1Code"/>
              <w:spacing w:before="0" w:after="0"/>
              <w:rPr>
                <w:sz w:val="18"/>
                <w:szCs w:val="18"/>
              </w:rPr>
            </w:pPr>
            <w:r w:rsidRPr="00F74F95">
              <w:rPr>
                <w:sz w:val="18"/>
                <w:szCs w:val="18"/>
              </w:rPr>
              <w:t xml:space="preserve">    finalResult errorResult : {</w:t>
            </w:r>
          </w:p>
          <w:p w14:paraId="5AAFE27A" w14:textId="110BC690" w:rsidR="006A62B0" w:rsidRPr="00F74F95" w:rsidRDefault="006A62B0" w:rsidP="006A62B0">
            <w:pPr>
              <w:pStyle w:val="ASN1Code"/>
              <w:spacing w:before="0" w:after="0"/>
              <w:rPr>
                <w:sz w:val="18"/>
                <w:szCs w:val="18"/>
              </w:rPr>
            </w:pPr>
            <w:r w:rsidRPr="00F74F95">
              <w:rPr>
                <w:sz w:val="18"/>
                <w:szCs w:val="18"/>
              </w:rPr>
              <w:t xml:space="preserve">  </w:t>
            </w:r>
            <w:r>
              <w:rPr>
                <w:sz w:val="18"/>
                <w:szCs w:val="18"/>
              </w:rPr>
              <w:t xml:space="preserve">    bppCommandId configureISDP,</w:t>
            </w:r>
          </w:p>
          <w:p w14:paraId="28904993" w14:textId="77777777" w:rsidR="006A62B0" w:rsidRPr="00F74F95" w:rsidRDefault="006A62B0" w:rsidP="006A62B0">
            <w:pPr>
              <w:pStyle w:val="ASN1Code"/>
              <w:spacing w:before="0" w:after="0"/>
              <w:rPr>
                <w:sz w:val="18"/>
                <w:szCs w:val="18"/>
              </w:rPr>
            </w:pPr>
            <w:r w:rsidRPr="00F74F95">
              <w:rPr>
                <w:sz w:val="18"/>
                <w:szCs w:val="18"/>
              </w:rPr>
              <w:t xml:space="preserve">      errorReason incorrectInputValues</w:t>
            </w:r>
          </w:p>
          <w:p w14:paraId="42634B6B" w14:textId="77777777" w:rsidR="006A62B0" w:rsidRPr="00F74F95" w:rsidRDefault="006A62B0" w:rsidP="006A62B0">
            <w:pPr>
              <w:pStyle w:val="ASN1Code"/>
              <w:spacing w:before="0" w:after="0"/>
              <w:rPr>
                <w:sz w:val="18"/>
                <w:szCs w:val="18"/>
              </w:rPr>
            </w:pPr>
            <w:r w:rsidRPr="00F74F95">
              <w:rPr>
                <w:sz w:val="18"/>
                <w:szCs w:val="18"/>
              </w:rPr>
              <w:t xml:space="preserve">    }</w:t>
            </w:r>
          </w:p>
          <w:p w14:paraId="7651187E" w14:textId="77777777" w:rsidR="006A62B0" w:rsidRPr="00F74F95" w:rsidRDefault="006A62B0" w:rsidP="006A62B0">
            <w:pPr>
              <w:pStyle w:val="ASN1Code"/>
              <w:spacing w:before="0" w:after="0"/>
              <w:rPr>
                <w:sz w:val="18"/>
                <w:szCs w:val="18"/>
              </w:rPr>
            </w:pPr>
            <w:r w:rsidRPr="00F74F95">
              <w:rPr>
                <w:sz w:val="18"/>
                <w:szCs w:val="18"/>
              </w:rPr>
              <w:t xml:space="preserve">  },</w:t>
            </w:r>
          </w:p>
          <w:p w14:paraId="202584B3" w14:textId="77777777" w:rsidR="006A62B0" w:rsidRPr="00F74F95" w:rsidRDefault="006A62B0" w:rsidP="006A62B0">
            <w:pPr>
              <w:pStyle w:val="ASN1Code"/>
              <w:spacing w:before="0" w:after="0"/>
              <w:rPr>
                <w:sz w:val="18"/>
                <w:szCs w:val="18"/>
              </w:rPr>
            </w:pPr>
            <w:r w:rsidRPr="00F74F95">
              <w:rPr>
                <w:sz w:val="18"/>
                <w:szCs w:val="18"/>
              </w:rPr>
              <w:t xml:space="preserve">  euiccSignPIR &lt;EUICC_SIGN_PIR&gt;</w:t>
            </w:r>
          </w:p>
          <w:p w14:paraId="5A60824B"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7DC6F113" w14:textId="77777777" w:rsidTr="00E86124">
        <w:trPr>
          <w:trHeight w:val="314"/>
        </w:trPr>
        <w:tc>
          <w:tcPr>
            <w:tcW w:w="2010" w:type="pct"/>
            <w:vAlign w:val="center"/>
          </w:tcPr>
          <w:p w14:paraId="3DDFFDCA" w14:textId="77777777" w:rsidR="006A62B0" w:rsidRPr="00F74F95" w:rsidRDefault="006A62B0" w:rsidP="006A62B0">
            <w:pPr>
              <w:pStyle w:val="TableText"/>
              <w:rPr>
                <w:sz w:val="18"/>
                <w:szCs w:val="18"/>
              </w:rPr>
            </w:pPr>
            <w:r w:rsidRPr="00F74F95">
              <w:rPr>
                <w:sz w:val="18"/>
                <w:szCs w:val="18"/>
              </w:rPr>
              <w:t>R_PIR_INVALID_OP_ID</w:t>
            </w:r>
          </w:p>
        </w:tc>
        <w:tc>
          <w:tcPr>
            <w:tcW w:w="2990" w:type="pct"/>
            <w:vAlign w:val="center"/>
          </w:tcPr>
          <w:p w14:paraId="5517FD35" w14:textId="6BB3280A" w:rsidR="006A62B0" w:rsidRPr="00F74F95" w:rsidRDefault="006A62B0" w:rsidP="006A62B0">
            <w:pPr>
              <w:pStyle w:val="ASN1Code"/>
              <w:spacing w:before="0" w:after="0"/>
              <w:rPr>
                <w:sz w:val="18"/>
                <w:szCs w:val="18"/>
              </w:rPr>
            </w:pPr>
            <w:r w:rsidRPr="00F74F95">
              <w:rPr>
                <w:sz w:val="18"/>
                <w:szCs w:val="18"/>
              </w:rPr>
              <w:t xml:space="preserve">resp </w:t>
            </w:r>
            <w:r>
              <w:rPr>
                <w:sz w:val="18"/>
                <w:szCs w:val="18"/>
              </w:rPr>
              <w:t>ProfileInstallationResult ::= {</w:t>
            </w:r>
          </w:p>
          <w:p w14:paraId="1459B765"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50DD48B3"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543ADEE8" w14:textId="77777777" w:rsidR="006A62B0" w:rsidRPr="00F74F95" w:rsidRDefault="006A62B0" w:rsidP="006A62B0">
            <w:pPr>
              <w:pStyle w:val="ASN1Code"/>
              <w:spacing w:before="0" w:after="0"/>
              <w:rPr>
                <w:sz w:val="18"/>
                <w:szCs w:val="18"/>
              </w:rPr>
            </w:pPr>
            <w:r w:rsidRPr="00F74F95">
              <w:rPr>
                <w:sz w:val="18"/>
                <w:szCs w:val="18"/>
              </w:rPr>
              <w:t xml:space="preserve">    notificationMetadata {</w:t>
            </w:r>
          </w:p>
          <w:p w14:paraId="718648FD" w14:textId="77777777" w:rsidR="006A62B0" w:rsidRPr="00F74F95" w:rsidRDefault="006A62B0" w:rsidP="006A62B0">
            <w:pPr>
              <w:pStyle w:val="ASN1Code"/>
              <w:spacing w:before="0" w:after="0"/>
              <w:rPr>
                <w:sz w:val="18"/>
                <w:szCs w:val="18"/>
              </w:rPr>
            </w:pPr>
            <w:r w:rsidRPr="00F74F95">
              <w:rPr>
                <w:sz w:val="18"/>
                <w:szCs w:val="18"/>
              </w:rPr>
              <w:t xml:space="preserve">      seqNumber &lt;SEQ_NUMBER&gt;,</w:t>
            </w:r>
          </w:p>
          <w:p w14:paraId="47AB0287" w14:textId="77777777" w:rsidR="006A62B0" w:rsidRPr="00F74F95" w:rsidRDefault="006A62B0" w:rsidP="006A62B0">
            <w:pPr>
              <w:pStyle w:val="ASN1Code"/>
              <w:spacing w:before="0" w:after="0"/>
              <w:rPr>
                <w:sz w:val="18"/>
                <w:szCs w:val="18"/>
              </w:rPr>
            </w:pPr>
            <w:r w:rsidRPr="00F74F95">
              <w:rPr>
                <w:sz w:val="18"/>
                <w:szCs w:val="18"/>
              </w:rPr>
              <w:t xml:space="preserve">      profileManagementOperation {</w:t>
            </w:r>
          </w:p>
          <w:p w14:paraId="068CCF2F" w14:textId="77777777" w:rsidR="006A62B0" w:rsidRPr="00F74F95" w:rsidRDefault="006A62B0" w:rsidP="006A62B0">
            <w:pPr>
              <w:pStyle w:val="ASN1Code"/>
              <w:spacing w:before="0" w:after="0"/>
              <w:rPr>
                <w:sz w:val="18"/>
                <w:szCs w:val="18"/>
              </w:rPr>
            </w:pPr>
            <w:r w:rsidRPr="00F74F95">
              <w:rPr>
                <w:sz w:val="18"/>
                <w:szCs w:val="18"/>
              </w:rPr>
              <w:t xml:space="preserve">        notificationInstall</w:t>
            </w:r>
          </w:p>
          <w:p w14:paraId="62F50541" w14:textId="0A24E856" w:rsidR="006A62B0" w:rsidRPr="00F74F95" w:rsidRDefault="006A62B0" w:rsidP="006A62B0">
            <w:pPr>
              <w:pStyle w:val="ASN1Code"/>
              <w:spacing w:before="0" w:after="0"/>
              <w:rPr>
                <w:sz w:val="18"/>
                <w:szCs w:val="18"/>
              </w:rPr>
            </w:pPr>
            <w:r>
              <w:rPr>
                <w:sz w:val="18"/>
                <w:szCs w:val="18"/>
              </w:rPr>
              <w:t xml:space="preserve">      },</w:t>
            </w:r>
          </w:p>
          <w:p w14:paraId="6CD77DE1" w14:textId="77777777" w:rsidR="006A62B0" w:rsidRPr="00F74F95" w:rsidRDefault="006A62B0" w:rsidP="006A62B0">
            <w:pPr>
              <w:pStyle w:val="ASN1Code"/>
              <w:spacing w:before="0" w:after="0"/>
              <w:rPr>
                <w:sz w:val="18"/>
                <w:szCs w:val="18"/>
              </w:rPr>
            </w:pPr>
            <w:r w:rsidRPr="00F74F95">
              <w:rPr>
                <w:sz w:val="18"/>
                <w:szCs w:val="18"/>
              </w:rPr>
              <w:t xml:space="preserve">      notificationAddress #TEST_DP_ADDRESS1 </w:t>
            </w:r>
          </w:p>
          <w:p w14:paraId="220516D4" w14:textId="77777777" w:rsidR="006A62B0" w:rsidRPr="00F74F95" w:rsidRDefault="006A62B0" w:rsidP="006A62B0">
            <w:pPr>
              <w:pStyle w:val="ASN1Code"/>
              <w:spacing w:before="0" w:after="0"/>
              <w:rPr>
                <w:sz w:val="18"/>
                <w:szCs w:val="18"/>
              </w:rPr>
            </w:pPr>
            <w:r w:rsidRPr="00F74F95">
              <w:rPr>
                <w:sz w:val="18"/>
                <w:szCs w:val="18"/>
              </w:rPr>
              <w:t xml:space="preserve">    },</w:t>
            </w:r>
          </w:p>
          <w:p w14:paraId="384980AF" w14:textId="77777777" w:rsidR="006A62B0" w:rsidRPr="00F74F95" w:rsidRDefault="006A62B0" w:rsidP="006A62B0">
            <w:pPr>
              <w:pStyle w:val="ASN1Code"/>
              <w:spacing w:before="0" w:after="0"/>
              <w:rPr>
                <w:sz w:val="18"/>
                <w:szCs w:val="18"/>
              </w:rPr>
            </w:pPr>
            <w:r w:rsidRPr="00F74F95">
              <w:rPr>
                <w:sz w:val="18"/>
                <w:szCs w:val="18"/>
              </w:rPr>
              <w:lastRenderedPageBreak/>
              <w:t xml:space="preserve">    smdpOid #S_SM_DP+_OID,</w:t>
            </w:r>
          </w:p>
          <w:p w14:paraId="76DA7FDB" w14:textId="77777777" w:rsidR="006A62B0" w:rsidRPr="00F74F95" w:rsidRDefault="006A62B0" w:rsidP="006A62B0">
            <w:pPr>
              <w:pStyle w:val="ASN1Code"/>
              <w:spacing w:before="0" w:after="0"/>
              <w:rPr>
                <w:sz w:val="18"/>
                <w:szCs w:val="18"/>
              </w:rPr>
            </w:pPr>
            <w:r w:rsidRPr="00F74F95">
              <w:rPr>
                <w:sz w:val="18"/>
                <w:szCs w:val="18"/>
              </w:rPr>
              <w:t xml:space="preserve">    finalResult errorResult : {</w:t>
            </w:r>
          </w:p>
          <w:p w14:paraId="3767DCEF" w14:textId="6AAC9ADD" w:rsidR="006A62B0" w:rsidRPr="00F74F95" w:rsidRDefault="006A62B0" w:rsidP="006A62B0">
            <w:pPr>
              <w:pStyle w:val="ASN1Code"/>
              <w:spacing w:before="0" w:after="0"/>
              <w:rPr>
                <w:sz w:val="18"/>
                <w:szCs w:val="18"/>
              </w:rPr>
            </w:pPr>
            <w:r w:rsidRPr="00F74F95">
              <w:rPr>
                <w:sz w:val="18"/>
                <w:szCs w:val="18"/>
              </w:rPr>
              <w:t xml:space="preserve">      bppComm</w:t>
            </w:r>
            <w:r>
              <w:rPr>
                <w:sz w:val="18"/>
                <w:szCs w:val="18"/>
              </w:rPr>
              <w:t>andId initialiseSecureChannel,</w:t>
            </w:r>
          </w:p>
          <w:p w14:paraId="269397B7" w14:textId="6363B583" w:rsidR="006A62B0" w:rsidRPr="00F74F95" w:rsidRDefault="006A62B0" w:rsidP="006A62B0">
            <w:pPr>
              <w:pStyle w:val="ASN1Code"/>
              <w:spacing w:before="0" w:after="0"/>
              <w:rPr>
                <w:sz w:val="18"/>
                <w:szCs w:val="18"/>
              </w:rPr>
            </w:pPr>
            <w:r w:rsidRPr="00F74F95">
              <w:rPr>
                <w:sz w:val="18"/>
                <w:szCs w:val="18"/>
              </w:rPr>
              <w:t xml:space="preserve">      errorReason</w:t>
            </w:r>
            <w:r>
              <w:rPr>
                <w:sz w:val="18"/>
                <w:szCs w:val="18"/>
              </w:rPr>
              <w:t xml:space="preserve"> unsupportedRemoteOperationType</w:t>
            </w:r>
          </w:p>
          <w:p w14:paraId="0730079F" w14:textId="77777777" w:rsidR="006A62B0" w:rsidRPr="00F74F95" w:rsidRDefault="006A62B0" w:rsidP="006A62B0">
            <w:pPr>
              <w:pStyle w:val="ASN1Code"/>
              <w:spacing w:before="0" w:after="0"/>
              <w:rPr>
                <w:sz w:val="18"/>
                <w:szCs w:val="18"/>
              </w:rPr>
            </w:pPr>
            <w:r w:rsidRPr="00F74F95">
              <w:rPr>
                <w:sz w:val="18"/>
                <w:szCs w:val="18"/>
              </w:rPr>
              <w:t xml:space="preserve">    }</w:t>
            </w:r>
          </w:p>
          <w:p w14:paraId="58A124D2" w14:textId="77777777" w:rsidR="006A62B0" w:rsidRPr="00F74F95" w:rsidRDefault="006A62B0" w:rsidP="006A62B0">
            <w:pPr>
              <w:pStyle w:val="ASN1Code"/>
              <w:spacing w:before="0" w:after="0"/>
              <w:rPr>
                <w:sz w:val="18"/>
                <w:szCs w:val="18"/>
              </w:rPr>
            </w:pPr>
            <w:r w:rsidRPr="00F74F95">
              <w:rPr>
                <w:sz w:val="18"/>
                <w:szCs w:val="18"/>
              </w:rPr>
              <w:t xml:space="preserve">  },</w:t>
            </w:r>
          </w:p>
          <w:p w14:paraId="390E5FC3" w14:textId="77777777" w:rsidR="006A62B0" w:rsidRPr="00F74F95" w:rsidRDefault="006A62B0" w:rsidP="006A62B0">
            <w:pPr>
              <w:pStyle w:val="ASN1Code"/>
              <w:spacing w:before="0" w:after="0"/>
              <w:rPr>
                <w:sz w:val="18"/>
                <w:szCs w:val="18"/>
              </w:rPr>
            </w:pPr>
            <w:r w:rsidRPr="00F74F95">
              <w:rPr>
                <w:sz w:val="18"/>
                <w:szCs w:val="18"/>
              </w:rPr>
              <w:t xml:space="preserve">  euiccSignPIR &lt;EUICC_SIGN_PIR&gt;</w:t>
            </w:r>
          </w:p>
          <w:p w14:paraId="777C7CA6"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7B95DB35" w14:textId="77777777" w:rsidTr="00E86124">
        <w:trPr>
          <w:trHeight w:val="314"/>
        </w:trPr>
        <w:tc>
          <w:tcPr>
            <w:tcW w:w="2010" w:type="pct"/>
            <w:vAlign w:val="center"/>
          </w:tcPr>
          <w:p w14:paraId="541B6102" w14:textId="77777777" w:rsidR="006A62B0" w:rsidRPr="00F74F95" w:rsidRDefault="006A62B0" w:rsidP="006A62B0">
            <w:pPr>
              <w:pStyle w:val="TableText"/>
              <w:rPr>
                <w:sz w:val="18"/>
                <w:szCs w:val="18"/>
              </w:rPr>
            </w:pPr>
            <w:r w:rsidRPr="00F74F95">
              <w:rPr>
                <w:sz w:val="18"/>
                <w:szCs w:val="18"/>
              </w:rPr>
              <w:lastRenderedPageBreak/>
              <w:t>R_PIR_INVALID_SIGN</w:t>
            </w:r>
          </w:p>
        </w:tc>
        <w:tc>
          <w:tcPr>
            <w:tcW w:w="2990" w:type="pct"/>
            <w:vAlign w:val="center"/>
          </w:tcPr>
          <w:p w14:paraId="3965745A" w14:textId="2E6DD469" w:rsidR="006A62B0" w:rsidRPr="00F74F95" w:rsidRDefault="006A62B0" w:rsidP="006A62B0">
            <w:pPr>
              <w:pStyle w:val="ASN1Code"/>
              <w:spacing w:before="0" w:after="0"/>
              <w:rPr>
                <w:sz w:val="18"/>
                <w:szCs w:val="18"/>
              </w:rPr>
            </w:pPr>
            <w:r w:rsidRPr="00F74F95">
              <w:rPr>
                <w:sz w:val="18"/>
                <w:szCs w:val="18"/>
              </w:rPr>
              <w:t xml:space="preserve">resp </w:t>
            </w:r>
            <w:r>
              <w:rPr>
                <w:sz w:val="18"/>
                <w:szCs w:val="18"/>
              </w:rPr>
              <w:t>ProfileInstallationResult ::= {</w:t>
            </w:r>
          </w:p>
          <w:p w14:paraId="042D6662"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5CBD6E3B" w14:textId="6569C0C4" w:rsidR="006A62B0" w:rsidRPr="00F74F95" w:rsidRDefault="006A62B0" w:rsidP="006A62B0">
            <w:pPr>
              <w:pStyle w:val="ASN1Code"/>
              <w:spacing w:before="0" w:after="0"/>
              <w:rPr>
                <w:sz w:val="18"/>
                <w:szCs w:val="18"/>
              </w:rPr>
            </w:pPr>
            <w:r w:rsidRPr="00F74F95">
              <w:rPr>
                <w:sz w:val="18"/>
                <w:szCs w:val="18"/>
              </w:rPr>
              <w:t xml:space="preserve">    tr</w:t>
            </w:r>
            <w:r>
              <w:rPr>
                <w:sz w:val="18"/>
                <w:szCs w:val="18"/>
              </w:rPr>
              <w:t>ansactionId &lt;S_TRANSACTION_ID&gt;,</w:t>
            </w:r>
          </w:p>
          <w:p w14:paraId="6A3AA2D9" w14:textId="77777777" w:rsidR="006A62B0" w:rsidRPr="00F74F95" w:rsidRDefault="006A62B0" w:rsidP="006A62B0">
            <w:pPr>
              <w:pStyle w:val="ASN1Code"/>
              <w:spacing w:before="0" w:after="0"/>
              <w:rPr>
                <w:sz w:val="18"/>
                <w:szCs w:val="18"/>
              </w:rPr>
            </w:pPr>
            <w:r w:rsidRPr="00F74F95">
              <w:rPr>
                <w:sz w:val="18"/>
                <w:szCs w:val="18"/>
              </w:rPr>
              <w:t xml:space="preserve">    notificationMetadata {</w:t>
            </w:r>
          </w:p>
          <w:p w14:paraId="668661BB" w14:textId="77777777" w:rsidR="006A62B0" w:rsidRPr="00F74F95" w:rsidRDefault="006A62B0" w:rsidP="006A62B0">
            <w:pPr>
              <w:pStyle w:val="ASN1Code"/>
              <w:spacing w:before="0" w:after="0"/>
              <w:rPr>
                <w:sz w:val="18"/>
                <w:szCs w:val="18"/>
              </w:rPr>
            </w:pPr>
            <w:r w:rsidRPr="00F74F95">
              <w:rPr>
                <w:sz w:val="18"/>
                <w:szCs w:val="18"/>
              </w:rPr>
              <w:t xml:space="preserve">      seqNumber &lt;SEQ_NUMBER&gt;,</w:t>
            </w:r>
          </w:p>
          <w:p w14:paraId="4C602949" w14:textId="77777777" w:rsidR="006A62B0" w:rsidRPr="00F74F95" w:rsidRDefault="006A62B0" w:rsidP="006A62B0">
            <w:pPr>
              <w:pStyle w:val="ASN1Code"/>
              <w:spacing w:before="0" w:after="0"/>
              <w:rPr>
                <w:sz w:val="18"/>
                <w:szCs w:val="18"/>
              </w:rPr>
            </w:pPr>
            <w:r w:rsidRPr="00F74F95">
              <w:rPr>
                <w:sz w:val="18"/>
                <w:szCs w:val="18"/>
              </w:rPr>
              <w:t xml:space="preserve">      profileManagementOperation {</w:t>
            </w:r>
          </w:p>
          <w:p w14:paraId="201CB402" w14:textId="77777777" w:rsidR="006A62B0" w:rsidRPr="00F74F95" w:rsidRDefault="006A62B0" w:rsidP="006A62B0">
            <w:pPr>
              <w:pStyle w:val="ASN1Code"/>
              <w:spacing w:before="0" w:after="0"/>
              <w:rPr>
                <w:sz w:val="18"/>
                <w:szCs w:val="18"/>
              </w:rPr>
            </w:pPr>
            <w:r w:rsidRPr="00F74F95">
              <w:rPr>
                <w:sz w:val="18"/>
                <w:szCs w:val="18"/>
              </w:rPr>
              <w:t xml:space="preserve">        notificationInstall</w:t>
            </w:r>
          </w:p>
          <w:p w14:paraId="08326614" w14:textId="1A79D58D" w:rsidR="006A62B0" w:rsidRPr="00F74F95" w:rsidRDefault="006A62B0" w:rsidP="006A62B0">
            <w:pPr>
              <w:pStyle w:val="ASN1Code"/>
              <w:spacing w:before="0" w:after="0"/>
              <w:rPr>
                <w:sz w:val="18"/>
                <w:szCs w:val="18"/>
              </w:rPr>
            </w:pPr>
            <w:r>
              <w:rPr>
                <w:sz w:val="18"/>
                <w:szCs w:val="18"/>
              </w:rPr>
              <w:t xml:space="preserve">      },</w:t>
            </w:r>
          </w:p>
          <w:p w14:paraId="1082CD55" w14:textId="1B99C0DB" w:rsidR="006A62B0" w:rsidRPr="00F74F95" w:rsidRDefault="006A62B0" w:rsidP="006A62B0">
            <w:pPr>
              <w:pStyle w:val="ASN1Code"/>
              <w:spacing w:before="0" w:after="0"/>
              <w:rPr>
                <w:sz w:val="18"/>
                <w:szCs w:val="18"/>
              </w:rPr>
            </w:pPr>
            <w:r w:rsidRPr="00F74F95">
              <w:rPr>
                <w:sz w:val="18"/>
                <w:szCs w:val="18"/>
              </w:rPr>
              <w:t xml:space="preserve">      notifi</w:t>
            </w:r>
            <w:r>
              <w:rPr>
                <w:sz w:val="18"/>
                <w:szCs w:val="18"/>
              </w:rPr>
              <w:t>cationAddress #TEST_DP_ADDRESS1</w:t>
            </w:r>
          </w:p>
          <w:p w14:paraId="050BF4F9" w14:textId="77777777" w:rsidR="006A62B0" w:rsidRPr="00F74F95" w:rsidRDefault="006A62B0" w:rsidP="006A62B0">
            <w:pPr>
              <w:pStyle w:val="ASN1Code"/>
              <w:spacing w:before="0" w:after="0"/>
              <w:rPr>
                <w:sz w:val="18"/>
                <w:szCs w:val="18"/>
              </w:rPr>
            </w:pPr>
            <w:r w:rsidRPr="00F74F95">
              <w:rPr>
                <w:sz w:val="18"/>
                <w:szCs w:val="18"/>
              </w:rPr>
              <w:t xml:space="preserve">    },</w:t>
            </w:r>
          </w:p>
          <w:p w14:paraId="36C1A5B0" w14:textId="77777777" w:rsidR="006A62B0" w:rsidRPr="00F74F95" w:rsidRDefault="006A62B0" w:rsidP="006A62B0">
            <w:pPr>
              <w:pStyle w:val="ASN1Code"/>
              <w:spacing w:before="0" w:after="0"/>
              <w:rPr>
                <w:sz w:val="18"/>
                <w:szCs w:val="18"/>
              </w:rPr>
            </w:pPr>
            <w:r w:rsidRPr="00F74F95">
              <w:rPr>
                <w:sz w:val="18"/>
                <w:szCs w:val="18"/>
              </w:rPr>
              <w:t xml:space="preserve">    smdpOid #S_SM_DP+_OID,</w:t>
            </w:r>
          </w:p>
          <w:p w14:paraId="3DFE1160" w14:textId="77777777" w:rsidR="006A62B0" w:rsidRPr="00F74F95" w:rsidRDefault="006A62B0" w:rsidP="006A62B0">
            <w:pPr>
              <w:pStyle w:val="ASN1Code"/>
              <w:spacing w:before="0" w:after="0"/>
              <w:rPr>
                <w:sz w:val="18"/>
                <w:szCs w:val="18"/>
              </w:rPr>
            </w:pPr>
            <w:r w:rsidRPr="00F74F95">
              <w:rPr>
                <w:sz w:val="18"/>
                <w:szCs w:val="18"/>
              </w:rPr>
              <w:t xml:space="preserve">    finalResult errorResult : {</w:t>
            </w:r>
          </w:p>
          <w:p w14:paraId="56ED71CE" w14:textId="503775AD" w:rsidR="006A62B0" w:rsidRPr="00F74F95" w:rsidRDefault="006A62B0" w:rsidP="006A62B0">
            <w:pPr>
              <w:pStyle w:val="ASN1Code"/>
              <w:spacing w:before="0" w:after="0"/>
              <w:rPr>
                <w:sz w:val="18"/>
                <w:szCs w:val="18"/>
              </w:rPr>
            </w:pPr>
            <w:r w:rsidRPr="00F74F95">
              <w:rPr>
                <w:sz w:val="18"/>
                <w:szCs w:val="18"/>
              </w:rPr>
              <w:t xml:space="preserve">      bppCom</w:t>
            </w:r>
            <w:r>
              <w:rPr>
                <w:sz w:val="18"/>
                <w:szCs w:val="18"/>
              </w:rPr>
              <w:t>mandId initialiseSecureChannel,</w:t>
            </w:r>
          </w:p>
          <w:p w14:paraId="3F5D591A" w14:textId="77777777" w:rsidR="006A62B0" w:rsidRDefault="006A62B0" w:rsidP="006A62B0">
            <w:pPr>
              <w:pStyle w:val="ASN1Code"/>
              <w:spacing w:before="0" w:after="0"/>
              <w:rPr>
                <w:sz w:val="18"/>
                <w:szCs w:val="18"/>
              </w:rPr>
            </w:pPr>
            <w:r w:rsidRPr="00F74F95">
              <w:rPr>
                <w:sz w:val="18"/>
                <w:szCs w:val="18"/>
              </w:rPr>
              <w:t xml:space="preserve">      </w:t>
            </w:r>
            <w:r>
              <w:rPr>
                <w:sz w:val="18"/>
                <w:szCs w:val="18"/>
              </w:rPr>
              <w:t>errorReason invalidSignature</w:t>
            </w:r>
          </w:p>
          <w:p w14:paraId="6E33D52F" w14:textId="1CADF8AD" w:rsidR="006A62B0" w:rsidRPr="00F74F95" w:rsidRDefault="006A62B0" w:rsidP="006A62B0">
            <w:pPr>
              <w:pStyle w:val="ASN1Code"/>
              <w:spacing w:before="0" w:after="0"/>
              <w:rPr>
                <w:sz w:val="18"/>
                <w:szCs w:val="18"/>
              </w:rPr>
            </w:pPr>
            <w:r>
              <w:rPr>
                <w:sz w:val="18"/>
                <w:szCs w:val="18"/>
              </w:rPr>
              <w:t xml:space="preserve">    </w:t>
            </w:r>
            <w:r w:rsidRPr="00F74F95">
              <w:rPr>
                <w:sz w:val="18"/>
                <w:szCs w:val="18"/>
              </w:rPr>
              <w:t>}</w:t>
            </w:r>
          </w:p>
          <w:p w14:paraId="558654C0" w14:textId="77777777" w:rsidR="006A62B0" w:rsidRPr="00F74F95" w:rsidRDefault="006A62B0" w:rsidP="006A62B0">
            <w:pPr>
              <w:pStyle w:val="ASN1Code"/>
              <w:spacing w:before="0" w:after="0"/>
              <w:rPr>
                <w:sz w:val="18"/>
                <w:szCs w:val="18"/>
              </w:rPr>
            </w:pPr>
            <w:r w:rsidRPr="00F74F95">
              <w:rPr>
                <w:sz w:val="18"/>
                <w:szCs w:val="18"/>
              </w:rPr>
              <w:t xml:space="preserve">  },</w:t>
            </w:r>
          </w:p>
          <w:p w14:paraId="1D6E1A27" w14:textId="77777777" w:rsidR="006A62B0" w:rsidRPr="00F74F95" w:rsidRDefault="006A62B0" w:rsidP="006A62B0">
            <w:pPr>
              <w:pStyle w:val="ASN1Code"/>
              <w:spacing w:before="0" w:after="0"/>
              <w:rPr>
                <w:sz w:val="18"/>
                <w:szCs w:val="18"/>
              </w:rPr>
            </w:pPr>
            <w:r w:rsidRPr="00F74F95">
              <w:rPr>
                <w:sz w:val="18"/>
                <w:szCs w:val="18"/>
              </w:rPr>
              <w:t xml:space="preserve">  euiccSignPIR &lt;EUICC_SIGN_PIR&gt;</w:t>
            </w:r>
          </w:p>
          <w:p w14:paraId="23EDF9D3"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48EE04FF" w14:textId="77777777" w:rsidTr="00E86124">
        <w:trPr>
          <w:trHeight w:val="314"/>
        </w:trPr>
        <w:tc>
          <w:tcPr>
            <w:tcW w:w="2010" w:type="pct"/>
            <w:vAlign w:val="center"/>
          </w:tcPr>
          <w:p w14:paraId="3F076C00" w14:textId="77777777" w:rsidR="006A62B0" w:rsidRPr="00F74F95" w:rsidRDefault="006A62B0" w:rsidP="006A62B0">
            <w:pPr>
              <w:pStyle w:val="TableText"/>
              <w:rPr>
                <w:sz w:val="18"/>
                <w:szCs w:val="18"/>
              </w:rPr>
            </w:pPr>
            <w:r w:rsidRPr="00F74F95">
              <w:rPr>
                <w:sz w:val="18"/>
                <w:szCs w:val="18"/>
              </w:rPr>
              <w:t>R_PIR_INVALID_TRANS_ID</w:t>
            </w:r>
          </w:p>
        </w:tc>
        <w:tc>
          <w:tcPr>
            <w:tcW w:w="2990" w:type="pct"/>
            <w:vAlign w:val="center"/>
          </w:tcPr>
          <w:p w14:paraId="1AC71DA2" w14:textId="7CF26438" w:rsidR="006A62B0" w:rsidRPr="00F74F95" w:rsidRDefault="006A62B0" w:rsidP="006A62B0">
            <w:pPr>
              <w:pStyle w:val="ASN1Code"/>
              <w:spacing w:before="0" w:after="0"/>
              <w:rPr>
                <w:sz w:val="18"/>
                <w:szCs w:val="18"/>
              </w:rPr>
            </w:pPr>
            <w:r w:rsidRPr="00F74F95">
              <w:rPr>
                <w:sz w:val="18"/>
                <w:szCs w:val="18"/>
              </w:rPr>
              <w:t xml:space="preserve">resp </w:t>
            </w:r>
            <w:r>
              <w:rPr>
                <w:sz w:val="18"/>
                <w:szCs w:val="18"/>
              </w:rPr>
              <w:t>ProfileInstallationResult ::= {</w:t>
            </w:r>
          </w:p>
          <w:p w14:paraId="63C89D53"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22487250" w14:textId="77777777" w:rsidR="006A62B0" w:rsidRPr="00F74F95" w:rsidRDefault="006A62B0" w:rsidP="006A62B0">
            <w:pPr>
              <w:pStyle w:val="ASN1Code"/>
              <w:spacing w:before="0" w:after="0"/>
              <w:rPr>
                <w:sz w:val="18"/>
                <w:szCs w:val="18"/>
              </w:rPr>
            </w:pPr>
            <w:r w:rsidRPr="00F74F95">
              <w:rPr>
                <w:sz w:val="18"/>
                <w:szCs w:val="18"/>
              </w:rPr>
              <w:t xml:space="preserve">    transactionId &lt;INVALID_TRANSACTION_ID&gt;,</w:t>
            </w:r>
          </w:p>
          <w:p w14:paraId="505635E3" w14:textId="77777777" w:rsidR="006A62B0" w:rsidRPr="00F74F95" w:rsidRDefault="006A62B0" w:rsidP="006A62B0">
            <w:pPr>
              <w:pStyle w:val="ASN1Code"/>
              <w:spacing w:before="0" w:after="0"/>
              <w:rPr>
                <w:sz w:val="18"/>
                <w:szCs w:val="18"/>
              </w:rPr>
            </w:pPr>
            <w:r w:rsidRPr="00F74F95">
              <w:rPr>
                <w:sz w:val="18"/>
                <w:szCs w:val="18"/>
              </w:rPr>
              <w:t xml:space="preserve">    notificationMetadata {</w:t>
            </w:r>
          </w:p>
          <w:p w14:paraId="165E229B" w14:textId="77777777" w:rsidR="006A62B0" w:rsidRPr="00F74F95" w:rsidRDefault="006A62B0" w:rsidP="006A62B0">
            <w:pPr>
              <w:pStyle w:val="ASN1Code"/>
              <w:spacing w:before="0" w:after="0"/>
              <w:rPr>
                <w:sz w:val="18"/>
                <w:szCs w:val="18"/>
              </w:rPr>
            </w:pPr>
            <w:r w:rsidRPr="00F74F95">
              <w:rPr>
                <w:sz w:val="18"/>
                <w:szCs w:val="18"/>
              </w:rPr>
              <w:t xml:space="preserve">      seqNumber &lt;SEQ_NUMBER&gt;,</w:t>
            </w:r>
          </w:p>
          <w:p w14:paraId="34623F52" w14:textId="77777777" w:rsidR="006A62B0" w:rsidRPr="00F74F95" w:rsidRDefault="006A62B0" w:rsidP="006A62B0">
            <w:pPr>
              <w:pStyle w:val="ASN1Code"/>
              <w:spacing w:before="0" w:after="0"/>
              <w:rPr>
                <w:sz w:val="18"/>
                <w:szCs w:val="18"/>
              </w:rPr>
            </w:pPr>
            <w:r w:rsidRPr="00F74F95">
              <w:rPr>
                <w:sz w:val="18"/>
                <w:szCs w:val="18"/>
              </w:rPr>
              <w:t xml:space="preserve">      profileManagementOperation {</w:t>
            </w:r>
          </w:p>
          <w:p w14:paraId="3823EA4E" w14:textId="77777777" w:rsidR="006A62B0" w:rsidRPr="00F74F95" w:rsidRDefault="006A62B0" w:rsidP="006A62B0">
            <w:pPr>
              <w:pStyle w:val="ASN1Code"/>
              <w:spacing w:before="0" w:after="0"/>
              <w:rPr>
                <w:sz w:val="18"/>
                <w:szCs w:val="18"/>
              </w:rPr>
            </w:pPr>
            <w:r w:rsidRPr="00F74F95">
              <w:rPr>
                <w:sz w:val="18"/>
                <w:szCs w:val="18"/>
              </w:rPr>
              <w:t xml:space="preserve">        notificationInstall</w:t>
            </w:r>
          </w:p>
          <w:p w14:paraId="54E0910B" w14:textId="23AE18B7" w:rsidR="006A62B0" w:rsidRPr="00F74F95" w:rsidRDefault="006A62B0" w:rsidP="006A62B0">
            <w:pPr>
              <w:pStyle w:val="ASN1Code"/>
              <w:spacing w:before="0" w:after="0"/>
              <w:rPr>
                <w:sz w:val="18"/>
                <w:szCs w:val="18"/>
              </w:rPr>
            </w:pPr>
            <w:r>
              <w:rPr>
                <w:sz w:val="18"/>
                <w:szCs w:val="18"/>
              </w:rPr>
              <w:t xml:space="preserve">      },</w:t>
            </w:r>
          </w:p>
          <w:p w14:paraId="4629439D" w14:textId="47030F0E" w:rsidR="006A62B0" w:rsidRPr="00F74F95" w:rsidRDefault="006A62B0" w:rsidP="006A62B0">
            <w:pPr>
              <w:pStyle w:val="ASN1Code"/>
              <w:spacing w:before="0" w:after="0"/>
              <w:rPr>
                <w:sz w:val="18"/>
                <w:szCs w:val="18"/>
              </w:rPr>
            </w:pPr>
            <w:r w:rsidRPr="00F74F95">
              <w:rPr>
                <w:sz w:val="18"/>
                <w:szCs w:val="18"/>
              </w:rPr>
              <w:t xml:space="preserve">      notifi</w:t>
            </w:r>
            <w:r>
              <w:rPr>
                <w:sz w:val="18"/>
                <w:szCs w:val="18"/>
              </w:rPr>
              <w:t>cationAddress #TEST_DP_ADDRESS1</w:t>
            </w:r>
          </w:p>
          <w:p w14:paraId="3813B81A" w14:textId="2E67246F" w:rsidR="006A62B0" w:rsidRPr="00F74F95" w:rsidRDefault="006A62B0" w:rsidP="006A62B0">
            <w:pPr>
              <w:pStyle w:val="ASN1Code"/>
              <w:spacing w:before="0" w:after="0"/>
              <w:rPr>
                <w:sz w:val="18"/>
                <w:szCs w:val="18"/>
              </w:rPr>
            </w:pPr>
            <w:r>
              <w:rPr>
                <w:sz w:val="18"/>
                <w:szCs w:val="18"/>
              </w:rPr>
              <w:t xml:space="preserve">    },</w:t>
            </w:r>
          </w:p>
          <w:p w14:paraId="678A7DA8" w14:textId="77777777" w:rsidR="006A62B0" w:rsidRPr="00F74F95" w:rsidRDefault="006A62B0" w:rsidP="006A62B0">
            <w:pPr>
              <w:pStyle w:val="ASN1Code"/>
              <w:spacing w:before="0" w:after="0"/>
              <w:rPr>
                <w:sz w:val="18"/>
                <w:szCs w:val="18"/>
              </w:rPr>
            </w:pPr>
            <w:r w:rsidRPr="00F74F95">
              <w:rPr>
                <w:sz w:val="18"/>
                <w:szCs w:val="18"/>
              </w:rPr>
              <w:t xml:space="preserve">    smdpOid #S_SM_DP+_OID,</w:t>
            </w:r>
          </w:p>
          <w:p w14:paraId="4703896C" w14:textId="77777777" w:rsidR="006A62B0" w:rsidRPr="00F74F95" w:rsidRDefault="006A62B0" w:rsidP="006A62B0">
            <w:pPr>
              <w:pStyle w:val="ASN1Code"/>
              <w:spacing w:before="0" w:after="0"/>
              <w:rPr>
                <w:sz w:val="18"/>
                <w:szCs w:val="18"/>
              </w:rPr>
            </w:pPr>
            <w:r w:rsidRPr="00F74F95">
              <w:rPr>
                <w:sz w:val="18"/>
                <w:szCs w:val="18"/>
              </w:rPr>
              <w:t xml:space="preserve">    finalResult errorResult : {</w:t>
            </w:r>
          </w:p>
          <w:p w14:paraId="6DBBC395" w14:textId="70AB3649" w:rsidR="006A62B0" w:rsidRPr="00F74F95" w:rsidRDefault="006A62B0" w:rsidP="006A62B0">
            <w:pPr>
              <w:pStyle w:val="ASN1Code"/>
              <w:spacing w:before="0" w:after="0"/>
              <w:rPr>
                <w:sz w:val="18"/>
                <w:szCs w:val="18"/>
              </w:rPr>
            </w:pPr>
            <w:r w:rsidRPr="00F74F95">
              <w:rPr>
                <w:sz w:val="18"/>
                <w:szCs w:val="18"/>
              </w:rPr>
              <w:t xml:space="preserve">      bppCom</w:t>
            </w:r>
            <w:r>
              <w:rPr>
                <w:sz w:val="18"/>
                <w:szCs w:val="18"/>
              </w:rPr>
              <w:t>mandId initialiseSecureChannel,</w:t>
            </w:r>
          </w:p>
          <w:p w14:paraId="574B12AE" w14:textId="77777777" w:rsidR="006A62B0" w:rsidRPr="00F74F95" w:rsidRDefault="006A62B0" w:rsidP="006A62B0">
            <w:pPr>
              <w:pStyle w:val="ASN1Code"/>
              <w:spacing w:before="0" w:after="0"/>
              <w:rPr>
                <w:sz w:val="18"/>
                <w:szCs w:val="18"/>
              </w:rPr>
            </w:pPr>
            <w:r w:rsidRPr="00F74F95">
              <w:rPr>
                <w:sz w:val="18"/>
                <w:szCs w:val="18"/>
              </w:rPr>
              <w:t xml:space="preserve">      errorReason invalidTransactionId</w:t>
            </w:r>
          </w:p>
          <w:p w14:paraId="7618783F" w14:textId="77777777" w:rsidR="006A62B0" w:rsidRPr="00F74F95" w:rsidRDefault="006A62B0" w:rsidP="006A62B0">
            <w:pPr>
              <w:pStyle w:val="ASN1Code"/>
              <w:spacing w:before="0" w:after="0"/>
              <w:rPr>
                <w:sz w:val="18"/>
                <w:szCs w:val="18"/>
              </w:rPr>
            </w:pPr>
            <w:r w:rsidRPr="00F74F95">
              <w:rPr>
                <w:sz w:val="18"/>
                <w:szCs w:val="18"/>
              </w:rPr>
              <w:t xml:space="preserve">    }</w:t>
            </w:r>
          </w:p>
          <w:p w14:paraId="23C9FD54" w14:textId="77777777" w:rsidR="006A62B0" w:rsidRPr="00F74F95" w:rsidRDefault="006A62B0" w:rsidP="006A62B0">
            <w:pPr>
              <w:pStyle w:val="ASN1Code"/>
              <w:spacing w:before="0" w:after="0"/>
              <w:rPr>
                <w:sz w:val="18"/>
                <w:szCs w:val="18"/>
              </w:rPr>
            </w:pPr>
            <w:r w:rsidRPr="00F74F95">
              <w:rPr>
                <w:sz w:val="18"/>
                <w:szCs w:val="18"/>
              </w:rPr>
              <w:t xml:space="preserve">  },</w:t>
            </w:r>
          </w:p>
          <w:p w14:paraId="17083D7C" w14:textId="77777777" w:rsidR="006A62B0" w:rsidRPr="00F74F95" w:rsidRDefault="006A62B0" w:rsidP="006A62B0">
            <w:pPr>
              <w:pStyle w:val="ASN1Code"/>
              <w:spacing w:before="0" w:after="0"/>
              <w:rPr>
                <w:sz w:val="18"/>
                <w:szCs w:val="18"/>
              </w:rPr>
            </w:pPr>
            <w:r w:rsidRPr="00F74F95">
              <w:rPr>
                <w:sz w:val="18"/>
                <w:szCs w:val="18"/>
              </w:rPr>
              <w:t xml:space="preserve">  euiccSignPIR &lt;EUICC_SIGN_PIR&gt;</w:t>
            </w:r>
          </w:p>
          <w:p w14:paraId="322B79D7"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021A4010" w14:textId="77777777" w:rsidTr="00E86124">
        <w:trPr>
          <w:trHeight w:val="314"/>
        </w:trPr>
        <w:tc>
          <w:tcPr>
            <w:tcW w:w="2010" w:type="pct"/>
            <w:vAlign w:val="center"/>
          </w:tcPr>
          <w:p w14:paraId="6E4286F2" w14:textId="77777777" w:rsidR="006A62B0" w:rsidRPr="00F74F95" w:rsidRDefault="006A62B0" w:rsidP="006A62B0">
            <w:pPr>
              <w:pStyle w:val="TableText"/>
              <w:rPr>
                <w:sz w:val="18"/>
                <w:szCs w:val="18"/>
              </w:rPr>
            </w:pPr>
            <w:r w:rsidRPr="00F74F95">
              <w:rPr>
                <w:sz w:val="18"/>
                <w:szCs w:val="18"/>
              </w:rPr>
              <w:t>R_PIR_METADATA_INVALID</w:t>
            </w:r>
          </w:p>
        </w:tc>
        <w:tc>
          <w:tcPr>
            <w:tcW w:w="2990" w:type="pct"/>
            <w:vAlign w:val="center"/>
          </w:tcPr>
          <w:p w14:paraId="093FE9BA" w14:textId="58F13DB1" w:rsidR="006A62B0" w:rsidRPr="00F74F95" w:rsidRDefault="006A62B0" w:rsidP="006A62B0">
            <w:pPr>
              <w:pStyle w:val="ASN1Code"/>
              <w:spacing w:before="0" w:after="0"/>
              <w:rPr>
                <w:sz w:val="18"/>
                <w:szCs w:val="18"/>
              </w:rPr>
            </w:pPr>
            <w:r w:rsidRPr="00F74F95">
              <w:rPr>
                <w:sz w:val="18"/>
                <w:szCs w:val="18"/>
              </w:rPr>
              <w:t xml:space="preserve">resp </w:t>
            </w:r>
            <w:r>
              <w:rPr>
                <w:sz w:val="18"/>
                <w:szCs w:val="18"/>
              </w:rPr>
              <w:t>ProfileInstallationResult ::= {</w:t>
            </w:r>
          </w:p>
          <w:p w14:paraId="73F64920"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4A60588B" w14:textId="4711110E" w:rsidR="006A62B0" w:rsidRPr="00F74F95" w:rsidRDefault="006A62B0" w:rsidP="006A62B0">
            <w:pPr>
              <w:pStyle w:val="ASN1Code"/>
              <w:spacing w:before="0" w:after="0"/>
              <w:rPr>
                <w:sz w:val="18"/>
                <w:szCs w:val="18"/>
              </w:rPr>
            </w:pPr>
            <w:r w:rsidRPr="00F74F95">
              <w:rPr>
                <w:sz w:val="18"/>
                <w:szCs w:val="18"/>
              </w:rPr>
              <w:t xml:space="preserve">    tr</w:t>
            </w:r>
            <w:r>
              <w:rPr>
                <w:sz w:val="18"/>
                <w:szCs w:val="18"/>
              </w:rPr>
              <w:t>ansactionId &lt;S_TRANSACTION_ID&gt;,</w:t>
            </w:r>
          </w:p>
          <w:p w14:paraId="6D31B984" w14:textId="77777777" w:rsidR="006A62B0" w:rsidRPr="00F74F95" w:rsidRDefault="006A62B0" w:rsidP="006A62B0">
            <w:pPr>
              <w:pStyle w:val="ASN1Code"/>
              <w:spacing w:before="0" w:after="0"/>
              <w:rPr>
                <w:sz w:val="18"/>
                <w:szCs w:val="18"/>
              </w:rPr>
            </w:pPr>
            <w:r w:rsidRPr="00F74F95">
              <w:rPr>
                <w:sz w:val="18"/>
                <w:szCs w:val="18"/>
              </w:rPr>
              <w:t xml:space="preserve">    notificationMetadata {</w:t>
            </w:r>
          </w:p>
          <w:p w14:paraId="27A6E1CF" w14:textId="77777777" w:rsidR="006A62B0" w:rsidRPr="00F74F95" w:rsidRDefault="006A62B0" w:rsidP="006A62B0">
            <w:pPr>
              <w:pStyle w:val="ASN1Code"/>
              <w:spacing w:before="0" w:after="0"/>
              <w:rPr>
                <w:sz w:val="18"/>
                <w:szCs w:val="18"/>
              </w:rPr>
            </w:pPr>
            <w:r w:rsidRPr="00F74F95">
              <w:rPr>
                <w:sz w:val="18"/>
                <w:szCs w:val="18"/>
              </w:rPr>
              <w:t xml:space="preserve">      seqNumber &lt;SEQ_NUMBER&gt;,</w:t>
            </w:r>
          </w:p>
          <w:p w14:paraId="4831888F" w14:textId="77777777" w:rsidR="006A62B0" w:rsidRPr="00F74F95" w:rsidRDefault="006A62B0" w:rsidP="006A62B0">
            <w:pPr>
              <w:pStyle w:val="ASN1Code"/>
              <w:spacing w:before="0" w:after="0"/>
              <w:rPr>
                <w:sz w:val="18"/>
                <w:szCs w:val="18"/>
              </w:rPr>
            </w:pPr>
            <w:r w:rsidRPr="00F74F95">
              <w:rPr>
                <w:sz w:val="18"/>
                <w:szCs w:val="18"/>
              </w:rPr>
              <w:t xml:space="preserve">      profileManagementOperation {</w:t>
            </w:r>
          </w:p>
          <w:p w14:paraId="2F509EEE" w14:textId="77777777" w:rsidR="006A62B0" w:rsidRPr="00F74F95" w:rsidRDefault="006A62B0" w:rsidP="006A62B0">
            <w:pPr>
              <w:pStyle w:val="ASN1Code"/>
              <w:spacing w:before="0" w:after="0"/>
              <w:rPr>
                <w:sz w:val="18"/>
                <w:szCs w:val="18"/>
              </w:rPr>
            </w:pPr>
            <w:r w:rsidRPr="00F74F95">
              <w:rPr>
                <w:sz w:val="18"/>
                <w:szCs w:val="18"/>
              </w:rPr>
              <w:t xml:space="preserve">        notificationInstall</w:t>
            </w:r>
          </w:p>
          <w:p w14:paraId="42EDE727" w14:textId="2E6BEBFE" w:rsidR="006A62B0" w:rsidRPr="00F74F95" w:rsidRDefault="006A62B0" w:rsidP="006A62B0">
            <w:pPr>
              <w:pStyle w:val="ASN1Code"/>
              <w:spacing w:before="0" w:after="0"/>
              <w:rPr>
                <w:sz w:val="18"/>
                <w:szCs w:val="18"/>
              </w:rPr>
            </w:pPr>
            <w:r>
              <w:rPr>
                <w:sz w:val="18"/>
                <w:szCs w:val="18"/>
              </w:rPr>
              <w:t xml:space="preserve">      },</w:t>
            </w:r>
          </w:p>
          <w:p w14:paraId="3BC9A314" w14:textId="77777777" w:rsidR="006A62B0" w:rsidRPr="00F74F95" w:rsidRDefault="006A62B0" w:rsidP="006A62B0">
            <w:pPr>
              <w:pStyle w:val="ASN1Code"/>
              <w:spacing w:before="0" w:after="0"/>
              <w:rPr>
                <w:sz w:val="18"/>
                <w:szCs w:val="18"/>
              </w:rPr>
            </w:pPr>
            <w:r w:rsidRPr="00F74F95">
              <w:rPr>
                <w:sz w:val="18"/>
                <w:szCs w:val="18"/>
              </w:rPr>
              <w:t xml:space="preserve">      notificationAddress #TEST_DP_ADDRESS1,</w:t>
            </w:r>
          </w:p>
          <w:p w14:paraId="4181FCEC" w14:textId="79E3E6EF" w:rsidR="006A62B0" w:rsidRPr="00F74F95" w:rsidRDefault="006A62B0" w:rsidP="006A62B0">
            <w:pPr>
              <w:pStyle w:val="ASN1Code"/>
              <w:spacing w:before="0" w:after="0"/>
              <w:rPr>
                <w:sz w:val="18"/>
                <w:szCs w:val="18"/>
              </w:rPr>
            </w:pPr>
            <w:r>
              <w:rPr>
                <w:sz w:val="18"/>
                <w:szCs w:val="18"/>
              </w:rPr>
              <w:t xml:space="preserve">      </w:t>
            </w:r>
            <w:r w:rsidRPr="00F74F95">
              <w:rPr>
                <w:sz w:val="18"/>
                <w:szCs w:val="18"/>
              </w:rPr>
              <w:t>...</w:t>
            </w:r>
          </w:p>
          <w:p w14:paraId="32D0CE97" w14:textId="77777777" w:rsidR="006A62B0" w:rsidRPr="00F74F95" w:rsidRDefault="006A62B0" w:rsidP="006A62B0">
            <w:pPr>
              <w:pStyle w:val="ASN1Code"/>
              <w:spacing w:before="0" w:after="0"/>
              <w:rPr>
                <w:sz w:val="18"/>
                <w:szCs w:val="18"/>
              </w:rPr>
            </w:pPr>
            <w:r w:rsidRPr="00F74F95">
              <w:rPr>
                <w:sz w:val="18"/>
                <w:szCs w:val="18"/>
              </w:rPr>
              <w:t xml:space="preserve">    },</w:t>
            </w:r>
          </w:p>
          <w:p w14:paraId="0F923D11" w14:textId="77777777" w:rsidR="006A62B0" w:rsidRPr="00F74F95" w:rsidRDefault="006A62B0" w:rsidP="006A62B0">
            <w:pPr>
              <w:pStyle w:val="ASN1Code"/>
              <w:spacing w:before="0" w:after="0"/>
              <w:rPr>
                <w:sz w:val="18"/>
                <w:szCs w:val="18"/>
              </w:rPr>
            </w:pPr>
            <w:r w:rsidRPr="00F74F95">
              <w:rPr>
                <w:sz w:val="18"/>
                <w:szCs w:val="18"/>
              </w:rPr>
              <w:t xml:space="preserve">    smdpOid #S_SM_DP+_OID,</w:t>
            </w:r>
          </w:p>
          <w:p w14:paraId="783D7037" w14:textId="77777777" w:rsidR="006A62B0" w:rsidRPr="00F74F95" w:rsidRDefault="006A62B0" w:rsidP="006A62B0">
            <w:pPr>
              <w:pStyle w:val="ASN1Code"/>
              <w:spacing w:before="0" w:after="0"/>
              <w:rPr>
                <w:sz w:val="18"/>
                <w:szCs w:val="18"/>
              </w:rPr>
            </w:pPr>
            <w:r w:rsidRPr="00F74F95">
              <w:rPr>
                <w:sz w:val="18"/>
                <w:szCs w:val="18"/>
              </w:rPr>
              <w:lastRenderedPageBreak/>
              <w:t xml:space="preserve">    finalResult errorResult : {</w:t>
            </w:r>
          </w:p>
          <w:p w14:paraId="6806F347" w14:textId="231C247A" w:rsidR="006A62B0" w:rsidRPr="00F74F95" w:rsidRDefault="006A62B0" w:rsidP="006A62B0">
            <w:pPr>
              <w:pStyle w:val="ASN1Code"/>
              <w:spacing w:before="0" w:after="0"/>
              <w:rPr>
                <w:sz w:val="18"/>
                <w:szCs w:val="18"/>
              </w:rPr>
            </w:pPr>
            <w:r w:rsidRPr="00F74F95">
              <w:rPr>
                <w:sz w:val="18"/>
                <w:szCs w:val="18"/>
              </w:rPr>
              <w:t xml:space="preserve">  </w:t>
            </w:r>
            <w:r>
              <w:rPr>
                <w:sz w:val="18"/>
                <w:szCs w:val="18"/>
              </w:rPr>
              <w:t xml:space="preserve">    bppCommandId storeMetadata,</w:t>
            </w:r>
          </w:p>
          <w:p w14:paraId="6DAFCA06" w14:textId="27FB903B" w:rsidR="006A62B0" w:rsidRPr="00F74F95" w:rsidRDefault="006A62B0" w:rsidP="006A62B0">
            <w:pPr>
              <w:pStyle w:val="ASN1Code"/>
              <w:spacing w:before="0" w:after="0"/>
              <w:rPr>
                <w:sz w:val="18"/>
                <w:szCs w:val="18"/>
              </w:rPr>
            </w:pPr>
            <w:r>
              <w:rPr>
                <w:sz w:val="18"/>
                <w:szCs w:val="18"/>
              </w:rPr>
              <w:t xml:space="preserve">      errorReason</w:t>
            </w:r>
          </w:p>
          <w:p w14:paraId="0BE64337" w14:textId="11DC20AD" w:rsidR="006A62B0" w:rsidRPr="00F74F95" w:rsidRDefault="006A62B0" w:rsidP="006A62B0">
            <w:pPr>
              <w:pStyle w:val="ASN1Code"/>
              <w:spacing w:before="0" w:after="0"/>
              <w:rPr>
                <w:sz w:val="18"/>
                <w:szCs w:val="18"/>
              </w:rPr>
            </w:pPr>
            <w:r w:rsidRPr="00F74F95">
              <w:rPr>
                <w:sz w:val="18"/>
                <w:szCs w:val="18"/>
              </w:rPr>
              <w:t xml:space="preserve">        </w:t>
            </w:r>
            <w:r w:rsidRPr="00BE499C">
              <w:rPr>
                <w:sz w:val="18"/>
                <w:szCs w:val="18"/>
              </w:rPr>
              <w:t>bspStructureError</w:t>
            </w:r>
          </w:p>
          <w:p w14:paraId="1BAD5259" w14:textId="0F1410E4" w:rsidR="006A62B0" w:rsidRPr="00F74F95" w:rsidRDefault="006A62B0" w:rsidP="006A62B0">
            <w:pPr>
              <w:pStyle w:val="ASN1Code"/>
              <w:spacing w:before="0" w:after="0"/>
              <w:rPr>
                <w:sz w:val="18"/>
                <w:szCs w:val="18"/>
              </w:rPr>
            </w:pPr>
            <w:r>
              <w:rPr>
                <w:sz w:val="18"/>
                <w:szCs w:val="18"/>
              </w:rPr>
              <w:t xml:space="preserve">        OR</w:t>
            </w:r>
          </w:p>
          <w:p w14:paraId="633CF11A" w14:textId="1A440268" w:rsidR="006A62B0" w:rsidRPr="00F74F95" w:rsidRDefault="006A62B0" w:rsidP="006A62B0">
            <w:pPr>
              <w:pStyle w:val="ASN1Code"/>
              <w:spacing w:before="0" w:after="0"/>
              <w:rPr>
                <w:sz w:val="18"/>
                <w:szCs w:val="18"/>
              </w:rPr>
            </w:pPr>
            <w:r w:rsidRPr="00F74F95">
              <w:rPr>
                <w:sz w:val="18"/>
                <w:szCs w:val="18"/>
              </w:rPr>
              <w:t xml:space="preserve">        incorrectInputValues</w:t>
            </w:r>
          </w:p>
          <w:p w14:paraId="33FA6B4E" w14:textId="77777777" w:rsidR="006A62B0" w:rsidRPr="00F74F95" w:rsidRDefault="006A62B0" w:rsidP="006A62B0">
            <w:pPr>
              <w:pStyle w:val="ASN1Code"/>
              <w:spacing w:before="0" w:after="0"/>
              <w:rPr>
                <w:sz w:val="18"/>
                <w:szCs w:val="18"/>
              </w:rPr>
            </w:pPr>
            <w:r w:rsidRPr="00F74F95">
              <w:rPr>
                <w:sz w:val="18"/>
                <w:szCs w:val="18"/>
              </w:rPr>
              <w:t xml:space="preserve">    }</w:t>
            </w:r>
          </w:p>
          <w:p w14:paraId="28F368A7" w14:textId="77777777" w:rsidR="006A62B0" w:rsidRPr="00F74F95" w:rsidRDefault="006A62B0" w:rsidP="006A62B0">
            <w:pPr>
              <w:pStyle w:val="ASN1Code"/>
              <w:spacing w:before="0" w:after="0"/>
              <w:rPr>
                <w:sz w:val="18"/>
                <w:szCs w:val="18"/>
              </w:rPr>
            </w:pPr>
            <w:r w:rsidRPr="00F74F95">
              <w:rPr>
                <w:sz w:val="18"/>
                <w:szCs w:val="18"/>
              </w:rPr>
              <w:t xml:space="preserve">  },</w:t>
            </w:r>
          </w:p>
          <w:p w14:paraId="1D0295ED" w14:textId="77777777" w:rsidR="006A62B0" w:rsidRPr="00F74F95" w:rsidRDefault="006A62B0" w:rsidP="006A62B0">
            <w:pPr>
              <w:pStyle w:val="ASN1Code"/>
              <w:spacing w:before="0" w:after="0"/>
              <w:rPr>
                <w:sz w:val="18"/>
                <w:szCs w:val="18"/>
              </w:rPr>
            </w:pPr>
            <w:r w:rsidRPr="00F74F95">
              <w:rPr>
                <w:sz w:val="18"/>
                <w:szCs w:val="18"/>
              </w:rPr>
              <w:t xml:space="preserve">  euiccSignPIR &lt;EUICC_SIGN_PIR&gt;</w:t>
            </w:r>
          </w:p>
          <w:p w14:paraId="073E74FA"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015FB7B2" w14:textId="77777777" w:rsidTr="00E86124">
        <w:trPr>
          <w:trHeight w:val="314"/>
        </w:trPr>
        <w:tc>
          <w:tcPr>
            <w:tcW w:w="2010" w:type="pct"/>
            <w:vAlign w:val="center"/>
          </w:tcPr>
          <w:p w14:paraId="441863DA" w14:textId="77777777" w:rsidR="006A62B0" w:rsidRPr="00F74F95" w:rsidRDefault="006A62B0" w:rsidP="006A62B0">
            <w:pPr>
              <w:pStyle w:val="TableText"/>
              <w:rPr>
                <w:sz w:val="18"/>
                <w:szCs w:val="18"/>
              </w:rPr>
            </w:pPr>
            <w:r w:rsidRPr="00F74F95">
              <w:rPr>
                <w:sz w:val="18"/>
                <w:szCs w:val="18"/>
              </w:rPr>
              <w:lastRenderedPageBreak/>
              <w:t>R_PIR_OK</w:t>
            </w:r>
          </w:p>
        </w:tc>
        <w:tc>
          <w:tcPr>
            <w:tcW w:w="2990" w:type="pct"/>
            <w:vAlign w:val="center"/>
          </w:tcPr>
          <w:p w14:paraId="76BB8B52" w14:textId="74472B51" w:rsidR="006A62B0" w:rsidRPr="00F74F95" w:rsidRDefault="006A62B0" w:rsidP="006A62B0">
            <w:pPr>
              <w:pStyle w:val="ASN1Code"/>
              <w:spacing w:before="0" w:after="0"/>
              <w:rPr>
                <w:sz w:val="18"/>
                <w:szCs w:val="18"/>
              </w:rPr>
            </w:pPr>
            <w:r w:rsidRPr="00F74F95">
              <w:rPr>
                <w:sz w:val="18"/>
                <w:szCs w:val="18"/>
              </w:rPr>
              <w:t>response ProfileInstallationResu</w:t>
            </w:r>
            <w:r>
              <w:rPr>
                <w:sz w:val="18"/>
                <w:szCs w:val="18"/>
              </w:rPr>
              <w:t>lt ::= {</w:t>
            </w:r>
          </w:p>
          <w:p w14:paraId="13DCB391"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14E16F03" w14:textId="16B7BEE0" w:rsidR="006A62B0" w:rsidRPr="00F74F95" w:rsidRDefault="006A62B0" w:rsidP="006A62B0">
            <w:pPr>
              <w:pStyle w:val="ASN1Code"/>
              <w:spacing w:before="0" w:after="0"/>
              <w:rPr>
                <w:sz w:val="18"/>
                <w:szCs w:val="18"/>
              </w:rPr>
            </w:pPr>
            <w:r w:rsidRPr="00F74F95">
              <w:rPr>
                <w:sz w:val="18"/>
                <w:szCs w:val="18"/>
              </w:rPr>
              <w:t xml:space="preserve">    tr</w:t>
            </w:r>
            <w:r>
              <w:rPr>
                <w:sz w:val="18"/>
                <w:szCs w:val="18"/>
              </w:rPr>
              <w:t>ansactionId &lt;S_TRANSACTION_ID&gt;,</w:t>
            </w:r>
          </w:p>
          <w:p w14:paraId="276C7572" w14:textId="77777777" w:rsidR="006A62B0" w:rsidRPr="00F74F95" w:rsidRDefault="006A62B0" w:rsidP="006A62B0">
            <w:pPr>
              <w:pStyle w:val="ASN1Code"/>
              <w:spacing w:before="0" w:after="0"/>
              <w:rPr>
                <w:sz w:val="18"/>
                <w:szCs w:val="18"/>
              </w:rPr>
            </w:pPr>
            <w:r w:rsidRPr="00F74F95">
              <w:rPr>
                <w:sz w:val="18"/>
                <w:szCs w:val="18"/>
              </w:rPr>
              <w:t xml:space="preserve">    notificationMetadata {</w:t>
            </w:r>
          </w:p>
          <w:p w14:paraId="06E26877" w14:textId="77777777" w:rsidR="006A62B0" w:rsidRPr="00F74F95" w:rsidRDefault="006A62B0" w:rsidP="006A62B0">
            <w:pPr>
              <w:pStyle w:val="ASN1Code"/>
              <w:spacing w:before="0" w:after="0"/>
              <w:rPr>
                <w:sz w:val="18"/>
                <w:szCs w:val="18"/>
              </w:rPr>
            </w:pPr>
            <w:r w:rsidRPr="00F74F95">
              <w:rPr>
                <w:sz w:val="18"/>
                <w:szCs w:val="18"/>
              </w:rPr>
              <w:t xml:space="preserve">      seqNumber &lt;SEQ_NUMBER&gt;,</w:t>
            </w:r>
          </w:p>
          <w:p w14:paraId="36CE4CBC" w14:textId="77777777" w:rsidR="006A62B0" w:rsidRPr="00F74F95" w:rsidRDefault="006A62B0" w:rsidP="006A62B0">
            <w:pPr>
              <w:pStyle w:val="ASN1Code"/>
              <w:spacing w:before="0" w:after="0"/>
              <w:rPr>
                <w:sz w:val="18"/>
                <w:szCs w:val="18"/>
              </w:rPr>
            </w:pPr>
            <w:r w:rsidRPr="00F74F95">
              <w:rPr>
                <w:sz w:val="18"/>
                <w:szCs w:val="18"/>
              </w:rPr>
              <w:t xml:space="preserve">      profileManagementOperation {</w:t>
            </w:r>
          </w:p>
          <w:p w14:paraId="2362A848" w14:textId="77777777" w:rsidR="006A62B0" w:rsidRPr="00F74F95" w:rsidRDefault="006A62B0" w:rsidP="006A62B0">
            <w:pPr>
              <w:pStyle w:val="ASN1Code"/>
              <w:spacing w:before="0" w:after="0"/>
              <w:rPr>
                <w:sz w:val="18"/>
                <w:szCs w:val="18"/>
              </w:rPr>
            </w:pPr>
            <w:r w:rsidRPr="00F74F95">
              <w:rPr>
                <w:sz w:val="18"/>
                <w:szCs w:val="18"/>
              </w:rPr>
              <w:t xml:space="preserve">        notificationInstall</w:t>
            </w:r>
          </w:p>
          <w:p w14:paraId="1ADE9FC9" w14:textId="49B6C615" w:rsidR="006A62B0" w:rsidRPr="00F74F95" w:rsidRDefault="006A62B0" w:rsidP="006A62B0">
            <w:pPr>
              <w:pStyle w:val="ASN1Code"/>
              <w:spacing w:before="0" w:after="0"/>
              <w:rPr>
                <w:sz w:val="18"/>
                <w:szCs w:val="18"/>
              </w:rPr>
            </w:pPr>
            <w:r>
              <w:rPr>
                <w:sz w:val="18"/>
                <w:szCs w:val="18"/>
              </w:rPr>
              <w:t xml:space="preserve">      },</w:t>
            </w:r>
          </w:p>
          <w:p w14:paraId="69A49C63" w14:textId="7218A275" w:rsidR="006A62B0" w:rsidRPr="00F74F95" w:rsidRDefault="006A62B0" w:rsidP="006A62B0">
            <w:pPr>
              <w:pStyle w:val="ASN1Code"/>
              <w:spacing w:before="0" w:after="0"/>
              <w:rPr>
                <w:sz w:val="18"/>
                <w:szCs w:val="18"/>
              </w:rPr>
            </w:pPr>
            <w:r w:rsidRPr="00F74F95">
              <w:rPr>
                <w:sz w:val="18"/>
                <w:szCs w:val="18"/>
              </w:rPr>
              <w:t xml:space="preserve">      notificationAddress #TEST_DP_ADDRESS1</w:t>
            </w:r>
            <w:r>
              <w:rPr>
                <w:sz w:val="18"/>
                <w:szCs w:val="18"/>
              </w:rPr>
              <w:t>,</w:t>
            </w:r>
          </w:p>
          <w:p w14:paraId="6B106EE9" w14:textId="77777777" w:rsidR="006A62B0" w:rsidRPr="00F74F95" w:rsidRDefault="006A62B0" w:rsidP="006A62B0">
            <w:pPr>
              <w:pStyle w:val="ASN1Code"/>
              <w:spacing w:before="0" w:after="0"/>
              <w:rPr>
                <w:sz w:val="18"/>
                <w:szCs w:val="18"/>
              </w:rPr>
            </w:pPr>
            <w:r w:rsidRPr="00F74F95">
              <w:rPr>
                <w:sz w:val="18"/>
                <w:szCs w:val="18"/>
              </w:rPr>
              <w:t xml:space="preserve">      iccid #ICCID_OP_PROF1</w:t>
            </w:r>
          </w:p>
          <w:p w14:paraId="707BBE87" w14:textId="77777777" w:rsidR="006A62B0" w:rsidRPr="00F74F95" w:rsidRDefault="006A62B0" w:rsidP="006A62B0">
            <w:pPr>
              <w:pStyle w:val="ASN1Code"/>
              <w:spacing w:before="0" w:after="0"/>
              <w:rPr>
                <w:sz w:val="18"/>
                <w:szCs w:val="18"/>
              </w:rPr>
            </w:pPr>
            <w:r w:rsidRPr="00F74F95">
              <w:rPr>
                <w:sz w:val="18"/>
                <w:szCs w:val="18"/>
              </w:rPr>
              <w:t xml:space="preserve">    },</w:t>
            </w:r>
          </w:p>
          <w:p w14:paraId="564931CF" w14:textId="77777777" w:rsidR="006A62B0" w:rsidRPr="00F74F95" w:rsidRDefault="006A62B0" w:rsidP="006A62B0">
            <w:pPr>
              <w:pStyle w:val="ASN1Code"/>
              <w:spacing w:before="0" w:after="0"/>
              <w:rPr>
                <w:sz w:val="18"/>
                <w:szCs w:val="18"/>
              </w:rPr>
            </w:pPr>
            <w:r w:rsidRPr="00F74F95">
              <w:rPr>
                <w:sz w:val="18"/>
                <w:szCs w:val="18"/>
              </w:rPr>
              <w:t xml:space="preserve">    smdpOid #S_SM_DP+_OID, </w:t>
            </w:r>
          </w:p>
          <w:p w14:paraId="5108BA46" w14:textId="77777777" w:rsidR="006A62B0" w:rsidRPr="00F74F95" w:rsidRDefault="006A62B0" w:rsidP="006A62B0">
            <w:pPr>
              <w:pStyle w:val="ASN1Code"/>
              <w:spacing w:before="0" w:after="0"/>
              <w:rPr>
                <w:sz w:val="18"/>
                <w:szCs w:val="18"/>
              </w:rPr>
            </w:pPr>
            <w:r w:rsidRPr="00F74F95">
              <w:rPr>
                <w:sz w:val="18"/>
                <w:szCs w:val="18"/>
              </w:rPr>
              <w:t xml:space="preserve">    finalResult successResult : {</w:t>
            </w:r>
          </w:p>
          <w:p w14:paraId="56DEF4BB" w14:textId="32B06082" w:rsidR="006A62B0" w:rsidRPr="00F74F95" w:rsidRDefault="006A62B0" w:rsidP="006A62B0">
            <w:pPr>
              <w:pStyle w:val="ASN1Code"/>
              <w:spacing w:before="0" w:after="0"/>
              <w:rPr>
                <w:sz w:val="18"/>
                <w:szCs w:val="18"/>
              </w:rPr>
            </w:pPr>
            <w:r>
              <w:rPr>
                <w:sz w:val="18"/>
                <w:szCs w:val="18"/>
              </w:rPr>
              <w:t xml:space="preserve">      aid &lt;ISD_P_AID&gt;,</w:t>
            </w:r>
          </w:p>
          <w:p w14:paraId="425F99F4" w14:textId="77777777" w:rsidR="006A62B0" w:rsidRPr="00F74F95" w:rsidRDefault="006A62B0" w:rsidP="006A62B0">
            <w:pPr>
              <w:pStyle w:val="ASN1Code"/>
              <w:spacing w:before="0" w:after="0"/>
              <w:rPr>
                <w:sz w:val="18"/>
                <w:szCs w:val="18"/>
              </w:rPr>
            </w:pPr>
            <w:r w:rsidRPr="00F74F95">
              <w:rPr>
                <w:sz w:val="18"/>
                <w:szCs w:val="18"/>
              </w:rPr>
              <w:t xml:space="preserve">      simaResponse #SIMA_RESULT_OK</w:t>
            </w:r>
          </w:p>
          <w:p w14:paraId="68A1EE52" w14:textId="77777777" w:rsidR="006A62B0" w:rsidRPr="00F74F95" w:rsidRDefault="006A62B0" w:rsidP="006A62B0">
            <w:pPr>
              <w:pStyle w:val="ASN1Code"/>
              <w:spacing w:before="0" w:after="0"/>
              <w:rPr>
                <w:sz w:val="18"/>
                <w:szCs w:val="18"/>
              </w:rPr>
            </w:pPr>
            <w:r w:rsidRPr="00F74F95">
              <w:rPr>
                <w:sz w:val="18"/>
                <w:szCs w:val="18"/>
              </w:rPr>
              <w:t xml:space="preserve">    }</w:t>
            </w:r>
          </w:p>
          <w:p w14:paraId="2740A0F9" w14:textId="77777777" w:rsidR="006A62B0" w:rsidRPr="00F74F95" w:rsidRDefault="006A62B0" w:rsidP="006A62B0">
            <w:pPr>
              <w:pStyle w:val="ASN1Code"/>
              <w:spacing w:before="0" w:after="0"/>
              <w:rPr>
                <w:sz w:val="18"/>
                <w:szCs w:val="18"/>
              </w:rPr>
            </w:pPr>
            <w:r w:rsidRPr="00F74F95">
              <w:rPr>
                <w:sz w:val="18"/>
                <w:szCs w:val="18"/>
              </w:rPr>
              <w:t xml:space="preserve">  },</w:t>
            </w:r>
          </w:p>
          <w:p w14:paraId="756C3A7C" w14:textId="77777777" w:rsidR="006A62B0" w:rsidRPr="00F74F95" w:rsidRDefault="006A62B0" w:rsidP="006A62B0">
            <w:pPr>
              <w:pStyle w:val="ASN1Code"/>
              <w:spacing w:before="0" w:after="0"/>
              <w:rPr>
                <w:sz w:val="18"/>
                <w:szCs w:val="18"/>
              </w:rPr>
            </w:pPr>
            <w:r w:rsidRPr="00F74F95">
              <w:rPr>
                <w:sz w:val="18"/>
                <w:szCs w:val="18"/>
              </w:rPr>
              <w:t xml:space="preserve">  euiccSignPIR &lt;EUICC_SIGN_PIR&gt;</w:t>
            </w:r>
          </w:p>
          <w:p w14:paraId="540C9291"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9411136" w14:textId="77777777" w:rsidTr="00E86124">
        <w:trPr>
          <w:trHeight w:val="314"/>
        </w:trPr>
        <w:tc>
          <w:tcPr>
            <w:tcW w:w="2010" w:type="pct"/>
            <w:vAlign w:val="center"/>
          </w:tcPr>
          <w:p w14:paraId="5016D42C" w14:textId="77777777" w:rsidR="006A62B0" w:rsidRPr="00F74F95" w:rsidRDefault="006A62B0" w:rsidP="006A62B0">
            <w:pPr>
              <w:pStyle w:val="TableText"/>
              <w:rPr>
                <w:sz w:val="18"/>
                <w:szCs w:val="18"/>
              </w:rPr>
            </w:pPr>
            <w:r w:rsidRPr="00F74F95">
              <w:rPr>
                <w:sz w:val="18"/>
                <w:szCs w:val="18"/>
              </w:rPr>
              <w:t>R_PIR_OK_PROF9</w:t>
            </w:r>
          </w:p>
        </w:tc>
        <w:tc>
          <w:tcPr>
            <w:tcW w:w="2990" w:type="pct"/>
            <w:vAlign w:val="center"/>
          </w:tcPr>
          <w:p w14:paraId="16D671C8" w14:textId="07DE6FDA" w:rsidR="006A62B0" w:rsidRPr="00F74F95" w:rsidRDefault="006A62B0" w:rsidP="006A62B0">
            <w:pPr>
              <w:pStyle w:val="ASN1Code"/>
              <w:spacing w:before="0" w:after="0"/>
              <w:rPr>
                <w:sz w:val="18"/>
                <w:szCs w:val="18"/>
              </w:rPr>
            </w:pPr>
            <w:r w:rsidRPr="00F74F95">
              <w:rPr>
                <w:sz w:val="18"/>
                <w:szCs w:val="18"/>
              </w:rPr>
              <w:t>response ProfileInstallationResult :</w:t>
            </w:r>
            <w:r>
              <w:rPr>
                <w:sz w:val="18"/>
                <w:szCs w:val="18"/>
              </w:rPr>
              <w:t>:= {</w:t>
            </w:r>
          </w:p>
          <w:p w14:paraId="3BD7C3C6"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5F7E4CA8" w14:textId="413B2579" w:rsidR="006A62B0" w:rsidRPr="00F74F95" w:rsidRDefault="006A62B0" w:rsidP="006A62B0">
            <w:pPr>
              <w:pStyle w:val="ASN1Code"/>
              <w:spacing w:before="0" w:after="0"/>
              <w:rPr>
                <w:sz w:val="18"/>
                <w:szCs w:val="18"/>
              </w:rPr>
            </w:pPr>
            <w:r w:rsidRPr="00F74F95">
              <w:rPr>
                <w:sz w:val="18"/>
                <w:szCs w:val="18"/>
              </w:rPr>
              <w:t xml:space="preserve">    tr</w:t>
            </w:r>
            <w:r>
              <w:rPr>
                <w:sz w:val="18"/>
                <w:szCs w:val="18"/>
              </w:rPr>
              <w:t>ansactionId &lt;S_TRANSACTION_ID&gt;,</w:t>
            </w:r>
          </w:p>
          <w:p w14:paraId="0B4FBF0C" w14:textId="77777777" w:rsidR="006A62B0" w:rsidRPr="00F74F95" w:rsidRDefault="006A62B0" w:rsidP="006A62B0">
            <w:pPr>
              <w:pStyle w:val="ASN1Code"/>
              <w:spacing w:before="0" w:after="0"/>
              <w:rPr>
                <w:sz w:val="18"/>
                <w:szCs w:val="18"/>
              </w:rPr>
            </w:pPr>
            <w:r w:rsidRPr="00F74F95">
              <w:rPr>
                <w:sz w:val="18"/>
                <w:szCs w:val="18"/>
              </w:rPr>
              <w:t xml:space="preserve">    notificationMetadata {</w:t>
            </w:r>
          </w:p>
          <w:p w14:paraId="0D60E60F" w14:textId="77777777" w:rsidR="006A62B0" w:rsidRPr="00F74F95" w:rsidRDefault="006A62B0" w:rsidP="006A62B0">
            <w:pPr>
              <w:pStyle w:val="ASN1Code"/>
              <w:spacing w:before="0" w:after="0"/>
              <w:rPr>
                <w:sz w:val="18"/>
                <w:szCs w:val="18"/>
              </w:rPr>
            </w:pPr>
            <w:r w:rsidRPr="00F74F95">
              <w:rPr>
                <w:sz w:val="18"/>
                <w:szCs w:val="18"/>
              </w:rPr>
              <w:t xml:space="preserve">      seqNumber &lt;SEQ_NUMBER&gt;,</w:t>
            </w:r>
          </w:p>
          <w:p w14:paraId="596697DA" w14:textId="77777777" w:rsidR="006A62B0" w:rsidRPr="00F74F95" w:rsidRDefault="006A62B0" w:rsidP="006A62B0">
            <w:pPr>
              <w:pStyle w:val="ASN1Code"/>
              <w:spacing w:before="0" w:after="0"/>
              <w:rPr>
                <w:sz w:val="18"/>
                <w:szCs w:val="18"/>
              </w:rPr>
            </w:pPr>
            <w:r w:rsidRPr="00F74F95">
              <w:rPr>
                <w:sz w:val="18"/>
                <w:szCs w:val="18"/>
              </w:rPr>
              <w:t xml:space="preserve">      profileManagementOperation {</w:t>
            </w:r>
          </w:p>
          <w:p w14:paraId="4FDC6E32" w14:textId="77777777" w:rsidR="006A62B0" w:rsidRPr="00F74F95" w:rsidRDefault="006A62B0" w:rsidP="006A62B0">
            <w:pPr>
              <w:pStyle w:val="ASN1Code"/>
              <w:spacing w:before="0" w:after="0"/>
              <w:rPr>
                <w:sz w:val="18"/>
                <w:szCs w:val="18"/>
              </w:rPr>
            </w:pPr>
            <w:r w:rsidRPr="00F74F95">
              <w:rPr>
                <w:sz w:val="18"/>
                <w:szCs w:val="18"/>
              </w:rPr>
              <w:t xml:space="preserve">        notificationInstall</w:t>
            </w:r>
          </w:p>
          <w:p w14:paraId="567C527F" w14:textId="23010763" w:rsidR="006A62B0" w:rsidRPr="00F74F95" w:rsidRDefault="006A62B0" w:rsidP="006A62B0">
            <w:pPr>
              <w:pStyle w:val="ASN1Code"/>
              <w:spacing w:before="0" w:after="0"/>
              <w:rPr>
                <w:sz w:val="18"/>
                <w:szCs w:val="18"/>
              </w:rPr>
            </w:pPr>
            <w:r>
              <w:rPr>
                <w:sz w:val="18"/>
                <w:szCs w:val="18"/>
              </w:rPr>
              <w:t xml:space="preserve">      },</w:t>
            </w:r>
          </w:p>
          <w:p w14:paraId="7A75C646" w14:textId="3256C3C3" w:rsidR="006A62B0" w:rsidRPr="00F74F95" w:rsidRDefault="006A62B0" w:rsidP="006A62B0">
            <w:pPr>
              <w:pStyle w:val="ASN1Code"/>
              <w:spacing w:before="0" w:after="0"/>
              <w:rPr>
                <w:sz w:val="18"/>
                <w:szCs w:val="18"/>
              </w:rPr>
            </w:pPr>
            <w:r w:rsidRPr="00F74F95">
              <w:rPr>
                <w:sz w:val="18"/>
                <w:szCs w:val="18"/>
              </w:rPr>
              <w:t xml:space="preserve">      notific</w:t>
            </w:r>
            <w:r>
              <w:rPr>
                <w:sz w:val="18"/>
                <w:szCs w:val="18"/>
              </w:rPr>
              <w:t>ationAddress #TEST_DP_ADDRESS1,</w:t>
            </w:r>
          </w:p>
          <w:p w14:paraId="13445A1A" w14:textId="77777777" w:rsidR="006A62B0" w:rsidRPr="00F74F95" w:rsidRDefault="006A62B0" w:rsidP="006A62B0">
            <w:pPr>
              <w:pStyle w:val="ASN1Code"/>
              <w:spacing w:before="0" w:after="0"/>
              <w:rPr>
                <w:sz w:val="18"/>
                <w:szCs w:val="18"/>
              </w:rPr>
            </w:pPr>
            <w:r w:rsidRPr="00F74F95">
              <w:rPr>
                <w:sz w:val="18"/>
                <w:szCs w:val="18"/>
              </w:rPr>
              <w:t xml:space="preserve">      iccid #ICCID_OP_PROF9</w:t>
            </w:r>
          </w:p>
          <w:p w14:paraId="404155DC" w14:textId="77777777" w:rsidR="006A62B0" w:rsidRPr="00F74F95" w:rsidRDefault="006A62B0" w:rsidP="006A62B0">
            <w:pPr>
              <w:pStyle w:val="ASN1Code"/>
              <w:spacing w:before="0" w:after="0"/>
              <w:rPr>
                <w:sz w:val="18"/>
                <w:szCs w:val="18"/>
              </w:rPr>
            </w:pPr>
            <w:r w:rsidRPr="00F74F95">
              <w:rPr>
                <w:sz w:val="18"/>
                <w:szCs w:val="18"/>
              </w:rPr>
              <w:t xml:space="preserve">    },</w:t>
            </w:r>
          </w:p>
          <w:p w14:paraId="2587BE87" w14:textId="4D034878" w:rsidR="006A62B0" w:rsidRPr="00F74F95" w:rsidRDefault="006A62B0" w:rsidP="006A62B0">
            <w:pPr>
              <w:pStyle w:val="ASN1Code"/>
              <w:spacing w:before="0" w:after="0"/>
              <w:rPr>
                <w:sz w:val="18"/>
                <w:szCs w:val="18"/>
              </w:rPr>
            </w:pPr>
            <w:r>
              <w:rPr>
                <w:sz w:val="18"/>
                <w:szCs w:val="18"/>
              </w:rPr>
              <w:t xml:space="preserve">    smdpOid #S_SM_DP+_OID,</w:t>
            </w:r>
          </w:p>
          <w:p w14:paraId="63A50035" w14:textId="77777777" w:rsidR="006A62B0" w:rsidRPr="00F74F95" w:rsidRDefault="006A62B0" w:rsidP="006A62B0">
            <w:pPr>
              <w:pStyle w:val="ASN1Code"/>
              <w:spacing w:before="0" w:after="0"/>
              <w:rPr>
                <w:sz w:val="18"/>
                <w:szCs w:val="18"/>
              </w:rPr>
            </w:pPr>
            <w:r w:rsidRPr="00F74F95">
              <w:rPr>
                <w:sz w:val="18"/>
                <w:szCs w:val="18"/>
              </w:rPr>
              <w:t xml:space="preserve">    finalResult successResult : {</w:t>
            </w:r>
          </w:p>
          <w:p w14:paraId="4C05CFD0" w14:textId="77777777" w:rsidR="006A62B0" w:rsidRPr="00F74F95" w:rsidRDefault="006A62B0" w:rsidP="006A62B0">
            <w:pPr>
              <w:pStyle w:val="ASN1Code"/>
              <w:spacing w:before="0" w:after="0"/>
              <w:rPr>
                <w:sz w:val="18"/>
                <w:szCs w:val="18"/>
              </w:rPr>
            </w:pPr>
            <w:r w:rsidRPr="00F74F95">
              <w:rPr>
                <w:sz w:val="18"/>
                <w:szCs w:val="18"/>
              </w:rPr>
              <w:t xml:space="preserve">      aid &lt;ISD_P_AID&gt;, </w:t>
            </w:r>
          </w:p>
          <w:p w14:paraId="1602413F" w14:textId="77777777" w:rsidR="006A62B0" w:rsidRPr="00F74F95" w:rsidRDefault="006A62B0" w:rsidP="006A62B0">
            <w:pPr>
              <w:pStyle w:val="ASN1Code"/>
              <w:spacing w:before="0" w:after="0"/>
              <w:rPr>
                <w:sz w:val="18"/>
                <w:szCs w:val="18"/>
              </w:rPr>
            </w:pPr>
            <w:r w:rsidRPr="00F74F95">
              <w:rPr>
                <w:sz w:val="18"/>
                <w:szCs w:val="18"/>
              </w:rPr>
              <w:t xml:space="preserve">      simaResponse #SIMA_RESULT_OK</w:t>
            </w:r>
          </w:p>
          <w:p w14:paraId="6F8DC9D4" w14:textId="77777777" w:rsidR="006A62B0" w:rsidRPr="00F74F95" w:rsidRDefault="006A62B0" w:rsidP="006A62B0">
            <w:pPr>
              <w:pStyle w:val="ASN1Code"/>
              <w:spacing w:before="0" w:after="0"/>
              <w:rPr>
                <w:sz w:val="18"/>
                <w:szCs w:val="18"/>
              </w:rPr>
            </w:pPr>
            <w:r w:rsidRPr="00F74F95">
              <w:rPr>
                <w:sz w:val="18"/>
                <w:szCs w:val="18"/>
              </w:rPr>
              <w:t xml:space="preserve">    }</w:t>
            </w:r>
          </w:p>
          <w:p w14:paraId="2D84AFD8" w14:textId="77777777" w:rsidR="006A62B0" w:rsidRPr="00F74F95" w:rsidRDefault="006A62B0" w:rsidP="006A62B0">
            <w:pPr>
              <w:pStyle w:val="ASN1Code"/>
              <w:spacing w:before="0" w:after="0"/>
              <w:rPr>
                <w:sz w:val="18"/>
                <w:szCs w:val="18"/>
              </w:rPr>
            </w:pPr>
            <w:r w:rsidRPr="00F74F95">
              <w:rPr>
                <w:sz w:val="18"/>
                <w:szCs w:val="18"/>
              </w:rPr>
              <w:t xml:space="preserve">  },</w:t>
            </w:r>
          </w:p>
          <w:p w14:paraId="565AC59D" w14:textId="77777777" w:rsidR="006A62B0" w:rsidRPr="00F74F95" w:rsidRDefault="006A62B0" w:rsidP="006A62B0">
            <w:pPr>
              <w:pStyle w:val="ASN1Code"/>
              <w:spacing w:before="0" w:after="0"/>
              <w:rPr>
                <w:sz w:val="18"/>
                <w:szCs w:val="18"/>
              </w:rPr>
            </w:pPr>
            <w:r w:rsidRPr="00F74F95">
              <w:rPr>
                <w:sz w:val="18"/>
                <w:szCs w:val="18"/>
              </w:rPr>
              <w:t xml:space="preserve">  euiccSignPIR &lt;EUICC_SIGN_PIR&gt;</w:t>
            </w:r>
          </w:p>
          <w:p w14:paraId="735BF132"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55AE4319" w14:textId="77777777" w:rsidTr="00E86124">
        <w:trPr>
          <w:trHeight w:val="314"/>
        </w:trPr>
        <w:tc>
          <w:tcPr>
            <w:tcW w:w="2010" w:type="pct"/>
            <w:vAlign w:val="center"/>
          </w:tcPr>
          <w:p w14:paraId="4366024F" w14:textId="42281DE9" w:rsidR="006A62B0" w:rsidRPr="00F74F95" w:rsidRDefault="006A62B0" w:rsidP="006A62B0">
            <w:pPr>
              <w:pStyle w:val="TableText"/>
              <w:rPr>
                <w:sz w:val="18"/>
                <w:szCs w:val="18"/>
              </w:rPr>
            </w:pPr>
            <w:r w:rsidRPr="00614801">
              <w:rPr>
                <w:sz w:val="18"/>
                <w:szCs w:val="18"/>
              </w:rPr>
              <w:t>R_PIR_OK_PROF10</w:t>
            </w:r>
          </w:p>
        </w:tc>
        <w:tc>
          <w:tcPr>
            <w:tcW w:w="2990" w:type="pct"/>
            <w:vAlign w:val="center"/>
          </w:tcPr>
          <w:p w14:paraId="29C02013" w14:textId="77777777" w:rsidR="006A62B0" w:rsidRPr="009B7ED4" w:rsidRDefault="006A62B0" w:rsidP="000564E8">
            <w:pPr>
              <w:pStyle w:val="ASN1Code"/>
              <w:spacing w:before="0" w:after="0"/>
              <w:rPr>
                <w:sz w:val="18"/>
                <w:szCs w:val="18"/>
              </w:rPr>
            </w:pPr>
            <w:r w:rsidRPr="009B7ED4">
              <w:rPr>
                <w:sz w:val="18"/>
                <w:szCs w:val="18"/>
              </w:rPr>
              <w:t xml:space="preserve">response ProfileInstallationResult ::= { </w:t>
            </w:r>
          </w:p>
          <w:p w14:paraId="4A9B4195" w14:textId="77777777" w:rsidR="006A62B0" w:rsidRPr="009B7ED4" w:rsidRDefault="006A62B0" w:rsidP="000564E8">
            <w:pPr>
              <w:pStyle w:val="ASN1Code"/>
              <w:spacing w:before="0" w:after="0"/>
              <w:rPr>
                <w:sz w:val="18"/>
                <w:szCs w:val="18"/>
              </w:rPr>
            </w:pPr>
            <w:r w:rsidRPr="009B7ED4">
              <w:rPr>
                <w:sz w:val="18"/>
                <w:szCs w:val="18"/>
              </w:rPr>
              <w:t xml:space="preserve">  profileInstallationResultData {</w:t>
            </w:r>
          </w:p>
          <w:p w14:paraId="412FD250" w14:textId="77777777" w:rsidR="006A62B0" w:rsidRPr="009B7ED4" w:rsidRDefault="006A62B0" w:rsidP="000564E8">
            <w:pPr>
              <w:pStyle w:val="ASN1Code"/>
              <w:spacing w:before="0" w:after="0"/>
              <w:rPr>
                <w:sz w:val="18"/>
                <w:szCs w:val="18"/>
              </w:rPr>
            </w:pPr>
            <w:r w:rsidRPr="009B7ED4">
              <w:rPr>
                <w:sz w:val="18"/>
                <w:szCs w:val="18"/>
              </w:rPr>
              <w:t xml:space="preserve">    transactionId &lt;S_TRANSACTION_ID&gt;, </w:t>
            </w:r>
          </w:p>
          <w:p w14:paraId="62A41117" w14:textId="77777777" w:rsidR="006A62B0" w:rsidRPr="009B7ED4" w:rsidRDefault="006A62B0" w:rsidP="000564E8">
            <w:pPr>
              <w:pStyle w:val="ASN1Code"/>
              <w:spacing w:before="0" w:after="0"/>
              <w:rPr>
                <w:sz w:val="18"/>
                <w:szCs w:val="18"/>
              </w:rPr>
            </w:pPr>
            <w:r w:rsidRPr="009B7ED4">
              <w:rPr>
                <w:sz w:val="18"/>
                <w:szCs w:val="18"/>
              </w:rPr>
              <w:t xml:space="preserve">    notificationMetadata {</w:t>
            </w:r>
          </w:p>
          <w:p w14:paraId="4B308AE1" w14:textId="77777777" w:rsidR="006A62B0" w:rsidRPr="009B7ED4" w:rsidRDefault="006A62B0" w:rsidP="000564E8">
            <w:pPr>
              <w:pStyle w:val="ASN1Code"/>
              <w:spacing w:before="0" w:after="0"/>
              <w:rPr>
                <w:sz w:val="18"/>
                <w:szCs w:val="18"/>
              </w:rPr>
            </w:pPr>
            <w:r w:rsidRPr="009B7ED4">
              <w:rPr>
                <w:sz w:val="18"/>
                <w:szCs w:val="18"/>
              </w:rPr>
              <w:t xml:space="preserve">      seqNumber &lt;SEQ_NUMBER&gt;,</w:t>
            </w:r>
          </w:p>
          <w:p w14:paraId="204CA651" w14:textId="77777777" w:rsidR="006A62B0" w:rsidRPr="009B7ED4" w:rsidRDefault="006A62B0" w:rsidP="000564E8">
            <w:pPr>
              <w:pStyle w:val="ASN1Code"/>
              <w:spacing w:before="0" w:after="0"/>
              <w:rPr>
                <w:sz w:val="18"/>
                <w:szCs w:val="18"/>
              </w:rPr>
            </w:pPr>
            <w:r w:rsidRPr="009B7ED4">
              <w:rPr>
                <w:sz w:val="18"/>
                <w:szCs w:val="18"/>
              </w:rPr>
              <w:t xml:space="preserve">      profileManagementOperation {</w:t>
            </w:r>
          </w:p>
          <w:p w14:paraId="37953D54" w14:textId="77777777" w:rsidR="006A62B0" w:rsidRPr="009B7ED4" w:rsidRDefault="006A62B0" w:rsidP="000564E8">
            <w:pPr>
              <w:pStyle w:val="ASN1Code"/>
              <w:spacing w:before="0" w:after="0"/>
              <w:rPr>
                <w:sz w:val="18"/>
                <w:szCs w:val="18"/>
              </w:rPr>
            </w:pPr>
            <w:r w:rsidRPr="009B7ED4">
              <w:rPr>
                <w:sz w:val="18"/>
                <w:szCs w:val="18"/>
              </w:rPr>
              <w:t xml:space="preserve">        notificationInstall</w:t>
            </w:r>
          </w:p>
          <w:p w14:paraId="735E996D" w14:textId="77777777" w:rsidR="006A62B0" w:rsidRPr="009B7ED4" w:rsidRDefault="006A62B0" w:rsidP="000564E8">
            <w:pPr>
              <w:pStyle w:val="ASN1Code"/>
              <w:spacing w:before="0" w:after="0"/>
              <w:rPr>
                <w:sz w:val="18"/>
                <w:szCs w:val="18"/>
              </w:rPr>
            </w:pPr>
            <w:r w:rsidRPr="009B7ED4">
              <w:rPr>
                <w:sz w:val="18"/>
                <w:szCs w:val="18"/>
              </w:rPr>
              <w:t xml:space="preserve">      }, </w:t>
            </w:r>
          </w:p>
          <w:p w14:paraId="0F30E99B" w14:textId="77777777" w:rsidR="006A62B0" w:rsidRPr="009B7ED4" w:rsidRDefault="006A62B0" w:rsidP="000564E8">
            <w:pPr>
              <w:pStyle w:val="ASN1Code"/>
              <w:spacing w:before="0" w:after="0"/>
              <w:rPr>
                <w:sz w:val="18"/>
                <w:szCs w:val="18"/>
              </w:rPr>
            </w:pPr>
            <w:r w:rsidRPr="009B7ED4">
              <w:rPr>
                <w:sz w:val="18"/>
                <w:szCs w:val="18"/>
              </w:rPr>
              <w:t xml:space="preserve">      notificationAddress #TEST_DP_ADDRESS1, </w:t>
            </w:r>
          </w:p>
          <w:p w14:paraId="627E8E49" w14:textId="77777777" w:rsidR="006A62B0" w:rsidRPr="009B7ED4" w:rsidRDefault="006A62B0" w:rsidP="000564E8">
            <w:pPr>
              <w:pStyle w:val="ASN1Code"/>
              <w:spacing w:before="0" w:after="0"/>
              <w:rPr>
                <w:sz w:val="18"/>
                <w:szCs w:val="18"/>
              </w:rPr>
            </w:pPr>
            <w:r w:rsidRPr="009B7ED4">
              <w:rPr>
                <w:sz w:val="18"/>
                <w:szCs w:val="18"/>
              </w:rPr>
              <w:lastRenderedPageBreak/>
              <w:t xml:space="preserve">      iccid #ICCID_OP_PROF10</w:t>
            </w:r>
          </w:p>
          <w:p w14:paraId="2C258274" w14:textId="77777777" w:rsidR="006A62B0" w:rsidRPr="009B7ED4" w:rsidRDefault="006A62B0" w:rsidP="000564E8">
            <w:pPr>
              <w:pStyle w:val="ASN1Code"/>
              <w:spacing w:before="0" w:after="0"/>
              <w:rPr>
                <w:sz w:val="18"/>
                <w:szCs w:val="18"/>
              </w:rPr>
            </w:pPr>
            <w:r w:rsidRPr="009B7ED4">
              <w:rPr>
                <w:sz w:val="18"/>
                <w:szCs w:val="18"/>
              </w:rPr>
              <w:t xml:space="preserve">    },</w:t>
            </w:r>
          </w:p>
          <w:p w14:paraId="360A6040" w14:textId="77777777" w:rsidR="006A62B0" w:rsidRPr="009B7ED4" w:rsidRDefault="006A62B0" w:rsidP="000564E8">
            <w:pPr>
              <w:pStyle w:val="ASN1Code"/>
              <w:spacing w:before="0" w:after="0"/>
              <w:rPr>
                <w:sz w:val="18"/>
                <w:szCs w:val="18"/>
              </w:rPr>
            </w:pPr>
            <w:r w:rsidRPr="009B7ED4">
              <w:rPr>
                <w:sz w:val="18"/>
                <w:szCs w:val="18"/>
              </w:rPr>
              <w:t xml:space="preserve">    smdpOid #S_SM_DP+_OID, </w:t>
            </w:r>
          </w:p>
          <w:p w14:paraId="471B555C" w14:textId="77777777" w:rsidR="006A62B0" w:rsidRPr="009B7ED4" w:rsidRDefault="006A62B0" w:rsidP="000564E8">
            <w:pPr>
              <w:pStyle w:val="ASN1Code"/>
              <w:spacing w:before="0" w:after="0"/>
              <w:rPr>
                <w:sz w:val="18"/>
                <w:szCs w:val="18"/>
              </w:rPr>
            </w:pPr>
            <w:r w:rsidRPr="009B7ED4">
              <w:rPr>
                <w:sz w:val="18"/>
                <w:szCs w:val="18"/>
              </w:rPr>
              <w:t xml:space="preserve">    finalResult successResult : {</w:t>
            </w:r>
          </w:p>
          <w:p w14:paraId="7EA689A7" w14:textId="77777777" w:rsidR="006A62B0" w:rsidRPr="009B7ED4" w:rsidRDefault="006A62B0" w:rsidP="000564E8">
            <w:pPr>
              <w:pStyle w:val="ASN1Code"/>
              <w:spacing w:before="0" w:after="0"/>
              <w:rPr>
                <w:sz w:val="18"/>
                <w:szCs w:val="18"/>
              </w:rPr>
            </w:pPr>
            <w:r w:rsidRPr="009B7ED4">
              <w:rPr>
                <w:sz w:val="18"/>
                <w:szCs w:val="18"/>
              </w:rPr>
              <w:t xml:space="preserve">      aid &lt;ISD_P_AID&gt;, </w:t>
            </w:r>
          </w:p>
          <w:p w14:paraId="55FBC6B3" w14:textId="77777777" w:rsidR="006A62B0" w:rsidRPr="009B7ED4" w:rsidRDefault="006A62B0" w:rsidP="000564E8">
            <w:pPr>
              <w:pStyle w:val="ASN1Code"/>
              <w:spacing w:before="0" w:after="0"/>
              <w:rPr>
                <w:sz w:val="18"/>
                <w:szCs w:val="18"/>
              </w:rPr>
            </w:pPr>
            <w:r w:rsidRPr="009B7ED4">
              <w:rPr>
                <w:sz w:val="18"/>
                <w:szCs w:val="18"/>
              </w:rPr>
              <w:t xml:space="preserve">      simaResponse #SIMA_RESULT_OK</w:t>
            </w:r>
          </w:p>
          <w:p w14:paraId="3702A4C2" w14:textId="77777777" w:rsidR="006A62B0" w:rsidRPr="009B7ED4" w:rsidRDefault="006A62B0" w:rsidP="000564E8">
            <w:pPr>
              <w:pStyle w:val="ASN1Code"/>
              <w:spacing w:before="0" w:after="0"/>
              <w:rPr>
                <w:sz w:val="18"/>
                <w:szCs w:val="18"/>
              </w:rPr>
            </w:pPr>
            <w:r w:rsidRPr="009B7ED4">
              <w:rPr>
                <w:sz w:val="18"/>
                <w:szCs w:val="18"/>
              </w:rPr>
              <w:t xml:space="preserve">    }</w:t>
            </w:r>
          </w:p>
          <w:p w14:paraId="7B77773F" w14:textId="77777777" w:rsidR="006A62B0" w:rsidRPr="009B7ED4" w:rsidRDefault="006A62B0" w:rsidP="000564E8">
            <w:pPr>
              <w:pStyle w:val="ASN1Code"/>
              <w:spacing w:before="0" w:after="0"/>
              <w:rPr>
                <w:sz w:val="18"/>
                <w:szCs w:val="18"/>
              </w:rPr>
            </w:pPr>
            <w:r w:rsidRPr="009B7ED4">
              <w:rPr>
                <w:sz w:val="18"/>
                <w:szCs w:val="18"/>
              </w:rPr>
              <w:t xml:space="preserve">  },</w:t>
            </w:r>
          </w:p>
          <w:p w14:paraId="3126A4BF" w14:textId="77777777" w:rsidR="006A62B0" w:rsidRPr="009B7ED4" w:rsidRDefault="006A62B0" w:rsidP="000564E8">
            <w:pPr>
              <w:pStyle w:val="ASN1Code"/>
              <w:spacing w:before="0" w:after="0"/>
              <w:rPr>
                <w:sz w:val="18"/>
                <w:szCs w:val="18"/>
              </w:rPr>
            </w:pPr>
            <w:r w:rsidRPr="009B7ED4">
              <w:rPr>
                <w:sz w:val="18"/>
                <w:szCs w:val="18"/>
              </w:rPr>
              <w:t xml:space="preserve">  euiccSignPIR &lt;EUICC_SIGN_PIR&gt;</w:t>
            </w:r>
          </w:p>
          <w:p w14:paraId="3B7369CA" w14:textId="328B0CC7" w:rsidR="006A62B0" w:rsidRPr="00F74F95" w:rsidRDefault="006A62B0" w:rsidP="006A62B0">
            <w:pPr>
              <w:pStyle w:val="ASN1Code"/>
              <w:spacing w:before="0" w:after="0"/>
              <w:rPr>
                <w:sz w:val="18"/>
                <w:szCs w:val="18"/>
              </w:rPr>
            </w:pPr>
            <w:r w:rsidRPr="009B7ED4">
              <w:rPr>
                <w:sz w:val="18"/>
                <w:szCs w:val="18"/>
              </w:rPr>
              <w:t>}</w:t>
            </w:r>
          </w:p>
        </w:tc>
      </w:tr>
      <w:tr w:rsidR="006A62B0" w:rsidRPr="00F74F95" w14:paraId="484F40BB" w14:textId="77777777" w:rsidTr="00E86124">
        <w:trPr>
          <w:trHeight w:val="314"/>
        </w:trPr>
        <w:tc>
          <w:tcPr>
            <w:tcW w:w="2010" w:type="pct"/>
            <w:vAlign w:val="center"/>
          </w:tcPr>
          <w:p w14:paraId="403E1CCF" w14:textId="77777777" w:rsidR="006A62B0" w:rsidRPr="00F74F95" w:rsidRDefault="006A62B0" w:rsidP="006A62B0">
            <w:pPr>
              <w:pStyle w:val="TableText"/>
              <w:rPr>
                <w:sz w:val="18"/>
                <w:szCs w:val="18"/>
              </w:rPr>
            </w:pPr>
            <w:r w:rsidRPr="00F74F95">
              <w:rPr>
                <w:sz w:val="18"/>
                <w:szCs w:val="18"/>
              </w:rPr>
              <w:lastRenderedPageBreak/>
              <w:t>R_PIR_PPK_INV</w:t>
            </w:r>
          </w:p>
        </w:tc>
        <w:tc>
          <w:tcPr>
            <w:tcW w:w="2990" w:type="pct"/>
            <w:vAlign w:val="center"/>
          </w:tcPr>
          <w:p w14:paraId="29E40306" w14:textId="146E4AF8" w:rsidR="006A62B0" w:rsidRPr="00F74F95" w:rsidRDefault="006A62B0" w:rsidP="006A62B0">
            <w:pPr>
              <w:pStyle w:val="ASN1Code"/>
              <w:spacing w:before="0" w:after="0"/>
              <w:rPr>
                <w:sz w:val="18"/>
                <w:szCs w:val="18"/>
              </w:rPr>
            </w:pPr>
            <w:r w:rsidRPr="00F74F95">
              <w:rPr>
                <w:sz w:val="18"/>
                <w:szCs w:val="18"/>
              </w:rPr>
              <w:t xml:space="preserve">resp </w:t>
            </w:r>
            <w:r>
              <w:rPr>
                <w:sz w:val="18"/>
                <w:szCs w:val="18"/>
              </w:rPr>
              <w:t>ProfileInstallationResult ::= {</w:t>
            </w:r>
          </w:p>
          <w:p w14:paraId="2B54BE25"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6D0F576C" w14:textId="77777777" w:rsidR="006A62B0" w:rsidRPr="00F74F95" w:rsidRDefault="006A62B0" w:rsidP="006A62B0">
            <w:pPr>
              <w:pStyle w:val="ASN1Code"/>
              <w:spacing w:before="0" w:after="0"/>
              <w:rPr>
                <w:sz w:val="18"/>
                <w:szCs w:val="18"/>
              </w:rPr>
            </w:pPr>
            <w:r w:rsidRPr="00F74F95">
              <w:rPr>
                <w:sz w:val="18"/>
                <w:szCs w:val="18"/>
              </w:rPr>
              <w:t xml:space="preserve">    ...</w:t>
            </w:r>
          </w:p>
          <w:p w14:paraId="0099BD1B" w14:textId="77777777" w:rsidR="006A62B0" w:rsidRPr="00F74F95" w:rsidRDefault="006A62B0" w:rsidP="006A62B0">
            <w:pPr>
              <w:pStyle w:val="ASN1Code"/>
              <w:spacing w:before="0" w:after="0"/>
              <w:rPr>
                <w:sz w:val="18"/>
                <w:szCs w:val="18"/>
              </w:rPr>
            </w:pPr>
            <w:r w:rsidRPr="00F74F95">
              <w:rPr>
                <w:sz w:val="18"/>
                <w:szCs w:val="18"/>
              </w:rPr>
              <w:t xml:space="preserve">    finalResult errorResult : {</w:t>
            </w:r>
          </w:p>
          <w:p w14:paraId="24F85375" w14:textId="0219801A" w:rsidR="006A62B0" w:rsidRPr="00F74F95" w:rsidRDefault="006A62B0" w:rsidP="006A62B0">
            <w:pPr>
              <w:pStyle w:val="ASN1Code"/>
              <w:spacing w:before="0" w:after="0"/>
              <w:rPr>
                <w:sz w:val="18"/>
                <w:szCs w:val="18"/>
              </w:rPr>
            </w:pPr>
            <w:r w:rsidRPr="00F74F95">
              <w:rPr>
                <w:sz w:val="18"/>
                <w:szCs w:val="18"/>
              </w:rPr>
              <w:t xml:space="preserve">      b</w:t>
            </w:r>
            <w:r>
              <w:rPr>
                <w:sz w:val="18"/>
                <w:szCs w:val="18"/>
              </w:rPr>
              <w:t>ppCommandId replaceSessionKeys,</w:t>
            </w:r>
          </w:p>
          <w:p w14:paraId="65A66E25" w14:textId="77777777" w:rsidR="006A62B0" w:rsidRPr="00F74F95" w:rsidRDefault="006A62B0" w:rsidP="006A62B0">
            <w:pPr>
              <w:pStyle w:val="ASN1Code"/>
              <w:spacing w:before="0" w:after="0"/>
              <w:rPr>
                <w:sz w:val="18"/>
                <w:szCs w:val="18"/>
              </w:rPr>
            </w:pPr>
            <w:r w:rsidRPr="00F74F95">
              <w:rPr>
                <w:sz w:val="18"/>
                <w:szCs w:val="18"/>
              </w:rPr>
              <w:t xml:space="preserve">      errorReason</w:t>
            </w:r>
          </w:p>
          <w:p w14:paraId="3CDC6117" w14:textId="77777777" w:rsidR="006A62B0" w:rsidRPr="00F74F95" w:rsidRDefault="006A62B0" w:rsidP="006A62B0">
            <w:pPr>
              <w:pStyle w:val="ASN1Code"/>
              <w:spacing w:before="0" w:after="0"/>
              <w:rPr>
                <w:sz w:val="18"/>
                <w:szCs w:val="18"/>
              </w:rPr>
            </w:pPr>
            <w:r w:rsidRPr="00F74F95">
              <w:rPr>
                <w:sz w:val="18"/>
                <w:szCs w:val="18"/>
              </w:rPr>
              <w:t xml:space="preserve">        incorrectInputValues</w:t>
            </w:r>
          </w:p>
          <w:p w14:paraId="6D8570D7" w14:textId="67B8BF9B" w:rsidR="006A62B0" w:rsidRPr="00F74F95" w:rsidRDefault="006A62B0" w:rsidP="006A62B0">
            <w:pPr>
              <w:pStyle w:val="ASN1Code"/>
              <w:spacing w:before="0" w:after="0"/>
              <w:rPr>
                <w:sz w:val="18"/>
                <w:szCs w:val="18"/>
              </w:rPr>
            </w:pPr>
            <w:r>
              <w:rPr>
                <w:sz w:val="18"/>
                <w:szCs w:val="18"/>
              </w:rPr>
              <w:t xml:space="preserve">        OR</w:t>
            </w:r>
          </w:p>
          <w:p w14:paraId="3346DEDE" w14:textId="44DE4A97" w:rsidR="006A62B0" w:rsidRPr="00F74F95" w:rsidRDefault="006A62B0" w:rsidP="006A62B0">
            <w:pPr>
              <w:pStyle w:val="ASN1Code"/>
              <w:spacing w:before="0" w:after="0"/>
              <w:rPr>
                <w:sz w:val="18"/>
                <w:szCs w:val="18"/>
              </w:rPr>
            </w:pPr>
            <w:r w:rsidRPr="00F74F95">
              <w:rPr>
                <w:sz w:val="18"/>
                <w:szCs w:val="18"/>
              </w:rPr>
              <w:t xml:space="preserve">        </w:t>
            </w:r>
            <w:r w:rsidRPr="000B4566">
              <w:rPr>
                <w:sz w:val="18"/>
                <w:szCs w:val="18"/>
              </w:rPr>
              <w:t>bspStructureError</w:t>
            </w:r>
          </w:p>
          <w:p w14:paraId="40E0C0BE" w14:textId="0BDFFCC4" w:rsidR="006A62B0" w:rsidRPr="00F74F95" w:rsidRDefault="006A62B0" w:rsidP="006A62B0">
            <w:pPr>
              <w:pStyle w:val="ASN1Code"/>
              <w:spacing w:before="0" w:after="0"/>
              <w:rPr>
                <w:sz w:val="18"/>
                <w:szCs w:val="18"/>
              </w:rPr>
            </w:pPr>
            <w:r>
              <w:rPr>
                <w:sz w:val="18"/>
                <w:szCs w:val="18"/>
              </w:rPr>
              <w:t xml:space="preserve">        OR</w:t>
            </w:r>
          </w:p>
          <w:p w14:paraId="094F078D" w14:textId="1EE0501C" w:rsidR="006A62B0" w:rsidRPr="00F74F95" w:rsidRDefault="006A62B0" w:rsidP="006A62B0">
            <w:pPr>
              <w:pStyle w:val="ASN1Code"/>
              <w:spacing w:before="0" w:after="0"/>
              <w:rPr>
                <w:sz w:val="18"/>
                <w:szCs w:val="18"/>
              </w:rPr>
            </w:pPr>
            <w:r w:rsidRPr="00F74F95">
              <w:rPr>
                <w:sz w:val="18"/>
                <w:szCs w:val="18"/>
              </w:rPr>
              <w:t xml:space="preserve">        </w:t>
            </w:r>
            <w:r w:rsidRPr="000B4566">
              <w:rPr>
                <w:sz w:val="18"/>
                <w:szCs w:val="18"/>
              </w:rPr>
              <w:t>bspSe</w:t>
            </w:r>
            <w:r>
              <w:rPr>
                <w:sz w:val="18"/>
                <w:szCs w:val="18"/>
              </w:rPr>
              <w:t>curity</w:t>
            </w:r>
            <w:r w:rsidRPr="000B4566">
              <w:rPr>
                <w:sz w:val="18"/>
                <w:szCs w:val="18"/>
              </w:rPr>
              <w:t>Error</w:t>
            </w:r>
          </w:p>
          <w:p w14:paraId="37E16D7C" w14:textId="0578B35B" w:rsidR="006A62B0" w:rsidRPr="00F74F95" w:rsidRDefault="006A62B0" w:rsidP="006A62B0">
            <w:pPr>
              <w:pStyle w:val="ASN1Code"/>
              <w:spacing w:before="0" w:after="0"/>
              <w:rPr>
                <w:sz w:val="18"/>
                <w:szCs w:val="18"/>
              </w:rPr>
            </w:pPr>
            <w:r>
              <w:rPr>
                <w:sz w:val="18"/>
                <w:szCs w:val="18"/>
              </w:rPr>
              <w:t xml:space="preserve">    }</w:t>
            </w:r>
          </w:p>
          <w:p w14:paraId="5E320FE7" w14:textId="77777777" w:rsidR="006A62B0" w:rsidRPr="00F74F95" w:rsidRDefault="006A62B0" w:rsidP="006A62B0">
            <w:pPr>
              <w:pStyle w:val="ASN1Code"/>
              <w:spacing w:before="0" w:after="0"/>
              <w:rPr>
                <w:sz w:val="18"/>
                <w:szCs w:val="18"/>
              </w:rPr>
            </w:pPr>
            <w:r w:rsidRPr="00F74F95">
              <w:rPr>
                <w:sz w:val="18"/>
                <w:szCs w:val="18"/>
              </w:rPr>
              <w:t xml:space="preserve">  },</w:t>
            </w:r>
          </w:p>
          <w:p w14:paraId="4198F34D" w14:textId="77777777" w:rsidR="006A62B0" w:rsidRPr="00F74F95" w:rsidRDefault="006A62B0" w:rsidP="006A62B0">
            <w:pPr>
              <w:pStyle w:val="ASN1Code"/>
              <w:spacing w:before="0" w:after="0"/>
              <w:rPr>
                <w:sz w:val="18"/>
                <w:szCs w:val="18"/>
              </w:rPr>
            </w:pPr>
            <w:r w:rsidRPr="00F74F95">
              <w:rPr>
                <w:sz w:val="18"/>
                <w:szCs w:val="18"/>
              </w:rPr>
              <w:t xml:space="preserve">  euiccSignPIR &lt;EUICC_SIGN_PIR&gt;</w:t>
            </w:r>
          </w:p>
          <w:p w14:paraId="23BA9768"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104417EB" w14:textId="77777777" w:rsidTr="00E86124">
        <w:trPr>
          <w:trHeight w:val="314"/>
        </w:trPr>
        <w:tc>
          <w:tcPr>
            <w:tcW w:w="2010" w:type="pct"/>
            <w:vAlign w:val="center"/>
          </w:tcPr>
          <w:p w14:paraId="23731882" w14:textId="77777777" w:rsidR="006A62B0" w:rsidRPr="00F74F95" w:rsidRDefault="006A62B0" w:rsidP="006A62B0">
            <w:pPr>
              <w:pStyle w:val="TableText"/>
              <w:rPr>
                <w:sz w:val="18"/>
                <w:szCs w:val="18"/>
              </w:rPr>
            </w:pPr>
            <w:r w:rsidRPr="00F74F95">
              <w:rPr>
                <w:sz w:val="18"/>
                <w:szCs w:val="18"/>
              </w:rPr>
              <w:t>R_PIR_PPR_NOT_ALLOWED</w:t>
            </w:r>
          </w:p>
        </w:tc>
        <w:tc>
          <w:tcPr>
            <w:tcW w:w="2990" w:type="pct"/>
            <w:vAlign w:val="center"/>
          </w:tcPr>
          <w:p w14:paraId="117FED26" w14:textId="4C4130E2" w:rsidR="006A62B0" w:rsidRPr="00F74F95" w:rsidRDefault="006A62B0" w:rsidP="006A62B0">
            <w:pPr>
              <w:pStyle w:val="ASN1Code"/>
              <w:spacing w:before="0" w:after="0"/>
              <w:rPr>
                <w:sz w:val="18"/>
                <w:szCs w:val="18"/>
              </w:rPr>
            </w:pPr>
            <w:r w:rsidRPr="00F74F95">
              <w:rPr>
                <w:sz w:val="18"/>
                <w:szCs w:val="18"/>
              </w:rPr>
              <w:t>resp Pr</w:t>
            </w:r>
            <w:r>
              <w:rPr>
                <w:sz w:val="18"/>
                <w:szCs w:val="18"/>
              </w:rPr>
              <w:t>ofileInstallationResult ::= {</w:t>
            </w:r>
          </w:p>
          <w:p w14:paraId="73B98DF0"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308726CD" w14:textId="09ED6DC0" w:rsidR="006A62B0" w:rsidRPr="00F74F95" w:rsidRDefault="006A62B0" w:rsidP="006A62B0">
            <w:pPr>
              <w:pStyle w:val="ASN1Code"/>
              <w:spacing w:before="0" w:after="0"/>
              <w:rPr>
                <w:sz w:val="18"/>
                <w:szCs w:val="18"/>
              </w:rPr>
            </w:pPr>
            <w:r w:rsidRPr="00F74F95">
              <w:rPr>
                <w:sz w:val="18"/>
                <w:szCs w:val="18"/>
              </w:rPr>
              <w:t xml:space="preserve">    tr</w:t>
            </w:r>
            <w:r>
              <w:rPr>
                <w:sz w:val="18"/>
                <w:szCs w:val="18"/>
              </w:rPr>
              <w:t>ansactionId &lt;S_TRANSACTION_ID&gt;,</w:t>
            </w:r>
          </w:p>
          <w:p w14:paraId="4BE84EA1" w14:textId="77777777" w:rsidR="006A62B0" w:rsidRPr="00F74F95" w:rsidRDefault="006A62B0" w:rsidP="006A62B0">
            <w:pPr>
              <w:pStyle w:val="ASN1Code"/>
              <w:spacing w:before="0" w:after="0"/>
              <w:rPr>
                <w:sz w:val="18"/>
                <w:szCs w:val="18"/>
              </w:rPr>
            </w:pPr>
            <w:r w:rsidRPr="00F74F95">
              <w:rPr>
                <w:sz w:val="18"/>
                <w:szCs w:val="18"/>
              </w:rPr>
              <w:t xml:space="preserve">    notificationMetadata {</w:t>
            </w:r>
          </w:p>
          <w:p w14:paraId="2A1D4D42" w14:textId="77777777" w:rsidR="006A62B0" w:rsidRPr="00F74F95" w:rsidRDefault="006A62B0" w:rsidP="006A62B0">
            <w:pPr>
              <w:pStyle w:val="ASN1Code"/>
              <w:spacing w:before="0" w:after="0"/>
              <w:rPr>
                <w:sz w:val="18"/>
                <w:szCs w:val="18"/>
              </w:rPr>
            </w:pPr>
            <w:r w:rsidRPr="00F74F95">
              <w:rPr>
                <w:sz w:val="18"/>
                <w:szCs w:val="18"/>
              </w:rPr>
              <w:t xml:space="preserve">      seqNumber &lt;SEQ_NUMBER&gt;,</w:t>
            </w:r>
          </w:p>
          <w:p w14:paraId="41299D7D" w14:textId="77777777" w:rsidR="006A62B0" w:rsidRPr="00F74F95" w:rsidRDefault="006A62B0" w:rsidP="006A62B0">
            <w:pPr>
              <w:pStyle w:val="ASN1Code"/>
              <w:spacing w:before="0" w:after="0"/>
              <w:rPr>
                <w:sz w:val="18"/>
                <w:szCs w:val="18"/>
              </w:rPr>
            </w:pPr>
            <w:r w:rsidRPr="00F74F95">
              <w:rPr>
                <w:sz w:val="18"/>
                <w:szCs w:val="18"/>
              </w:rPr>
              <w:t xml:space="preserve">      profileManagementOperation {</w:t>
            </w:r>
          </w:p>
          <w:p w14:paraId="748BAD4F" w14:textId="77777777" w:rsidR="006A62B0" w:rsidRPr="00F74F95" w:rsidRDefault="006A62B0" w:rsidP="006A62B0">
            <w:pPr>
              <w:pStyle w:val="ASN1Code"/>
              <w:spacing w:before="0" w:after="0"/>
              <w:rPr>
                <w:sz w:val="18"/>
                <w:szCs w:val="18"/>
              </w:rPr>
            </w:pPr>
            <w:r w:rsidRPr="00F74F95">
              <w:rPr>
                <w:sz w:val="18"/>
                <w:szCs w:val="18"/>
              </w:rPr>
              <w:t xml:space="preserve">        notificationInstall</w:t>
            </w:r>
          </w:p>
          <w:p w14:paraId="2D8494EE" w14:textId="438C91CD" w:rsidR="006A62B0" w:rsidRPr="00F74F95" w:rsidRDefault="006A62B0" w:rsidP="006A62B0">
            <w:pPr>
              <w:pStyle w:val="ASN1Code"/>
              <w:spacing w:before="0" w:after="0"/>
              <w:rPr>
                <w:sz w:val="18"/>
                <w:szCs w:val="18"/>
              </w:rPr>
            </w:pPr>
            <w:r>
              <w:rPr>
                <w:sz w:val="18"/>
                <w:szCs w:val="18"/>
              </w:rPr>
              <w:t xml:space="preserve">      },</w:t>
            </w:r>
          </w:p>
          <w:p w14:paraId="52523139" w14:textId="77777777" w:rsidR="006A62B0" w:rsidRPr="00F74F95" w:rsidRDefault="006A62B0" w:rsidP="006A62B0">
            <w:pPr>
              <w:pStyle w:val="ASN1Code"/>
              <w:spacing w:before="0" w:after="0"/>
              <w:rPr>
                <w:sz w:val="18"/>
                <w:szCs w:val="18"/>
              </w:rPr>
            </w:pPr>
            <w:r w:rsidRPr="00F74F95">
              <w:rPr>
                <w:sz w:val="18"/>
                <w:szCs w:val="18"/>
              </w:rPr>
              <w:t xml:space="preserve">      notificationAddress #TEST_DP_ADDRESS1,</w:t>
            </w:r>
          </w:p>
          <w:p w14:paraId="36372B7A" w14:textId="77777777" w:rsidR="006A62B0" w:rsidRPr="00F74F95" w:rsidRDefault="006A62B0" w:rsidP="006A62B0">
            <w:pPr>
              <w:pStyle w:val="ASN1Code"/>
              <w:spacing w:before="0" w:after="0"/>
              <w:rPr>
                <w:sz w:val="18"/>
                <w:szCs w:val="18"/>
              </w:rPr>
            </w:pPr>
            <w:r w:rsidRPr="00F74F95">
              <w:rPr>
                <w:sz w:val="18"/>
                <w:szCs w:val="18"/>
              </w:rPr>
              <w:t xml:space="preserve">      ...</w:t>
            </w:r>
          </w:p>
          <w:p w14:paraId="7D8BC401" w14:textId="77777777" w:rsidR="006A62B0" w:rsidRPr="00F74F95" w:rsidRDefault="006A62B0" w:rsidP="006A62B0">
            <w:pPr>
              <w:pStyle w:val="ASN1Code"/>
              <w:spacing w:before="0" w:after="0"/>
              <w:rPr>
                <w:sz w:val="18"/>
                <w:szCs w:val="18"/>
              </w:rPr>
            </w:pPr>
            <w:r w:rsidRPr="00F74F95">
              <w:rPr>
                <w:sz w:val="18"/>
                <w:szCs w:val="18"/>
              </w:rPr>
              <w:t xml:space="preserve">    },</w:t>
            </w:r>
          </w:p>
          <w:p w14:paraId="75EB4EA6" w14:textId="77777777" w:rsidR="006A62B0" w:rsidRPr="00F74F95" w:rsidRDefault="006A62B0" w:rsidP="006A62B0">
            <w:pPr>
              <w:pStyle w:val="ASN1Code"/>
              <w:spacing w:before="0" w:after="0"/>
              <w:rPr>
                <w:sz w:val="18"/>
                <w:szCs w:val="18"/>
              </w:rPr>
            </w:pPr>
            <w:r w:rsidRPr="00F74F95">
              <w:rPr>
                <w:sz w:val="18"/>
                <w:szCs w:val="18"/>
              </w:rPr>
              <w:t xml:space="preserve">    smdpOid #S_SM_DP+_OID,</w:t>
            </w:r>
          </w:p>
          <w:p w14:paraId="5F3532E9" w14:textId="77777777" w:rsidR="006A62B0" w:rsidRPr="00F74F95" w:rsidRDefault="006A62B0" w:rsidP="006A62B0">
            <w:pPr>
              <w:pStyle w:val="ASN1Code"/>
              <w:spacing w:before="0" w:after="0"/>
              <w:rPr>
                <w:sz w:val="18"/>
                <w:szCs w:val="18"/>
              </w:rPr>
            </w:pPr>
            <w:r w:rsidRPr="00F74F95">
              <w:rPr>
                <w:sz w:val="18"/>
                <w:szCs w:val="18"/>
              </w:rPr>
              <w:t xml:space="preserve">    finalResult errorResult : {</w:t>
            </w:r>
          </w:p>
          <w:p w14:paraId="16EEF12F" w14:textId="60384F9A" w:rsidR="006A62B0" w:rsidRPr="00F74F95" w:rsidRDefault="006A62B0" w:rsidP="006A62B0">
            <w:pPr>
              <w:pStyle w:val="ASN1Code"/>
              <w:spacing w:before="0" w:after="0"/>
              <w:rPr>
                <w:sz w:val="18"/>
                <w:szCs w:val="18"/>
              </w:rPr>
            </w:pPr>
            <w:r w:rsidRPr="00F74F95">
              <w:rPr>
                <w:sz w:val="18"/>
                <w:szCs w:val="18"/>
              </w:rPr>
              <w:t xml:space="preserve">  </w:t>
            </w:r>
            <w:r>
              <w:rPr>
                <w:sz w:val="18"/>
                <w:szCs w:val="18"/>
              </w:rPr>
              <w:t xml:space="preserve">    bppCommandId storeMetadata,</w:t>
            </w:r>
          </w:p>
          <w:p w14:paraId="67A75810" w14:textId="57C81ECE" w:rsidR="006A62B0" w:rsidRPr="00F74F95" w:rsidRDefault="006A62B0" w:rsidP="006A62B0">
            <w:pPr>
              <w:pStyle w:val="ASN1Code"/>
              <w:spacing w:before="0" w:after="0"/>
              <w:rPr>
                <w:sz w:val="18"/>
                <w:szCs w:val="18"/>
              </w:rPr>
            </w:pPr>
            <w:r w:rsidRPr="00F74F95">
              <w:rPr>
                <w:sz w:val="18"/>
                <w:szCs w:val="18"/>
              </w:rPr>
              <w:t xml:space="preserve">   </w:t>
            </w:r>
            <w:r>
              <w:rPr>
                <w:sz w:val="18"/>
                <w:szCs w:val="18"/>
              </w:rPr>
              <w:t xml:space="preserve">   errorReason pprNotAllowed</w:t>
            </w:r>
          </w:p>
          <w:p w14:paraId="19EA3C4D" w14:textId="77777777" w:rsidR="006A62B0" w:rsidRPr="00F74F95" w:rsidRDefault="006A62B0" w:rsidP="006A62B0">
            <w:pPr>
              <w:pStyle w:val="ASN1Code"/>
              <w:spacing w:before="0" w:after="0"/>
              <w:rPr>
                <w:sz w:val="18"/>
                <w:szCs w:val="18"/>
              </w:rPr>
            </w:pPr>
            <w:r w:rsidRPr="00F74F95">
              <w:rPr>
                <w:sz w:val="18"/>
                <w:szCs w:val="18"/>
              </w:rPr>
              <w:t xml:space="preserve">    }</w:t>
            </w:r>
          </w:p>
          <w:p w14:paraId="4A180B52" w14:textId="77777777" w:rsidR="006A62B0" w:rsidRPr="00F74F95" w:rsidRDefault="006A62B0" w:rsidP="006A62B0">
            <w:pPr>
              <w:pStyle w:val="ASN1Code"/>
              <w:spacing w:before="0" w:after="0"/>
              <w:rPr>
                <w:sz w:val="18"/>
                <w:szCs w:val="18"/>
              </w:rPr>
            </w:pPr>
            <w:r w:rsidRPr="00F74F95">
              <w:rPr>
                <w:sz w:val="18"/>
                <w:szCs w:val="18"/>
              </w:rPr>
              <w:t xml:space="preserve">  },</w:t>
            </w:r>
          </w:p>
          <w:p w14:paraId="17772F38" w14:textId="77777777" w:rsidR="006A62B0" w:rsidRPr="00F74F95" w:rsidRDefault="006A62B0" w:rsidP="006A62B0">
            <w:pPr>
              <w:pStyle w:val="ASN1Code"/>
              <w:spacing w:before="0" w:after="0"/>
              <w:rPr>
                <w:sz w:val="18"/>
                <w:szCs w:val="18"/>
              </w:rPr>
            </w:pPr>
            <w:r w:rsidRPr="00F74F95">
              <w:rPr>
                <w:sz w:val="18"/>
                <w:szCs w:val="18"/>
              </w:rPr>
              <w:t xml:space="preserve">  euiccSignPIR &lt;EUICC_SIGN_PIR&gt;</w:t>
            </w:r>
          </w:p>
          <w:p w14:paraId="525B366F"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0DC9CDAE" w14:textId="77777777" w:rsidTr="00E86124">
        <w:trPr>
          <w:trHeight w:val="314"/>
        </w:trPr>
        <w:tc>
          <w:tcPr>
            <w:tcW w:w="2010" w:type="pct"/>
            <w:vAlign w:val="center"/>
          </w:tcPr>
          <w:p w14:paraId="1C15E255" w14:textId="2EA3ABC2" w:rsidR="006A62B0" w:rsidRPr="00F74F95" w:rsidRDefault="006A62B0" w:rsidP="006A62B0">
            <w:pPr>
              <w:pStyle w:val="TableText"/>
              <w:rPr>
                <w:sz w:val="18"/>
                <w:szCs w:val="18"/>
              </w:rPr>
            </w:pPr>
            <w:r w:rsidRPr="00CD74C1">
              <w:rPr>
                <w:sz w:val="18"/>
                <w:szCs w:val="18"/>
              </w:rPr>
              <w:t>R_PIR_RER_NOTALLOWED</w:t>
            </w:r>
          </w:p>
        </w:tc>
        <w:tc>
          <w:tcPr>
            <w:tcW w:w="2990" w:type="pct"/>
            <w:vAlign w:val="center"/>
          </w:tcPr>
          <w:p w14:paraId="3E23A2E6"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resp ProfileInstallationResult ::= {</w:t>
            </w:r>
          </w:p>
          <w:p w14:paraId="782D1523"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profileInstallationResultData {</w:t>
            </w:r>
          </w:p>
          <w:p w14:paraId="7490E53C"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transactionId &lt;S_TRANSACTION_ID&gt;,</w:t>
            </w:r>
          </w:p>
          <w:p w14:paraId="75B72302"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notificationMetadata {</w:t>
            </w:r>
          </w:p>
          <w:p w14:paraId="0DC6F971"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seqNumber &lt;SEQ_NUMBER&gt;,</w:t>
            </w:r>
          </w:p>
          <w:p w14:paraId="255C2551"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profileManagementOperation {</w:t>
            </w:r>
          </w:p>
          <w:p w14:paraId="5B104FEB"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notificationInstall</w:t>
            </w:r>
          </w:p>
          <w:p w14:paraId="1BD6CCC1"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1A79CE8C" w14:textId="1F0F5A18"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notificationAddress #TEST_DP_ADDRESS1</w:t>
            </w:r>
            <w:r w:rsidR="004707E5">
              <w:rPr>
                <w:sz w:val="18"/>
                <w:szCs w:val="18"/>
                <w:lang w:val="en-US" w:eastAsia="en-US"/>
              </w:rPr>
              <w:t>,</w:t>
            </w:r>
          </w:p>
          <w:p w14:paraId="0B746288" w14:textId="77777777" w:rsidR="004707E5" w:rsidRPr="00F74F95" w:rsidRDefault="004707E5" w:rsidP="004707E5">
            <w:pPr>
              <w:pStyle w:val="ASN1Code"/>
              <w:spacing w:before="0" w:after="0"/>
              <w:rPr>
                <w:sz w:val="18"/>
                <w:szCs w:val="18"/>
              </w:rPr>
            </w:pPr>
            <w:r w:rsidRPr="00F74F95">
              <w:rPr>
                <w:sz w:val="18"/>
                <w:szCs w:val="18"/>
              </w:rPr>
              <w:t xml:space="preserve">      ...</w:t>
            </w:r>
          </w:p>
          <w:p w14:paraId="4DF5A0CF"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6326F7C5"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smdpOid #S_SM_DP+_OID,</w:t>
            </w:r>
          </w:p>
          <w:p w14:paraId="68FC20D9"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finalResult errorResult : {</w:t>
            </w:r>
          </w:p>
          <w:p w14:paraId="2B850E55"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lastRenderedPageBreak/>
              <w:t xml:space="preserve">      bppCommandId storeMetadata,</w:t>
            </w:r>
          </w:p>
          <w:p w14:paraId="2A83A321"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errorReason</w:t>
            </w:r>
          </w:p>
          <w:p w14:paraId="1715F112" w14:textId="0C4C59E9"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r w:rsidRPr="00381001">
              <w:rPr>
                <w:sz w:val="18"/>
                <w:szCs w:val="18"/>
                <w:lang w:val="en-US" w:eastAsia="en-US"/>
              </w:rPr>
              <w:t>enterpriseRulesError</w:t>
            </w:r>
          </w:p>
          <w:p w14:paraId="3FCE0F57"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5F2F413D"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w:t>
            </w:r>
          </w:p>
          <w:p w14:paraId="32E6A9B0" w14:textId="77777777" w:rsidR="006A62B0" w:rsidRPr="006D4872" w:rsidRDefault="006A62B0" w:rsidP="006A62B0">
            <w:pPr>
              <w:pStyle w:val="ASN1Code"/>
              <w:spacing w:before="0" w:after="0"/>
              <w:rPr>
                <w:sz w:val="18"/>
                <w:szCs w:val="18"/>
                <w:lang w:val="en-US" w:eastAsia="en-US"/>
              </w:rPr>
            </w:pPr>
            <w:r w:rsidRPr="006D4872">
              <w:rPr>
                <w:sz w:val="18"/>
                <w:szCs w:val="18"/>
                <w:lang w:val="en-US" w:eastAsia="en-US"/>
              </w:rPr>
              <w:t xml:space="preserve">  euiccSignPIR &lt;EUICC_SIGN_PIR&gt;</w:t>
            </w:r>
          </w:p>
          <w:p w14:paraId="0E988F9A" w14:textId="56088753" w:rsidR="006A62B0" w:rsidRPr="006D4872" w:rsidRDefault="006A62B0" w:rsidP="006A62B0">
            <w:pPr>
              <w:pStyle w:val="ASN1Code"/>
              <w:spacing w:before="0" w:after="0"/>
              <w:rPr>
                <w:sz w:val="18"/>
                <w:szCs w:val="18"/>
                <w:lang w:val="en-US" w:eastAsia="en-US"/>
              </w:rPr>
            </w:pPr>
            <w:r w:rsidRPr="006D4872">
              <w:rPr>
                <w:sz w:val="18"/>
                <w:szCs w:val="18"/>
                <w:lang w:val="en-US" w:eastAsia="en-US"/>
              </w:rPr>
              <w:t>}</w:t>
            </w:r>
          </w:p>
        </w:tc>
      </w:tr>
      <w:tr w:rsidR="006A62B0" w:rsidRPr="00F74F95" w14:paraId="6FF5D640" w14:textId="77777777" w:rsidTr="00E86124">
        <w:trPr>
          <w:trHeight w:val="314"/>
        </w:trPr>
        <w:tc>
          <w:tcPr>
            <w:tcW w:w="2010" w:type="pct"/>
            <w:vAlign w:val="center"/>
          </w:tcPr>
          <w:p w14:paraId="1F5652D0" w14:textId="77777777" w:rsidR="006A62B0" w:rsidRPr="00F74F95" w:rsidRDefault="006A62B0" w:rsidP="006A62B0">
            <w:pPr>
              <w:pStyle w:val="TableText"/>
              <w:rPr>
                <w:sz w:val="18"/>
                <w:szCs w:val="18"/>
              </w:rPr>
            </w:pPr>
            <w:r w:rsidRPr="00F74F95">
              <w:rPr>
                <w:sz w:val="18"/>
                <w:szCs w:val="18"/>
              </w:rPr>
              <w:lastRenderedPageBreak/>
              <w:t>R_PIR_SECU_INVALID</w:t>
            </w:r>
          </w:p>
        </w:tc>
        <w:tc>
          <w:tcPr>
            <w:tcW w:w="2990" w:type="pct"/>
            <w:vAlign w:val="center"/>
          </w:tcPr>
          <w:p w14:paraId="4DB3B121" w14:textId="3E055863" w:rsidR="006A62B0" w:rsidRPr="00F74F95" w:rsidRDefault="006A62B0" w:rsidP="006A62B0">
            <w:pPr>
              <w:pStyle w:val="ASN1Code"/>
              <w:spacing w:before="0" w:after="0"/>
              <w:rPr>
                <w:sz w:val="18"/>
                <w:szCs w:val="18"/>
              </w:rPr>
            </w:pPr>
            <w:r w:rsidRPr="00F74F95">
              <w:rPr>
                <w:sz w:val="18"/>
                <w:szCs w:val="18"/>
              </w:rPr>
              <w:t xml:space="preserve">resp </w:t>
            </w:r>
            <w:r>
              <w:rPr>
                <w:sz w:val="18"/>
                <w:szCs w:val="18"/>
              </w:rPr>
              <w:t>ProfileInstallationResult ::= {</w:t>
            </w:r>
          </w:p>
          <w:p w14:paraId="019F2857"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51DB53EB"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662F2EB2" w14:textId="417DA7FB" w:rsidR="006A62B0" w:rsidRPr="00F74F95" w:rsidRDefault="006A62B0" w:rsidP="006A62B0">
            <w:pPr>
              <w:pStyle w:val="ASN1Code"/>
              <w:spacing w:before="0" w:after="0"/>
              <w:rPr>
                <w:sz w:val="18"/>
                <w:szCs w:val="18"/>
              </w:rPr>
            </w:pPr>
            <w:r w:rsidRPr="00F74F95">
              <w:rPr>
                <w:sz w:val="18"/>
                <w:szCs w:val="18"/>
              </w:rPr>
              <w:t xml:space="preserve">    ...</w:t>
            </w:r>
          </w:p>
          <w:p w14:paraId="3B1F3D2E" w14:textId="4B891689" w:rsidR="006A62B0" w:rsidRPr="00F74F95" w:rsidRDefault="006A62B0" w:rsidP="006A62B0">
            <w:pPr>
              <w:pStyle w:val="ASN1Code"/>
              <w:spacing w:before="0" w:after="0"/>
              <w:rPr>
                <w:sz w:val="18"/>
                <w:szCs w:val="18"/>
              </w:rPr>
            </w:pPr>
            <w:r>
              <w:rPr>
                <w:sz w:val="18"/>
                <w:szCs w:val="18"/>
              </w:rPr>
              <w:t xml:space="preserve">    smdpOid #S_SM_DP+_OID,</w:t>
            </w:r>
          </w:p>
          <w:p w14:paraId="387AD15F" w14:textId="77777777" w:rsidR="006A62B0" w:rsidRPr="00F74F95" w:rsidRDefault="006A62B0" w:rsidP="006A62B0">
            <w:pPr>
              <w:pStyle w:val="ASN1Code"/>
              <w:spacing w:before="0" w:after="0"/>
              <w:rPr>
                <w:sz w:val="18"/>
                <w:szCs w:val="18"/>
              </w:rPr>
            </w:pPr>
            <w:r w:rsidRPr="00F74F95">
              <w:rPr>
                <w:sz w:val="18"/>
                <w:szCs w:val="18"/>
              </w:rPr>
              <w:t xml:space="preserve">    finalResult errorResult : {</w:t>
            </w:r>
          </w:p>
          <w:p w14:paraId="5ABF042C" w14:textId="71456DA7" w:rsidR="006A62B0" w:rsidRPr="00F74F95" w:rsidRDefault="006A62B0" w:rsidP="006A62B0">
            <w:pPr>
              <w:pStyle w:val="ASN1Code"/>
              <w:spacing w:before="0" w:after="0"/>
              <w:rPr>
                <w:sz w:val="18"/>
                <w:szCs w:val="18"/>
              </w:rPr>
            </w:pPr>
            <w:r w:rsidRPr="00F74F95">
              <w:rPr>
                <w:sz w:val="18"/>
                <w:szCs w:val="18"/>
              </w:rPr>
              <w:t xml:space="preserve">      bp</w:t>
            </w:r>
            <w:r>
              <w:rPr>
                <w:sz w:val="18"/>
                <w:szCs w:val="18"/>
              </w:rPr>
              <w:t>pCommandId loadProfileElements,</w:t>
            </w:r>
          </w:p>
          <w:p w14:paraId="6D1003F1" w14:textId="77777777" w:rsidR="006A62B0" w:rsidRPr="00F74F95" w:rsidRDefault="006A62B0" w:rsidP="006A62B0">
            <w:pPr>
              <w:pStyle w:val="ASN1Code"/>
              <w:spacing w:before="0" w:after="0"/>
              <w:rPr>
                <w:sz w:val="18"/>
                <w:szCs w:val="18"/>
              </w:rPr>
            </w:pPr>
            <w:r w:rsidRPr="00F74F95">
              <w:rPr>
                <w:sz w:val="18"/>
                <w:szCs w:val="18"/>
              </w:rPr>
              <w:t xml:space="preserve">      errorReason incorrectInputValues</w:t>
            </w:r>
          </w:p>
          <w:p w14:paraId="1A742D56" w14:textId="70F0223C" w:rsidR="006A62B0" w:rsidRPr="00F74F95" w:rsidRDefault="006A62B0" w:rsidP="006A62B0">
            <w:pPr>
              <w:pStyle w:val="ASN1Code"/>
              <w:spacing w:before="0" w:after="0"/>
              <w:rPr>
                <w:sz w:val="18"/>
                <w:szCs w:val="18"/>
              </w:rPr>
            </w:pPr>
            <w:r>
              <w:rPr>
                <w:sz w:val="18"/>
                <w:szCs w:val="18"/>
              </w:rPr>
              <w:t xml:space="preserve">        OR</w:t>
            </w:r>
          </w:p>
          <w:p w14:paraId="75FC0E96" w14:textId="1E6E0011" w:rsidR="006A62B0" w:rsidRPr="00F74F95" w:rsidRDefault="006A62B0" w:rsidP="006A62B0">
            <w:pPr>
              <w:pStyle w:val="ASN1Code"/>
              <w:spacing w:before="0" w:after="0"/>
              <w:rPr>
                <w:sz w:val="18"/>
                <w:szCs w:val="18"/>
              </w:rPr>
            </w:pPr>
            <w:r w:rsidRPr="00F74F95">
              <w:rPr>
                <w:sz w:val="18"/>
                <w:szCs w:val="18"/>
              </w:rPr>
              <w:t xml:space="preserve">        </w:t>
            </w:r>
            <w:r w:rsidRPr="00582EE2">
              <w:rPr>
                <w:sz w:val="18"/>
                <w:szCs w:val="18"/>
              </w:rPr>
              <w:t>bspStructureError</w:t>
            </w:r>
          </w:p>
          <w:p w14:paraId="61C8823B" w14:textId="0496267B" w:rsidR="006A62B0" w:rsidRPr="00F74F95" w:rsidRDefault="006A62B0" w:rsidP="006A62B0">
            <w:pPr>
              <w:pStyle w:val="ASN1Code"/>
              <w:spacing w:before="0" w:after="0"/>
              <w:rPr>
                <w:sz w:val="18"/>
                <w:szCs w:val="18"/>
              </w:rPr>
            </w:pPr>
            <w:r>
              <w:rPr>
                <w:sz w:val="18"/>
                <w:szCs w:val="18"/>
              </w:rPr>
              <w:t xml:space="preserve">        OR</w:t>
            </w:r>
          </w:p>
          <w:p w14:paraId="64390772" w14:textId="7D0540FF" w:rsidR="006A62B0" w:rsidRPr="00F74F95" w:rsidRDefault="006A62B0" w:rsidP="006A62B0">
            <w:pPr>
              <w:pStyle w:val="ASN1Code"/>
              <w:spacing w:before="0" w:after="0"/>
              <w:rPr>
                <w:sz w:val="18"/>
                <w:szCs w:val="18"/>
              </w:rPr>
            </w:pPr>
            <w:r w:rsidRPr="00F74F95">
              <w:rPr>
                <w:sz w:val="18"/>
                <w:szCs w:val="18"/>
              </w:rPr>
              <w:t xml:space="preserve">        </w:t>
            </w:r>
            <w:r w:rsidRPr="00582EE2">
              <w:rPr>
                <w:sz w:val="18"/>
                <w:szCs w:val="18"/>
              </w:rPr>
              <w:t>bspS</w:t>
            </w:r>
            <w:r>
              <w:rPr>
                <w:sz w:val="18"/>
                <w:szCs w:val="18"/>
              </w:rPr>
              <w:t>ecurity</w:t>
            </w:r>
            <w:r w:rsidRPr="00582EE2">
              <w:rPr>
                <w:sz w:val="18"/>
                <w:szCs w:val="18"/>
              </w:rPr>
              <w:t>Error</w:t>
            </w:r>
          </w:p>
          <w:p w14:paraId="7ADF7D79" w14:textId="29D223A6" w:rsidR="006A62B0" w:rsidRPr="00F74F95" w:rsidRDefault="006A62B0" w:rsidP="006A62B0">
            <w:pPr>
              <w:pStyle w:val="ASN1Code"/>
              <w:spacing w:before="0" w:after="0"/>
              <w:rPr>
                <w:sz w:val="18"/>
                <w:szCs w:val="18"/>
              </w:rPr>
            </w:pPr>
            <w:r w:rsidRPr="00F74F95">
              <w:rPr>
                <w:sz w:val="18"/>
                <w:szCs w:val="18"/>
              </w:rPr>
              <w:t xml:space="preserve">      ...</w:t>
            </w:r>
          </w:p>
          <w:p w14:paraId="6ADD7BB9" w14:textId="77777777" w:rsidR="006A62B0" w:rsidRPr="00F74F95" w:rsidRDefault="006A62B0" w:rsidP="006A62B0">
            <w:pPr>
              <w:pStyle w:val="ASN1Code"/>
              <w:spacing w:before="0" w:after="0"/>
              <w:rPr>
                <w:sz w:val="18"/>
                <w:szCs w:val="18"/>
              </w:rPr>
            </w:pPr>
            <w:r w:rsidRPr="00F74F95">
              <w:rPr>
                <w:sz w:val="18"/>
                <w:szCs w:val="18"/>
              </w:rPr>
              <w:t xml:space="preserve">    }</w:t>
            </w:r>
          </w:p>
          <w:p w14:paraId="4DE05048" w14:textId="77777777" w:rsidR="006A62B0" w:rsidRPr="00F74F95" w:rsidRDefault="006A62B0" w:rsidP="006A62B0">
            <w:pPr>
              <w:pStyle w:val="ASN1Code"/>
              <w:spacing w:before="0" w:after="0"/>
              <w:rPr>
                <w:sz w:val="18"/>
                <w:szCs w:val="18"/>
              </w:rPr>
            </w:pPr>
            <w:r w:rsidRPr="00F74F95">
              <w:rPr>
                <w:sz w:val="18"/>
                <w:szCs w:val="18"/>
              </w:rPr>
              <w:t xml:space="preserve">  },</w:t>
            </w:r>
          </w:p>
          <w:p w14:paraId="3174BF89" w14:textId="77777777" w:rsidR="006A62B0" w:rsidRPr="00F74F95" w:rsidRDefault="006A62B0" w:rsidP="006A62B0">
            <w:pPr>
              <w:pStyle w:val="ASN1Code"/>
              <w:spacing w:before="0" w:after="0"/>
              <w:rPr>
                <w:sz w:val="18"/>
                <w:szCs w:val="18"/>
              </w:rPr>
            </w:pPr>
            <w:r w:rsidRPr="00F74F95">
              <w:rPr>
                <w:sz w:val="18"/>
                <w:szCs w:val="18"/>
              </w:rPr>
              <w:t xml:space="preserve">  euiccSignPIR &lt;EUICC_SIGN_PIR&gt;</w:t>
            </w:r>
          </w:p>
          <w:p w14:paraId="66E4BB64"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63FE7C3B" w14:textId="77777777" w:rsidTr="00E86124">
        <w:trPr>
          <w:trHeight w:val="314"/>
        </w:trPr>
        <w:tc>
          <w:tcPr>
            <w:tcW w:w="2010" w:type="pct"/>
            <w:vAlign w:val="center"/>
          </w:tcPr>
          <w:p w14:paraId="51535922" w14:textId="79C8E693" w:rsidR="006A62B0" w:rsidRPr="00F74F95" w:rsidRDefault="006A62B0" w:rsidP="006A62B0">
            <w:pPr>
              <w:pStyle w:val="TableText"/>
              <w:rPr>
                <w:sz w:val="18"/>
                <w:szCs w:val="18"/>
              </w:rPr>
            </w:pPr>
            <w:r>
              <w:rPr>
                <w:sz w:val="18"/>
                <w:szCs w:val="18"/>
              </w:rPr>
              <w:t>R_PIR_UNKNOWN_TLV</w:t>
            </w:r>
          </w:p>
        </w:tc>
        <w:tc>
          <w:tcPr>
            <w:tcW w:w="2990" w:type="pct"/>
            <w:vAlign w:val="center"/>
          </w:tcPr>
          <w:p w14:paraId="0CF284A6" w14:textId="77777777" w:rsidR="006A62B0" w:rsidRDefault="006A62B0" w:rsidP="006A62B0">
            <w:pPr>
              <w:pStyle w:val="ASN1Code"/>
              <w:spacing w:before="0" w:after="0"/>
              <w:rPr>
                <w:sz w:val="18"/>
                <w:szCs w:val="18"/>
              </w:rPr>
            </w:pPr>
            <w:r>
              <w:rPr>
                <w:sz w:val="18"/>
                <w:szCs w:val="18"/>
              </w:rPr>
              <w:t>resp ProfileInstallationResult ::= {</w:t>
            </w:r>
          </w:p>
          <w:p w14:paraId="4ED7969E" w14:textId="77777777" w:rsidR="006A62B0" w:rsidRDefault="006A62B0" w:rsidP="006A62B0">
            <w:pPr>
              <w:pStyle w:val="ASN1Code"/>
              <w:spacing w:before="0" w:after="0"/>
              <w:rPr>
                <w:sz w:val="18"/>
                <w:szCs w:val="18"/>
              </w:rPr>
            </w:pPr>
            <w:r>
              <w:rPr>
                <w:sz w:val="18"/>
                <w:szCs w:val="18"/>
              </w:rPr>
              <w:t xml:space="preserve">  profileInstallationResultData {</w:t>
            </w:r>
          </w:p>
          <w:p w14:paraId="3FB9FBB9" w14:textId="77777777" w:rsidR="006A62B0" w:rsidRDefault="006A62B0" w:rsidP="006A62B0">
            <w:pPr>
              <w:pStyle w:val="ASN1Code"/>
              <w:spacing w:before="0" w:after="0"/>
              <w:rPr>
                <w:sz w:val="18"/>
                <w:szCs w:val="18"/>
              </w:rPr>
            </w:pPr>
            <w:r>
              <w:rPr>
                <w:sz w:val="18"/>
                <w:szCs w:val="18"/>
              </w:rPr>
              <w:t xml:space="preserve">    transactionId &lt;S_TRANSACTION_ID&gt;,</w:t>
            </w:r>
          </w:p>
          <w:p w14:paraId="5CFAB741" w14:textId="77777777" w:rsidR="006A62B0" w:rsidRDefault="006A62B0" w:rsidP="006A62B0">
            <w:pPr>
              <w:pStyle w:val="ASN1Code"/>
              <w:spacing w:before="0" w:after="0"/>
              <w:rPr>
                <w:sz w:val="18"/>
                <w:szCs w:val="18"/>
              </w:rPr>
            </w:pPr>
            <w:r>
              <w:rPr>
                <w:sz w:val="18"/>
                <w:szCs w:val="18"/>
              </w:rPr>
              <w:t xml:space="preserve">    notificationMetadata {</w:t>
            </w:r>
          </w:p>
          <w:p w14:paraId="19552AA8" w14:textId="77777777" w:rsidR="006A62B0" w:rsidRDefault="006A62B0" w:rsidP="006A62B0">
            <w:pPr>
              <w:pStyle w:val="ASN1Code"/>
              <w:spacing w:before="0" w:after="0"/>
              <w:rPr>
                <w:sz w:val="18"/>
                <w:szCs w:val="18"/>
              </w:rPr>
            </w:pPr>
            <w:r>
              <w:rPr>
                <w:sz w:val="18"/>
                <w:szCs w:val="18"/>
              </w:rPr>
              <w:t xml:space="preserve">      seqNumber &lt;SEQ_NUMBER&gt;,</w:t>
            </w:r>
          </w:p>
          <w:p w14:paraId="7352340A" w14:textId="77777777" w:rsidR="006A62B0" w:rsidRDefault="006A62B0" w:rsidP="006A62B0">
            <w:pPr>
              <w:pStyle w:val="ASN1Code"/>
              <w:spacing w:before="0" w:after="0"/>
              <w:rPr>
                <w:sz w:val="18"/>
                <w:szCs w:val="18"/>
              </w:rPr>
            </w:pPr>
            <w:r>
              <w:rPr>
                <w:sz w:val="18"/>
                <w:szCs w:val="18"/>
              </w:rPr>
              <w:t xml:space="preserve">      profileManagementOperation {</w:t>
            </w:r>
          </w:p>
          <w:p w14:paraId="33A348A3" w14:textId="77777777" w:rsidR="006A62B0" w:rsidRDefault="006A62B0" w:rsidP="006A62B0">
            <w:pPr>
              <w:pStyle w:val="ASN1Code"/>
              <w:spacing w:before="0" w:after="0"/>
              <w:rPr>
                <w:sz w:val="18"/>
                <w:szCs w:val="18"/>
              </w:rPr>
            </w:pPr>
            <w:r>
              <w:rPr>
                <w:sz w:val="18"/>
                <w:szCs w:val="18"/>
              </w:rPr>
              <w:t xml:space="preserve">        notificationInstall</w:t>
            </w:r>
          </w:p>
          <w:p w14:paraId="1A26695D" w14:textId="77777777" w:rsidR="006A62B0" w:rsidRDefault="006A62B0" w:rsidP="006A62B0">
            <w:pPr>
              <w:pStyle w:val="ASN1Code"/>
              <w:spacing w:before="0" w:after="0"/>
              <w:rPr>
                <w:sz w:val="18"/>
                <w:szCs w:val="18"/>
              </w:rPr>
            </w:pPr>
            <w:r>
              <w:rPr>
                <w:sz w:val="18"/>
                <w:szCs w:val="18"/>
              </w:rPr>
              <w:t xml:space="preserve">      },</w:t>
            </w:r>
          </w:p>
          <w:p w14:paraId="4EA4C796" w14:textId="31535F9E" w:rsidR="006A62B0" w:rsidRDefault="006A62B0" w:rsidP="006A62B0">
            <w:pPr>
              <w:pStyle w:val="ASN1Code"/>
              <w:spacing w:before="0" w:after="0"/>
              <w:rPr>
                <w:sz w:val="18"/>
                <w:szCs w:val="18"/>
              </w:rPr>
            </w:pPr>
            <w:r>
              <w:rPr>
                <w:sz w:val="18"/>
                <w:szCs w:val="18"/>
              </w:rPr>
              <w:t xml:space="preserve">      notificationAddress #TEST_DP_ADDRESS1</w:t>
            </w:r>
            <w:r w:rsidR="00F56DAF">
              <w:rPr>
                <w:sz w:val="18"/>
                <w:szCs w:val="18"/>
              </w:rPr>
              <w:t>,</w:t>
            </w:r>
          </w:p>
          <w:p w14:paraId="1C3B61CA" w14:textId="77777777" w:rsidR="00F56DAF" w:rsidRPr="00F74F95" w:rsidRDefault="00F56DAF" w:rsidP="00F56DAF">
            <w:pPr>
              <w:pStyle w:val="ASN1Code"/>
              <w:spacing w:before="0" w:after="0"/>
              <w:rPr>
                <w:sz w:val="18"/>
                <w:szCs w:val="18"/>
              </w:rPr>
            </w:pPr>
            <w:r w:rsidRPr="00F74F95">
              <w:rPr>
                <w:sz w:val="18"/>
                <w:szCs w:val="18"/>
              </w:rPr>
              <w:t xml:space="preserve">      ...</w:t>
            </w:r>
          </w:p>
          <w:p w14:paraId="2289A52E" w14:textId="77777777" w:rsidR="006A62B0" w:rsidRDefault="006A62B0" w:rsidP="006A62B0">
            <w:pPr>
              <w:pStyle w:val="ASN1Code"/>
              <w:spacing w:before="0" w:after="0"/>
              <w:rPr>
                <w:sz w:val="18"/>
                <w:szCs w:val="18"/>
              </w:rPr>
            </w:pPr>
            <w:r>
              <w:rPr>
                <w:sz w:val="18"/>
                <w:szCs w:val="18"/>
              </w:rPr>
              <w:t xml:space="preserve">    },</w:t>
            </w:r>
          </w:p>
          <w:p w14:paraId="15928777" w14:textId="77777777" w:rsidR="006A62B0" w:rsidRDefault="006A62B0" w:rsidP="006A62B0">
            <w:pPr>
              <w:pStyle w:val="ASN1Code"/>
              <w:spacing w:before="0" w:after="0"/>
              <w:rPr>
                <w:sz w:val="18"/>
                <w:szCs w:val="18"/>
              </w:rPr>
            </w:pPr>
            <w:r>
              <w:rPr>
                <w:sz w:val="18"/>
                <w:szCs w:val="18"/>
              </w:rPr>
              <w:t xml:space="preserve">    smdpOid #S_SM_DP+_OID,</w:t>
            </w:r>
          </w:p>
          <w:p w14:paraId="3163AB16" w14:textId="77777777" w:rsidR="006A62B0" w:rsidRDefault="006A62B0" w:rsidP="006A62B0">
            <w:pPr>
              <w:pStyle w:val="ASN1Code"/>
              <w:spacing w:before="0" w:after="0"/>
              <w:rPr>
                <w:sz w:val="18"/>
                <w:szCs w:val="18"/>
              </w:rPr>
            </w:pPr>
            <w:r>
              <w:rPr>
                <w:sz w:val="18"/>
                <w:szCs w:val="18"/>
              </w:rPr>
              <w:t xml:space="preserve">    finalResult errorResult : {</w:t>
            </w:r>
          </w:p>
          <w:p w14:paraId="57A73013" w14:textId="77777777" w:rsidR="006A62B0" w:rsidRDefault="006A62B0" w:rsidP="006A62B0">
            <w:pPr>
              <w:pStyle w:val="ASN1Code"/>
              <w:spacing w:before="0" w:after="0"/>
              <w:rPr>
                <w:sz w:val="18"/>
                <w:szCs w:val="18"/>
              </w:rPr>
            </w:pPr>
            <w:r>
              <w:rPr>
                <w:sz w:val="18"/>
                <w:szCs w:val="18"/>
              </w:rPr>
              <w:t xml:space="preserve">      bppCommandId storeMetadata,</w:t>
            </w:r>
          </w:p>
          <w:p w14:paraId="43EC34E0" w14:textId="77777777" w:rsidR="006A62B0" w:rsidRDefault="006A62B0" w:rsidP="006A62B0">
            <w:pPr>
              <w:pStyle w:val="ASN1Code"/>
              <w:spacing w:before="0" w:after="0"/>
              <w:rPr>
                <w:sz w:val="18"/>
                <w:szCs w:val="18"/>
              </w:rPr>
            </w:pPr>
            <w:r>
              <w:rPr>
                <w:sz w:val="18"/>
                <w:szCs w:val="18"/>
              </w:rPr>
              <w:t xml:space="preserve">      errorReason</w:t>
            </w:r>
          </w:p>
          <w:p w14:paraId="57B54566" w14:textId="77777777" w:rsidR="006A62B0" w:rsidRDefault="006A62B0" w:rsidP="006A62B0">
            <w:pPr>
              <w:pStyle w:val="ASN1Code"/>
              <w:spacing w:before="0" w:after="0"/>
              <w:rPr>
                <w:sz w:val="18"/>
                <w:szCs w:val="18"/>
              </w:rPr>
            </w:pPr>
            <w:r>
              <w:rPr>
                <w:sz w:val="18"/>
                <w:szCs w:val="18"/>
              </w:rPr>
              <w:t xml:space="preserve">        </w:t>
            </w:r>
            <w:r w:rsidRPr="007C59B6">
              <w:rPr>
                <w:sz w:val="18"/>
                <w:szCs w:val="18"/>
              </w:rPr>
              <w:t>unknownTlvInMetadata</w:t>
            </w:r>
          </w:p>
          <w:p w14:paraId="60343398" w14:textId="77777777" w:rsidR="006A62B0" w:rsidRDefault="006A62B0" w:rsidP="006A62B0">
            <w:pPr>
              <w:pStyle w:val="ASN1Code"/>
              <w:spacing w:before="0" w:after="0"/>
              <w:rPr>
                <w:sz w:val="18"/>
                <w:szCs w:val="18"/>
              </w:rPr>
            </w:pPr>
            <w:r>
              <w:rPr>
                <w:sz w:val="18"/>
                <w:szCs w:val="18"/>
              </w:rPr>
              <w:t xml:space="preserve">    }</w:t>
            </w:r>
          </w:p>
          <w:p w14:paraId="4DAC2A61" w14:textId="77777777" w:rsidR="006A62B0" w:rsidRDefault="006A62B0" w:rsidP="006A62B0">
            <w:pPr>
              <w:pStyle w:val="ASN1Code"/>
              <w:spacing w:before="0" w:after="0"/>
              <w:rPr>
                <w:sz w:val="18"/>
                <w:szCs w:val="18"/>
              </w:rPr>
            </w:pPr>
            <w:r>
              <w:rPr>
                <w:sz w:val="18"/>
                <w:szCs w:val="18"/>
              </w:rPr>
              <w:t xml:space="preserve">  },</w:t>
            </w:r>
          </w:p>
          <w:p w14:paraId="60E2B51C" w14:textId="77777777" w:rsidR="006A62B0" w:rsidRDefault="006A62B0" w:rsidP="006A62B0">
            <w:pPr>
              <w:pStyle w:val="ASN1Code"/>
              <w:spacing w:before="0" w:after="0"/>
              <w:rPr>
                <w:sz w:val="18"/>
                <w:szCs w:val="18"/>
              </w:rPr>
            </w:pPr>
            <w:r>
              <w:rPr>
                <w:sz w:val="18"/>
                <w:szCs w:val="18"/>
              </w:rPr>
              <w:t xml:space="preserve">  euiccSignPIR &lt;EUICC_SIGN_PIR&gt;</w:t>
            </w:r>
          </w:p>
          <w:p w14:paraId="058F42B3" w14:textId="744AE642" w:rsidR="006A62B0" w:rsidRPr="00F74F95" w:rsidRDefault="006A62B0" w:rsidP="006A62B0">
            <w:pPr>
              <w:pStyle w:val="ASN1Code"/>
              <w:spacing w:before="0" w:after="0"/>
              <w:rPr>
                <w:sz w:val="18"/>
                <w:szCs w:val="18"/>
              </w:rPr>
            </w:pPr>
            <w:r>
              <w:rPr>
                <w:sz w:val="18"/>
                <w:szCs w:val="18"/>
              </w:rPr>
              <w:t>}</w:t>
            </w:r>
          </w:p>
        </w:tc>
      </w:tr>
      <w:tr w:rsidR="006A62B0" w:rsidRPr="00F74F95" w14:paraId="1C10C05A" w14:textId="77777777" w:rsidTr="00E86124">
        <w:trPr>
          <w:trHeight w:val="314"/>
        </w:trPr>
        <w:tc>
          <w:tcPr>
            <w:tcW w:w="2010" w:type="pct"/>
            <w:vAlign w:val="center"/>
          </w:tcPr>
          <w:p w14:paraId="327D710D" w14:textId="77777777" w:rsidR="006A62B0" w:rsidRPr="00F74F95" w:rsidRDefault="006A62B0" w:rsidP="006A62B0">
            <w:pPr>
              <w:pStyle w:val="TableText"/>
              <w:rPr>
                <w:sz w:val="18"/>
                <w:szCs w:val="18"/>
              </w:rPr>
            </w:pPr>
            <w:r w:rsidRPr="00F74F95">
              <w:rPr>
                <w:sz w:val="18"/>
                <w:szCs w:val="18"/>
              </w:rPr>
              <w:t>R_PREP_DOWN_INV_TRANS_ID</w:t>
            </w:r>
          </w:p>
        </w:tc>
        <w:tc>
          <w:tcPr>
            <w:tcW w:w="2990" w:type="pct"/>
            <w:vAlign w:val="center"/>
          </w:tcPr>
          <w:p w14:paraId="1166D0A6" w14:textId="4772EA30" w:rsidR="006A62B0" w:rsidRPr="00F74F95" w:rsidRDefault="006A62B0" w:rsidP="006A62B0">
            <w:pPr>
              <w:pStyle w:val="ASN1Code"/>
              <w:spacing w:before="0" w:after="0"/>
              <w:rPr>
                <w:sz w:val="18"/>
                <w:szCs w:val="18"/>
              </w:rPr>
            </w:pPr>
            <w:r w:rsidRPr="00F74F95">
              <w:rPr>
                <w:sz w:val="18"/>
                <w:szCs w:val="18"/>
              </w:rPr>
              <w:t>resp PrepareDownloadResponse</w:t>
            </w:r>
            <w:r>
              <w:rPr>
                <w:sz w:val="18"/>
                <w:szCs w:val="18"/>
              </w:rPr>
              <w:t xml:space="preserve"> ::= downloadResponseError : {</w:t>
            </w:r>
          </w:p>
          <w:p w14:paraId="305F2A60" w14:textId="219E16EF" w:rsidR="006A62B0" w:rsidRPr="00F74F95" w:rsidRDefault="006A62B0" w:rsidP="006A62B0">
            <w:pPr>
              <w:pStyle w:val="ASN1Code"/>
              <w:spacing w:before="0" w:after="0"/>
              <w:rPr>
                <w:sz w:val="18"/>
                <w:szCs w:val="18"/>
              </w:rPr>
            </w:pPr>
            <w:r w:rsidRPr="00F74F95">
              <w:rPr>
                <w:sz w:val="18"/>
                <w:szCs w:val="18"/>
              </w:rPr>
              <w:t xml:space="preserve">  transactio</w:t>
            </w:r>
            <w:r>
              <w:rPr>
                <w:sz w:val="18"/>
                <w:szCs w:val="18"/>
              </w:rPr>
              <w:t>nId &lt;INVALID_TRANSACTION_ID&gt;,</w:t>
            </w:r>
          </w:p>
          <w:p w14:paraId="4DE975F2" w14:textId="77777777" w:rsidR="006A62B0" w:rsidRPr="00F74F95" w:rsidRDefault="006A62B0" w:rsidP="006A62B0">
            <w:pPr>
              <w:pStyle w:val="ASN1Code"/>
              <w:spacing w:before="0" w:after="0"/>
              <w:rPr>
                <w:sz w:val="18"/>
                <w:szCs w:val="18"/>
              </w:rPr>
            </w:pPr>
            <w:r w:rsidRPr="00F74F95">
              <w:rPr>
                <w:sz w:val="18"/>
                <w:szCs w:val="18"/>
              </w:rPr>
              <w:t xml:space="preserve">  downloadErrorCode invalidTransactionId</w:t>
            </w:r>
          </w:p>
          <w:p w14:paraId="105EB349"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06B28341" w14:textId="77777777" w:rsidTr="00E86124">
        <w:trPr>
          <w:trHeight w:val="314"/>
        </w:trPr>
        <w:tc>
          <w:tcPr>
            <w:tcW w:w="2010" w:type="pct"/>
            <w:vAlign w:val="center"/>
          </w:tcPr>
          <w:p w14:paraId="49B00573" w14:textId="77777777" w:rsidR="006A62B0" w:rsidRPr="00F74F95" w:rsidRDefault="006A62B0" w:rsidP="006A62B0">
            <w:pPr>
              <w:pStyle w:val="TableText"/>
              <w:rPr>
                <w:sz w:val="18"/>
                <w:szCs w:val="18"/>
              </w:rPr>
            </w:pPr>
            <w:r w:rsidRPr="00F74F95">
              <w:rPr>
                <w:sz w:val="18"/>
                <w:szCs w:val="18"/>
              </w:rPr>
              <w:t>R_PREP_DOWN_NO_SESSION</w:t>
            </w:r>
          </w:p>
        </w:tc>
        <w:tc>
          <w:tcPr>
            <w:tcW w:w="2990" w:type="pct"/>
            <w:vAlign w:val="center"/>
          </w:tcPr>
          <w:p w14:paraId="00CDF4EF" w14:textId="01020A7E" w:rsidR="006A62B0" w:rsidRPr="00F74F95" w:rsidRDefault="006A62B0" w:rsidP="006A62B0">
            <w:pPr>
              <w:pStyle w:val="ASN1Code"/>
              <w:spacing w:before="0" w:after="0"/>
              <w:rPr>
                <w:sz w:val="18"/>
                <w:szCs w:val="18"/>
              </w:rPr>
            </w:pPr>
            <w:r w:rsidRPr="00F74F95">
              <w:rPr>
                <w:sz w:val="18"/>
                <w:szCs w:val="18"/>
              </w:rPr>
              <w:t>resp PrepareDownloadRespons</w:t>
            </w:r>
            <w:r>
              <w:rPr>
                <w:sz w:val="18"/>
                <w:szCs w:val="18"/>
              </w:rPr>
              <w:t>e ::= downloadResponseError : {</w:t>
            </w:r>
          </w:p>
          <w:p w14:paraId="783A145E" w14:textId="6B1DB606" w:rsidR="006A62B0" w:rsidRPr="00F74F95" w:rsidRDefault="006A62B0" w:rsidP="006A62B0">
            <w:pPr>
              <w:pStyle w:val="ASN1Code"/>
              <w:spacing w:before="0" w:after="0"/>
              <w:rPr>
                <w:sz w:val="18"/>
                <w:szCs w:val="18"/>
              </w:rPr>
            </w:pPr>
            <w:r w:rsidRPr="00F74F95">
              <w:rPr>
                <w:sz w:val="18"/>
                <w:szCs w:val="18"/>
              </w:rPr>
              <w:t xml:space="preserve">  tran</w:t>
            </w:r>
            <w:r>
              <w:rPr>
                <w:sz w:val="18"/>
                <w:szCs w:val="18"/>
              </w:rPr>
              <w:t>sactionId &lt;S_TRANSACTION_ID&gt;,</w:t>
            </w:r>
          </w:p>
          <w:p w14:paraId="672C460B" w14:textId="0028CFD1" w:rsidR="006A62B0" w:rsidRPr="00F74F95" w:rsidRDefault="006A62B0" w:rsidP="006A62B0">
            <w:pPr>
              <w:pStyle w:val="ASN1Code"/>
              <w:spacing w:before="0" w:after="0"/>
              <w:rPr>
                <w:sz w:val="18"/>
                <w:szCs w:val="18"/>
              </w:rPr>
            </w:pPr>
            <w:r w:rsidRPr="00F74F95">
              <w:rPr>
                <w:sz w:val="18"/>
                <w:szCs w:val="18"/>
              </w:rPr>
              <w:t xml:space="preserve">  downloadErrorCode noSession</w:t>
            </w:r>
          </w:p>
          <w:p w14:paraId="28880EF5"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698C49F8" w14:textId="77777777" w:rsidTr="00E86124">
        <w:trPr>
          <w:trHeight w:val="314"/>
        </w:trPr>
        <w:tc>
          <w:tcPr>
            <w:tcW w:w="2010" w:type="pct"/>
            <w:vAlign w:val="center"/>
          </w:tcPr>
          <w:p w14:paraId="09621B93" w14:textId="77777777" w:rsidR="006A62B0" w:rsidRPr="00F74F95" w:rsidRDefault="006A62B0" w:rsidP="006A62B0">
            <w:pPr>
              <w:pStyle w:val="TableText"/>
              <w:rPr>
                <w:sz w:val="18"/>
                <w:szCs w:val="18"/>
              </w:rPr>
            </w:pPr>
            <w:r w:rsidRPr="00F74F95">
              <w:rPr>
                <w:sz w:val="18"/>
                <w:szCs w:val="18"/>
              </w:rPr>
              <w:t>R_PREP_DOWNLOAD_INV_CERT</w:t>
            </w:r>
          </w:p>
        </w:tc>
        <w:tc>
          <w:tcPr>
            <w:tcW w:w="2990" w:type="pct"/>
            <w:vAlign w:val="center"/>
          </w:tcPr>
          <w:p w14:paraId="13C88A68" w14:textId="551FEA8A" w:rsidR="006A62B0" w:rsidRPr="00F74F95" w:rsidRDefault="006A62B0" w:rsidP="006A62B0">
            <w:pPr>
              <w:pStyle w:val="ASN1Code"/>
              <w:spacing w:before="0" w:after="0"/>
              <w:rPr>
                <w:sz w:val="18"/>
                <w:szCs w:val="18"/>
              </w:rPr>
            </w:pPr>
            <w:r w:rsidRPr="00F74F95">
              <w:rPr>
                <w:sz w:val="18"/>
                <w:szCs w:val="18"/>
              </w:rPr>
              <w:t xml:space="preserve">resp PrepareDownloadResponse </w:t>
            </w:r>
            <w:r>
              <w:rPr>
                <w:sz w:val="18"/>
                <w:szCs w:val="18"/>
              </w:rPr>
              <w:t>::= downloadResponseError : {</w:t>
            </w:r>
          </w:p>
          <w:p w14:paraId="0F726D82" w14:textId="5B6E2FD0" w:rsidR="006A62B0" w:rsidRPr="00F74F95" w:rsidRDefault="006A62B0" w:rsidP="006A62B0">
            <w:pPr>
              <w:pStyle w:val="ASN1Code"/>
              <w:spacing w:before="0" w:after="0"/>
              <w:rPr>
                <w:sz w:val="18"/>
                <w:szCs w:val="18"/>
              </w:rPr>
            </w:pPr>
            <w:r w:rsidRPr="00F74F95">
              <w:rPr>
                <w:sz w:val="18"/>
                <w:szCs w:val="18"/>
              </w:rPr>
              <w:t xml:space="preserve">  tran</w:t>
            </w:r>
            <w:r>
              <w:rPr>
                <w:sz w:val="18"/>
                <w:szCs w:val="18"/>
              </w:rPr>
              <w:t>sactionId &lt;S_TRANSACTION_ID&gt;,</w:t>
            </w:r>
          </w:p>
          <w:p w14:paraId="33DFD0C5" w14:textId="77777777" w:rsidR="006A62B0" w:rsidRPr="00F74F95" w:rsidRDefault="006A62B0" w:rsidP="006A62B0">
            <w:pPr>
              <w:pStyle w:val="ASN1Code"/>
              <w:spacing w:before="0" w:after="0"/>
              <w:rPr>
                <w:sz w:val="18"/>
                <w:szCs w:val="18"/>
              </w:rPr>
            </w:pPr>
            <w:r w:rsidRPr="00F74F95">
              <w:rPr>
                <w:sz w:val="18"/>
                <w:szCs w:val="18"/>
              </w:rPr>
              <w:lastRenderedPageBreak/>
              <w:t xml:space="preserve">  downloadErrorCode invalidCertificate</w:t>
            </w:r>
          </w:p>
          <w:p w14:paraId="2C58E66A"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1BC3DA3E" w14:textId="77777777" w:rsidTr="00E86124">
        <w:trPr>
          <w:trHeight w:val="314"/>
        </w:trPr>
        <w:tc>
          <w:tcPr>
            <w:tcW w:w="2010" w:type="pct"/>
            <w:vAlign w:val="center"/>
          </w:tcPr>
          <w:p w14:paraId="45FEAAA7" w14:textId="77777777" w:rsidR="006A62B0" w:rsidRPr="00F74F95" w:rsidRDefault="006A62B0" w:rsidP="006A62B0">
            <w:pPr>
              <w:pStyle w:val="TableText"/>
              <w:rPr>
                <w:sz w:val="18"/>
                <w:szCs w:val="18"/>
              </w:rPr>
            </w:pPr>
            <w:r w:rsidRPr="00F74F95">
              <w:rPr>
                <w:sz w:val="18"/>
                <w:szCs w:val="18"/>
              </w:rPr>
              <w:lastRenderedPageBreak/>
              <w:t>R_PREP_DOWNLOAD_INV_SIGN</w:t>
            </w:r>
          </w:p>
        </w:tc>
        <w:tc>
          <w:tcPr>
            <w:tcW w:w="2990" w:type="pct"/>
            <w:vAlign w:val="center"/>
          </w:tcPr>
          <w:p w14:paraId="55E5904C" w14:textId="7CD35686" w:rsidR="006A62B0" w:rsidRPr="00F74F95" w:rsidRDefault="006A62B0" w:rsidP="006A62B0">
            <w:pPr>
              <w:pStyle w:val="ASN1Code"/>
              <w:spacing w:before="0" w:after="0"/>
              <w:rPr>
                <w:sz w:val="18"/>
                <w:szCs w:val="18"/>
              </w:rPr>
            </w:pPr>
            <w:r w:rsidRPr="00F74F95">
              <w:rPr>
                <w:sz w:val="18"/>
                <w:szCs w:val="18"/>
              </w:rPr>
              <w:t>resp PrepareDownloadResponse</w:t>
            </w:r>
            <w:r>
              <w:rPr>
                <w:sz w:val="18"/>
                <w:szCs w:val="18"/>
              </w:rPr>
              <w:t xml:space="preserve"> ::= downloadResponseError : {</w:t>
            </w:r>
          </w:p>
          <w:p w14:paraId="62DDA653" w14:textId="29BD20EF" w:rsidR="006A62B0" w:rsidRPr="00F74F95" w:rsidRDefault="006A62B0" w:rsidP="006A62B0">
            <w:pPr>
              <w:pStyle w:val="ASN1Code"/>
              <w:spacing w:before="0" w:after="0"/>
              <w:rPr>
                <w:sz w:val="18"/>
                <w:szCs w:val="18"/>
              </w:rPr>
            </w:pPr>
            <w:r w:rsidRPr="00F74F95">
              <w:rPr>
                <w:sz w:val="18"/>
                <w:szCs w:val="18"/>
              </w:rPr>
              <w:t xml:space="preserve">  tran</w:t>
            </w:r>
            <w:r>
              <w:rPr>
                <w:sz w:val="18"/>
                <w:szCs w:val="18"/>
              </w:rPr>
              <w:t>sactionId &lt;S_TRANSACTION_ID&gt;,</w:t>
            </w:r>
          </w:p>
          <w:p w14:paraId="6C429B83" w14:textId="77777777" w:rsidR="006A62B0" w:rsidRPr="00F74F95" w:rsidRDefault="006A62B0" w:rsidP="006A62B0">
            <w:pPr>
              <w:pStyle w:val="ASN1Code"/>
              <w:spacing w:before="0" w:after="0"/>
              <w:rPr>
                <w:sz w:val="18"/>
                <w:szCs w:val="18"/>
              </w:rPr>
            </w:pPr>
            <w:r w:rsidRPr="00F74F95">
              <w:rPr>
                <w:sz w:val="18"/>
                <w:szCs w:val="18"/>
              </w:rPr>
              <w:t xml:space="preserve">  downloadErrorCode invalidSignature</w:t>
            </w:r>
          </w:p>
          <w:p w14:paraId="5254D6DE"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00083F74" w14:textId="77777777" w:rsidTr="00E86124">
        <w:trPr>
          <w:trHeight w:val="314"/>
        </w:trPr>
        <w:tc>
          <w:tcPr>
            <w:tcW w:w="2010" w:type="pct"/>
            <w:vAlign w:val="center"/>
          </w:tcPr>
          <w:p w14:paraId="43983CF6" w14:textId="77777777" w:rsidR="006A62B0" w:rsidRPr="00F74F95" w:rsidRDefault="006A62B0" w:rsidP="006A62B0">
            <w:pPr>
              <w:pStyle w:val="TableText"/>
              <w:rPr>
                <w:sz w:val="18"/>
                <w:szCs w:val="18"/>
              </w:rPr>
            </w:pPr>
            <w:r w:rsidRPr="00F74F95">
              <w:rPr>
                <w:sz w:val="18"/>
                <w:szCs w:val="18"/>
              </w:rPr>
              <w:t>R_PREP_DOWNLOAD_NO_CC</w:t>
            </w:r>
          </w:p>
        </w:tc>
        <w:tc>
          <w:tcPr>
            <w:tcW w:w="2990" w:type="pct"/>
            <w:vAlign w:val="center"/>
          </w:tcPr>
          <w:p w14:paraId="42678B4C" w14:textId="3C823A9D" w:rsidR="006A62B0" w:rsidRPr="00F74F95" w:rsidRDefault="006A62B0" w:rsidP="006A62B0">
            <w:pPr>
              <w:pStyle w:val="ASN1Code"/>
              <w:spacing w:before="0" w:after="0"/>
              <w:rPr>
                <w:sz w:val="18"/>
                <w:szCs w:val="18"/>
              </w:rPr>
            </w:pPr>
            <w:r w:rsidRPr="00F74F95">
              <w:rPr>
                <w:sz w:val="18"/>
                <w:szCs w:val="18"/>
              </w:rPr>
              <w:t>resp PrepareDownloadResp</w:t>
            </w:r>
            <w:r>
              <w:rPr>
                <w:sz w:val="18"/>
                <w:szCs w:val="18"/>
              </w:rPr>
              <w:t>onse ::= downloadResponseOk : {</w:t>
            </w:r>
          </w:p>
          <w:p w14:paraId="1957CBF6" w14:textId="77777777" w:rsidR="006A62B0" w:rsidRPr="00F74F95" w:rsidRDefault="006A62B0" w:rsidP="006A62B0">
            <w:pPr>
              <w:pStyle w:val="ASN1Code"/>
              <w:spacing w:before="0" w:after="0"/>
              <w:rPr>
                <w:sz w:val="18"/>
                <w:szCs w:val="18"/>
              </w:rPr>
            </w:pPr>
            <w:r w:rsidRPr="00F74F95">
              <w:rPr>
                <w:sz w:val="18"/>
                <w:szCs w:val="18"/>
              </w:rPr>
              <w:t xml:space="preserve">  euiccSigned2 {</w:t>
            </w:r>
          </w:p>
          <w:p w14:paraId="58385EAD" w14:textId="5536EB61" w:rsidR="006A62B0" w:rsidRPr="00F74F95" w:rsidRDefault="006A62B0" w:rsidP="006A62B0">
            <w:pPr>
              <w:pStyle w:val="ASN1Code"/>
              <w:spacing w:before="0" w:after="0"/>
              <w:rPr>
                <w:sz w:val="18"/>
                <w:szCs w:val="18"/>
              </w:rPr>
            </w:pPr>
            <w:r w:rsidRPr="00F74F95">
              <w:rPr>
                <w:sz w:val="18"/>
                <w:szCs w:val="18"/>
              </w:rPr>
              <w:t xml:space="preserve">    tran</w:t>
            </w:r>
            <w:r>
              <w:rPr>
                <w:sz w:val="18"/>
                <w:szCs w:val="18"/>
              </w:rPr>
              <w:t>sactionId &lt;S_TRANSACTION_ID&gt;,</w:t>
            </w:r>
          </w:p>
          <w:p w14:paraId="0595098A" w14:textId="0C3C9FCA" w:rsidR="006A62B0" w:rsidRPr="00F74F95" w:rsidRDefault="006A62B0" w:rsidP="006A62B0">
            <w:pPr>
              <w:pStyle w:val="ASN1Code"/>
              <w:spacing w:before="0" w:after="0"/>
              <w:rPr>
                <w:sz w:val="18"/>
                <w:szCs w:val="18"/>
              </w:rPr>
            </w:pPr>
            <w:r>
              <w:rPr>
                <w:sz w:val="18"/>
                <w:szCs w:val="18"/>
              </w:rPr>
              <w:t xml:space="preserve">    euiccOtpk &lt;OTPK_EUICC_ECKA&gt;</w:t>
            </w:r>
          </w:p>
          <w:p w14:paraId="419B9BD2" w14:textId="77777777" w:rsidR="006A62B0" w:rsidRPr="00F74F95" w:rsidRDefault="006A62B0" w:rsidP="006A62B0">
            <w:pPr>
              <w:pStyle w:val="ASN1Code"/>
              <w:spacing w:before="0" w:after="0"/>
              <w:rPr>
                <w:sz w:val="18"/>
                <w:szCs w:val="18"/>
              </w:rPr>
            </w:pPr>
            <w:r w:rsidRPr="00F74F95">
              <w:rPr>
                <w:sz w:val="18"/>
                <w:szCs w:val="18"/>
              </w:rPr>
              <w:t xml:space="preserve">  },</w:t>
            </w:r>
          </w:p>
          <w:p w14:paraId="09B592F8" w14:textId="77777777" w:rsidR="006A62B0" w:rsidRPr="00F74F95" w:rsidRDefault="006A62B0" w:rsidP="006A62B0">
            <w:pPr>
              <w:pStyle w:val="ASN1Code"/>
              <w:spacing w:before="0" w:after="0"/>
              <w:rPr>
                <w:sz w:val="18"/>
                <w:szCs w:val="18"/>
              </w:rPr>
            </w:pPr>
            <w:r w:rsidRPr="00F74F95">
              <w:rPr>
                <w:sz w:val="18"/>
                <w:szCs w:val="18"/>
              </w:rPr>
              <w:t xml:space="preserve">  euiccSignature2 &lt;EUICC_SIGNATURE2&gt;</w:t>
            </w:r>
          </w:p>
          <w:p w14:paraId="15D3F91B"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1201C5B3" w14:textId="77777777" w:rsidTr="00E86124">
        <w:trPr>
          <w:trHeight w:val="314"/>
        </w:trPr>
        <w:tc>
          <w:tcPr>
            <w:tcW w:w="2010" w:type="pct"/>
            <w:vAlign w:val="center"/>
          </w:tcPr>
          <w:p w14:paraId="5776F2EC" w14:textId="77777777" w:rsidR="006A62B0" w:rsidRPr="00F74F95" w:rsidRDefault="006A62B0" w:rsidP="006A62B0">
            <w:pPr>
              <w:pStyle w:val="TableText"/>
              <w:rPr>
                <w:sz w:val="18"/>
                <w:szCs w:val="18"/>
              </w:rPr>
            </w:pPr>
            <w:r w:rsidRPr="00F74F95">
              <w:rPr>
                <w:sz w:val="18"/>
                <w:szCs w:val="18"/>
              </w:rPr>
              <w:t>R_PREP_DOWNLOAD_WITH_CC</w:t>
            </w:r>
          </w:p>
        </w:tc>
        <w:tc>
          <w:tcPr>
            <w:tcW w:w="2990" w:type="pct"/>
            <w:vAlign w:val="center"/>
          </w:tcPr>
          <w:p w14:paraId="095220E7" w14:textId="77F8F6DD" w:rsidR="006A62B0" w:rsidRPr="00F74F95" w:rsidRDefault="006A62B0" w:rsidP="006A62B0">
            <w:pPr>
              <w:pStyle w:val="ASN1Code"/>
              <w:spacing w:before="0" w:after="0"/>
              <w:rPr>
                <w:sz w:val="18"/>
                <w:szCs w:val="18"/>
              </w:rPr>
            </w:pPr>
            <w:r w:rsidRPr="00F74F95">
              <w:rPr>
                <w:sz w:val="18"/>
                <w:szCs w:val="18"/>
              </w:rPr>
              <w:t xml:space="preserve">resp PrepareDownloadResponse ::= </w:t>
            </w:r>
            <w:r>
              <w:rPr>
                <w:sz w:val="18"/>
                <w:szCs w:val="18"/>
              </w:rPr>
              <w:t>downloadResponseOk : {</w:t>
            </w:r>
          </w:p>
          <w:p w14:paraId="2EC504E0" w14:textId="77777777" w:rsidR="006A62B0" w:rsidRPr="00F74F95" w:rsidRDefault="006A62B0" w:rsidP="006A62B0">
            <w:pPr>
              <w:pStyle w:val="ASN1Code"/>
              <w:spacing w:before="0" w:after="0"/>
              <w:rPr>
                <w:sz w:val="18"/>
                <w:szCs w:val="18"/>
              </w:rPr>
            </w:pPr>
            <w:r w:rsidRPr="00F74F95">
              <w:rPr>
                <w:sz w:val="18"/>
                <w:szCs w:val="18"/>
              </w:rPr>
              <w:t xml:space="preserve">  euiccSigned2 {</w:t>
            </w:r>
          </w:p>
          <w:p w14:paraId="5758DFBD" w14:textId="14B8F051" w:rsidR="006A62B0" w:rsidRPr="00F74F95" w:rsidRDefault="006A62B0" w:rsidP="006A62B0">
            <w:pPr>
              <w:pStyle w:val="ASN1Code"/>
              <w:spacing w:before="0" w:after="0"/>
              <w:rPr>
                <w:sz w:val="18"/>
                <w:szCs w:val="18"/>
              </w:rPr>
            </w:pPr>
            <w:r w:rsidRPr="00F74F95">
              <w:rPr>
                <w:sz w:val="18"/>
                <w:szCs w:val="18"/>
              </w:rPr>
              <w:t xml:space="preserve">    tran</w:t>
            </w:r>
            <w:r>
              <w:rPr>
                <w:sz w:val="18"/>
                <w:szCs w:val="18"/>
              </w:rPr>
              <w:t>sactionId &lt;S_TRANSACTION_ID&gt;,</w:t>
            </w:r>
          </w:p>
          <w:p w14:paraId="078C31C0" w14:textId="77777777" w:rsidR="006A62B0" w:rsidRPr="00F74F95" w:rsidRDefault="006A62B0" w:rsidP="006A62B0">
            <w:pPr>
              <w:pStyle w:val="ASN1Code"/>
              <w:spacing w:before="0" w:after="0"/>
              <w:rPr>
                <w:sz w:val="18"/>
                <w:szCs w:val="18"/>
              </w:rPr>
            </w:pPr>
            <w:r w:rsidRPr="00F74F95">
              <w:rPr>
                <w:sz w:val="18"/>
                <w:szCs w:val="18"/>
              </w:rPr>
              <w:t xml:space="preserve">    euiccOtpk &lt;OTPK_EUICC_ECKA&gt;,</w:t>
            </w:r>
          </w:p>
          <w:p w14:paraId="285D4F4B" w14:textId="77777777" w:rsidR="006A62B0" w:rsidRPr="00F74F95" w:rsidRDefault="006A62B0" w:rsidP="006A62B0">
            <w:pPr>
              <w:pStyle w:val="ASN1Code"/>
              <w:spacing w:before="0" w:after="0"/>
              <w:rPr>
                <w:sz w:val="18"/>
                <w:szCs w:val="18"/>
              </w:rPr>
            </w:pPr>
            <w:r w:rsidRPr="00F74F95">
              <w:rPr>
                <w:sz w:val="18"/>
                <w:szCs w:val="18"/>
              </w:rPr>
              <w:t xml:space="preserve">    hashCc &lt;S_HASHED_CC&gt;</w:t>
            </w:r>
          </w:p>
          <w:p w14:paraId="1EB7C119" w14:textId="77777777" w:rsidR="006A62B0" w:rsidRPr="00F74F95" w:rsidRDefault="006A62B0" w:rsidP="006A62B0">
            <w:pPr>
              <w:pStyle w:val="ASN1Code"/>
              <w:spacing w:before="0" w:after="0"/>
              <w:rPr>
                <w:sz w:val="18"/>
                <w:szCs w:val="18"/>
              </w:rPr>
            </w:pPr>
            <w:r w:rsidRPr="00F74F95">
              <w:rPr>
                <w:sz w:val="18"/>
                <w:szCs w:val="18"/>
              </w:rPr>
              <w:t xml:space="preserve">  },</w:t>
            </w:r>
          </w:p>
          <w:p w14:paraId="0A778F30" w14:textId="77777777" w:rsidR="006A62B0" w:rsidRPr="00F74F95" w:rsidRDefault="006A62B0" w:rsidP="006A62B0">
            <w:pPr>
              <w:pStyle w:val="ASN1Code"/>
              <w:spacing w:before="0" w:after="0"/>
              <w:rPr>
                <w:sz w:val="18"/>
                <w:szCs w:val="18"/>
              </w:rPr>
            </w:pPr>
            <w:r w:rsidRPr="00F74F95">
              <w:rPr>
                <w:sz w:val="18"/>
                <w:szCs w:val="18"/>
              </w:rPr>
              <w:t xml:space="preserve">  euiccSignature2 &lt;EUICC_SIGNATURE2&gt;</w:t>
            </w:r>
          </w:p>
          <w:p w14:paraId="27BCD345"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59F96BDE" w14:textId="77777777" w:rsidTr="00E86124">
        <w:trPr>
          <w:trHeight w:val="314"/>
        </w:trPr>
        <w:tc>
          <w:tcPr>
            <w:tcW w:w="2010" w:type="pct"/>
            <w:vAlign w:val="center"/>
          </w:tcPr>
          <w:p w14:paraId="690A3061" w14:textId="77777777" w:rsidR="006A62B0" w:rsidRPr="00F74F95" w:rsidRDefault="006A62B0" w:rsidP="006A62B0">
            <w:pPr>
              <w:pStyle w:val="TableText"/>
              <w:rPr>
                <w:sz w:val="18"/>
                <w:szCs w:val="18"/>
              </w:rPr>
            </w:pPr>
            <w:r w:rsidRPr="00F74F95">
              <w:rPr>
                <w:sz w:val="18"/>
                <w:szCs w:val="18"/>
              </w:rPr>
              <w:t>R_RAT_WITH_OTHER_RULES</w:t>
            </w:r>
          </w:p>
        </w:tc>
        <w:tc>
          <w:tcPr>
            <w:tcW w:w="2990" w:type="pct"/>
            <w:vAlign w:val="center"/>
          </w:tcPr>
          <w:p w14:paraId="46EED699" w14:textId="77777777" w:rsidR="006A62B0" w:rsidRPr="00F74F95" w:rsidRDefault="006A62B0" w:rsidP="006A62B0">
            <w:pPr>
              <w:pStyle w:val="ASN1Code"/>
              <w:spacing w:before="0" w:after="0"/>
              <w:rPr>
                <w:sz w:val="18"/>
                <w:szCs w:val="18"/>
              </w:rPr>
            </w:pPr>
            <w:r w:rsidRPr="00F74F95">
              <w:rPr>
                <w:sz w:val="18"/>
                <w:szCs w:val="18"/>
              </w:rPr>
              <w:t>response GetRatResponse ::= {</w:t>
            </w:r>
          </w:p>
          <w:p w14:paraId="53AB91DC" w14:textId="77777777" w:rsidR="006A62B0" w:rsidRPr="00F74F95" w:rsidRDefault="006A62B0" w:rsidP="006A62B0">
            <w:pPr>
              <w:pStyle w:val="ASN1Code"/>
              <w:spacing w:before="0" w:after="0"/>
              <w:rPr>
                <w:sz w:val="18"/>
                <w:szCs w:val="18"/>
              </w:rPr>
            </w:pPr>
            <w:r w:rsidRPr="00F74F95">
              <w:rPr>
                <w:sz w:val="18"/>
                <w:szCs w:val="18"/>
              </w:rPr>
              <w:t xml:space="preserve">  rat {</w:t>
            </w:r>
          </w:p>
          <w:p w14:paraId="78077C6F" w14:textId="77777777" w:rsidR="006A62B0" w:rsidRPr="00F74F95" w:rsidRDefault="006A62B0" w:rsidP="006A62B0">
            <w:pPr>
              <w:pStyle w:val="ASN1Code"/>
              <w:spacing w:before="0" w:after="0"/>
              <w:rPr>
                <w:sz w:val="18"/>
                <w:szCs w:val="18"/>
              </w:rPr>
            </w:pPr>
            <w:r w:rsidRPr="00F74F95">
              <w:rPr>
                <w:sz w:val="18"/>
                <w:szCs w:val="18"/>
              </w:rPr>
              <w:t xml:space="preserve">    #PPR1_WITH_OWNER_GID,</w:t>
            </w:r>
          </w:p>
          <w:p w14:paraId="523DB485" w14:textId="77777777" w:rsidR="006A62B0" w:rsidRPr="00F74F95" w:rsidRDefault="006A62B0" w:rsidP="006A62B0">
            <w:pPr>
              <w:pStyle w:val="ASN1Code"/>
              <w:spacing w:before="0" w:after="0"/>
              <w:rPr>
                <w:sz w:val="18"/>
                <w:szCs w:val="18"/>
              </w:rPr>
            </w:pPr>
            <w:r w:rsidRPr="00F74F95">
              <w:rPr>
                <w:sz w:val="18"/>
                <w:szCs w:val="18"/>
              </w:rPr>
              <w:t xml:space="preserve">    #PPR1_WITHOUT_GID, </w:t>
            </w:r>
          </w:p>
          <w:p w14:paraId="24433872" w14:textId="77777777" w:rsidR="006A62B0" w:rsidRPr="00F74F95" w:rsidRDefault="006A62B0" w:rsidP="006A62B0">
            <w:pPr>
              <w:pStyle w:val="ASN1Code"/>
              <w:spacing w:before="0" w:after="0"/>
              <w:rPr>
                <w:sz w:val="18"/>
                <w:szCs w:val="18"/>
              </w:rPr>
            </w:pPr>
            <w:r w:rsidRPr="00F74F95">
              <w:rPr>
                <w:sz w:val="18"/>
                <w:szCs w:val="18"/>
              </w:rPr>
              <w:t xml:space="preserve">    #PPR2_WITHOUT_CONSENT,</w:t>
            </w:r>
          </w:p>
          <w:p w14:paraId="41D936FE" w14:textId="77777777" w:rsidR="006A62B0" w:rsidRPr="00F74F95" w:rsidRDefault="006A62B0" w:rsidP="006A62B0">
            <w:pPr>
              <w:pStyle w:val="ASN1Code"/>
              <w:spacing w:before="0" w:after="0"/>
              <w:rPr>
                <w:sz w:val="18"/>
                <w:szCs w:val="18"/>
              </w:rPr>
            </w:pPr>
            <w:r w:rsidRPr="00F74F95">
              <w:rPr>
                <w:sz w:val="18"/>
                <w:szCs w:val="18"/>
              </w:rPr>
              <w:t xml:space="preserve">    #PPRS_ALLOWED</w:t>
            </w:r>
          </w:p>
          <w:p w14:paraId="451F9659" w14:textId="77777777" w:rsidR="006A62B0" w:rsidRPr="00F74F95" w:rsidRDefault="006A62B0" w:rsidP="006A62B0">
            <w:pPr>
              <w:pStyle w:val="ASN1Code"/>
              <w:spacing w:before="0" w:after="0"/>
              <w:rPr>
                <w:sz w:val="18"/>
                <w:szCs w:val="18"/>
              </w:rPr>
            </w:pPr>
            <w:r w:rsidRPr="00F74F95">
              <w:rPr>
                <w:sz w:val="18"/>
                <w:szCs w:val="18"/>
              </w:rPr>
              <w:t xml:space="preserve">  }</w:t>
            </w:r>
          </w:p>
          <w:p w14:paraId="67D7B9A2"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9A9A22D" w14:textId="77777777" w:rsidTr="00E86124">
        <w:trPr>
          <w:trHeight w:val="67"/>
        </w:trPr>
        <w:tc>
          <w:tcPr>
            <w:tcW w:w="2010" w:type="pct"/>
            <w:vAlign w:val="center"/>
          </w:tcPr>
          <w:p w14:paraId="50AC12B1" w14:textId="77777777" w:rsidR="006A62B0" w:rsidRPr="00F74F95" w:rsidRDefault="006A62B0" w:rsidP="006A62B0">
            <w:pPr>
              <w:pStyle w:val="TableText"/>
              <w:rPr>
                <w:sz w:val="18"/>
                <w:szCs w:val="18"/>
              </w:rPr>
            </w:pPr>
            <w:r w:rsidRPr="00F74F95">
              <w:rPr>
                <w:sz w:val="18"/>
                <w:szCs w:val="18"/>
              </w:rPr>
              <w:t>R_REMOVE_NOTIF_NOTHING_TO_DELETE</w:t>
            </w:r>
          </w:p>
        </w:tc>
        <w:tc>
          <w:tcPr>
            <w:tcW w:w="2990" w:type="pct"/>
            <w:vAlign w:val="center"/>
          </w:tcPr>
          <w:p w14:paraId="7455F17B" w14:textId="77777777" w:rsidR="006A62B0" w:rsidRPr="00F74F95" w:rsidRDefault="006A62B0" w:rsidP="006A62B0">
            <w:pPr>
              <w:pStyle w:val="ASN1Code"/>
              <w:spacing w:before="0" w:after="0"/>
              <w:rPr>
                <w:sz w:val="18"/>
                <w:szCs w:val="18"/>
              </w:rPr>
            </w:pPr>
            <w:r w:rsidRPr="00F74F95">
              <w:rPr>
                <w:sz w:val="18"/>
                <w:szCs w:val="18"/>
              </w:rPr>
              <w:t>response NotificationSentResponse ::= {</w:t>
            </w:r>
          </w:p>
          <w:p w14:paraId="201DEC14" w14:textId="77777777" w:rsidR="006A62B0" w:rsidRPr="00F74F95" w:rsidRDefault="006A62B0" w:rsidP="006A62B0">
            <w:pPr>
              <w:pStyle w:val="ASN1Code"/>
              <w:spacing w:before="0" w:after="0"/>
              <w:rPr>
                <w:sz w:val="18"/>
                <w:szCs w:val="18"/>
              </w:rPr>
            </w:pPr>
            <w:r w:rsidRPr="00F74F95">
              <w:rPr>
                <w:sz w:val="18"/>
                <w:szCs w:val="18"/>
              </w:rPr>
              <w:t xml:space="preserve">  deleteNotificationStatus nothingToDelete</w:t>
            </w:r>
          </w:p>
          <w:p w14:paraId="36F6806D"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BB55D41" w14:textId="77777777" w:rsidTr="00E86124">
        <w:trPr>
          <w:trHeight w:val="314"/>
        </w:trPr>
        <w:tc>
          <w:tcPr>
            <w:tcW w:w="2010" w:type="pct"/>
            <w:vAlign w:val="center"/>
          </w:tcPr>
          <w:p w14:paraId="6BBF643F" w14:textId="77777777" w:rsidR="006A62B0" w:rsidRPr="00F74F95" w:rsidRDefault="006A62B0" w:rsidP="006A62B0">
            <w:pPr>
              <w:pStyle w:val="TableText"/>
              <w:rPr>
                <w:sz w:val="18"/>
                <w:szCs w:val="18"/>
              </w:rPr>
            </w:pPr>
            <w:r w:rsidRPr="00F74F95">
              <w:rPr>
                <w:sz w:val="18"/>
                <w:szCs w:val="18"/>
              </w:rPr>
              <w:t>R_REMOVE_NOTIF_OK</w:t>
            </w:r>
          </w:p>
        </w:tc>
        <w:tc>
          <w:tcPr>
            <w:tcW w:w="2990" w:type="pct"/>
            <w:vAlign w:val="center"/>
          </w:tcPr>
          <w:p w14:paraId="2875C52A" w14:textId="77777777" w:rsidR="006A62B0" w:rsidRPr="00F74F95" w:rsidRDefault="006A62B0" w:rsidP="006A62B0">
            <w:pPr>
              <w:pStyle w:val="ASN1Code"/>
              <w:spacing w:before="0" w:after="0"/>
              <w:rPr>
                <w:sz w:val="18"/>
                <w:szCs w:val="18"/>
              </w:rPr>
            </w:pPr>
            <w:r w:rsidRPr="00F74F95">
              <w:rPr>
                <w:sz w:val="18"/>
                <w:szCs w:val="18"/>
              </w:rPr>
              <w:t>response NotificationSentResponse ::= {</w:t>
            </w:r>
          </w:p>
          <w:p w14:paraId="4919B4E6" w14:textId="77777777" w:rsidR="006A62B0" w:rsidRPr="00F74F95" w:rsidRDefault="006A62B0" w:rsidP="006A62B0">
            <w:pPr>
              <w:pStyle w:val="ASN1Code"/>
              <w:spacing w:before="0" w:after="0"/>
              <w:rPr>
                <w:sz w:val="18"/>
                <w:szCs w:val="18"/>
              </w:rPr>
            </w:pPr>
            <w:r w:rsidRPr="00F74F95">
              <w:rPr>
                <w:sz w:val="18"/>
                <w:szCs w:val="18"/>
              </w:rPr>
              <w:t xml:space="preserve">  deleteNotificationStatus ok</w:t>
            </w:r>
          </w:p>
          <w:p w14:paraId="7A3DB0D2"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00121B4A" w14:textId="77777777" w:rsidTr="00E86124">
        <w:trPr>
          <w:trHeight w:val="314"/>
        </w:trPr>
        <w:tc>
          <w:tcPr>
            <w:tcW w:w="2010" w:type="pct"/>
            <w:vAlign w:val="center"/>
          </w:tcPr>
          <w:p w14:paraId="67C74EEB" w14:textId="3CE9ED34" w:rsidR="006A62B0" w:rsidRPr="00F74F95" w:rsidRDefault="006A62B0" w:rsidP="006A62B0">
            <w:pPr>
              <w:pStyle w:val="TableText"/>
              <w:rPr>
                <w:sz w:val="18"/>
                <w:szCs w:val="18"/>
              </w:rPr>
            </w:pPr>
            <w:r w:rsidRPr="00F74F95">
              <w:rPr>
                <w:sz w:val="18"/>
                <w:szCs w:val="18"/>
              </w:rPr>
              <w:t>R_RETRIEVE_NOTIF_DE1</w:t>
            </w:r>
            <w:r>
              <w:rPr>
                <w:sz w:val="18"/>
                <w:szCs w:val="18"/>
              </w:rPr>
              <w:t>_V3</w:t>
            </w:r>
          </w:p>
        </w:tc>
        <w:tc>
          <w:tcPr>
            <w:tcW w:w="2990" w:type="pct"/>
            <w:vAlign w:val="center"/>
          </w:tcPr>
          <w:p w14:paraId="642B7213" w14:textId="22983BC9" w:rsidR="006A62B0" w:rsidRPr="00F74F95" w:rsidRDefault="006A62B0" w:rsidP="006A62B0">
            <w:pPr>
              <w:pStyle w:val="ASN1Code"/>
              <w:spacing w:before="0" w:after="0"/>
              <w:rPr>
                <w:sz w:val="18"/>
                <w:szCs w:val="18"/>
              </w:rPr>
            </w:pPr>
            <w:r w:rsidRPr="00F74F95">
              <w:rPr>
                <w:sz w:val="18"/>
                <w:szCs w:val="18"/>
              </w:rPr>
              <w:t>resp Retrie</w:t>
            </w:r>
            <w:r>
              <w:rPr>
                <w:sz w:val="18"/>
                <w:szCs w:val="18"/>
              </w:rPr>
              <w:t>veNotificationsListResponse ::=</w:t>
            </w:r>
          </w:p>
          <w:p w14:paraId="71C42189" w14:textId="77777777" w:rsidR="006A62B0" w:rsidRPr="00F74F95" w:rsidRDefault="006A62B0" w:rsidP="006A62B0">
            <w:pPr>
              <w:pStyle w:val="ASN1Code"/>
              <w:spacing w:before="0" w:after="0"/>
              <w:rPr>
                <w:sz w:val="18"/>
                <w:szCs w:val="18"/>
              </w:rPr>
            </w:pPr>
            <w:r w:rsidRPr="00F74F95">
              <w:rPr>
                <w:sz w:val="18"/>
                <w:szCs w:val="18"/>
              </w:rPr>
              <w:t xml:space="preserve">  notificationList : {</w:t>
            </w:r>
          </w:p>
          <w:p w14:paraId="0C476E6C" w14:textId="77777777" w:rsidR="006A62B0" w:rsidRPr="00F74F95" w:rsidRDefault="006A62B0" w:rsidP="006A62B0">
            <w:pPr>
              <w:pStyle w:val="ASN1Code"/>
              <w:spacing w:before="0" w:after="0"/>
              <w:rPr>
                <w:sz w:val="18"/>
                <w:szCs w:val="18"/>
              </w:rPr>
            </w:pPr>
            <w:r w:rsidRPr="00F74F95">
              <w:rPr>
                <w:sz w:val="18"/>
                <w:szCs w:val="18"/>
              </w:rPr>
              <w:t xml:space="preserve">  otherSignedNotification : {</w:t>
            </w:r>
          </w:p>
          <w:p w14:paraId="2B63DD35" w14:textId="77777777" w:rsidR="006A62B0" w:rsidRPr="00F74F95" w:rsidRDefault="006A62B0" w:rsidP="006A62B0">
            <w:pPr>
              <w:pStyle w:val="ASN1Code"/>
              <w:spacing w:before="0" w:after="0"/>
              <w:rPr>
                <w:sz w:val="18"/>
                <w:szCs w:val="18"/>
              </w:rPr>
            </w:pPr>
            <w:r w:rsidRPr="00F74F95">
              <w:rPr>
                <w:sz w:val="18"/>
                <w:szCs w:val="18"/>
              </w:rPr>
              <w:t xml:space="preserve">    tbsOtherNotification #NOTIF_METADATA_DELETE1,</w:t>
            </w:r>
          </w:p>
          <w:p w14:paraId="312A0808" w14:textId="77777777" w:rsidR="006A62B0" w:rsidRPr="00F74F95" w:rsidRDefault="006A62B0" w:rsidP="006A62B0">
            <w:pPr>
              <w:pStyle w:val="ASN1Code"/>
              <w:spacing w:before="0" w:after="0"/>
              <w:rPr>
                <w:sz w:val="18"/>
                <w:szCs w:val="18"/>
              </w:rPr>
            </w:pPr>
            <w:r w:rsidRPr="00F74F95">
              <w:rPr>
                <w:sz w:val="18"/>
                <w:szCs w:val="18"/>
              </w:rPr>
              <w:t xml:space="preserve">    euiccNotificationSignature &lt;TBS_EUICC_NOTIF_SIG&gt;,</w:t>
            </w:r>
          </w:p>
          <w:p w14:paraId="3482E337" w14:textId="38B94045" w:rsidR="006A62B0" w:rsidRPr="00F74F95" w:rsidRDefault="006A62B0" w:rsidP="006A62B0">
            <w:pPr>
              <w:pStyle w:val="ASN1Code"/>
              <w:spacing w:before="0" w:after="0"/>
              <w:rPr>
                <w:sz w:val="18"/>
                <w:szCs w:val="18"/>
              </w:rPr>
            </w:pPr>
            <w:r w:rsidRPr="00F74F95">
              <w:rPr>
                <w:sz w:val="18"/>
                <w:szCs w:val="18"/>
              </w:rPr>
              <w:t xml:space="preserve">    euiccCertificate #CERT_EUICC_SIG,</w:t>
            </w:r>
          </w:p>
          <w:p w14:paraId="1C537353" w14:textId="3DBC9444" w:rsidR="006A62B0" w:rsidRPr="00F74F95" w:rsidRDefault="006A62B0" w:rsidP="006F4DD4">
            <w:pPr>
              <w:pStyle w:val="ASN1Code"/>
              <w:rPr>
                <w:sz w:val="18"/>
                <w:szCs w:val="18"/>
              </w:rPr>
            </w:pPr>
            <w:r w:rsidRPr="00F74F95">
              <w:rPr>
                <w:sz w:val="18"/>
                <w:szCs w:val="18"/>
              </w:rPr>
              <w:t xml:space="preserve">    </w:t>
            </w:r>
            <w:r w:rsidRPr="004375DE">
              <w:rPr>
                <w:sz w:val="18"/>
                <w:szCs w:val="18"/>
              </w:rPr>
              <w:t>nextCertInChain</w:t>
            </w:r>
            <w:r w:rsidRPr="00F74F95">
              <w:rPr>
                <w:sz w:val="18"/>
                <w:szCs w:val="18"/>
              </w:rPr>
              <w:t xml:space="preserve"> #CERT_EUM_SIG</w:t>
            </w:r>
            <w:r w:rsidR="00A7165B">
              <w:rPr>
                <w:sz w:val="18"/>
                <w:szCs w:val="18"/>
              </w:rPr>
              <w:t xml:space="preserve"> OR   #</w:t>
            </w:r>
            <w:r w:rsidR="00A7165B">
              <w:rPr>
                <w:rFonts w:cs="Arial"/>
                <w:sz w:val="18"/>
                <w:szCs w:val="18"/>
              </w:rPr>
              <w:t>CERT_EUM_SubCA</w:t>
            </w:r>
            <w:r w:rsidR="00A7165B" w:rsidRPr="00F658D2">
              <w:rPr>
                <w:rFonts w:cs="Arial"/>
                <w:sz w:val="18"/>
                <w:szCs w:val="18"/>
              </w:rPr>
              <w:t>_</w:t>
            </w:r>
            <w:r w:rsidR="00A7165B">
              <w:rPr>
                <w:rFonts w:cs="Arial"/>
                <w:sz w:val="18"/>
                <w:szCs w:val="18"/>
              </w:rPr>
              <w:t>SIG (In case of Variant A or C)</w:t>
            </w:r>
            <w:r w:rsidR="00FD47E2">
              <w:rPr>
                <w:rFonts w:cs="Arial"/>
                <w:sz w:val="18"/>
                <w:szCs w:val="18"/>
              </w:rPr>
              <w:br/>
            </w:r>
            <w:r w:rsidR="00A7165B">
              <w:rPr>
                <w:sz w:val="18"/>
                <w:szCs w:val="18"/>
              </w:rPr>
              <w:t xml:space="preserve">    …</w:t>
            </w:r>
          </w:p>
          <w:p w14:paraId="487BEF6C" w14:textId="77777777" w:rsidR="006A62B0" w:rsidRPr="00F74F95" w:rsidRDefault="006A62B0" w:rsidP="006A62B0">
            <w:pPr>
              <w:pStyle w:val="ASN1Code"/>
              <w:spacing w:before="0" w:after="0"/>
              <w:rPr>
                <w:sz w:val="18"/>
                <w:szCs w:val="18"/>
              </w:rPr>
            </w:pPr>
            <w:r w:rsidRPr="00F74F95">
              <w:rPr>
                <w:sz w:val="18"/>
                <w:szCs w:val="18"/>
              </w:rPr>
              <w:t xml:space="preserve">  }</w:t>
            </w:r>
          </w:p>
          <w:p w14:paraId="559CEBE2"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09420319" w14:textId="77777777" w:rsidTr="00E86124">
        <w:trPr>
          <w:trHeight w:val="314"/>
        </w:trPr>
        <w:tc>
          <w:tcPr>
            <w:tcW w:w="2010" w:type="pct"/>
            <w:vAlign w:val="center"/>
          </w:tcPr>
          <w:p w14:paraId="51ADA5B9" w14:textId="567E8AE3" w:rsidR="006A62B0" w:rsidRPr="00F74F95" w:rsidRDefault="006A62B0" w:rsidP="006A62B0">
            <w:pPr>
              <w:pStyle w:val="TableText"/>
              <w:rPr>
                <w:sz w:val="18"/>
                <w:szCs w:val="18"/>
              </w:rPr>
            </w:pPr>
            <w:r w:rsidRPr="00F74F95">
              <w:rPr>
                <w:sz w:val="18"/>
                <w:szCs w:val="18"/>
              </w:rPr>
              <w:t>R_RETRIEVE_NOTIF_DI1</w:t>
            </w:r>
            <w:r>
              <w:rPr>
                <w:sz w:val="18"/>
                <w:szCs w:val="18"/>
              </w:rPr>
              <w:t>_V3</w:t>
            </w:r>
          </w:p>
        </w:tc>
        <w:tc>
          <w:tcPr>
            <w:tcW w:w="2990" w:type="pct"/>
            <w:vAlign w:val="center"/>
          </w:tcPr>
          <w:p w14:paraId="0DBB7AC2" w14:textId="04268A64" w:rsidR="006A62B0" w:rsidRPr="00F74F95" w:rsidRDefault="006A62B0" w:rsidP="006A62B0">
            <w:pPr>
              <w:pStyle w:val="ASN1Code"/>
              <w:spacing w:before="0" w:after="0"/>
              <w:rPr>
                <w:sz w:val="18"/>
                <w:szCs w:val="18"/>
              </w:rPr>
            </w:pPr>
            <w:r w:rsidRPr="00F74F95">
              <w:rPr>
                <w:sz w:val="18"/>
                <w:szCs w:val="18"/>
              </w:rPr>
              <w:t>resp Retrie</w:t>
            </w:r>
            <w:r>
              <w:rPr>
                <w:sz w:val="18"/>
                <w:szCs w:val="18"/>
              </w:rPr>
              <w:t>veNotificationsListResponse ::=</w:t>
            </w:r>
          </w:p>
          <w:p w14:paraId="6C612FB4" w14:textId="77777777" w:rsidR="006A62B0" w:rsidRPr="00F74F95" w:rsidRDefault="006A62B0" w:rsidP="006A62B0">
            <w:pPr>
              <w:pStyle w:val="ASN1Code"/>
              <w:spacing w:before="0" w:after="0"/>
              <w:rPr>
                <w:sz w:val="18"/>
                <w:szCs w:val="18"/>
              </w:rPr>
            </w:pPr>
            <w:r w:rsidRPr="00F74F95">
              <w:rPr>
                <w:sz w:val="18"/>
                <w:szCs w:val="18"/>
              </w:rPr>
              <w:t xml:space="preserve">  notificationList : {</w:t>
            </w:r>
          </w:p>
          <w:p w14:paraId="676FF450" w14:textId="77777777" w:rsidR="006A62B0" w:rsidRPr="00F74F95" w:rsidRDefault="006A62B0" w:rsidP="006A62B0">
            <w:pPr>
              <w:pStyle w:val="ASN1Code"/>
              <w:spacing w:before="0" w:after="0"/>
              <w:rPr>
                <w:sz w:val="18"/>
                <w:szCs w:val="18"/>
              </w:rPr>
            </w:pPr>
            <w:r w:rsidRPr="00F74F95">
              <w:rPr>
                <w:sz w:val="18"/>
                <w:szCs w:val="18"/>
              </w:rPr>
              <w:t xml:space="preserve">  otherSignedNotification : {</w:t>
            </w:r>
          </w:p>
          <w:p w14:paraId="4CFC9EDE" w14:textId="77777777" w:rsidR="006A62B0" w:rsidRPr="00F74F95" w:rsidRDefault="006A62B0" w:rsidP="006A62B0">
            <w:pPr>
              <w:pStyle w:val="ASN1Code"/>
              <w:spacing w:before="0" w:after="0"/>
              <w:rPr>
                <w:sz w:val="18"/>
                <w:szCs w:val="18"/>
              </w:rPr>
            </w:pPr>
            <w:r w:rsidRPr="00F74F95">
              <w:rPr>
                <w:sz w:val="18"/>
                <w:szCs w:val="18"/>
              </w:rPr>
              <w:t xml:space="preserve">    tbsOtherNotification #NOTIF_METADATA_DISABLE1,</w:t>
            </w:r>
          </w:p>
          <w:p w14:paraId="12678384" w14:textId="77777777" w:rsidR="006A62B0" w:rsidRPr="00F74F95" w:rsidRDefault="006A62B0" w:rsidP="006A62B0">
            <w:pPr>
              <w:pStyle w:val="ASN1Code"/>
              <w:spacing w:before="0" w:after="0"/>
              <w:rPr>
                <w:sz w:val="18"/>
                <w:szCs w:val="18"/>
              </w:rPr>
            </w:pPr>
            <w:r w:rsidRPr="00F74F95">
              <w:rPr>
                <w:sz w:val="18"/>
                <w:szCs w:val="18"/>
              </w:rPr>
              <w:lastRenderedPageBreak/>
              <w:t xml:space="preserve">    euiccNotificationSignature &lt;TBS_EUICC_NOTIF_SIG&gt;,</w:t>
            </w:r>
          </w:p>
          <w:p w14:paraId="282D22C4" w14:textId="53359A12" w:rsidR="006A62B0" w:rsidRPr="00F74F95" w:rsidRDefault="006A62B0" w:rsidP="006A62B0">
            <w:pPr>
              <w:pStyle w:val="ASN1Code"/>
              <w:spacing w:before="0" w:after="0"/>
              <w:rPr>
                <w:sz w:val="18"/>
                <w:szCs w:val="18"/>
              </w:rPr>
            </w:pPr>
            <w:r w:rsidRPr="00F74F95">
              <w:rPr>
                <w:sz w:val="18"/>
                <w:szCs w:val="18"/>
              </w:rPr>
              <w:t xml:space="preserve">    euiccCertificate #CERT_EUICC_SIG,</w:t>
            </w:r>
          </w:p>
          <w:p w14:paraId="669B7B70" w14:textId="2262A13C" w:rsidR="006A62B0" w:rsidRPr="00F74F95" w:rsidRDefault="006A62B0" w:rsidP="006F4DD4">
            <w:pPr>
              <w:pStyle w:val="ASN1Code"/>
              <w:rPr>
                <w:sz w:val="18"/>
                <w:szCs w:val="18"/>
              </w:rPr>
            </w:pPr>
            <w:r w:rsidRPr="00F74F95">
              <w:rPr>
                <w:sz w:val="18"/>
                <w:szCs w:val="18"/>
              </w:rPr>
              <w:t xml:space="preserve">    </w:t>
            </w:r>
            <w:r w:rsidRPr="004375DE">
              <w:rPr>
                <w:sz w:val="18"/>
                <w:szCs w:val="18"/>
              </w:rPr>
              <w:t>nextCertInChain</w:t>
            </w:r>
            <w:r w:rsidRPr="00F74F95">
              <w:rPr>
                <w:sz w:val="18"/>
                <w:szCs w:val="18"/>
              </w:rPr>
              <w:t xml:space="preserve"> #CERT_EUM_SIG</w:t>
            </w:r>
            <w:r w:rsidR="00B076AD">
              <w:rPr>
                <w:sz w:val="18"/>
                <w:szCs w:val="18"/>
              </w:rPr>
              <w:t xml:space="preserve"> OR   #</w:t>
            </w:r>
            <w:r w:rsidR="00B076AD">
              <w:rPr>
                <w:rFonts w:cs="Arial"/>
                <w:sz w:val="18"/>
                <w:szCs w:val="18"/>
              </w:rPr>
              <w:t>CERT_EUM_SubCA</w:t>
            </w:r>
            <w:r w:rsidR="00B076AD" w:rsidRPr="00F658D2">
              <w:rPr>
                <w:rFonts w:cs="Arial"/>
                <w:sz w:val="18"/>
                <w:szCs w:val="18"/>
              </w:rPr>
              <w:t>_</w:t>
            </w:r>
            <w:r w:rsidR="00B076AD">
              <w:rPr>
                <w:rFonts w:cs="Arial"/>
                <w:sz w:val="18"/>
                <w:szCs w:val="18"/>
              </w:rPr>
              <w:t>SIG (In case of Variant A or C)</w:t>
            </w:r>
            <w:r w:rsidR="00EC0FC5">
              <w:rPr>
                <w:rFonts w:cs="Arial"/>
                <w:sz w:val="18"/>
                <w:szCs w:val="18"/>
              </w:rPr>
              <w:br/>
            </w:r>
            <w:r w:rsidR="00B076AD">
              <w:rPr>
                <w:sz w:val="18"/>
                <w:szCs w:val="18"/>
              </w:rPr>
              <w:t xml:space="preserve">    …</w:t>
            </w:r>
          </w:p>
          <w:p w14:paraId="75DB6767" w14:textId="77777777" w:rsidR="006A62B0" w:rsidRPr="00F74F95" w:rsidRDefault="006A62B0" w:rsidP="006A62B0">
            <w:pPr>
              <w:pStyle w:val="ASN1Code"/>
              <w:spacing w:before="0" w:after="0"/>
              <w:rPr>
                <w:sz w:val="18"/>
                <w:szCs w:val="18"/>
              </w:rPr>
            </w:pPr>
            <w:r w:rsidRPr="00F74F95">
              <w:rPr>
                <w:sz w:val="18"/>
                <w:szCs w:val="18"/>
              </w:rPr>
              <w:t xml:space="preserve">  }</w:t>
            </w:r>
          </w:p>
          <w:p w14:paraId="7D1AD3F3"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6AB542A8" w14:textId="77777777" w:rsidTr="00E86124">
        <w:trPr>
          <w:trHeight w:val="314"/>
        </w:trPr>
        <w:tc>
          <w:tcPr>
            <w:tcW w:w="2010" w:type="pct"/>
            <w:vAlign w:val="center"/>
          </w:tcPr>
          <w:p w14:paraId="447D8643" w14:textId="3DAD135B" w:rsidR="006A62B0" w:rsidRPr="00F74F95" w:rsidRDefault="006A62B0" w:rsidP="006A62B0">
            <w:pPr>
              <w:pStyle w:val="TableText"/>
              <w:rPr>
                <w:sz w:val="18"/>
                <w:szCs w:val="18"/>
              </w:rPr>
            </w:pPr>
            <w:r w:rsidRPr="00F74F95">
              <w:rPr>
                <w:sz w:val="18"/>
                <w:szCs w:val="18"/>
              </w:rPr>
              <w:lastRenderedPageBreak/>
              <w:t>R_RETRIEVE_NOTIF_DI1_DE1</w:t>
            </w:r>
            <w:r>
              <w:rPr>
                <w:sz w:val="18"/>
                <w:szCs w:val="18"/>
              </w:rPr>
              <w:t>_V3</w:t>
            </w:r>
          </w:p>
        </w:tc>
        <w:tc>
          <w:tcPr>
            <w:tcW w:w="2990" w:type="pct"/>
            <w:vAlign w:val="center"/>
          </w:tcPr>
          <w:p w14:paraId="1E948A50" w14:textId="28141BD3" w:rsidR="006A62B0" w:rsidRPr="00F74F95" w:rsidRDefault="006A62B0" w:rsidP="006A62B0">
            <w:pPr>
              <w:pStyle w:val="ASN1Code"/>
              <w:spacing w:before="0" w:after="0"/>
              <w:rPr>
                <w:sz w:val="18"/>
                <w:szCs w:val="18"/>
              </w:rPr>
            </w:pPr>
            <w:r w:rsidRPr="00F74F95">
              <w:rPr>
                <w:sz w:val="18"/>
                <w:szCs w:val="18"/>
              </w:rPr>
              <w:t>resp Retrie</w:t>
            </w:r>
            <w:r>
              <w:rPr>
                <w:sz w:val="18"/>
                <w:szCs w:val="18"/>
              </w:rPr>
              <w:t>veNotificationsListResponse ::=</w:t>
            </w:r>
          </w:p>
          <w:p w14:paraId="438AEDF6" w14:textId="77777777" w:rsidR="006A62B0" w:rsidRPr="00F74F95" w:rsidRDefault="006A62B0" w:rsidP="006A62B0">
            <w:pPr>
              <w:pStyle w:val="ASN1Code"/>
              <w:spacing w:before="0" w:after="0"/>
              <w:rPr>
                <w:sz w:val="18"/>
                <w:szCs w:val="18"/>
              </w:rPr>
            </w:pPr>
            <w:r w:rsidRPr="00F74F95">
              <w:rPr>
                <w:sz w:val="18"/>
                <w:szCs w:val="18"/>
              </w:rPr>
              <w:t xml:space="preserve">  notificationList : {</w:t>
            </w:r>
          </w:p>
          <w:p w14:paraId="43D7DA79" w14:textId="77777777" w:rsidR="006A62B0" w:rsidRPr="00F74F95" w:rsidRDefault="006A62B0" w:rsidP="006A62B0">
            <w:pPr>
              <w:pStyle w:val="ASN1Code"/>
              <w:spacing w:before="0" w:after="0"/>
              <w:rPr>
                <w:sz w:val="18"/>
                <w:szCs w:val="18"/>
              </w:rPr>
            </w:pPr>
            <w:r w:rsidRPr="00F74F95">
              <w:rPr>
                <w:sz w:val="18"/>
                <w:szCs w:val="18"/>
              </w:rPr>
              <w:t xml:space="preserve">  otherSignedNotification : {</w:t>
            </w:r>
          </w:p>
          <w:p w14:paraId="4AE52135" w14:textId="3BD4EF17" w:rsidR="006A62B0" w:rsidRPr="00F74F95" w:rsidRDefault="006A62B0" w:rsidP="006A62B0">
            <w:pPr>
              <w:pStyle w:val="ASN1Code"/>
              <w:spacing w:before="0" w:after="0"/>
              <w:rPr>
                <w:sz w:val="18"/>
                <w:szCs w:val="18"/>
              </w:rPr>
            </w:pPr>
            <w:r w:rsidRPr="00F74F95">
              <w:rPr>
                <w:sz w:val="18"/>
                <w:szCs w:val="18"/>
              </w:rPr>
              <w:t xml:space="preserve">   tbsOtherNotification </w:t>
            </w:r>
            <w:r>
              <w:rPr>
                <w:sz w:val="18"/>
                <w:szCs w:val="18"/>
              </w:rPr>
              <w:t>#NOTIF_METADATA_DISABLE1,</w:t>
            </w:r>
            <w:r w:rsidRPr="00F74F95">
              <w:rPr>
                <w:sz w:val="18"/>
                <w:szCs w:val="18"/>
              </w:rPr>
              <w:br/>
              <w:t xml:space="preserve">    euiccNotificationSignature &lt;TBS_EUICC_NOTIF_SIG&gt;,</w:t>
            </w:r>
          </w:p>
          <w:p w14:paraId="5337D282" w14:textId="52C10DF2" w:rsidR="006A62B0" w:rsidRPr="00F74F95" w:rsidRDefault="006A62B0" w:rsidP="006A62B0">
            <w:pPr>
              <w:pStyle w:val="ASN1Code"/>
              <w:spacing w:before="0" w:after="0"/>
              <w:rPr>
                <w:sz w:val="18"/>
                <w:szCs w:val="18"/>
              </w:rPr>
            </w:pPr>
            <w:r w:rsidRPr="00F74F95">
              <w:rPr>
                <w:sz w:val="18"/>
                <w:szCs w:val="18"/>
              </w:rPr>
              <w:t xml:space="preserve">    euiccCertificate #CERT_EUICC_SIG,</w:t>
            </w:r>
            <w:r w:rsidRPr="00F74F95">
              <w:rPr>
                <w:sz w:val="18"/>
                <w:szCs w:val="18"/>
              </w:rPr>
              <w:br/>
              <w:t xml:space="preserve">    </w:t>
            </w:r>
            <w:r w:rsidRPr="004375DE">
              <w:rPr>
                <w:sz w:val="18"/>
                <w:szCs w:val="18"/>
              </w:rPr>
              <w:t>nextCertInChain</w:t>
            </w:r>
            <w:r w:rsidRPr="00F74F95">
              <w:rPr>
                <w:sz w:val="18"/>
                <w:szCs w:val="18"/>
              </w:rPr>
              <w:t xml:space="preserve"> #CERT_EUM_SIG</w:t>
            </w:r>
            <w:r w:rsidR="006D4153">
              <w:rPr>
                <w:sz w:val="18"/>
                <w:szCs w:val="18"/>
              </w:rPr>
              <w:t xml:space="preserve"> OR   #</w:t>
            </w:r>
            <w:r w:rsidR="006D4153">
              <w:rPr>
                <w:rFonts w:cs="Arial"/>
                <w:sz w:val="18"/>
                <w:szCs w:val="18"/>
              </w:rPr>
              <w:t>CERT_EUM_SubCA</w:t>
            </w:r>
            <w:r w:rsidR="006D4153" w:rsidRPr="00F658D2">
              <w:rPr>
                <w:rFonts w:cs="Arial"/>
                <w:sz w:val="18"/>
                <w:szCs w:val="18"/>
              </w:rPr>
              <w:t>_</w:t>
            </w:r>
            <w:r w:rsidR="006D4153">
              <w:rPr>
                <w:rFonts w:cs="Arial"/>
                <w:sz w:val="18"/>
                <w:szCs w:val="18"/>
              </w:rPr>
              <w:t>SIG (In case of Variant A or C)</w:t>
            </w:r>
            <w:r w:rsidR="006D4153">
              <w:rPr>
                <w:rFonts w:cs="Arial"/>
                <w:sz w:val="18"/>
                <w:szCs w:val="18"/>
              </w:rPr>
              <w:br/>
            </w:r>
            <w:r w:rsidR="006D4153">
              <w:rPr>
                <w:sz w:val="18"/>
                <w:szCs w:val="18"/>
              </w:rPr>
              <w:t xml:space="preserve">    …</w:t>
            </w:r>
            <w:r w:rsidRPr="00F74F95">
              <w:rPr>
                <w:sz w:val="18"/>
                <w:szCs w:val="18"/>
              </w:rPr>
              <w:br/>
              <w:t xml:space="preserve">  },</w:t>
            </w:r>
          </w:p>
          <w:p w14:paraId="1F93A06B" w14:textId="77777777" w:rsidR="006A62B0" w:rsidRPr="00F74F95" w:rsidRDefault="006A62B0" w:rsidP="006A62B0">
            <w:pPr>
              <w:pStyle w:val="ASN1Code"/>
              <w:spacing w:before="0" w:after="0"/>
              <w:rPr>
                <w:sz w:val="18"/>
                <w:szCs w:val="18"/>
              </w:rPr>
            </w:pPr>
            <w:r w:rsidRPr="00F74F95">
              <w:rPr>
                <w:sz w:val="18"/>
                <w:szCs w:val="18"/>
              </w:rPr>
              <w:t xml:space="preserve">  otherSignedNotification : {</w:t>
            </w:r>
          </w:p>
          <w:p w14:paraId="7D7DDE84" w14:textId="3E8B8942" w:rsidR="006A62B0" w:rsidRPr="00F74F95" w:rsidRDefault="006A62B0" w:rsidP="006A62B0">
            <w:pPr>
              <w:pStyle w:val="ASN1Code"/>
              <w:spacing w:before="0" w:after="0"/>
              <w:rPr>
                <w:sz w:val="18"/>
                <w:szCs w:val="18"/>
              </w:rPr>
            </w:pPr>
            <w:r w:rsidRPr="00F74F95">
              <w:rPr>
                <w:sz w:val="18"/>
                <w:szCs w:val="18"/>
              </w:rPr>
              <w:t xml:space="preserve">    tbsOtherNotification #N</w:t>
            </w:r>
            <w:r>
              <w:rPr>
                <w:sz w:val="18"/>
                <w:szCs w:val="18"/>
              </w:rPr>
              <w:t>OTIF_METADATA_DELETE1,</w:t>
            </w:r>
            <w:r w:rsidRPr="00F74F95">
              <w:rPr>
                <w:sz w:val="18"/>
                <w:szCs w:val="18"/>
              </w:rPr>
              <w:br/>
              <w:t xml:space="preserve">    euiccNotificationSignature &lt;TBS_EUICC_NOTIF_SIG&gt;,</w:t>
            </w:r>
            <w:r w:rsidRPr="00F74F95">
              <w:rPr>
                <w:sz w:val="18"/>
                <w:szCs w:val="18"/>
              </w:rPr>
              <w:br/>
              <w:t xml:space="preserve">    euiccCertificate #CERT_EUICC_SIG,</w:t>
            </w:r>
            <w:r w:rsidRPr="00F74F95">
              <w:rPr>
                <w:sz w:val="18"/>
                <w:szCs w:val="18"/>
              </w:rPr>
              <w:br/>
              <w:t xml:space="preserve">    </w:t>
            </w:r>
            <w:r w:rsidRPr="004375DE">
              <w:rPr>
                <w:sz w:val="18"/>
                <w:szCs w:val="18"/>
              </w:rPr>
              <w:t>nextCertInChain</w:t>
            </w:r>
            <w:r w:rsidRPr="00F74F95">
              <w:rPr>
                <w:sz w:val="18"/>
                <w:szCs w:val="18"/>
              </w:rPr>
              <w:t xml:space="preserve"> #CERT_EUM_SIG</w:t>
            </w:r>
            <w:r w:rsidR="006D4153">
              <w:rPr>
                <w:sz w:val="18"/>
                <w:szCs w:val="18"/>
              </w:rPr>
              <w:t xml:space="preserve"> OR   #</w:t>
            </w:r>
            <w:r w:rsidR="006D4153">
              <w:rPr>
                <w:rFonts w:cs="Arial"/>
                <w:sz w:val="18"/>
                <w:szCs w:val="18"/>
              </w:rPr>
              <w:t>CERT_EUM_SubCA</w:t>
            </w:r>
            <w:r w:rsidR="006D4153" w:rsidRPr="00F658D2">
              <w:rPr>
                <w:rFonts w:cs="Arial"/>
                <w:sz w:val="18"/>
                <w:szCs w:val="18"/>
              </w:rPr>
              <w:t>_</w:t>
            </w:r>
            <w:r w:rsidR="006D4153">
              <w:rPr>
                <w:rFonts w:cs="Arial"/>
                <w:sz w:val="18"/>
                <w:szCs w:val="18"/>
              </w:rPr>
              <w:t>SIG (In case of Variant A or C)</w:t>
            </w:r>
            <w:r w:rsidR="006D4153">
              <w:rPr>
                <w:rFonts w:cs="Arial"/>
                <w:sz w:val="18"/>
                <w:szCs w:val="18"/>
              </w:rPr>
              <w:br/>
            </w:r>
            <w:r w:rsidR="006D4153">
              <w:rPr>
                <w:sz w:val="18"/>
                <w:szCs w:val="18"/>
              </w:rPr>
              <w:t xml:space="preserve">    …</w:t>
            </w:r>
            <w:r w:rsidRPr="00F74F95">
              <w:rPr>
                <w:sz w:val="18"/>
                <w:szCs w:val="18"/>
              </w:rPr>
              <w:t xml:space="preserve">  }</w:t>
            </w:r>
          </w:p>
          <w:p w14:paraId="60CE7040"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3AC82EE3" w14:textId="77777777" w:rsidTr="00E86124">
        <w:trPr>
          <w:trHeight w:val="314"/>
        </w:trPr>
        <w:tc>
          <w:tcPr>
            <w:tcW w:w="2010" w:type="pct"/>
            <w:vAlign w:val="center"/>
          </w:tcPr>
          <w:p w14:paraId="46CB0717" w14:textId="6596A198" w:rsidR="006A62B0" w:rsidRPr="00F74F95" w:rsidRDefault="006A62B0" w:rsidP="006A62B0">
            <w:pPr>
              <w:pStyle w:val="TableText"/>
              <w:rPr>
                <w:sz w:val="18"/>
                <w:szCs w:val="18"/>
              </w:rPr>
            </w:pPr>
            <w:r w:rsidRPr="00F74F95">
              <w:rPr>
                <w:sz w:val="18"/>
                <w:szCs w:val="18"/>
              </w:rPr>
              <w:t>R_RETRIEVE_NOTIF_EN1</w:t>
            </w:r>
            <w:r>
              <w:rPr>
                <w:sz w:val="18"/>
                <w:szCs w:val="18"/>
              </w:rPr>
              <w:t>_V3</w:t>
            </w:r>
          </w:p>
        </w:tc>
        <w:tc>
          <w:tcPr>
            <w:tcW w:w="2990" w:type="pct"/>
            <w:vAlign w:val="center"/>
          </w:tcPr>
          <w:p w14:paraId="75DBD1F2" w14:textId="4F919B55" w:rsidR="006A62B0" w:rsidRPr="00F74F95" w:rsidRDefault="006A62B0" w:rsidP="006A62B0">
            <w:pPr>
              <w:pStyle w:val="ASN1Code"/>
              <w:spacing w:before="0" w:after="0"/>
              <w:rPr>
                <w:sz w:val="18"/>
                <w:szCs w:val="18"/>
              </w:rPr>
            </w:pPr>
            <w:r w:rsidRPr="00F74F95">
              <w:rPr>
                <w:sz w:val="18"/>
                <w:szCs w:val="18"/>
              </w:rPr>
              <w:t xml:space="preserve">resp RetrieveNotificationsListResponse </w:t>
            </w:r>
            <w:r>
              <w:rPr>
                <w:sz w:val="18"/>
                <w:szCs w:val="18"/>
              </w:rPr>
              <w:t>::=</w:t>
            </w:r>
          </w:p>
          <w:p w14:paraId="0D1233E4" w14:textId="77777777" w:rsidR="006A62B0" w:rsidRPr="00F74F95" w:rsidRDefault="006A62B0" w:rsidP="006A62B0">
            <w:pPr>
              <w:pStyle w:val="ASN1Code"/>
              <w:spacing w:before="0" w:after="0"/>
              <w:rPr>
                <w:sz w:val="18"/>
                <w:szCs w:val="18"/>
              </w:rPr>
            </w:pPr>
            <w:r w:rsidRPr="00F74F95">
              <w:rPr>
                <w:sz w:val="18"/>
                <w:szCs w:val="18"/>
              </w:rPr>
              <w:t xml:space="preserve">  notificationList : {</w:t>
            </w:r>
          </w:p>
          <w:p w14:paraId="0E5D78CA" w14:textId="77777777" w:rsidR="006A62B0" w:rsidRPr="00F74F95" w:rsidRDefault="006A62B0" w:rsidP="006A62B0">
            <w:pPr>
              <w:pStyle w:val="ASN1Code"/>
              <w:spacing w:before="0" w:after="0"/>
              <w:rPr>
                <w:sz w:val="18"/>
                <w:szCs w:val="18"/>
              </w:rPr>
            </w:pPr>
            <w:r w:rsidRPr="00F74F95">
              <w:rPr>
                <w:sz w:val="18"/>
                <w:szCs w:val="18"/>
              </w:rPr>
              <w:t xml:space="preserve">  otherSignedNotification : {</w:t>
            </w:r>
          </w:p>
          <w:p w14:paraId="32EF9162" w14:textId="77777777" w:rsidR="006A62B0" w:rsidRPr="00F74F95" w:rsidRDefault="006A62B0" w:rsidP="006A62B0">
            <w:pPr>
              <w:pStyle w:val="ASN1Code"/>
              <w:spacing w:before="0" w:after="0"/>
              <w:rPr>
                <w:sz w:val="18"/>
                <w:szCs w:val="18"/>
              </w:rPr>
            </w:pPr>
            <w:r w:rsidRPr="00F74F95">
              <w:rPr>
                <w:sz w:val="18"/>
                <w:szCs w:val="18"/>
              </w:rPr>
              <w:t xml:space="preserve">    tbsOtherNotification #NOTIF_METADATA_ENABLE1,</w:t>
            </w:r>
          </w:p>
          <w:p w14:paraId="2BA938B1" w14:textId="77777777" w:rsidR="006A62B0" w:rsidRPr="00F74F95" w:rsidRDefault="006A62B0" w:rsidP="006A62B0">
            <w:pPr>
              <w:pStyle w:val="ASN1Code"/>
              <w:spacing w:before="0" w:after="0"/>
              <w:rPr>
                <w:sz w:val="18"/>
                <w:szCs w:val="18"/>
              </w:rPr>
            </w:pPr>
            <w:r w:rsidRPr="00F74F95">
              <w:rPr>
                <w:sz w:val="18"/>
                <w:szCs w:val="18"/>
              </w:rPr>
              <w:t xml:space="preserve">    euiccNotificationSignature &lt;TBS_EUICC_NOTIF_SIG&gt;,</w:t>
            </w:r>
          </w:p>
          <w:p w14:paraId="15F09AD9" w14:textId="5619A3F5" w:rsidR="006A62B0" w:rsidRPr="00F74F95" w:rsidRDefault="006A62B0" w:rsidP="006A62B0">
            <w:pPr>
              <w:pStyle w:val="ASN1Code"/>
              <w:spacing w:before="0" w:after="0"/>
              <w:rPr>
                <w:sz w:val="18"/>
                <w:szCs w:val="18"/>
              </w:rPr>
            </w:pPr>
            <w:r w:rsidRPr="00F74F95">
              <w:rPr>
                <w:sz w:val="18"/>
                <w:szCs w:val="18"/>
              </w:rPr>
              <w:t xml:space="preserve">    euiccCertificate #CERT_EUICC_SIG,</w:t>
            </w:r>
          </w:p>
          <w:p w14:paraId="4A712151" w14:textId="7806CAE0" w:rsidR="006A62B0" w:rsidRPr="00F74F95" w:rsidRDefault="006A62B0" w:rsidP="006A62B0">
            <w:pPr>
              <w:pStyle w:val="ASN1Code"/>
              <w:spacing w:before="0" w:after="0"/>
              <w:rPr>
                <w:sz w:val="18"/>
                <w:szCs w:val="18"/>
              </w:rPr>
            </w:pPr>
            <w:r w:rsidRPr="00F74F95">
              <w:rPr>
                <w:sz w:val="18"/>
                <w:szCs w:val="18"/>
              </w:rPr>
              <w:t xml:space="preserve">    </w:t>
            </w:r>
            <w:r w:rsidRPr="004375DE">
              <w:rPr>
                <w:sz w:val="18"/>
                <w:szCs w:val="18"/>
              </w:rPr>
              <w:t>nextCertInChain</w:t>
            </w:r>
            <w:r w:rsidRPr="00F74F95">
              <w:rPr>
                <w:sz w:val="18"/>
                <w:szCs w:val="18"/>
              </w:rPr>
              <w:t xml:space="preserve"> #CERT_EUM_SIG</w:t>
            </w:r>
            <w:r w:rsidR="0091107B">
              <w:rPr>
                <w:sz w:val="18"/>
                <w:szCs w:val="18"/>
              </w:rPr>
              <w:t xml:space="preserve"> OR   #</w:t>
            </w:r>
            <w:r w:rsidR="0091107B">
              <w:rPr>
                <w:rFonts w:cs="Arial"/>
                <w:sz w:val="18"/>
                <w:szCs w:val="18"/>
              </w:rPr>
              <w:t>CERT_EUM_SubCA</w:t>
            </w:r>
            <w:r w:rsidR="0091107B" w:rsidRPr="00F658D2">
              <w:rPr>
                <w:rFonts w:cs="Arial"/>
                <w:sz w:val="18"/>
                <w:szCs w:val="18"/>
              </w:rPr>
              <w:t>_</w:t>
            </w:r>
            <w:r w:rsidR="0091107B">
              <w:rPr>
                <w:rFonts w:cs="Arial"/>
                <w:sz w:val="18"/>
                <w:szCs w:val="18"/>
              </w:rPr>
              <w:t>SIG (In case of Variant A or C)</w:t>
            </w:r>
            <w:r w:rsidR="0091107B">
              <w:rPr>
                <w:rFonts w:cs="Arial"/>
                <w:sz w:val="18"/>
                <w:szCs w:val="18"/>
              </w:rPr>
              <w:br/>
            </w:r>
            <w:r w:rsidR="0091107B">
              <w:rPr>
                <w:sz w:val="18"/>
                <w:szCs w:val="18"/>
              </w:rPr>
              <w:t xml:space="preserve">    …</w:t>
            </w:r>
          </w:p>
          <w:p w14:paraId="7117F9E3" w14:textId="77777777" w:rsidR="006A62B0" w:rsidRPr="00F74F95" w:rsidRDefault="006A62B0" w:rsidP="006A62B0">
            <w:pPr>
              <w:pStyle w:val="ASN1Code"/>
              <w:spacing w:before="0" w:after="0"/>
              <w:rPr>
                <w:sz w:val="18"/>
                <w:szCs w:val="18"/>
              </w:rPr>
            </w:pPr>
            <w:r w:rsidRPr="00F74F95">
              <w:rPr>
                <w:sz w:val="18"/>
                <w:szCs w:val="18"/>
              </w:rPr>
              <w:t xml:space="preserve">  }</w:t>
            </w:r>
          </w:p>
          <w:p w14:paraId="3FDA7506"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4C7B94A8" w14:textId="77777777" w:rsidTr="00E86124">
        <w:trPr>
          <w:trHeight w:val="314"/>
        </w:trPr>
        <w:tc>
          <w:tcPr>
            <w:tcW w:w="2010" w:type="pct"/>
            <w:vAlign w:val="center"/>
          </w:tcPr>
          <w:p w14:paraId="2CBB8DC9" w14:textId="6018A137" w:rsidR="006A62B0" w:rsidRPr="00F74F95" w:rsidRDefault="006A62B0" w:rsidP="006A62B0">
            <w:pPr>
              <w:pStyle w:val="TableText"/>
              <w:rPr>
                <w:sz w:val="18"/>
                <w:szCs w:val="18"/>
              </w:rPr>
            </w:pPr>
            <w:r w:rsidRPr="00F74F95">
              <w:rPr>
                <w:sz w:val="18"/>
                <w:szCs w:val="18"/>
              </w:rPr>
              <w:t>R_RETRIEVE_NOTIF_EN1_IN2_PIR</w:t>
            </w:r>
            <w:r>
              <w:rPr>
                <w:sz w:val="18"/>
                <w:szCs w:val="18"/>
              </w:rPr>
              <w:t>_V3</w:t>
            </w:r>
          </w:p>
        </w:tc>
        <w:tc>
          <w:tcPr>
            <w:tcW w:w="2990" w:type="pct"/>
            <w:vAlign w:val="center"/>
          </w:tcPr>
          <w:p w14:paraId="323B3143" w14:textId="7DA38A75" w:rsidR="006A62B0" w:rsidRPr="00F74F95" w:rsidRDefault="006A62B0" w:rsidP="006A62B0">
            <w:pPr>
              <w:pStyle w:val="ASN1Code"/>
              <w:spacing w:before="0" w:after="0"/>
              <w:rPr>
                <w:sz w:val="18"/>
                <w:szCs w:val="18"/>
              </w:rPr>
            </w:pPr>
            <w:r w:rsidRPr="00F74F95">
              <w:rPr>
                <w:sz w:val="18"/>
                <w:szCs w:val="18"/>
              </w:rPr>
              <w:t>resp Retrie</w:t>
            </w:r>
            <w:r>
              <w:rPr>
                <w:sz w:val="18"/>
                <w:szCs w:val="18"/>
              </w:rPr>
              <w:t>veNotificationsListResponse ::=</w:t>
            </w:r>
          </w:p>
          <w:p w14:paraId="23DD97A1" w14:textId="77777777" w:rsidR="006A62B0" w:rsidRPr="00F74F95" w:rsidRDefault="006A62B0" w:rsidP="006A62B0">
            <w:pPr>
              <w:pStyle w:val="ASN1Code"/>
              <w:spacing w:before="0" w:after="0"/>
              <w:rPr>
                <w:sz w:val="18"/>
                <w:szCs w:val="18"/>
              </w:rPr>
            </w:pPr>
            <w:r w:rsidRPr="00F74F95">
              <w:rPr>
                <w:sz w:val="18"/>
                <w:szCs w:val="18"/>
              </w:rPr>
              <w:t xml:space="preserve">  notificationList : {</w:t>
            </w:r>
          </w:p>
          <w:p w14:paraId="070ECF7D" w14:textId="77777777" w:rsidR="006A62B0" w:rsidRPr="00F74F95" w:rsidRDefault="006A62B0" w:rsidP="006A62B0">
            <w:pPr>
              <w:pStyle w:val="ASN1Code"/>
              <w:spacing w:before="0" w:after="0"/>
              <w:rPr>
                <w:sz w:val="18"/>
                <w:szCs w:val="18"/>
              </w:rPr>
            </w:pPr>
            <w:r w:rsidRPr="00F74F95">
              <w:rPr>
                <w:sz w:val="18"/>
                <w:szCs w:val="18"/>
              </w:rPr>
              <w:t xml:space="preserve">  profileInstallationResult : {</w:t>
            </w:r>
          </w:p>
          <w:p w14:paraId="5E3A9346"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0830CC5C"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531C966D" w14:textId="77777777" w:rsidR="006A62B0" w:rsidRPr="00F74F95" w:rsidRDefault="006A62B0" w:rsidP="006A62B0">
            <w:pPr>
              <w:pStyle w:val="ASN1Code"/>
              <w:spacing w:before="0" w:after="0"/>
              <w:rPr>
                <w:sz w:val="18"/>
                <w:szCs w:val="18"/>
              </w:rPr>
            </w:pPr>
            <w:r w:rsidRPr="00F74F95">
              <w:rPr>
                <w:sz w:val="18"/>
                <w:szCs w:val="18"/>
              </w:rPr>
              <w:t xml:space="preserve">      notificationMetadata #NOTIF_METADATA_INSTALL2_PIR,</w:t>
            </w:r>
          </w:p>
          <w:p w14:paraId="0AC3A57F" w14:textId="77777777" w:rsidR="006A62B0" w:rsidRPr="00F74F95" w:rsidRDefault="006A62B0" w:rsidP="006A62B0">
            <w:pPr>
              <w:pStyle w:val="ASN1Code"/>
              <w:spacing w:before="0" w:after="0"/>
              <w:rPr>
                <w:sz w:val="18"/>
                <w:szCs w:val="18"/>
              </w:rPr>
            </w:pPr>
            <w:r w:rsidRPr="00F74F95">
              <w:rPr>
                <w:sz w:val="18"/>
                <w:szCs w:val="18"/>
              </w:rPr>
              <w:t xml:space="preserve">      smdpOid #S_SM_DP+_OID2, </w:t>
            </w:r>
          </w:p>
          <w:p w14:paraId="0EB0C112" w14:textId="77777777" w:rsidR="006A62B0" w:rsidRPr="00F74F95" w:rsidRDefault="006A62B0" w:rsidP="006A62B0">
            <w:pPr>
              <w:pStyle w:val="ASN1Code"/>
              <w:spacing w:before="0" w:after="0"/>
              <w:rPr>
                <w:sz w:val="18"/>
                <w:szCs w:val="18"/>
              </w:rPr>
            </w:pPr>
            <w:r w:rsidRPr="00F74F95">
              <w:rPr>
                <w:sz w:val="18"/>
                <w:szCs w:val="18"/>
              </w:rPr>
              <w:t xml:space="preserve">      finalResult successResult : {</w:t>
            </w:r>
          </w:p>
          <w:p w14:paraId="2DEB9167" w14:textId="77777777" w:rsidR="006A62B0" w:rsidRPr="00F74F95" w:rsidRDefault="006A62B0" w:rsidP="006A62B0">
            <w:pPr>
              <w:pStyle w:val="ASN1Code"/>
              <w:spacing w:before="0" w:after="0"/>
              <w:rPr>
                <w:sz w:val="18"/>
                <w:szCs w:val="18"/>
              </w:rPr>
            </w:pPr>
            <w:r w:rsidRPr="00F74F95">
              <w:rPr>
                <w:sz w:val="18"/>
                <w:szCs w:val="18"/>
              </w:rPr>
              <w:t xml:space="preserve">        aid &lt;ISD_P_AID&gt;,</w:t>
            </w:r>
          </w:p>
          <w:p w14:paraId="4135E94B" w14:textId="77777777" w:rsidR="006A62B0" w:rsidRPr="00F74F95" w:rsidRDefault="006A62B0" w:rsidP="006A62B0">
            <w:pPr>
              <w:pStyle w:val="ASN1Code"/>
              <w:spacing w:before="0" w:after="0"/>
              <w:rPr>
                <w:sz w:val="18"/>
                <w:szCs w:val="18"/>
              </w:rPr>
            </w:pPr>
            <w:r w:rsidRPr="00F74F95">
              <w:rPr>
                <w:sz w:val="18"/>
                <w:szCs w:val="18"/>
              </w:rPr>
              <w:t xml:space="preserve">        simaResponse #SIMA_RESULT_OK</w:t>
            </w:r>
          </w:p>
          <w:p w14:paraId="4C43CA05" w14:textId="77777777" w:rsidR="006A62B0" w:rsidRPr="00F74F95" w:rsidRDefault="006A62B0" w:rsidP="006A62B0">
            <w:pPr>
              <w:pStyle w:val="ASN1Code"/>
              <w:spacing w:before="0" w:after="0"/>
              <w:rPr>
                <w:sz w:val="18"/>
                <w:szCs w:val="18"/>
              </w:rPr>
            </w:pPr>
            <w:r w:rsidRPr="00F74F95">
              <w:rPr>
                <w:sz w:val="18"/>
                <w:szCs w:val="18"/>
              </w:rPr>
              <w:t xml:space="preserve">      }</w:t>
            </w:r>
          </w:p>
          <w:p w14:paraId="5FAA119C" w14:textId="77777777" w:rsidR="006A62B0" w:rsidRPr="00F74F95" w:rsidRDefault="006A62B0" w:rsidP="006A62B0">
            <w:pPr>
              <w:pStyle w:val="ASN1Code"/>
              <w:spacing w:before="0" w:after="0"/>
              <w:rPr>
                <w:sz w:val="18"/>
                <w:szCs w:val="18"/>
              </w:rPr>
            </w:pPr>
            <w:r w:rsidRPr="00F74F95">
              <w:rPr>
                <w:sz w:val="18"/>
                <w:szCs w:val="18"/>
              </w:rPr>
              <w:lastRenderedPageBreak/>
              <w:t xml:space="preserve">    },</w:t>
            </w:r>
            <w:r w:rsidRPr="00F74F95">
              <w:rPr>
                <w:sz w:val="18"/>
                <w:szCs w:val="18"/>
              </w:rPr>
              <w:br/>
              <w:t xml:space="preserve">    euiccSignPIR &lt;EUICC_SIGN_PIR&gt;</w:t>
            </w:r>
          </w:p>
          <w:p w14:paraId="1A7267D0" w14:textId="77777777" w:rsidR="006A62B0" w:rsidRPr="00F74F95" w:rsidRDefault="006A62B0" w:rsidP="006A62B0">
            <w:pPr>
              <w:pStyle w:val="ASN1Code"/>
              <w:spacing w:before="0" w:after="0"/>
              <w:rPr>
                <w:sz w:val="18"/>
                <w:szCs w:val="18"/>
              </w:rPr>
            </w:pPr>
            <w:r w:rsidRPr="00F74F95">
              <w:rPr>
                <w:sz w:val="18"/>
                <w:szCs w:val="18"/>
              </w:rPr>
              <w:t xml:space="preserve">  },</w:t>
            </w:r>
          </w:p>
          <w:p w14:paraId="32055DBF" w14:textId="77777777" w:rsidR="006A62B0" w:rsidRPr="00F74F95" w:rsidRDefault="006A62B0" w:rsidP="006A62B0">
            <w:pPr>
              <w:pStyle w:val="ASN1Code"/>
              <w:spacing w:before="0" w:after="0"/>
              <w:rPr>
                <w:sz w:val="18"/>
                <w:szCs w:val="18"/>
              </w:rPr>
            </w:pPr>
            <w:r w:rsidRPr="00F74F95">
              <w:rPr>
                <w:sz w:val="18"/>
                <w:szCs w:val="18"/>
              </w:rPr>
              <w:t xml:space="preserve">  otherSignedNotification : {</w:t>
            </w:r>
          </w:p>
          <w:p w14:paraId="12EA314C" w14:textId="2EB7D1EA" w:rsidR="006A62B0" w:rsidRPr="00F74F95" w:rsidRDefault="006A62B0" w:rsidP="006A62B0">
            <w:pPr>
              <w:pStyle w:val="ASN1Code"/>
              <w:spacing w:before="0" w:after="0"/>
              <w:rPr>
                <w:sz w:val="18"/>
                <w:szCs w:val="18"/>
              </w:rPr>
            </w:pPr>
            <w:r w:rsidRPr="00F74F95">
              <w:rPr>
                <w:sz w:val="18"/>
                <w:szCs w:val="18"/>
              </w:rPr>
              <w:t xml:space="preserve">    tbsOtherNotification#NOTIF_METADATA_ENABLE1,</w:t>
            </w:r>
            <w:r w:rsidRPr="00F74F95">
              <w:rPr>
                <w:sz w:val="18"/>
                <w:szCs w:val="18"/>
              </w:rPr>
              <w:br/>
              <w:t xml:space="preserve">    euiccNotificationSignature &lt;TBS_EUICC_NOTIF_SIG&gt;,</w:t>
            </w:r>
          </w:p>
          <w:p w14:paraId="3D71D9F8" w14:textId="70942EA6" w:rsidR="006A62B0" w:rsidRPr="00F74F95" w:rsidRDefault="006A62B0" w:rsidP="006A62B0">
            <w:pPr>
              <w:pStyle w:val="ASN1Code"/>
              <w:spacing w:before="0" w:after="0"/>
              <w:rPr>
                <w:sz w:val="18"/>
                <w:szCs w:val="18"/>
              </w:rPr>
            </w:pPr>
            <w:r w:rsidRPr="00F74F95">
              <w:rPr>
                <w:sz w:val="18"/>
                <w:szCs w:val="18"/>
              </w:rPr>
              <w:t xml:space="preserve">    euiccCertificate #CERT_EUICC_SIG,</w:t>
            </w:r>
          </w:p>
          <w:p w14:paraId="53C3E31F" w14:textId="19148234" w:rsidR="006A62B0" w:rsidRPr="00F74F95" w:rsidRDefault="006A62B0" w:rsidP="006A62B0">
            <w:pPr>
              <w:pStyle w:val="ASN1Code"/>
              <w:spacing w:before="0" w:after="0"/>
              <w:rPr>
                <w:sz w:val="18"/>
                <w:szCs w:val="18"/>
              </w:rPr>
            </w:pPr>
            <w:r w:rsidRPr="00F74F95">
              <w:rPr>
                <w:sz w:val="18"/>
                <w:szCs w:val="18"/>
              </w:rPr>
              <w:t xml:space="preserve">    </w:t>
            </w:r>
            <w:r w:rsidRPr="004375DE">
              <w:rPr>
                <w:sz w:val="18"/>
                <w:szCs w:val="18"/>
              </w:rPr>
              <w:t>nextCertInChain</w:t>
            </w:r>
            <w:r w:rsidRPr="00F74F95">
              <w:rPr>
                <w:sz w:val="18"/>
                <w:szCs w:val="18"/>
              </w:rPr>
              <w:t xml:space="preserve"> #CERT_EUM_SIG</w:t>
            </w:r>
            <w:r w:rsidR="0091107B">
              <w:rPr>
                <w:sz w:val="18"/>
                <w:szCs w:val="18"/>
              </w:rPr>
              <w:t xml:space="preserve"> OR   #</w:t>
            </w:r>
            <w:r w:rsidR="0091107B">
              <w:rPr>
                <w:rFonts w:cs="Arial"/>
                <w:sz w:val="18"/>
                <w:szCs w:val="18"/>
              </w:rPr>
              <w:t>CERT_EUM_SubCA</w:t>
            </w:r>
            <w:r w:rsidR="0091107B" w:rsidRPr="00F658D2">
              <w:rPr>
                <w:rFonts w:cs="Arial"/>
                <w:sz w:val="18"/>
                <w:szCs w:val="18"/>
              </w:rPr>
              <w:t>_</w:t>
            </w:r>
            <w:r w:rsidR="0091107B">
              <w:rPr>
                <w:rFonts w:cs="Arial"/>
                <w:sz w:val="18"/>
                <w:szCs w:val="18"/>
              </w:rPr>
              <w:t>SIG (In case of Variant A or C)</w:t>
            </w:r>
            <w:r w:rsidR="0091107B">
              <w:rPr>
                <w:rFonts w:cs="Arial"/>
                <w:sz w:val="18"/>
                <w:szCs w:val="18"/>
              </w:rPr>
              <w:br/>
            </w:r>
            <w:r w:rsidR="0091107B">
              <w:rPr>
                <w:sz w:val="18"/>
                <w:szCs w:val="18"/>
              </w:rPr>
              <w:t xml:space="preserve">    …</w:t>
            </w:r>
            <w:r w:rsidRPr="00F74F95">
              <w:rPr>
                <w:sz w:val="18"/>
                <w:szCs w:val="18"/>
              </w:rPr>
              <w:br/>
              <w:t xml:space="preserve">  }</w:t>
            </w:r>
          </w:p>
          <w:p w14:paraId="1CED08E9"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7B5DB261" w14:textId="77777777" w:rsidTr="00E86124">
        <w:trPr>
          <w:trHeight w:val="314"/>
        </w:trPr>
        <w:tc>
          <w:tcPr>
            <w:tcW w:w="2010" w:type="pct"/>
            <w:vAlign w:val="center"/>
          </w:tcPr>
          <w:p w14:paraId="3C02CBD8" w14:textId="286DFF58" w:rsidR="006A62B0" w:rsidRPr="00F74F95" w:rsidRDefault="006A62B0" w:rsidP="006A62B0">
            <w:pPr>
              <w:pStyle w:val="TableText"/>
              <w:rPr>
                <w:sz w:val="18"/>
                <w:szCs w:val="18"/>
              </w:rPr>
            </w:pPr>
            <w:r w:rsidRPr="00F74F95">
              <w:rPr>
                <w:sz w:val="18"/>
                <w:szCs w:val="18"/>
              </w:rPr>
              <w:lastRenderedPageBreak/>
              <w:t>R_RETRIEVE_NOTIF_IN1</w:t>
            </w:r>
            <w:r>
              <w:rPr>
                <w:sz w:val="18"/>
                <w:szCs w:val="18"/>
              </w:rPr>
              <w:t>_V3</w:t>
            </w:r>
          </w:p>
        </w:tc>
        <w:tc>
          <w:tcPr>
            <w:tcW w:w="2990" w:type="pct"/>
            <w:vAlign w:val="center"/>
          </w:tcPr>
          <w:p w14:paraId="5252FD00" w14:textId="3646A4D1" w:rsidR="006A62B0" w:rsidRPr="00F74F95" w:rsidRDefault="006A62B0" w:rsidP="006A62B0">
            <w:pPr>
              <w:pStyle w:val="ASN1Code"/>
              <w:spacing w:before="0" w:after="0"/>
              <w:rPr>
                <w:sz w:val="18"/>
                <w:szCs w:val="18"/>
              </w:rPr>
            </w:pPr>
            <w:r w:rsidRPr="00F74F95">
              <w:rPr>
                <w:sz w:val="18"/>
                <w:szCs w:val="18"/>
              </w:rPr>
              <w:t>resp Retrie</w:t>
            </w:r>
            <w:r>
              <w:rPr>
                <w:sz w:val="18"/>
                <w:szCs w:val="18"/>
              </w:rPr>
              <w:t>veNotificationsListResponse ::=</w:t>
            </w:r>
          </w:p>
          <w:p w14:paraId="54C0D98B" w14:textId="77777777" w:rsidR="006A62B0" w:rsidRPr="00F74F95" w:rsidRDefault="006A62B0" w:rsidP="006A62B0">
            <w:pPr>
              <w:pStyle w:val="ASN1Code"/>
              <w:spacing w:before="0" w:after="0"/>
              <w:rPr>
                <w:sz w:val="18"/>
                <w:szCs w:val="18"/>
              </w:rPr>
            </w:pPr>
            <w:r w:rsidRPr="00F74F95">
              <w:rPr>
                <w:sz w:val="18"/>
                <w:szCs w:val="18"/>
              </w:rPr>
              <w:t xml:space="preserve">  notificationList : {</w:t>
            </w:r>
          </w:p>
          <w:p w14:paraId="05667C98" w14:textId="77777777" w:rsidR="006A62B0" w:rsidRPr="00F74F95" w:rsidRDefault="006A62B0" w:rsidP="006A62B0">
            <w:pPr>
              <w:pStyle w:val="ASN1Code"/>
              <w:spacing w:before="0" w:after="0"/>
              <w:rPr>
                <w:sz w:val="18"/>
                <w:szCs w:val="18"/>
              </w:rPr>
            </w:pPr>
            <w:r w:rsidRPr="00F74F95">
              <w:rPr>
                <w:sz w:val="18"/>
                <w:szCs w:val="18"/>
              </w:rPr>
              <w:t xml:space="preserve">  otherSignedNotification : {</w:t>
            </w:r>
          </w:p>
          <w:p w14:paraId="47C6978E" w14:textId="77777777" w:rsidR="006A62B0" w:rsidRPr="00F74F95" w:rsidRDefault="006A62B0" w:rsidP="006A62B0">
            <w:pPr>
              <w:pStyle w:val="ASN1Code"/>
              <w:spacing w:before="0" w:after="0"/>
              <w:rPr>
                <w:sz w:val="18"/>
                <w:szCs w:val="18"/>
              </w:rPr>
            </w:pPr>
            <w:r w:rsidRPr="00F74F95">
              <w:rPr>
                <w:sz w:val="18"/>
                <w:szCs w:val="18"/>
              </w:rPr>
              <w:t xml:space="preserve">    tbsOtherNotification #NOTIF_METADATA_INSTALL1,</w:t>
            </w:r>
          </w:p>
          <w:p w14:paraId="28B0EF3D" w14:textId="77777777" w:rsidR="006A62B0" w:rsidRPr="00F74F95" w:rsidRDefault="006A62B0" w:rsidP="006A62B0">
            <w:pPr>
              <w:pStyle w:val="ASN1Code"/>
              <w:spacing w:before="0" w:after="0"/>
              <w:rPr>
                <w:sz w:val="18"/>
                <w:szCs w:val="18"/>
              </w:rPr>
            </w:pPr>
            <w:r w:rsidRPr="00F74F95">
              <w:rPr>
                <w:sz w:val="18"/>
                <w:szCs w:val="18"/>
              </w:rPr>
              <w:t xml:space="preserve">    euiccNotificationSignature &lt;TBS_EUICC_NOTIF_SIG&gt;,</w:t>
            </w:r>
          </w:p>
          <w:p w14:paraId="26D6CA08" w14:textId="5419EDAB" w:rsidR="006A62B0" w:rsidRPr="00F74F95" w:rsidRDefault="006A62B0" w:rsidP="006A62B0">
            <w:pPr>
              <w:pStyle w:val="ASN1Code"/>
              <w:spacing w:before="0" w:after="0"/>
              <w:rPr>
                <w:sz w:val="18"/>
                <w:szCs w:val="18"/>
              </w:rPr>
            </w:pPr>
            <w:r w:rsidRPr="00F74F95">
              <w:rPr>
                <w:sz w:val="18"/>
                <w:szCs w:val="18"/>
              </w:rPr>
              <w:t xml:space="preserve">    euiccCertificate #CERT_EUICC_SIG,</w:t>
            </w:r>
          </w:p>
          <w:p w14:paraId="19116AB4" w14:textId="74FE1347" w:rsidR="006A62B0" w:rsidRPr="00F74F95" w:rsidRDefault="006A62B0" w:rsidP="006A62B0">
            <w:pPr>
              <w:pStyle w:val="ASN1Code"/>
              <w:spacing w:before="0" w:after="0"/>
              <w:rPr>
                <w:sz w:val="18"/>
                <w:szCs w:val="18"/>
              </w:rPr>
            </w:pPr>
            <w:r w:rsidRPr="00F74F95">
              <w:rPr>
                <w:sz w:val="18"/>
                <w:szCs w:val="18"/>
              </w:rPr>
              <w:t xml:space="preserve">    </w:t>
            </w:r>
            <w:r w:rsidRPr="004375DE">
              <w:rPr>
                <w:sz w:val="18"/>
                <w:szCs w:val="18"/>
              </w:rPr>
              <w:t>nextCertInChain</w:t>
            </w:r>
            <w:r w:rsidRPr="00F74F95">
              <w:rPr>
                <w:sz w:val="18"/>
                <w:szCs w:val="18"/>
              </w:rPr>
              <w:t xml:space="preserve"> #CERT_EUM_SIG</w:t>
            </w:r>
            <w:r w:rsidR="00986CDF">
              <w:rPr>
                <w:sz w:val="18"/>
                <w:szCs w:val="18"/>
              </w:rPr>
              <w:t xml:space="preserve"> OR   #</w:t>
            </w:r>
            <w:r w:rsidR="00986CDF">
              <w:rPr>
                <w:rFonts w:cs="Arial"/>
                <w:sz w:val="18"/>
                <w:szCs w:val="18"/>
              </w:rPr>
              <w:t>CERT_EUM_SubCA</w:t>
            </w:r>
            <w:r w:rsidR="00986CDF" w:rsidRPr="00F658D2">
              <w:rPr>
                <w:rFonts w:cs="Arial"/>
                <w:sz w:val="18"/>
                <w:szCs w:val="18"/>
              </w:rPr>
              <w:t>_</w:t>
            </w:r>
            <w:r w:rsidR="00986CDF">
              <w:rPr>
                <w:rFonts w:cs="Arial"/>
                <w:sz w:val="18"/>
                <w:szCs w:val="18"/>
              </w:rPr>
              <w:t>SIG (In case of Variant A or C)</w:t>
            </w:r>
            <w:r w:rsidR="00986CDF">
              <w:rPr>
                <w:rFonts w:cs="Arial"/>
                <w:sz w:val="18"/>
                <w:szCs w:val="18"/>
              </w:rPr>
              <w:br/>
            </w:r>
            <w:r w:rsidR="00986CDF">
              <w:rPr>
                <w:sz w:val="18"/>
                <w:szCs w:val="18"/>
              </w:rPr>
              <w:t xml:space="preserve">    …</w:t>
            </w:r>
          </w:p>
          <w:p w14:paraId="4C372E0B" w14:textId="77777777" w:rsidR="006A62B0" w:rsidRPr="00F74F95" w:rsidRDefault="006A62B0" w:rsidP="006A62B0">
            <w:pPr>
              <w:pStyle w:val="ASN1Code"/>
              <w:spacing w:before="0" w:after="0"/>
              <w:rPr>
                <w:sz w:val="18"/>
                <w:szCs w:val="18"/>
              </w:rPr>
            </w:pPr>
            <w:r w:rsidRPr="00F74F95">
              <w:rPr>
                <w:sz w:val="18"/>
                <w:szCs w:val="18"/>
              </w:rPr>
              <w:t xml:space="preserve">  }</w:t>
            </w:r>
          </w:p>
          <w:p w14:paraId="7BEE2DBD"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1020C85D" w14:textId="77777777" w:rsidTr="00E86124">
        <w:trPr>
          <w:trHeight w:val="314"/>
        </w:trPr>
        <w:tc>
          <w:tcPr>
            <w:tcW w:w="2010" w:type="pct"/>
            <w:vAlign w:val="center"/>
          </w:tcPr>
          <w:p w14:paraId="549123DB" w14:textId="77777777" w:rsidR="006A62B0" w:rsidRPr="00F74F95" w:rsidRDefault="006A62B0" w:rsidP="006A62B0">
            <w:pPr>
              <w:pStyle w:val="TableText"/>
              <w:rPr>
                <w:sz w:val="18"/>
                <w:szCs w:val="18"/>
              </w:rPr>
            </w:pPr>
            <w:r w:rsidRPr="00F74F95">
              <w:rPr>
                <w:sz w:val="18"/>
                <w:szCs w:val="18"/>
              </w:rPr>
              <w:t>R_RETRIEVE_NOTIF_IN1_DP1_PIR</w:t>
            </w:r>
          </w:p>
        </w:tc>
        <w:tc>
          <w:tcPr>
            <w:tcW w:w="2990" w:type="pct"/>
            <w:vAlign w:val="center"/>
          </w:tcPr>
          <w:p w14:paraId="5F1962B2" w14:textId="23767BFE" w:rsidR="006A62B0" w:rsidRPr="00F74F95" w:rsidRDefault="006A62B0" w:rsidP="006A62B0">
            <w:pPr>
              <w:pStyle w:val="ASN1Code"/>
              <w:spacing w:before="0" w:after="0"/>
              <w:rPr>
                <w:sz w:val="18"/>
                <w:szCs w:val="18"/>
              </w:rPr>
            </w:pPr>
            <w:r w:rsidRPr="00F74F95">
              <w:rPr>
                <w:sz w:val="18"/>
                <w:szCs w:val="18"/>
              </w:rPr>
              <w:t>resp RetrieveNotificationsListResponse ::=</w:t>
            </w:r>
          </w:p>
          <w:p w14:paraId="6BEC3435" w14:textId="77777777" w:rsidR="006A62B0" w:rsidRPr="00F74F95" w:rsidRDefault="006A62B0" w:rsidP="006A62B0">
            <w:pPr>
              <w:pStyle w:val="ASN1Code"/>
              <w:spacing w:before="0" w:after="0"/>
              <w:rPr>
                <w:sz w:val="18"/>
                <w:szCs w:val="18"/>
              </w:rPr>
            </w:pPr>
            <w:r w:rsidRPr="00F74F95">
              <w:rPr>
                <w:sz w:val="18"/>
                <w:szCs w:val="18"/>
              </w:rPr>
              <w:t xml:space="preserve">  notificationList : {</w:t>
            </w:r>
          </w:p>
          <w:p w14:paraId="5F9BC485" w14:textId="77777777" w:rsidR="006A62B0" w:rsidRPr="00F74F95" w:rsidRDefault="006A62B0" w:rsidP="006A62B0">
            <w:pPr>
              <w:pStyle w:val="ASN1Code"/>
              <w:spacing w:before="0" w:after="0"/>
              <w:rPr>
                <w:sz w:val="18"/>
                <w:szCs w:val="18"/>
              </w:rPr>
            </w:pPr>
            <w:r w:rsidRPr="00F74F95">
              <w:rPr>
                <w:sz w:val="18"/>
                <w:szCs w:val="18"/>
              </w:rPr>
              <w:t xml:space="preserve">  profileInstallationResult : {</w:t>
            </w:r>
          </w:p>
          <w:p w14:paraId="75CF187A"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24EAEB52"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63526AF3" w14:textId="77777777" w:rsidR="006A62B0" w:rsidRPr="00F74F95" w:rsidRDefault="006A62B0" w:rsidP="006A62B0">
            <w:pPr>
              <w:pStyle w:val="ASN1Code"/>
              <w:spacing w:before="0" w:after="0"/>
              <w:rPr>
                <w:sz w:val="18"/>
                <w:szCs w:val="18"/>
              </w:rPr>
            </w:pPr>
            <w:r w:rsidRPr="00F74F95">
              <w:rPr>
                <w:sz w:val="18"/>
                <w:szCs w:val="18"/>
              </w:rPr>
              <w:t xml:space="preserve">      notificationMetadata #NOTIF_METADATA_INSTALL1_DP1_PIR,</w:t>
            </w:r>
          </w:p>
          <w:p w14:paraId="6BDDD506" w14:textId="119A8B0B" w:rsidR="006A62B0" w:rsidRPr="00F74F95" w:rsidRDefault="006A62B0" w:rsidP="006A62B0">
            <w:pPr>
              <w:pStyle w:val="ASN1Code"/>
              <w:spacing w:before="0" w:after="0"/>
              <w:rPr>
                <w:sz w:val="18"/>
                <w:szCs w:val="18"/>
              </w:rPr>
            </w:pPr>
            <w:r w:rsidRPr="00F74F95">
              <w:rPr>
                <w:sz w:val="18"/>
                <w:szCs w:val="18"/>
              </w:rPr>
              <w:t xml:space="preserve">      smdpOid #S_SM_DP+_OID1,</w:t>
            </w:r>
          </w:p>
          <w:p w14:paraId="384244D6" w14:textId="77777777" w:rsidR="006A62B0" w:rsidRPr="00F74F95" w:rsidRDefault="006A62B0" w:rsidP="006A62B0">
            <w:pPr>
              <w:pStyle w:val="ASN1Code"/>
              <w:spacing w:before="0" w:after="0"/>
              <w:rPr>
                <w:sz w:val="18"/>
                <w:szCs w:val="18"/>
              </w:rPr>
            </w:pPr>
            <w:r w:rsidRPr="00F74F95">
              <w:rPr>
                <w:sz w:val="18"/>
                <w:szCs w:val="18"/>
              </w:rPr>
              <w:t xml:space="preserve">      finalResult successResult : {</w:t>
            </w:r>
          </w:p>
          <w:p w14:paraId="615790BE" w14:textId="77777777" w:rsidR="006A62B0" w:rsidRPr="00F74F95" w:rsidRDefault="006A62B0" w:rsidP="006A62B0">
            <w:pPr>
              <w:pStyle w:val="ASN1Code"/>
              <w:spacing w:before="0" w:after="0"/>
              <w:rPr>
                <w:sz w:val="18"/>
                <w:szCs w:val="18"/>
              </w:rPr>
            </w:pPr>
            <w:r w:rsidRPr="00F74F95">
              <w:rPr>
                <w:sz w:val="18"/>
                <w:szCs w:val="18"/>
              </w:rPr>
              <w:t xml:space="preserve">        aid &lt;ISD_P_AID&gt;,</w:t>
            </w:r>
          </w:p>
          <w:p w14:paraId="7758C267" w14:textId="77777777" w:rsidR="006A62B0" w:rsidRPr="00F74F95" w:rsidRDefault="006A62B0" w:rsidP="006A62B0">
            <w:pPr>
              <w:pStyle w:val="ASN1Code"/>
              <w:spacing w:before="0" w:after="0"/>
              <w:rPr>
                <w:sz w:val="18"/>
                <w:szCs w:val="18"/>
              </w:rPr>
            </w:pPr>
            <w:r w:rsidRPr="00F74F95">
              <w:rPr>
                <w:sz w:val="18"/>
                <w:szCs w:val="18"/>
              </w:rPr>
              <w:t xml:space="preserve">        simaResponse #SIMA_RESULT_OK</w:t>
            </w:r>
          </w:p>
          <w:p w14:paraId="2326F383" w14:textId="77777777" w:rsidR="006A62B0" w:rsidRPr="00F74F95" w:rsidRDefault="006A62B0" w:rsidP="006A62B0">
            <w:pPr>
              <w:pStyle w:val="ASN1Code"/>
              <w:spacing w:before="0" w:after="0"/>
              <w:rPr>
                <w:sz w:val="18"/>
                <w:szCs w:val="18"/>
              </w:rPr>
            </w:pPr>
            <w:r w:rsidRPr="00F74F95">
              <w:rPr>
                <w:sz w:val="18"/>
                <w:szCs w:val="18"/>
              </w:rPr>
              <w:t xml:space="preserve">      }</w:t>
            </w:r>
          </w:p>
          <w:p w14:paraId="2858B970" w14:textId="77777777" w:rsidR="006A62B0" w:rsidRPr="00F74F95" w:rsidRDefault="006A62B0" w:rsidP="006A62B0">
            <w:pPr>
              <w:pStyle w:val="ASN1Code"/>
              <w:spacing w:before="0" w:after="0"/>
              <w:rPr>
                <w:sz w:val="18"/>
                <w:szCs w:val="18"/>
              </w:rPr>
            </w:pPr>
            <w:r w:rsidRPr="00F74F95">
              <w:rPr>
                <w:sz w:val="18"/>
                <w:szCs w:val="18"/>
              </w:rPr>
              <w:t xml:space="preserve">    },</w:t>
            </w:r>
            <w:r w:rsidRPr="00F74F95">
              <w:rPr>
                <w:sz w:val="18"/>
                <w:szCs w:val="18"/>
              </w:rPr>
              <w:br/>
              <w:t xml:space="preserve">    euiccSignPIR &lt;EUICC_SIGN_PIR&gt;</w:t>
            </w:r>
            <w:r w:rsidRPr="00F74F95">
              <w:rPr>
                <w:sz w:val="18"/>
                <w:szCs w:val="18"/>
              </w:rPr>
              <w:br/>
              <w:t xml:space="preserve">  }</w:t>
            </w:r>
          </w:p>
          <w:p w14:paraId="6ECED726"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6E5BD605" w14:textId="77777777" w:rsidTr="00E86124">
        <w:trPr>
          <w:trHeight w:val="314"/>
        </w:trPr>
        <w:tc>
          <w:tcPr>
            <w:tcW w:w="2010" w:type="pct"/>
            <w:vAlign w:val="center"/>
          </w:tcPr>
          <w:p w14:paraId="54B35F7E" w14:textId="5F3A4B82" w:rsidR="006A62B0" w:rsidRPr="00F74F95" w:rsidRDefault="006A62B0" w:rsidP="006A62B0">
            <w:pPr>
              <w:pStyle w:val="TableText"/>
              <w:rPr>
                <w:sz w:val="18"/>
                <w:szCs w:val="18"/>
              </w:rPr>
            </w:pPr>
            <w:r w:rsidRPr="00F74F95">
              <w:rPr>
                <w:sz w:val="18"/>
                <w:szCs w:val="18"/>
              </w:rPr>
              <w:t>R_RETRIEVE_NOTIF_IN1_DP1_PIR_IN1_DP2_OSN</w:t>
            </w:r>
            <w:r>
              <w:rPr>
                <w:sz w:val="18"/>
                <w:szCs w:val="18"/>
              </w:rPr>
              <w:t>_V3</w:t>
            </w:r>
          </w:p>
        </w:tc>
        <w:tc>
          <w:tcPr>
            <w:tcW w:w="2990" w:type="pct"/>
            <w:vAlign w:val="center"/>
          </w:tcPr>
          <w:p w14:paraId="00633819" w14:textId="0B4C1652" w:rsidR="006A62B0" w:rsidRPr="00F74F95" w:rsidRDefault="006A62B0" w:rsidP="006A62B0">
            <w:pPr>
              <w:pStyle w:val="ASN1Code"/>
              <w:spacing w:before="0" w:after="0"/>
              <w:rPr>
                <w:sz w:val="18"/>
                <w:szCs w:val="18"/>
              </w:rPr>
            </w:pPr>
            <w:r w:rsidRPr="00F74F95">
              <w:rPr>
                <w:sz w:val="18"/>
                <w:szCs w:val="18"/>
              </w:rPr>
              <w:t>resp RetrieveNotificationsListResponse ::=</w:t>
            </w:r>
          </w:p>
          <w:p w14:paraId="796BC9F5" w14:textId="77777777" w:rsidR="006A62B0" w:rsidRPr="00F74F95" w:rsidRDefault="006A62B0" w:rsidP="006A62B0">
            <w:pPr>
              <w:pStyle w:val="ASN1Code"/>
              <w:spacing w:before="0" w:after="0"/>
              <w:rPr>
                <w:sz w:val="18"/>
                <w:szCs w:val="18"/>
              </w:rPr>
            </w:pPr>
            <w:r w:rsidRPr="00F74F95">
              <w:rPr>
                <w:sz w:val="18"/>
                <w:szCs w:val="18"/>
              </w:rPr>
              <w:t xml:space="preserve">  notificationList : {</w:t>
            </w:r>
          </w:p>
          <w:p w14:paraId="372FA2A8" w14:textId="77777777" w:rsidR="006A62B0" w:rsidRPr="00F74F95" w:rsidRDefault="006A62B0" w:rsidP="006A62B0">
            <w:pPr>
              <w:pStyle w:val="ASN1Code"/>
              <w:spacing w:before="0" w:after="0"/>
              <w:rPr>
                <w:sz w:val="18"/>
                <w:szCs w:val="18"/>
              </w:rPr>
            </w:pPr>
            <w:r w:rsidRPr="00F74F95">
              <w:rPr>
                <w:sz w:val="18"/>
                <w:szCs w:val="18"/>
              </w:rPr>
              <w:t xml:space="preserve">  profileInstallationResult : {</w:t>
            </w:r>
          </w:p>
          <w:p w14:paraId="397FE96A"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7B2A4DF0"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20FCE680" w14:textId="77777777" w:rsidR="006A62B0" w:rsidRPr="00F74F95" w:rsidRDefault="006A62B0" w:rsidP="006A62B0">
            <w:pPr>
              <w:pStyle w:val="ASN1Code"/>
              <w:spacing w:before="0" w:after="0"/>
              <w:rPr>
                <w:sz w:val="18"/>
                <w:szCs w:val="18"/>
              </w:rPr>
            </w:pPr>
            <w:r w:rsidRPr="00F74F95">
              <w:rPr>
                <w:sz w:val="18"/>
                <w:szCs w:val="18"/>
              </w:rPr>
              <w:t xml:space="preserve">      notificationMetadata #NOTIF_METADATA_INSTALL1_DP1_PIR,</w:t>
            </w:r>
          </w:p>
          <w:p w14:paraId="21238F26" w14:textId="255C6639" w:rsidR="006A62B0" w:rsidRPr="00F74F95" w:rsidRDefault="006A62B0" w:rsidP="006A62B0">
            <w:pPr>
              <w:pStyle w:val="ASN1Code"/>
              <w:spacing w:before="0" w:after="0"/>
              <w:rPr>
                <w:sz w:val="18"/>
                <w:szCs w:val="18"/>
              </w:rPr>
            </w:pPr>
            <w:r w:rsidRPr="00F74F95">
              <w:rPr>
                <w:sz w:val="18"/>
                <w:szCs w:val="18"/>
              </w:rPr>
              <w:t xml:space="preserve">      smdpOid #S_SM_DP+_OID1,</w:t>
            </w:r>
          </w:p>
          <w:p w14:paraId="6C3765B1" w14:textId="77777777" w:rsidR="006A62B0" w:rsidRPr="00F74F95" w:rsidRDefault="006A62B0" w:rsidP="006A62B0">
            <w:pPr>
              <w:pStyle w:val="ASN1Code"/>
              <w:spacing w:before="0" w:after="0"/>
              <w:rPr>
                <w:sz w:val="18"/>
                <w:szCs w:val="18"/>
              </w:rPr>
            </w:pPr>
            <w:r w:rsidRPr="00F74F95">
              <w:rPr>
                <w:sz w:val="18"/>
                <w:szCs w:val="18"/>
              </w:rPr>
              <w:t xml:space="preserve">      finalResult successResult : {</w:t>
            </w:r>
          </w:p>
          <w:p w14:paraId="24451CAE" w14:textId="77777777" w:rsidR="006A62B0" w:rsidRPr="00F74F95" w:rsidRDefault="006A62B0" w:rsidP="006A62B0">
            <w:pPr>
              <w:pStyle w:val="ASN1Code"/>
              <w:spacing w:before="0" w:after="0"/>
              <w:rPr>
                <w:sz w:val="18"/>
                <w:szCs w:val="18"/>
              </w:rPr>
            </w:pPr>
            <w:r w:rsidRPr="00F74F95">
              <w:rPr>
                <w:sz w:val="18"/>
                <w:szCs w:val="18"/>
              </w:rPr>
              <w:t xml:space="preserve">        aid &lt;ISD_P_AID&gt;,</w:t>
            </w:r>
          </w:p>
          <w:p w14:paraId="0A6A0FEA" w14:textId="77777777" w:rsidR="006A62B0" w:rsidRPr="00F74F95" w:rsidRDefault="006A62B0" w:rsidP="006A62B0">
            <w:pPr>
              <w:pStyle w:val="ASN1Code"/>
              <w:spacing w:before="0" w:after="0"/>
              <w:rPr>
                <w:sz w:val="18"/>
                <w:szCs w:val="18"/>
              </w:rPr>
            </w:pPr>
            <w:r w:rsidRPr="00F74F95">
              <w:rPr>
                <w:sz w:val="18"/>
                <w:szCs w:val="18"/>
              </w:rPr>
              <w:t xml:space="preserve">        simaResponse #SIMA_RESULT_OK</w:t>
            </w:r>
          </w:p>
          <w:p w14:paraId="21F1292D" w14:textId="77777777" w:rsidR="006A62B0" w:rsidRPr="00F74F95" w:rsidRDefault="006A62B0" w:rsidP="006A62B0">
            <w:pPr>
              <w:pStyle w:val="ASN1Code"/>
              <w:spacing w:before="0" w:after="0"/>
              <w:rPr>
                <w:sz w:val="18"/>
                <w:szCs w:val="18"/>
              </w:rPr>
            </w:pPr>
            <w:r w:rsidRPr="00F74F95">
              <w:rPr>
                <w:sz w:val="18"/>
                <w:szCs w:val="18"/>
              </w:rPr>
              <w:t xml:space="preserve">      }</w:t>
            </w:r>
          </w:p>
          <w:p w14:paraId="3BC55A6C" w14:textId="77777777" w:rsidR="006A62B0" w:rsidRPr="00F74F95" w:rsidRDefault="006A62B0" w:rsidP="006A62B0">
            <w:pPr>
              <w:pStyle w:val="ASN1Code"/>
              <w:spacing w:before="0" w:after="0"/>
              <w:rPr>
                <w:sz w:val="18"/>
                <w:szCs w:val="18"/>
              </w:rPr>
            </w:pPr>
            <w:r w:rsidRPr="00F74F95">
              <w:rPr>
                <w:sz w:val="18"/>
                <w:szCs w:val="18"/>
              </w:rPr>
              <w:t xml:space="preserve">    },</w:t>
            </w:r>
            <w:r w:rsidRPr="00F74F95">
              <w:rPr>
                <w:sz w:val="18"/>
                <w:szCs w:val="18"/>
              </w:rPr>
              <w:br/>
              <w:t xml:space="preserve">    euiccSignPIR &lt;EUICC_SIGN_PIR&gt;</w:t>
            </w:r>
          </w:p>
          <w:p w14:paraId="1D2AA81E" w14:textId="77777777" w:rsidR="006A62B0" w:rsidRPr="00F74F95" w:rsidRDefault="006A62B0" w:rsidP="006A62B0">
            <w:pPr>
              <w:pStyle w:val="ASN1Code"/>
              <w:spacing w:before="0" w:after="0"/>
              <w:rPr>
                <w:sz w:val="18"/>
                <w:szCs w:val="18"/>
              </w:rPr>
            </w:pPr>
            <w:r w:rsidRPr="00F74F95">
              <w:rPr>
                <w:sz w:val="18"/>
                <w:szCs w:val="18"/>
              </w:rPr>
              <w:lastRenderedPageBreak/>
              <w:t xml:space="preserve">  },</w:t>
            </w:r>
          </w:p>
          <w:p w14:paraId="08805A4C" w14:textId="77777777" w:rsidR="006A62B0" w:rsidRPr="00F74F95" w:rsidRDefault="006A62B0" w:rsidP="006A62B0">
            <w:pPr>
              <w:pStyle w:val="ASN1Code"/>
              <w:spacing w:before="0" w:after="0"/>
              <w:rPr>
                <w:sz w:val="18"/>
                <w:szCs w:val="18"/>
              </w:rPr>
            </w:pPr>
            <w:r w:rsidRPr="00F74F95">
              <w:rPr>
                <w:sz w:val="18"/>
                <w:szCs w:val="18"/>
              </w:rPr>
              <w:t xml:space="preserve">  otherSignedNotification : {</w:t>
            </w:r>
          </w:p>
          <w:p w14:paraId="3F14CF74" w14:textId="7140303B" w:rsidR="006A62B0" w:rsidRPr="00F74F95" w:rsidRDefault="006A62B0" w:rsidP="006A62B0">
            <w:pPr>
              <w:pStyle w:val="ASN1Code"/>
              <w:spacing w:before="0" w:after="0"/>
              <w:rPr>
                <w:sz w:val="18"/>
                <w:szCs w:val="18"/>
              </w:rPr>
            </w:pPr>
            <w:r w:rsidRPr="00F74F95">
              <w:rPr>
                <w:sz w:val="18"/>
                <w:szCs w:val="18"/>
              </w:rPr>
              <w:t xml:space="preserve">    tbsOtherNotification #NOTIF_METADATA_INSTALL1_DP2_OSN,</w:t>
            </w:r>
            <w:r w:rsidRPr="00F74F95">
              <w:rPr>
                <w:sz w:val="18"/>
                <w:szCs w:val="18"/>
              </w:rPr>
              <w:br/>
              <w:t xml:space="preserve">    euiccNotificationSignature &lt;TBS_EUICC_NOTIF_SIG&gt;,</w:t>
            </w:r>
          </w:p>
          <w:p w14:paraId="1C6777AC" w14:textId="35A9B6BB" w:rsidR="006A62B0" w:rsidRPr="00F74F95" w:rsidRDefault="006A62B0" w:rsidP="006A62B0">
            <w:pPr>
              <w:pStyle w:val="ASN1Code"/>
              <w:spacing w:before="0" w:after="0"/>
              <w:rPr>
                <w:sz w:val="18"/>
                <w:szCs w:val="18"/>
              </w:rPr>
            </w:pPr>
            <w:r w:rsidRPr="00F74F95">
              <w:rPr>
                <w:sz w:val="18"/>
                <w:szCs w:val="18"/>
              </w:rPr>
              <w:t xml:space="preserve">    euiccCertificate #CERT_EUICC_SIG,</w:t>
            </w:r>
          </w:p>
          <w:p w14:paraId="4866D5DA" w14:textId="14FFF6C5" w:rsidR="006A62B0" w:rsidRPr="00F74F95" w:rsidRDefault="006A62B0" w:rsidP="006A62B0">
            <w:pPr>
              <w:pStyle w:val="ASN1Code"/>
              <w:spacing w:before="0" w:after="0"/>
              <w:rPr>
                <w:sz w:val="18"/>
                <w:szCs w:val="18"/>
              </w:rPr>
            </w:pPr>
            <w:r w:rsidRPr="00F74F95">
              <w:rPr>
                <w:sz w:val="18"/>
                <w:szCs w:val="18"/>
              </w:rPr>
              <w:t xml:space="preserve">    </w:t>
            </w:r>
            <w:r w:rsidRPr="004375DE">
              <w:rPr>
                <w:sz w:val="18"/>
                <w:szCs w:val="18"/>
              </w:rPr>
              <w:t>nextCertInChain</w:t>
            </w:r>
            <w:r w:rsidRPr="00F74F95">
              <w:rPr>
                <w:sz w:val="18"/>
                <w:szCs w:val="18"/>
              </w:rPr>
              <w:t xml:space="preserve"> #CERT_EUM_SIG</w:t>
            </w:r>
            <w:r w:rsidR="003D5258">
              <w:rPr>
                <w:sz w:val="18"/>
                <w:szCs w:val="18"/>
              </w:rPr>
              <w:t xml:space="preserve"> OR   #</w:t>
            </w:r>
            <w:r w:rsidR="003D5258">
              <w:rPr>
                <w:rFonts w:cs="Arial"/>
                <w:sz w:val="18"/>
                <w:szCs w:val="18"/>
              </w:rPr>
              <w:t>CERT_EUM_SubCA</w:t>
            </w:r>
            <w:r w:rsidR="003D5258" w:rsidRPr="00F658D2">
              <w:rPr>
                <w:rFonts w:cs="Arial"/>
                <w:sz w:val="18"/>
                <w:szCs w:val="18"/>
              </w:rPr>
              <w:t>_</w:t>
            </w:r>
            <w:r w:rsidR="003D5258">
              <w:rPr>
                <w:rFonts w:cs="Arial"/>
                <w:sz w:val="18"/>
                <w:szCs w:val="18"/>
              </w:rPr>
              <w:t>SIG (In case of Variant A or C)</w:t>
            </w:r>
            <w:r w:rsidR="003D5258">
              <w:rPr>
                <w:rFonts w:cs="Arial"/>
                <w:sz w:val="18"/>
                <w:szCs w:val="18"/>
              </w:rPr>
              <w:br/>
            </w:r>
            <w:r w:rsidR="003D5258">
              <w:rPr>
                <w:sz w:val="18"/>
                <w:szCs w:val="18"/>
              </w:rPr>
              <w:t xml:space="preserve">    …</w:t>
            </w:r>
            <w:r w:rsidRPr="00F74F95">
              <w:rPr>
                <w:sz w:val="18"/>
                <w:szCs w:val="18"/>
              </w:rPr>
              <w:br/>
              <w:t xml:space="preserve"> }</w:t>
            </w:r>
          </w:p>
          <w:p w14:paraId="2C26FA44"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2D2E5240" w14:textId="77777777" w:rsidTr="00E86124">
        <w:trPr>
          <w:trHeight w:val="314"/>
        </w:trPr>
        <w:tc>
          <w:tcPr>
            <w:tcW w:w="2010" w:type="pct"/>
            <w:vAlign w:val="center"/>
          </w:tcPr>
          <w:p w14:paraId="542E7D6B" w14:textId="213D85CC" w:rsidR="006A62B0" w:rsidRPr="00F74F95" w:rsidRDefault="006A62B0" w:rsidP="006A62B0">
            <w:pPr>
              <w:pStyle w:val="TableText"/>
              <w:rPr>
                <w:sz w:val="18"/>
                <w:szCs w:val="18"/>
              </w:rPr>
            </w:pPr>
            <w:r w:rsidRPr="00F74F95">
              <w:rPr>
                <w:sz w:val="18"/>
                <w:szCs w:val="18"/>
              </w:rPr>
              <w:lastRenderedPageBreak/>
              <w:t>R_RETRIEVE_NOTIF_IN1_DP2_OSN</w:t>
            </w:r>
            <w:r>
              <w:rPr>
                <w:sz w:val="18"/>
                <w:szCs w:val="18"/>
              </w:rPr>
              <w:t>_V3</w:t>
            </w:r>
          </w:p>
        </w:tc>
        <w:tc>
          <w:tcPr>
            <w:tcW w:w="2990" w:type="pct"/>
            <w:vAlign w:val="center"/>
          </w:tcPr>
          <w:p w14:paraId="168E589A" w14:textId="5314FA7E" w:rsidR="006A62B0" w:rsidRPr="00F74F95" w:rsidRDefault="006A62B0" w:rsidP="006A62B0">
            <w:pPr>
              <w:pStyle w:val="ASN1Code"/>
              <w:spacing w:before="0" w:after="0"/>
              <w:rPr>
                <w:sz w:val="18"/>
                <w:szCs w:val="18"/>
              </w:rPr>
            </w:pPr>
            <w:r w:rsidRPr="00F74F95">
              <w:rPr>
                <w:sz w:val="18"/>
                <w:szCs w:val="18"/>
              </w:rPr>
              <w:t>resp RetrieveNotificationsListResponse ::=</w:t>
            </w:r>
          </w:p>
          <w:p w14:paraId="6DE9C08B" w14:textId="77777777" w:rsidR="006A62B0" w:rsidRPr="00F74F95" w:rsidRDefault="006A62B0" w:rsidP="006A62B0">
            <w:pPr>
              <w:pStyle w:val="ASN1Code"/>
              <w:spacing w:before="0" w:after="0"/>
              <w:rPr>
                <w:sz w:val="18"/>
                <w:szCs w:val="18"/>
              </w:rPr>
            </w:pPr>
            <w:r w:rsidRPr="00F74F95">
              <w:rPr>
                <w:sz w:val="18"/>
                <w:szCs w:val="18"/>
              </w:rPr>
              <w:t xml:space="preserve">  notificationList : {</w:t>
            </w:r>
          </w:p>
          <w:p w14:paraId="3B8C81F8" w14:textId="77777777" w:rsidR="006A62B0" w:rsidRPr="00F74F95" w:rsidRDefault="006A62B0" w:rsidP="006A62B0">
            <w:pPr>
              <w:pStyle w:val="ASN1Code"/>
              <w:spacing w:before="0" w:after="0"/>
              <w:rPr>
                <w:sz w:val="18"/>
                <w:szCs w:val="18"/>
              </w:rPr>
            </w:pPr>
            <w:r w:rsidRPr="00F74F95">
              <w:rPr>
                <w:sz w:val="18"/>
                <w:szCs w:val="18"/>
              </w:rPr>
              <w:t xml:space="preserve">  otherSignedNotification : {</w:t>
            </w:r>
          </w:p>
          <w:p w14:paraId="1862C91C" w14:textId="77777777" w:rsidR="006A62B0" w:rsidRPr="00F74F95" w:rsidRDefault="006A62B0" w:rsidP="006A62B0">
            <w:pPr>
              <w:pStyle w:val="ASN1Code"/>
              <w:spacing w:before="0" w:after="0"/>
              <w:rPr>
                <w:sz w:val="18"/>
                <w:szCs w:val="18"/>
              </w:rPr>
            </w:pPr>
            <w:r w:rsidRPr="00F74F95">
              <w:rPr>
                <w:sz w:val="18"/>
                <w:szCs w:val="18"/>
              </w:rPr>
              <w:t xml:space="preserve">    tbsOtherNotification #NOTIF_METADATA_INSTALL1_DP2_OSN,</w:t>
            </w:r>
          </w:p>
          <w:p w14:paraId="20C9EBA0" w14:textId="77777777" w:rsidR="006A62B0" w:rsidRPr="00F74F95" w:rsidRDefault="006A62B0" w:rsidP="006A62B0">
            <w:pPr>
              <w:pStyle w:val="ASN1Code"/>
              <w:spacing w:before="0" w:after="0"/>
              <w:rPr>
                <w:sz w:val="18"/>
                <w:szCs w:val="18"/>
              </w:rPr>
            </w:pPr>
            <w:r w:rsidRPr="00F74F95">
              <w:rPr>
                <w:sz w:val="18"/>
                <w:szCs w:val="18"/>
              </w:rPr>
              <w:t xml:space="preserve">    euiccNotificationSignature &lt;TBS_EUICC_NOTIF_SIG&gt;,</w:t>
            </w:r>
          </w:p>
          <w:p w14:paraId="7D61124B" w14:textId="4D3CDE3A" w:rsidR="006A62B0" w:rsidRPr="00F74F95" w:rsidRDefault="006A62B0" w:rsidP="006A62B0">
            <w:pPr>
              <w:pStyle w:val="ASN1Code"/>
              <w:spacing w:before="0" w:after="0"/>
              <w:rPr>
                <w:sz w:val="18"/>
                <w:szCs w:val="18"/>
              </w:rPr>
            </w:pPr>
            <w:r w:rsidRPr="00F74F95">
              <w:rPr>
                <w:sz w:val="18"/>
                <w:szCs w:val="18"/>
              </w:rPr>
              <w:t xml:space="preserve">    euiccCertificate #CERT_EUICC_SIG,</w:t>
            </w:r>
          </w:p>
          <w:p w14:paraId="1007B7CB" w14:textId="603DD0C8" w:rsidR="006A62B0" w:rsidRPr="00F74F95" w:rsidRDefault="006A62B0" w:rsidP="006A62B0">
            <w:pPr>
              <w:pStyle w:val="ASN1Code"/>
              <w:spacing w:before="0" w:after="0"/>
              <w:rPr>
                <w:sz w:val="18"/>
                <w:szCs w:val="18"/>
              </w:rPr>
            </w:pPr>
            <w:r w:rsidRPr="00F74F95">
              <w:rPr>
                <w:sz w:val="18"/>
                <w:szCs w:val="18"/>
              </w:rPr>
              <w:t xml:space="preserve">    </w:t>
            </w:r>
            <w:r w:rsidRPr="004375DE">
              <w:rPr>
                <w:sz w:val="18"/>
                <w:szCs w:val="18"/>
              </w:rPr>
              <w:t>nextCertInChain</w:t>
            </w:r>
            <w:r w:rsidRPr="00F74F95">
              <w:rPr>
                <w:sz w:val="18"/>
                <w:szCs w:val="18"/>
              </w:rPr>
              <w:t xml:space="preserve"> #CERT_EUM_SIG</w:t>
            </w:r>
            <w:r w:rsidR="003D5258">
              <w:rPr>
                <w:sz w:val="18"/>
                <w:szCs w:val="18"/>
              </w:rPr>
              <w:t xml:space="preserve"> OR   #</w:t>
            </w:r>
            <w:r w:rsidR="003D5258">
              <w:rPr>
                <w:rFonts w:cs="Arial"/>
                <w:sz w:val="18"/>
                <w:szCs w:val="18"/>
              </w:rPr>
              <w:t>CERT_EUM_SubCA</w:t>
            </w:r>
            <w:r w:rsidR="003D5258" w:rsidRPr="00F658D2">
              <w:rPr>
                <w:rFonts w:cs="Arial"/>
                <w:sz w:val="18"/>
                <w:szCs w:val="18"/>
              </w:rPr>
              <w:t>_</w:t>
            </w:r>
            <w:r w:rsidR="003D5258">
              <w:rPr>
                <w:rFonts w:cs="Arial"/>
                <w:sz w:val="18"/>
                <w:szCs w:val="18"/>
              </w:rPr>
              <w:t>SIG (In case of Variant A or C)</w:t>
            </w:r>
            <w:r w:rsidR="003D5258">
              <w:rPr>
                <w:rFonts w:cs="Arial"/>
                <w:sz w:val="18"/>
                <w:szCs w:val="18"/>
              </w:rPr>
              <w:br/>
            </w:r>
            <w:r w:rsidR="003D5258">
              <w:rPr>
                <w:sz w:val="18"/>
                <w:szCs w:val="18"/>
              </w:rPr>
              <w:t xml:space="preserve">    …</w:t>
            </w:r>
          </w:p>
          <w:p w14:paraId="132293A2" w14:textId="77777777" w:rsidR="006A62B0" w:rsidRPr="00F74F95" w:rsidRDefault="006A62B0" w:rsidP="006A62B0">
            <w:pPr>
              <w:pStyle w:val="ASN1Code"/>
              <w:spacing w:before="0" w:after="0"/>
              <w:rPr>
                <w:sz w:val="18"/>
                <w:szCs w:val="18"/>
              </w:rPr>
            </w:pPr>
            <w:r w:rsidRPr="00F74F95">
              <w:rPr>
                <w:sz w:val="18"/>
                <w:szCs w:val="18"/>
              </w:rPr>
              <w:t xml:space="preserve">  }</w:t>
            </w:r>
          </w:p>
          <w:p w14:paraId="308659C3"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17088B73" w14:textId="77777777" w:rsidTr="00E86124">
        <w:trPr>
          <w:trHeight w:val="314"/>
        </w:trPr>
        <w:tc>
          <w:tcPr>
            <w:tcW w:w="2010" w:type="pct"/>
            <w:vAlign w:val="center"/>
          </w:tcPr>
          <w:p w14:paraId="651634DE" w14:textId="57BBCE2C" w:rsidR="006A62B0" w:rsidRPr="00F74F95" w:rsidRDefault="006A62B0" w:rsidP="006A62B0">
            <w:pPr>
              <w:pStyle w:val="TableText"/>
              <w:rPr>
                <w:sz w:val="18"/>
                <w:szCs w:val="18"/>
              </w:rPr>
            </w:pPr>
            <w:r w:rsidRPr="00F74F95">
              <w:rPr>
                <w:sz w:val="18"/>
                <w:szCs w:val="18"/>
              </w:rPr>
              <w:t>R_RETRIEVE_NOTIF_IN1_EN1</w:t>
            </w:r>
            <w:r>
              <w:rPr>
                <w:sz w:val="18"/>
                <w:szCs w:val="18"/>
              </w:rPr>
              <w:t>_V3</w:t>
            </w:r>
          </w:p>
        </w:tc>
        <w:tc>
          <w:tcPr>
            <w:tcW w:w="2990" w:type="pct"/>
            <w:vAlign w:val="center"/>
          </w:tcPr>
          <w:p w14:paraId="1FF71DC3" w14:textId="3100B92D" w:rsidR="006A62B0" w:rsidRPr="00F74F95" w:rsidRDefault="006A62B0" w:rsidP="006A62B0">
            <w:pPr>
              <w:pStyle w:val="ASN1Code"/>
              <w:spacing w:before="0" w:after="0"/>
              <w:rPr>
                <w:sz w:val="18"/>
                <w:szCs w:val="18"/>
              </w:rPr>
            </w:pPr>
            <w:r w:rsidRPr="00F74F95">
              <w:rPr>
                <w:sz w:val="18"/>
                <w:szCs w:val="18"/>
              </w:rPr>
              <w:t>resp Retrie</w:t>
            </w:r>
            <w:r>
              <w:rPr>
                <w:sz w:val="18"/>
                <w:szCs w:val="18"/>
              </w:rPr>
              <w:t>veNotificationsListResponse ::=</w:t>
            </w:r>
          </w:p>
          <w:p w14:paraId="663D9801" w14:textId="77777777" w:rsidR="006A62B0" w:rsidRPr="00F74F95" w:rsidRDefault="006A62B0" w:rsidP="006A62B0">
            <w:pPr>
              <w:pStyle w:val="ASN1Code"/>
              <w:spacing w:before="0" w:after="0"/>
              <w:rPr>
                <w:sz w:val="18"/>
                <w:szCs w:val="18"/>
              </w:rPr>
            </w:pPr>
            <w:r w:rsidRPr="00F74F95">
              <w:rPr>
                <w:sz w:val="18"/>
                <w:szCs w:val="18"/>
              </w:rPr>
              <w:t xml:space="preserve">  notificationList : {</w:t>
            </w:r>
          </w:p>
          <w:p w14:paraId="63FD5A38" w14:textId="77777777" w:rsidR="006A62B0" w:rsidRPr="00F74F95" w:rsidRDefault="006A62B0" w:rsidP="006A62B0">
            <w:pPr>
              <w:pStyle w:val="ASN1Code"/>
              <w:spacing w:before="0" w:after="0"/>
              <w:rPr>
                <w:sz w:val="18"/>
                <w:szCs w:val="18"/>
              </w:rPr>
            </w:pPr>
            <w:r w:rsidRPr="00F74F95">
              <w:rPr>
                <w:sz w:val="18"/>
                <w:szCs w:val="18"/>
              </w:rPr>
              <w:t xml:space="preserve">  otherSignedNotification : {</w:t>
            </w:r>
          </w:p>
          <w:p w14:paraId="097AF9DA" w14:textId="33632877" w:rsidR="006A62B0" w:rsidRPr="00F74F95" w:rsidRDefault="006A62B0" w:rsidP="006A62B0">
            <w:pPr>
              <w:pStyle w:val="ASN1Code"/>
              <w:spacing w:before="0" w:after="0"/>
              <w:rPr>
                <w:sz w:val="18"/>
                <w:szCs w:val="18"/>
              </w:rPr>
            </w:pPr>
            <w:r w:rsidRPr="00F74F95">
              <w:rPr>
                <w:sz w:val="18"/>
                <w:szCs w:val="18"/>
              </w:rPr>
              <w:t xml:space="preserve">    tbsOtherNotification </w:t>
            </w:r>
            <w:r>
              <w:rPr>
                <w:sz w:val="18"/>
                <w:szCs w:val="18"/>
              </w:rPr>
              <w:t>#NOTIF_METADATA_INSTALL1,</w:t>
            </w:r>
            <w:r w:rsidRPr="00F74F95">
              <w:rPr>
                <w:sz w:val="18"/>
                <w:szCs w:val="18"/>
              </w:rPr>
              <w:br/>
              <w:t xml:space="preserve">    euiccNotificationSignature &lt;TBS_EUICC_NOTIF_SIG&gt;,</w:t>
            </w:r>
          </w:p>
          <w:p w14:paraId="4DCFDC10" w14:textId="67588F38" w:rsidR="006A62B0" w:rsidRPr="00F74F95" w:rsidRDefault="006A62B0" w:rsidP="006A62B0">
            <w:pPr>
              <w:pStyle w:val="ASN1Code"/>
              <w:spacing w:before="0" w:after="0"/>
              <w:rPr>
                <w:sz w:val="18"/>
                <w:szCs w:val="18"/>
              </w:rPr>
            </w:pPr>
            <w:r w:rsidRPr="00F74F95">
              <w:rPr>
                <w:sz w:val="18"/>
                <w:szCs w:val="18"/>
              </w:rPr>
              <w:t xml:space="preserve">    euiccCertificate #CERT_EUICC_SIG,</w:t>
            </w:r>
            <w:r w:rsidRPr="00F74F95">
              <w:rPr>
                <w:sz w:val="18"/>
                <w:szCs w:val="18"/>
              </w:rPr>
              <w:br/>
              <w:t xml:space="preserve">    </w:t>
            </w:r>
            <w:r w:rsidRPr="004375DE">
              <w:rPr>
                <w:sz w:val="18"/>
                <w:szCs w:val="18"/>
              </w:rPr>
              <w:t>nextCertInChain</w:t>
            </w:r>
            <w:r w:rsidRPr="00F74F95">
              <w:rPr>
                <w:sz w:val="18"/>
                <w:szCs w:val="18"/>
              </w:rPr>
              <w:t xml:space="preserve"> #CERT_EUM_SIG</w:t>
            </w:r>
            <w:r w:rsidR="008814B9">
              <w:rPr>
                <w:sz w:val="18"/>
                <w:szCs w:val="18"/>
              </w:rPr>
              <w:t xml:space="preserve"> OR   #</w:t>
            </w:r>
            <w:r w:rsidR="008814B9">
              <w:rPr>
                <w:rFonts w:cs="Arial"/>
                <w:sz w:val="18"/>
                <w:szCs w:val="18"/>
              </w:rPr>
              <w:t>CERT_EUM_SubCA</w:t>
            </w:r>
            <w:r w:rsidR="008814B9" w:rsidRPr="00F658D2">
              <w:rPr>
                <w:rFonts w:cs="Arial"/>
                <w:sz w:val="18"/>
                <w:szCs w:val="18"/>
              </w:rPr>
              <w:t>_</w:t>
            </w:r>
            <w:r w:rsidR="008814B9">
              <w:rPr>
                <w:rFonts w:cs="Arial"/>
                <w:sz w:val="18"/>
                <w:szCs w:val="18"/>
              </w:rPr>
              <w:t>SIG (In case of Variant A or C)</w:t>
            </w:r>
            <w:r w:rsidR="008814B9">
              <w:rPr>
                <w:rFonts w:cs="Arial"/>
                <w:sz w:val="18"/>
                <w:szCs w:val="18"/>
              </w:rPr>
              <w:br/>
            </w:r>
            <w:r w:rsidR="008814B9">
              <w:rPr>
                <w:sz w:val="18"/>
                <w:szCs w:val="18"/>
              </w:rPr>
              <w:t xml:space="preserve">    …</w:t>
            </w:r>
            <w:r w:rsidRPr="00F74F95">
              <w:rPr>
                <w:sz w:val="18"/>
                <w:szCs w:val="18"/>
              </w:rPr>
              <w:br/>
              <w:t xml:space="preserve">  },</w:t>
            </w:r>
          </w:p>
          <w:p w14:paraId="3A3A30AC" w14:textId="77777777" w:rsidR="006A62B0" w:rsidRPr="00F74F95" w:rsidRDefault="006A62B0" w:rsidP="006A62B0">
            <w:pPr>
              <w:pStyle w:val="ASN1Code"/>
              <w:spacing w:before="0" w:after="0"/>
              <w:rPr>
                <w:sz w:val="18"/>
                <w:szCs w:val="18"/>
              </w:rPr>
            </w:pPr>
            <w:r w:rsidRPr="00F74F95">
              <w:rPr>
                <w:sz w:val="18"/>
                <w:szCs w:val="18"/>
              </w:rPr>
              <w:t xml:space="preserve">  otherSignedNotification : {</w:t>
            </w:r>
          </w:p>
          <w:p w14:paraId="656A0EAC" w14:textId="153E7532" w:rsidR="006A62B0" w:rsidRPr="00F74F95" w:rsidRDefault="006A62B0" w:rsidP="006A62B0">
            <w:pPr>
              <w:pStyle w:val="ASN1Code"/>
              <w:spacing w:before="0" w:after="0"/>
              <w:rPr>
                <w:sz w:val="18"/>
                <w:szCs w:val="18"/>
              </w:rPr>
            </w:pPr>
            <w:r w:rsidRPr="00F74F95">
              <w:rPr>
                <w:sz w:val="18"/>
                <w:szCs w:val="18"/>
              </w:rPr>
              <w:t xml:space="preserve">    tbsOtherNotification #N</w:t>
            </w:r>
            <w:r>
              <w:rPr>
                <w:sz w:val="18"/>
                <w:szCs w:val="18"/>
              </w:rPr>
              <w:t>OTIF_METADATA_ENABLE1,</w:t>
            </w:r>
            <w:r w:rsidRPr="00F74F95">
              <w:rPr>
                <w:sz w:val="18"/>
                <w:szCs w:val="18"/>
              </w:rPr>
              <w:br/>
              <w:t xml:space="preserve">    euiccNotificationSignature &lt;TBS_EUICC_NOTIF_SIG&gt;,</w:t>
            </w:r>
            <w:r w:rsidRPr="00F74F95">
              <w:rPr>
                <w:sz w:val="18"/>
                <w:szCs w:val="18"/>
              </w:rPr>
              <w:br/>
              <w:t xml:space="preserve">    euiccCertificate #CERT_EUICC_SIG,</w:t>
            </w:r>
            <w:r w:rsidRPr="00F74F95">
              <w:rPr>
                <w:sz w:val="18"/>
                <w:szCs w:val="18"/>
              </w:rPr>
              <w:br/>
              <w:t xml:space="preserve">    </w:t>
            </w:r>
            <w:r w:rsidRPr="004375DE">
              <w:rPr>
                <w:sz w:val="18"/>
                <w:szCs w:val="18"/>
              </w:rPr>
              <w:t>nextCertInChain</w:t>
            </w:r>
            <w:r w:rsidRPr="00F74F95">
              <w:rPr>
                <w:sz w:val="18"/>
                <w:szCs w:val="18"/>
              </w:rPr>
              <w:t xml:space="preserve"> #CERT_EUM_SIG</w:t>
            </w:r>
            <w:r w:rsidR="008814B9">
              <w:rPr>
                <w:sz w:val="18"/>
                <w:szCs w:val="18"/>
              </w:rPr>
              <w:t xml:space="preserve"> OR   #</w:t>
            </w:r>
            <w:r w:rsidR="008814B9">
              <w:rPr>
                <w:rFonts w:cs="Arial"/>
                <w:sz w:val="18"/>
                <w:szCs w:val="18"/>
              </w:rPr>
              <w:t>CERT_EUM_SubCA</w:t>
            </w:r>
            <w:r w:rsidR="008814B9" w:rsidRPr="00F658D2">
              <w:rPr>
                <w:rFonts w:cs="Arial"/>
                <w:sz w:val="18"/>
                <w:szCs w:val="18"/>
              </w:rPr>
              <w:t>_</w:t>
            </w:r>
            <w:r w:rsidR="008814B9">
              <w:rPr>
                <w:rFonts w:cs="Arial"/>
                <w:sz w:val="18"/>
                <w:szCs w:val="18"/>
              </w:rPr>
              <w:t>SIG (In case of Variant A or C)</w:t>
            </w:r>
            <w:r w:rsidR="008814B9">
              <w:rPr>
                <w:rFonts w:cs="Arial"/>
                <w:sz w:val="18"/>
                <w:szCs w:val="18"/>
              </w:rPr>
              <w:br/>
            </w:r>
            <w:r w:rsidR="008814B9">
              <w:rPr>
                <w:sz w:val="18"/>
                <w:szCs w:val="18"/>
              </w:rPr>
              <w:t xml:space="preserve">    …</w:t>
            </w:r>
            <w:r w:rsidRPr="00F74F95">
              <w:rPr>
                <w:sz w:val="18"/>
                <w:szCs w:val="18"/>
              </w:rPr>
              <w:br/>
              <w:t xml:space="preserve">  }</w:t>
            </w:r>
          </w:p>
          <w:p w14:paraId="30C1D4AC"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49A3FCC0" w14:textId="77777777" w:rsidTr="00E86124">
        <w:trPr>
          <w:trHeight w:val="314"/>
        </w:trPr>
        <w:tc>
          <w:tcPr>
            <w:tcW w:w="2010" w:type="pct"/>
            <w:vAlign w:val="center"/>
          </w:tcPr>
          <w:p w14:paraId="3DDA80C3" w14:textId="77777777" w:rsidR="006A62B0" w:rsidRPr="00F74F95" w:rsidRDefault="006A62B0" w:rsidP="006A62B0">
            <w:pPr>
              <w:pStyle w:val="TableText"/>
              <w:rPr>
                <w:sz w:val="18"/>
                <w:szCs w:val="18"/>
              </w:rPr>
            </w:pPr>
            <w:r w:rsidRPr="00F74F95">
              <w:rPr>
                <w:sz w:val="18"/>
                <w:szCs w:val="18"/>
              </w:rPr>
              <w:t>R_RETRIEVE_NOTIF_IN1_IN1_PIR</w:t>
            </w:r>
          </w:p>
        </w:tc>
        <w:tc>
          <w:tcPr>
            <w:tcW w:w="2990" w:type="pct"/>
            <w:vAlign w:val="center"/>
          </w:tcPr>
          <w:p w14:paraId="028A8559" w14:textId="3A9A5EE3" w:rsidR="006A62B0" w:rsidRPr="00F74F95" w:rsidRDefault="006A62B0" w:rsidP="006A62B0">
            <w:pPr>
              <w:pStyle w:val="ASN1Code"/>
              <w:spacing w:before="0" w:after="0"/>
              <w:rPr>
                <w:sz w:val="18"/>
                <w:szCs w:val="18"/>
              </w:rPr>
            </w:pPr>
            <w:r w:rsidRPr="00F74F95">
              <w:rPr>
                <w:sz w:val="18"/>
                <w:szCs w:val="18"/>
              </w:rPr>
              <w:t>resp RetrieveNotificationsListResponse ::=</w:t>
            </w:r>
          </w:p>
          <w:p w14:paraId="172A45E8" w14:textId="77777777" w:rsidR="006A62B0" w:rsidRPr="00F74F95" w:rsidRDefault="006A62B0" w:rsidP="006A62B0">
            <w:pPr>
              <w:pStyle w:val="ASN1Code"/>
              <w:spacing w:before="0" w:after="0"/>
              <w:rPr>
                <w:sz w:val="18"/>
                <w:szCs w:val="18"/>
              </w:rPr>
            </w:pPr>
            <w:r w:rsidRPr="00F74F95">
              <w:rPr>
                <w:sz w:val="18"/>
                <w:szCs w:val="18"/>
              </w:rPr>
              <w:t xml:space="preserve">  notificationList : {</w:t>
            </w:r>
          </w:p>
          <w:p w14:paraId="4BC88CF4" w14:textId="77777777" w:rsidR="006A62B0" w:rsidRPr="00F74F95" w:rsidRDefault="006A62B0" w:rsidP="006A62B0">
            <w:pPr>
              <w:pStyle w:val="ASN1Code"/>
              <w:spacing w:before="0" w:after="0"/>
              <w:rPr>
                <w:sz w:val="18"/>
                <w:szCs w:val="18"/>
              </w:rPr>
            </w:pPr>
            <w:r w:rsidRPr="00F74F95">
              <w:rPr>
                <w:sz w:val="18"/>
                <w:szCs w:val="18"/>
              </w:rPr>
              <w:t xml:space="preserve">  profileInstallationResult : {</w:t>
            </w:r>
          </w:p>
          <w:p w14:paraId="67D45BE8"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58D6C95E"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42F7FF2E" w14:textId="77777777" w:rsidR="006A62B0" w:rsidRPr="00F74F95" w:rsidRDefault="006A62B0" w:rsidP="006A62B0">
            <w:pPr>
              <w:pStyle w:val="ASN1Code"/>
              <w:spacing w:before="0" w:after="0"/>
              <w:rPr>
                <w:sz w:val="18"/>
                <w:szCs w:val="18"/>
              </w:rPr>
            </w:pPr>
            <w:r w:rsidRPr="00F74F95">
              <w:rPr>
                <w:sz w:val="18"/>
                <w:szCs w:val="18"/>
              </w:rPr>
              <w:t xml:space="preserve">      notificationMetadata #NOTIF_METADATA_INSTALL1_PIR,</w:t>
            </w:r>
          </w:p>
          <w:p w14:paraId="3F054DFE" w14:textId="77777777" w:rsidR="006A62B0" w:rsidRPr="00F74F95" w:rsidRDefault="006A62B0" w:rsidP="006A62B0">
            <w:pPr>
              <w:pStyle w:val="ASN1Code"/>
              <w:spacing w:before="0" w:after="0"/>
              <w:rPr>
                <w:sz w:val="18"/>
                <w:szCs w:val="18"/>
              </w:rPr>
            </w:pPr>
            <w:r w:rsidRPr="00F74F95">
              <w:rPr>
                <w:sz w:val="18"/>
                <w:szCs w:val="18"/>
              </w:rPr>
              <w:t xml:space="preserve">      smdpOid #S_SM_DP+_OID, </w:t>
            </w:r>
          </w:p>
          <w:p w14:paraId="498DF1A6" w14:textId="77777777" w:rsidR="006A62B0" w:rsidRPr="00F74F95" w:rsidRDefault="006A62B0" w:rsidP="006A62B0">
            <w:pPr>
              <w:pStyle w:val="ASN1Code"/>
              <w:spacing w:before="0" w:after="0"/>
              <w:rPr>
                <w:sz w:val="18"/>
                <w:szCs w:val="18"/>
              </w:rPr>
            </w:pPr>
            <w:r w:rsidRPr="00F74F95">
              <w:rPr>
                <w:sz w:val="18"/>
                <w:szCs w:val="18"/>
              </w:rPr>
              <w:t xml:space="preserve">      finalResult successResult : {</w:t>
            </w:r>
          </w:p>
          <w:p w14:paraId="657C481E" w14:textId="77777777" w:rsidR="006A62B0" w:rsidRPr="00F74F95" w:rsidRDefault="006A62B0" w:rsidP="006A62B0">
            <w:pPr>
              <w:pStyle w:val="ASN1Code"/>
              <w:spacing w:before="0" w:after="0"/>
              <w:rPr>
                <w:sz w:val="18"/>
                <w:szCs w:val="18"/>
              </w:rPr>
            </w:pPr>
            <w:r w:rsidRPr="00F74F95">
              <w:rPr>
                <w:sz w:val="18"/>
                <w:szCs w:val="18"/>
              </w:rPr>
              <w:lastRenderedPageBreak/>
              <w:t xml:space="preserve">        aid &lt;ISD_P_AID&gt;,</w:t>
            </w:r>
          </w:p>
          <w:p w14:paraId="6BE7866E" w14:textId="77777777" w:rsidR="006A62B0" w:rsidRPr="00F74F95" w:rsidRDefault="006A62B0" w:rsidP="006A62B0">
            <w:pPr>
              <w:pStyle w:val="ASN1Code"/>
              <w:spacing w:before="0" w:after="0"/>
              <w:rPr>
                <w:sz w:val="18"/>
                <w:szCs w:val="18"/>
              </w:rPr>
            </w:pPr>
            <w:r w:rsidRPr="00F74F95">
              <w:rPr>
                <w:sz w:val="18"/>
                <w:szCs w:val="18"/>
              </w:rPr>
              <w:t xml:space="preserve">        simaResponse #SIMA_RESULT_OK</w:t>
            </w:r>
          </w:p>
          <w:p w14:paraId="2C1D1A81" w14:textId="77777777" w:rsidR="006A62B0" w:rsidRPr="00F74F95" w:rsidRDefault="006A62B0" w:rsidP="006A62B0">
            <w:pPr>
              <w:pStyle w:val="ASN1Code"/>
              <w:spacing w:before="0" w:after="0"/>
              <w:rPr>
                <w:sz w:val="18"/>
                <w:szCs w:val="18"/>
              </w:rPr>
            </w:pPr>
            <w:r w:rsidRPr="00F74F95">
              <w:rPr>
                <w:sz w:val="18"/>
                <w:szCs w:val="18"/>
              </w:rPr>
              <w:t xml:space="preserve">      }</w:t>
            </w:r>
          </w:p>
          <w:p w14:paraId="738E9A1B" w14:textId="77777777" w:rsidR="006A62B0" w:rsidRPr="00F74F95" w:rsidRDefault="006A62B0" w:rsidP="006A62B0">
            <w:pPr>
              <w:pStyle w:val="ASN1Code"/>
              <w:spacing w:before="0" w:after="0"/>
              <w:rPr>
                <w:sz w:val="18"/>
                <w:szCs w:val="18"/>
              </w:rPr>
            </w:pPr>
            <w:r w:rsidRPr="00F74F95">
              <w:rPr>
                <w:sz w:val="18"/>
                <w:szCs w:val="18"/>
              </w:rPr>
              <w:t xml:space="preserve">    },</w:t>
            </w:r>
            <w:r w:rsidRPr="00F74F95">
              <w:rPr>
                <w:sz w:val="18"/>
                <w:szCs w:val="18"/>
              </w:rPr>
              <w:br/>
              <w:t xml:space="preserve">    euiccSignPIR &lt;EUICC_SIGN_PIR&gt;</w:t>
            </w:r>
          </w:p>
          <w:p w14:paraId="40BAF672" w14:textId="77777777" w:rsidR="006A62B0" w:rsidRPr="00F74F95" w:rsidRDefault="006A62B0" w:rsidP="006A62B0">
            <w:pPr>
              <w:pStyle w:val="ASN1Code"/>
              <w:spacing w:before="0" w:after="0"/>
              <w:rPr>
                <w:sz w:val="18"/>
                <w:szCs w:val="18"/>
              </w:rPr>
            </w:pPr>
            <w:r w:rsidRPr="00F74F95">
              <w:rPr>
                <w:sz w:val="18"/>
                <w:szCs w:val="18"/>
              </w:rPr>
              <w:t xml:space="preserve">  },</w:t>
            </w:r>
          </w:p>
          <w:p w14:paraId="5F8D37F9" w14:textId="77777777" w:rsidR="006A62B0" w:rsidRPr="00F74F95" w:rsidRDefault="006A62B0" w:rsidP="006A62B0">
            <w:pPr>
              <w:pStyle w:val="ASN1Code"/>
              <w:spacing w:before="0" w:after="0"/>
              <w:rPr>
                <w:sz w:val="18"/>
                <w:szCs w:val="18"/>
              </w:rPr>
            </w:pPr>
            <w:r w:rsidRPr="00F74F95">
              <w:rPr>
                <w:sz w:val="18"/>
                <w:szCs w:val="18"/>
              </w:rPr>
              <w:t xml:space="preserve">  otherSignedNotification : {</w:t>
            </w:r>
          </w:p>
          <w:p w14:paraId="47A92D03" w14:textId="1C1AE979" w:rsidR="006A62B0" w:rsidRPr="00F74F95" w:rsidRDefault="006A62B0" w:rsidP="006A62B0">
            <w:pPr>
              <w:pStyle w:val="ASN1Code"/>
              <w:spacing w:before="0" w:after="0"/>
              <w:rPr>
                <w:sz w:val="18"/>
                <w:szCs w:val="18"/>
              </w:rPr>
            </w:pPr>
            <w:r w:rsidRPr="00F74F95">
              <w:rPr>
                <w:sz w:val="18"/>
                <w:szCs w:val="18"/>
              </w:rPr>
              <w:t xml:space="preserve">    tbsOtherNotificati</w:t>
            </w:r>
            <w:r>
              <w:rPr>
                <w:sz w:val="18"/>
                <w:szCs w:val="18"/>
              </w:rPr>
              <w:t>on #NOTIF_METADATA_INSTALL1,</w:t>
            </w:r>
            <w:r w:rsidRPr="00F74F95">
              <w:rPr>
                <w:sz w:val="18"/>
                <w:szCs w:val="18"/>
              </w:rPr>
              <w:br/>
              <w:t xml:space="preserve">    euiccNotificationSignature &lt;TBS_EUICC_NOTIF_SIG&gt;,</w:t>
            </w:r>
          </w:p>
          <w:p w14:paraId="4030B8F6" w14:textId="45476754" w:rsidR="006A62B0" w:rsidRPr="00F74F95" w:rsidRDefault="006A62B0" w:rsidP="006A62B0">
            <w:pPr>
              <w:pStyle w:val="ASN1Code"/>
              <w:spacing w:before="0" w:after="0"/>
              <w:rPr>
                <w:sz w:val="18"/>
                <w:szCs w:val="18"/>
              </w:rPr>
            </w:pPr>
            <w:r w:rsidRPr="00F74F95">
              <w:rPr>
                <w:sz w:val="18"/>
                <w:szCs w:val="18"/>
              </w:rPr>
              <w:t xml:space="preserve">    euiccCertificate #CERT_EUICC_SIG,</w:t>
            </w:r>
          </w:p>
          <w:p w14:paraId="28348C49" w14:textId="082352A5" w:rsidR="006A62B0" w:rsidRPr="00F74F95" w:rsidRDefault="006A62B0" w:rsidP="006A62B0">
            <w:pPr>
              <w:pStyle w:val="ASN1Code"/>
              <w:spacing w:before="0" w:after="0"/>
              <w:rPr>
                <w:sz w:val="18"/>
                <w:szCs w:val="18"/>
              </w:rPr>
            </w:pPr>
            <w:r w:rsidRPr="00F74F95">
              <w:rPr>
                <w:sz w:val="18"/>
                <w:szCs w:val="18"/>
              </w:rPr>
              <w:t xml:space="preserve">    </w:t>
            </w:r>
            <w:r w:rsidRPr="004375DE">
              <w:rPr>
                <w:sz w:val="18"/>
                <w:szCs w:val="18"/>
              </w:rPr>
              <w:t>nextCertInChain</w:t>
            </w:r>
            <w:r w:rsidRPr="00F74F95">
              <w:rPr>
                <w:sz w:val="18"/>
                <w:szCs w:val="18"/>
              </w:rPr>
              <w:t xml:space="preserve"> #CERT_EUM_SIG</w:t>
            </w:r>
            <w:r w:rsidR="008814B9">
              <w:rPr>
                <w:sz w:val="18"/>
                <w:szCs w:val="18"/>
              </w:rPr>
              <w:t xml:space="preserve"> OR   #</w:t>
            </w:r>
            <w:r w:rsidR="008814B9">
              <w:rPr>
                <w:rFonts w:cs="Arial"/>
                <w:sz w:val="18"/>
                <w:szCs w:val="18"/>
              </w:rPr>
              <w:t>CERT_EUM_SubCA</w:t>
            </w:r>
            <w:r w:rsidR="008814B9" w:rsidRPr="00F658D2">
              <w:rPr>
                <w:rFonts w:cs="Arial"/>
                <w:sz w:val="18"/>
                <w:szCs w:val="18"/>
              </w:rPr>
              <w:t>_</w:t>
            </w:r>
            <w:r w:rsidR="008814B9">
              <w:rPr>
                <w:rFonts w:cs="Arial"/>
                <w:sz w:val="18"/>
                <w:szCs w:val="18"/>
              </w:rPr>
              <w:t>SIG (In case of Variant A or C)</w:t>
            </w:r>
            <w:r w:rsidR="008814B9">
              <w:rPr>
                <w:rFonts w:cs="Arial"/>
                <w:sz w:val="18"/>
                <w:szCs w:val="18"/>
              </w:rPr>
              <w:br/>
            </w:r>
            <w:r w:rsidR="008814B9">
              <w:rPr>
                <w:sz w:val="18"/>
                <w:szCs w:val="18"/>
              </w:rPr>
              <w:t xml:space="preserve">    …</w:t>
            </w:r>
            <w:r w:rsidRPr="00F74F95">
              <w:rPr>
                <w:sz w:val="18"/>
                <w:szCs w:val="18"/>
              </w:rPr>
              <w:br/>
              <w:t xml:space="preserve"> }</w:t>
            </w:r>
          </w:p>
          <w:p w14:paraId="02F69AF9"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6FB5D83A" w14:textId="77777777" w:rsidTr="00E86124">
        <w:trPr>
          <w:trHeight w:val="314"/>
        </w:trPr>
        <w:tc>
          <w:tcPr>
            <w:tcW w:w="2010" w:type="pct"/>
            <w:vAlign w:val="center"/>
          </w:tcPr>
          <w:p w14:paraId="332437BB" w14:textId="77777777" w:rsidR="006A62B0" w:rsidRPr="00F74F95" w:rsidRDefault="006A62B0" w:rsidP="006A62B0">
            <w:pPr>
              <w:pStyle w:val="TableText"/>
              <w:rPr>
                <w:sz w:val="18"/>
                <w:szCs w:val="18"/>
              </w:rPr>
            </w:pPr>
            <w:r w:rsidRPr="00F74F95">
              <w:rPr>
                <w:sz w:val="18"/>
                <w:szCs w:val="18"/>
              </w:rPr>
              <w:lastRenderedPageBreak/>
              <w:t>R_RETRIEVE_NOTIF_IN1_PIR</w:t>
            </w:r>
          </w:p>
        </w:tc>
        <w:tc>
          <w:tcPr>
            <w:tcW w:w="2990" w:type="pct"/>
            <w:vAlign w:val="center"/>
          </w:tcPr>
          <w:p w14:paraId="0F7AD395" w14:textId="081C5699" w:rsidR="006A62B0" w:rsidRPr="00F74F95" w:rsidRDefault="006A62B0" w:rsidP="006A62B0">
            <w:pPr>
              <w:pStyle w:val="ASN1Code"/>
              <w:spacing w:before="0" w:after="0"/>
              <w:rPr>
                <w:sz w:val="18"/>
                <w:szCs w:val="18"/>
              </w:rPr>
            </w:pPr>
            <w:r w:rsidRPr="00F74F95">
              <w:rPr>
                <w:sz w:val="18"/>
                <w:szCs w:val="18"/>
              </w:rPr>
              <w:t>resp Retriev</w:t>
            </w:r>
            <w:r>
              <w:rPr>
                <w:sz w:val="18"/>
                <w:szCs w:val="18"/>
              </w:rPr>
              <w:t>eNotificationsListResponse ::=</w:t>
            </w:r>
          </w:p>
          <w:p w14:paraId="7613BC04" w14:textId="77777777" w:rsidR="006A62B0" w:rsidRPr="00F74F95" w:rsidRDefault="006A62B0" w:rsidP="006A62B0">
            <w:pPr>
              <w:pStyle w:val="ASN1Code"/>
              <w:spacing w:before="0" w:after="0"/>
              <w:rPr>
                <w:sz w:val="18"/>
                <w:szCs w:val="18"/>
              </w:rPr>
            </w:pPr>
            <w:r w:rsidRPr="00F74F95">
              <w:rPr>
                <w:sz w:val="18"/>
                <w:szCs w:val="18"/>
              </w:rPr>
              <w:t xml:space="preserve">  notificationList : {</w:t>
            </w:r>
          </w:p>
          <w:p w14:paraId="6E20CAD4" w14:textId="77777777" w:rsidR="006A62B0" w:rsidRPr="00F74F95" w:rsidRDefault="006A62B0" w:rsidP="006A62B0">
            <w:pPr>
              <w:pStyle w:val="ASN1Code"/>
              <w:spacing w:before="0" w:after="0"/>
              <w:rPr>
                <w:sz w:val="18"/>
                <w:szCs w:val="18"/>
              </w:rPr>
            </w:pPr>
            <w:r w:rsidRPr="00F74F95">
              <w:rPr>
                <w:sz w:val="18"/>
                <w:szCs w:val="18"/>
              </w:rPr>
              <w:t xml:space="preserve">  profileInstallationResult : {</w:t>
            </w:r>
          </w:p>
          <w:p w14:paraId="7B121E13"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0118B0DF"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2B461921" w14:textId="77777777" w:rsidR="006A62B0" w:rsidRPr="00F74F95" w:rsidRDefault="006A62B0" w:rsidP="006A62B0">
            <w:pPr>
              <w:pStyle w:val="ASN1Code"/>
              <w:spacing w:before="0" w:after="0"/>
              <w:rPr>
                <w:sz w:val="18"/>
                <w:szCs w:val="18"/>
              </w:rPr>
            </w:pPr>
            <w:r w:rsidRPr="00F74F95">
              <w:rPr>
                <w:sz w:val="18"/>
                <w:szCs w:val="18"/>
              </w:rPr>
              <w:t xml:space="preserve">      notificationMetadata #NOTIF_METADATA_INSTALL1_PIR,</w:t>
            </w:r>
          </w:p>
          <w:p w14:paraId="3B3ED0B8" w14:textId="54860D37" w:rsidR="006A62B0" w:rsidRPr="00F74F95" w:rsidRDefault="006A62B0" w:rsidP="006A62B0">
            <w:pPr>
              <w:pStyle w:val="ASN1Code"/>
              <w:spacing w:before="0" w:after="0"/>
              <w:rPr>
                <w:sz w:val="18"/>
                <w:szCs w:val="18"/>
              </w:rPr>
            </w:pPr>
            <w:r>
              <w:rPr>
                <w:sz w:val="18"/>
                <w:szCs w:val="18"/>
              </w:rPr>
              <w:t xml:space="preserve">      smdpOid #S_SM_DP+_OID,</w:t>
            </w:r>
          </w:p>
          <w:p w14:paraId="73D9FDFE" w14:textId="77777777" w:rsidR="006A62B0" w:rsidRPr="00F74F95" w:rsidRDefault="006A62B0" w:rsidP="006A62B0">
            <w:pPr>
              <w:pStyle w:val="ASN1Code"/>
              <w:spacing w:before="0" w:after="0"/>
              <w:rPr>
                <w:sz w:val="18"/>
                <w:szCs w:val="18"/>
              </w:rPr>
            </w:pPr>
            <w:r w:rsidRPr="00F74F95">
              <w:rPr>
                <w:sz w:val="18"/>
                <w:szCs w:val="18"/>
              </w:rPr>
              <w:t xml:space="preserve">      finalResult successResult : {</w:t>
            </w:r>
          </w:p>
          <w:p w14:paraId="0CF1E506" w14:textId="77777777" w:rsidR="006A62B0" w:rsidRPr="00F74F95" w:rsidRDefault="006A62B0" w:rsidP="006A62B0">
            <w:pPr>
              <w:pStyle w:val="ASN1Code"/>
              <w:spacing w:before="0" w:after="0"/>
              <w:rPr>
                <w:sz w:val="18"/>
                <w:szCs w:val="18"/>
              </w:rPr>
            </w:pPr>
            <w:r w:rsidRPr="00F74F95">
              <w:rPr>
                <w:sz w:val="18"/>
                <w:szCs w:val="18"/>
              </w:rPr>
              <w:t xml:space="preserve">        aid &lt;ISD_P_AID&gt;,</w:t>
            </w:r>
          </w:p>
          <w:p w14:paraId="36EBD273" w14:textId="77777777" w:rsidR="006A62B0" w:rsidRPr="00F74F95" w:rsidRDefault="006A62B0" w:rsidP="006A62B0">
            <w:pPr>
              <w:pStyle w:val="ASN1Code"/>
              <w:spacing w:before="0" w:after="0"/>
              <w:rPr>
                <w:sz w:val="18"/>
                <w:szCs w:val="18"/>
              </w:rPr>
            </w:pPr>
            <w:r w:rsidRPr="00F74F95">
              <w:rPr>
                <w:sz w:val="18"/>
                <w:szCs w:val="18"/>
              </w:rPr>
              <w:t xml:space="preserve">        simaResponse #SIMA_RESULT_OK</w:t>
            </w:r>
          </w:p>
          <w:p w14:paraId="0FF55342" w14:textId="77777777" w:rsidR="006A62B0" w:rsidRPr="00F74F95" w:rsidRDefault="006A62B0" w:rsidP="006A62B0">
            <w:pPr>
              <w:pStyle w:val="ASN1Code"/>
              <w:spacing w:before="0" w:after="0"/>
              <w:rPr>
                <w:sz w:val="18"/>
                <w:szCs w:val="18"/>
              </w:rPr>
            </w:pPr>
            <w:r w:rsidRPr="00F74F95">
              <w:rPr>
                <w:sz w:val="18"/>
                <w:szCs w:val="18"/>
              </w:rPr>
              <w:t xml:space="preserve">      }</w:t>
            </w:r>
          </w:p>
          <w:p w14:paraId="5187B769" w14:textId="77777777" w:rsidR="006A62B0" w:rsidRPr="00F74F95" w:rsidRDefault="006A62B0" w:rsidP="006A62B0">
            <w:pPr>
              <w:pStyle w:val="ASN1Code"/>
              <w:spacing w:before="0" w:after="0"/>
              <w:rPr>
                <w:sz w:val="18"/>
                <w:szCs w:val="18"/>
              </w:rPr>
            </w:pPr>
            <w:r w:rsidRPr="00F74F95">
              <w:rPr>
                <w:sz w:val="18"/>
                <w:szCs w:val="18"/>
              </w:rPr>
              <w:t xml:space="preserve">    },</w:t>
            </w:r>
            <w:r w:rsidRPr="00F74F95">
              <w:rPr>
                <w:sz w:val="18"/>
                <w:szCs w:val="18"/>
              </w:rPr>
              <w:br/>
              <w:t xml:space="preserve">    euiccSignPIR &lt;EUICC_SIGN_PIR&gt;</w:t>
            </w:r>
            <w:r w:rsidRPr="00F74F95">
              <w:rPr>
                <w:sz w:val="18"/>
                <w:szCs w:val="18"/>
              </w:rPr>
              <w:br/>
              <w:t xml:space="preserve">  }</w:t>
            </w:r>
          </w:p>
          <w:p w14:paraId="5E9405F8"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0CF89BA7" w14:textId="77777777" w:rsidTr="00E86124">
        <w:trPr>
          <w:trHeight w:val="314"/>
        </w:trPr>
        <w:tc>
          <w:tcPr>
            <w:tcW w:w="2010" w:type="pct"/>
            <w:vAlign w:val="center"/>
          </w:tcPr>
          <w:p w14:paraId="2E3520CF" w14:textId="18B7CD45" w:rsidR="006A62B0" w:rsidRPr="00F74F95" w:rsidRDefault="006A62B0" w:rsidP="006A62B0">
            <w:pPr>
              <w:pStyle w:val="TableText"/>
              <w:rPr>
                <w:sz w:val="18"/>
                <w:szCs w:val="18"/>
              </w:rPr>
            </w:pPr>
            <w:r w:rsidRPr="00F74F95">
              <w:rPr>
                <w:sz w:val="18"/>
                <w:szCs w:val="18"/>
              </w:rPr>
              <w:t>R_RETRIEVE_NOTIF_IN1_PIR_EN1</w:t>
            </w:r>
            <w:r>
              <w:rPr>
                <w:sz w:val="18"/>
                <w:szCs w:val="18"/>
              </w:rPr>
              <w:t>_V3</w:t>
            </w:r>
          </w:p>
        </w:tc>
        <w:tc>
          <w:tcPr>
            <w:tcW w:w="2990" w:type="pct"/>
            <w:vAlign w:val="center"/>
          </w:tcPr>
          <w:p w14:paraId="473862DD" w14:textId="58CE282F" w:rsidR="006A62B0" w:rsidRPr="00F74F95" w:rsidRDefault="006A62B0" w:rsidP="006A62B0">
            <w:pPr>
              <w:pStyle w:val="ASN1Code"/>
              <w:spacing w:before="0" w:after="0"/>
              <w:rPr>
                <w:sz w:val="18"/>
                <w:szCs w:val="18"/>
              </w:rPr>
            </w:pPr>
            <w:r w:rsidRPr="00F74F95">
              <w:rPr>
                <w:sz w:val="18"/>
                <w:szCs w:val="18"/>
              </w:rPr>
              <w:t>resp Retrie</w:t>
            </w:r>
            <w:r>
              <w:rPr>
                <w:sz w:val="18"/>
                <w:szCs w:val="18"/>
              </w:rPr>
              <w:t>veNotificationsListResponse ::=</w:t>
            </w:r>
          </w:p>
          <w:p w14:paraId="5935A4EE" w14:textId="77777777" w:rsidR="006A62B0" w:rsidRPr="00F74F95" w:rsidRDefault="006A62B0" w:rsidP="006A62B0">
            <w:pPr>
              <w:pStyle w:val="ASN1Code"/>
              <w:spacing w:before="0" w:after="0"/>
              <w:rPr>
                <w:sz w:val="18"/>
                <w:szCs w:val="18"/>
              </w:rPr>
            </w:pPr>
            <w:r w:rsidRPr="00F74F95">
              <w:rPr>
                <w:sz w:val="18"/>
                <w:szCs w:val="18"/>
              </w:rPr>
              <w:t xml:space="preserve">  notificationList : {</w:t>
            </w:r>
          </w:p>
          <w:p w14:paraId="7A0526D5" w14:textId="77777777" w:rsidR="006A62B0" w:rsidRPr="00F74F95" w:rsidRDefault="006A62B0" w:rsidP="006A62B0">
            <w:pPr>
              <w:pStyle w:val="ASN1Code"/>
              <w:spacing w:before="0" w:after="0"/>
              <w:rPr>
                <w:sz w:val="18"/>
                <w:szCs w:val="18"/>
              </w:rPr>
            </w:pPr>
            <w:r w:rsidRPr="00F74F95">
              <w:rPr>
                <w:sz w:val="18"/>
                <w:szCs w:val="18"/>
              </w:rPr>
              <w:t xml:space="preserve">  profileInstallationResult : {</w:t>
            </w:r>
            <w:r w:rsidRPr="00F74F95">
              <w:rPr>
                <w:sz w:val="18"/>
                <w:szCs w:val="18"/>
              </w:rPr>
              <w:br/>
              <w:t xml:space="preserve">    profileInstallationResultData {</w:t>
            </w:r>
          </w:p>
          <w:p w14:paraId="32AFBA8E" w14:textId="4C291BFE" w:rsidR="006A62B0" w:rsidRPr="00F74F95" w:rsidRDefault="006A62B0" w:rsidP="006A62B0">
            <w:pPr>
              <w:pStyle w:val="ASN1Code"/>
              <w:spacing w:before="0" w:after="0"/>
              <w:rPr>
                <w:sz w:val="18"/>
                <w:szCs w:val="18"/>
              </w:rPr>
            </w:pPr>
            <w:r w:rsidRPr="00F74F95">
              <w:rPr>
                <w:sz w:val="18"/>
                <w:szCs w:val="18"/>
              </w:rPr>
              <w:t xml:space="preserve">      tr</w:t>
            </w:r>
            <w:r>
              <w:rPr>
                <w:sz w:val="18"/>
                <w:szCs w:val="18"/>
              </w:rPr>
              <w:t>ansactionId &lt;S_TRANSACTION_ID&gt;,</w:t>
            </w:r>
          </w:p>
          <w:p w14:paraId="1A94B91F" w14:textId="77777777" w:rsidR="006A62B0" w:rsidRPr="00F74F95" w:rsidRDefault="006A62B0" w:rsidP="006A62B0">
            <w:pPr>
              <w:pStyle w:val="ASN1Code"/>
              <w:spacing w:before="0" w:after="0"/>
              <w:rPr>
                <w:sz w:val="18"/>
                <w:szCs w:val="18"/>
              </w:rPr>
            </w:pPr>
            <w:r w:rsidRPr="00F74F95">
              <w:rPr>
                <w:sz w:val="18"/>
                <w:szCs w:val="18"/>
              </w:rPr>
              <w:t xml:space="preserve">      notificationMetadata #NOTIF_METADATA_INSTALL1_PIR,</w:t>
            </w:r>
          </w:p>
          <w:p w14:paraId="568EA471" w14:textId="77777777" w:rsidR="006A62B0" w:rsidRPr="00F74F95" w:rsidRDefault="006A62B0" w:rsidP="006A62B0">
            <w:pPr>
              <w:pStyle w:val="ASN1Code"/>
              <w:spacing w:before="0" w:after="0"/>
              <w:rPr>
                <w:sz w:val="18"/>
                <w:szCs w:val="18"/>
              </w:rPr>
            </w:pPr>
            <w:r w:rsidRPr="00F74F95">
              <w:rPr>
                <w:sz w:val="18"/>
                <w:szCs w:val="18"/>
              </w:rPr>
              <w:t xml:space="preserve">      smdpOid #S_SM_DP+_OID, </w:t>
            </w:r>
          </w:p>
          <w:p w14:paraId="39475626" w14:textId="77777777" w:rsidR="006A62B0" w:rsidRPr="00F74F95" w:rsidRDefault="006A62B0" w:rsidP="006A62B0">
            <w:pPr>
              <w:pStyle w:val="ASN1Code"/>
              <w:spacing w:before="0" w:after="0"/>
              <w:rPr>
                <w:sz w:val="18"/>
                <w:szCs w:val="18"/>
              </w:rPr>
            </w:pPr>
            <w:r w:rsidRPr="00F74F95">
              <w:rPr>
                <w:sz w:val="18"/>
                <w:szCs w:val="18"/>
              </w:rPr>
              <w:t xml:space="preserve">      finalResult successResult : {</w:t>
            </w:r>
          </w:p>
          <w:p w14:paraId="00C0B425" w14:textId="6A3DE215" w:rsidR="006A62B0" w:rsidRPr="00F74F95" w:rsidRDefault="006A62B0" w:rsidP="006A62B0">
            <w:pPr>
              <w:pStyle w:val="ASN1Code"/>
              <w:spacing w:before="0" w:after="0"/>
              <w:rPr>
                <w:sz w:val="18"/>
                <w:szCs w:val="18"/>
              </w:rPr>
            </w:pPr>
            <w:r>
              <w:rPr>
                <w:sz w:val="18"/>
                <w:szCs w:val="18"/>
              </w:rPr>
              <w:t xml:space="preserve">        aid &lt;ISD_P_AID&gt;,</w:t>
            </w:r>
          </w:p>
          <w:p w14:paraId="7BCB95BA" w14:textId="77777777" w:rsidR="006A62B0" w:rsidRPr="00F74F95" w:rsidRDefault="006A62B0" w:rsidP="006A62B0">
            <w:pPr>
              <w:pStyle w:val="ASN1Code"/>
              <w:spacing w:before="0" w:after="0"/>
              <w:rPr>
                <w:sz w:val="18"/>
                <w:szCs w:val="18"/>
              </w:rPr>
            </w:pPr>
            <w:r w:rsidRPr="00F74F95">
              <w:rPr>
                <w:sz w:val="18"/>
                <w:szCs w:val="18"/>
              </w:rPr>
              <w:t xml:space="preserve">        simaResponse #SIMA_RESULT_OK</w:t>
            </w:r>
            <w:r w:rsidRPr="00F74F95">
              <w:rPr>
                <w:sz w:val="18"/>
                <w:szCs w:val="18"/>
              </w:rPr>
              <w:br/>
              <w:t xml:space="preserve">      }</w:t>
            </w:r>
          </w:p>
          <w:p w14:paraId="4C3BF9CE" w14:textId="77777777" w:rsidR="006A62B0" w:rsidRPr="00F74F95" w:rsidRDefault="006A62B0" w:rsidP="006A62B0">
            <w:pPr>
              <w:pStyle w:val="ASN1Code"/>
              <w:spacing w:before="0" w:after="0"/>
              <w:rPr>
                <w:sz w:val="18"/>
                <w:szCs w:val="18"/>
              </w:rPr>
            </w:pPr>
            <w:r w:rsidRPr="00F74F95">
              <w:rPr>
                <w:sz w:val="18"/>
                <w:szCs w:val="18"/>
              </w:rPr>
              <w:t xml:space="preserve">    },</w:t>
            </w:r>
          </w:p>
          <w:p w14:paraId="33EB352B" w14:textId="77777777" w:rsidR="006A62B0" w:rsidRPr="00F74F95" w:rsidRDefault="006A62B0" w:rsidP="006A62B0">
            <w:pPr>
              <w:pStyle w:val="ASN1Code"/>
              <w:spacing w:before="0" w:after="0"/>
              <w:rPr>
                <w:sz w:val="18"/>
                <w:szCs w:val="18"/>
              </w:rPr>
            </w:pPr>
            <w:r w:rsidRPr="00F74F95">
              <w:rPr>
                <w:sz w:val="18"/>
                <w:szCs w:val="18"/>
              </w:rPr>
              <w:t xml:space="preserve">    euiccSignPIR &lt;EUICC_SIGN_PIR&gt;</w:t>
            </w:r>
            <w:r w:rsidRPr="00F74F95">
              <w:rPr>
                <w:sz w:val="18"/>
                <w:szCs w:val="18"/>
              </w:rPr>
              <w:tab/>
            </w:r>
          </w:p>
          <w:p w14:paraId="61638A96" w14:textId="77777777" w:rsidR="006A62B0" w:rsidRPr="00F74F95" w:rsidRDefault="006A62B0" w:rsidP="006A62B0">
            <w:pPr>
              <w:pStyle w:val="ASN1Code"/>
              <w:spacing w:before="0" w:after="0"/>
              <w:rPr>
                <w:sz w:val="18"/>
                <w:szCs w:val="18"/>
              </w:rPr>
            </w:pPr>
            <w:r w:rsidRPr="00F74F95">
              <w:rPr>
                <w:sz w:val="18"/>
                <w:szCs w:val="18"/>
              </w:rPr>
              <w:t xml:space="preserve">  },</w:t>
            </w:r>
          </w:p>
          <w:p w14:paraId="42C87FC6" w14:textId="77777777" w:rsidR="006A62B0" w:rsidRPr="00F74F95" w:rsidRDefault="006A62B0" w:rsidP="006A62B0">
            <w:pPr>
              <w:pStyle w:val="ASN1Code"/>
              <w:spacing w:before="0" w:after="0"/>
              <w:rPr>
                <w:sz w:val="18"/>
                <w:szCs w:val="18"/>
              </w:rPr>
            </w:pPr>
            <w:r w:rsidRPr="00F74F95">
              <w:rPr>
                <w:sz w:val="18"/>
                <w:szCs w:val="18"/>
              </w:rPr>
              <w:t xml:space="preserve">  otherSignedNotification : {</w:t>
            </w:r>
          </w:p>
          <w:p w14:paraId="20DA9C42" w14:textId="773E4103" w:rsidR="006A62B0" w:rsidRPr="00F74F95" w:rsidRDefault="006A62B0" w:rsidP="006A62B0">
            <w:pPr>
              <w:pStyle w:val="ASN1Code"/>
              <w:spacing w:before="0" w:after="0"/>
              <w:rPr>
                <w:sz w:val="18"/>
                <w:szCs w:val="18"/>
              </w:rPr>
            </w:pPr>
            <w:r w:rsidRPr="00F74F95">
              <w:rPr>
                <w:sz w:val="18"/>
                <w:szCs w:val="18"/>
              </w:rPr>
              <w:t xml:space="preserve">    tbsOtherNotificat</w:t>
            </w:r>
            <w:r>
              <w:rPr>
                <w:sz w:val="18"/>
                <w:szCs w:val="18"/>
              </w:rPr>
              <w:t>ion #NOTIF_METADATA_ENABLE1,</w:t>
            </w:r>
            <w:r w:rsidRPr="00F74F95">
              <w:rPr>
                <w:sz w:val="18"/>
                <w:szCs w:val="18"/>
              </w:rPr>
              <w:br/>
              <w:t xml:space="preserve">    euiccNotificationSignature &lt;TBS_EUICC_NOTIF_SIG&gt;,</w:t>
            </w:r>
          </w:p>
          <w:p w14:paraId="7DA954D5" w14:textId="5E1CE3B3" w:rsidR="006A62B0" w:rsidRPr="00F74F95" w:rsidRDefault="006A62B0" w:rsidP="006A62B0">
            <w:pPr>
              <w:pStyle w:val="ASN1Code"/>
              <w:spacing w:before="0" w:after="0"/>
              <w:rPr>
                <w:sz w:val="18"/>
                <w:szCs w:val="18"/>
              </w:rPr>
            </w:pPr>
            <w:r w:rsidRPr="00F74F95">
              <w:rPr>
                <w:sz w:val="18"/>
                <w:szCs w:val="18"/>
              </w:rPr>
              <w:t xml:space="preserve">    euiccCertificate #CERT_EUICC_SIG,</w:t>
            </w:r>
          </w:p>
          <w:p w14:paraId="64286CCF" w14:textId="1BBE9A85" w:rsidR="006A62B0" w:rsidRPr="00F74F95" w:rsidRDefault="006A62B0" w:rsidP="006A62B0">
            <w:pPr>
              <w:pStyle w:val="ASN1Code"/>
              <w:spacing w:before="0" w:after="0"/>
              <w:rPr>
                <w:sz w:val="18"/>
                <w:szCs w:val="18"/>
              </w:rPr>
            </w:pPr>
            <w:r w:rsidRPr="00F74F95">
              <w:rPr>
                <w:sz w:val="18"/>
                <w:szCs w:val="18"/>
              </w:rPr>
              <w:t xml:space="preserve">    </w:t>
            </w:r>
            <w:r w:rsidRPr="004375DE">
              <w:rPr>
                <w:sz w:val="18"/>
                <w:szCs w:val="18"/>
              </w:rPr>
              <w:t>nextCertInChain</w:t>
            </w:r>
            <w:r w:rsidRPr="00F74F95">
              <w:rPr>
                <w:sz w:val="18"/>
                <w:szCs w:val="18"/>
              </w:rPr>
              <w:t xml:space="preserve"> #CERT_EUM_SIG</w:t>
            </w:r>
            <w:r w:rsidR="00CB4FA8">
              <w:rPr>
                <w:sz w:val="18"/>
                <w:szCs w:val="18"/>
              </w:rPr>
              <w:t xml:space="preserve"> OR   #</w:t>
            </w:r>
            <w:r w:rsidR="00CB4FA8">
              <w:rPr>
                <w:rFonts w:cs="Arial"/>
                <w:sz w:val="18"/>
                <w:szCs w:val="18"/>
              </w:rPr>
              <w:t>CERT_EUM_SubCA</w:t>
            </w:r>
            <w:r w:rsidR="00CB4FA8" w:rsidRPr="00F658D2">
              <w:rPr>
                <w:rFonts w:cs="Arial"/>
                <w:sz w:val="18"/>
                <w:szCs w:val="18"/>
              </w:rPr>
              <w:t>_</w:t>
            </w:r>
            <w:r w:rsidR="00CB4FA8">
              <w:rPr>
                <w:rFonts w:cs="Arial"/>
                <w:sz w:val="18"/>
                <w:szCs w:val="18"/>
              </w:rPr>
              <w:t>SIG (In case of Variant A or C)</w:t>
            </w:r>
            <w:r w:rsidR="00CB4FA8">
              <w:rPr>
                <w:rFonts w:cs="Arial"/>
                <w:sz w:val="18"/>
                <w:szCs w:val="18"/>
              </w:rPr>
              <w:br/>
            </w:r>
            <w:r w:rsidR="00CB4FA8">
              <w:rPr>
                <w:sz w:val="18"/>
                <w:szCs w:val="18"/>
              </w:rPr>
              <w:lastRenderedPageBreak/>
              <w:t xml:space="preserve">    …</w:t>
            </w:r>
            <w:r w:rsidRPr="00F74F95">
              <w:rPr>
                <w:sz w:val="18"/>
                <w:szCs w:val="18"/>
              </w:rPr>
              <w:br/>
              <w:t xml:space="preserve">  }</w:t>
            </w:r>
          </w:p>
          <w:p w14:paraId="7DE31DBB"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597E16E6" w14:textId="77777777" w:rsidTr="00E86124">
        <w:trPr>
          <w:trHeight w:val="314"/>
        </w:trPr>
        <w:tc>
          <w:tcPr>
            <w:tcW w:w="2010" w:type="pct"/>
            <w:vAlign w:val="center"/>
          </w:tcPr>
          <w:p w14:paraId="38780DF1" w14:textId="77777777" w:rsidR="006A62B0" w:rsidRPr="00F74F95" w:rsidRDefault="006A62B0" w:rsidP="006A62B0">
            <w:pPr>
              <w:pStyle w:val="TableText"/>
              <w:rPr>
                <w:sz w:val="18"/>
                <w:szCs w:val="18"/>
              </w:rPr>
            </w:pPr>
            <w:r w:rsidRPr="00F74F95">
              <w:rPr>
                <w:sz w:val="18"/>
                <w:szCs w:val="18"/>
              </w:rPr>
              <w:lastRenderedPageBreak/>
              <w:t>R_RETRIEVE_NOTIF_IN1_PIR_IN2_PIR</w:t>
            </w:r>
          </w:p>
        </w:tc>
        <w:tc>
          <w:tcPr>
            <w:tcW w:w="2990" w:type="pct"/>
            <w:vAlign w:val="center"/>
          </w:tcPr>
          <w:p w14:paraId="70BB99D5" w14:textId="71814041" w:rsidR="006A62B0" w:rsidRPr="00F74F95" w:rsidRDefault="006A62B0" w:rsidP="006A62B0">
            <w:pPr>
              <w:pStyle w:val="ASN1Code"/>
              <w:spacing w:before="0" w:after="0"/>
              <w:rPr>
                <w:sz w:val="18"/>
                <w:szCs w:val="18"/>
              </w:rPr>
            </w:pPr>
            <w:r w:rsidRPr="00F74F95">
              <w:rPr>
                <w:sz w:val="18"/>
                <w:szCs w:val="18"/>
              </w:rPr>
              <w:t>resp Retrie</w:t>
            </w:r>
            <w:r>
              <w:rPr>
                <w:sz w:val="18"/>
                <w:szCs w:val="18"/>
              </w:rPr>
              <w:t>veNotificationsListResponse ::=</w:t>
            </w:r>
          </w:p>
          <w:p w14:paraId="680984ED" w14:textId="77777777" w:rsidR="006A62B0" w:rsidRPr="00F74F95" w:rsidRDefault="006A62B0" w:rsidP="006A62B0">
            <w:pPr>
              <w:pStyle w:val="ASN1Code"/>
              <w:spacing w:before="0" w:after="0"/>
              <w:rPr>
                <w:sz w:val="18"/>
                <w:szCs w:val="18"/>
              </w:rPr>
            </w:pPr>
            <w:r w:rsidRPr="00F74F95">
              <w:rPr>
                <w:sz w:val="18"/>
                <w:szCs w:val="18"/>
              </w:rPr>
              <w:t xml:space="preserve">  notificationList : {</w:t>
            </w:r>
          </w:p>
          <w:p w14:paraId="503D5E60" w14:textId="77777777" w:rsidR="006A62B0" w:rsidRPr="00F74F95" w:rsidRDefault="006A62B0" w:rsidP="006A62B0">
            <w:pPr>
              <w:pStyle w:val="ASN1Code"/>
              <w:spacing w:before="0" w:after="0"/>
              <w:rPr>
                <w:sz w:val="18"/>
                <w:szCs w:val="18"/>
              </w:rPr>
            </w:pPr>
            <w:r w:rsidRPr="00F74F95">
              <w:rPr>
                <w:sz w:val="18"/>
                <w:szCs w:val="18"/>
              </w:rPr>
              <w:t xml:space="preserve">  profileInstallationResult : {</w:t>
            </w:r>
            <w:r w:rsidRPr="00F74F95">
              <w:rPr>
                <w:sz w:val="18"/>
                <w:szCs w:val="18"/>
              </w:rPr>
              <w:br/>
              <w:t xml:space="preserve">    profileInstallationResultData {</w:t>
            </w:r>
          </w:p>
          <w:p w14:paraId="5D5A6064" w14:textId="47935F4A" w:rsidR="006A62B0" w:rsidRPr="00F74F95" w:rsidRDefault="006A62B0" w:rsidP="006A62B0">
            <w:pPr>
              <w:pStyle w:val="ASN1Code"/>
              <w:spacing w:before="0" w:after="0"/>
              <w:rPr>
                <w:sz w:val="18"/>
                <w:szCs w:val="18"/>
              </w:rPr>
            </w:pPr>
            <w:r w:rsidRPr="00F74F95">
              <w:rPr>
                <w:sz w:val="18"/>
                <w:szCs w:val="18"/>
              </w:rPr>
              <w:t xml:space="preserve">      tr</w:t>
            </w:r>
            <w:r>
              <w:rPr>
                <w:sz w:val="18"/>
                <w:szCs w:val="18"/>
              </w:rPr>
              <w:t>ansactionId &lt;S_TRANSACTION_ID&gt;,</w:t>
            </w:r>
          </w:p>
          <w:p w14:paraId="6F30BC29" w14:textId="77777777" w:rsidR="006A62B0" w:rsidRPr="00F74F95" w:rsidRDefault="006A62B0" w:rsidP="006A62B0">
            <w:pPr>
              <w:pStyle w:val="ASN1Code"/>
              <w:spacing w:before="0" w:after="0"/>
              <w:rPr>
                <w:sz w:val="18"/>
                <w:szCs w:val="18"/>
              </w:rPr>
            </w:pPr>
            <w:r w:rsidRPr="00F74F95">
              <w:rPr>
                <w:sz w:val="18"/>
                <w:szCs w:val="18"/>
              </w:rPr>
              <w:t xml:space="preserve">      notificationMetadata #NOTIF_METADATA_INSTALL1_PIR,</w:t>
            </w:r>
          </w:p>
          <w:p w14:paraId="3BAF56F3" w14:textId="77777777" w:rsidR="006A62B0" w:rsidRPr="00F74F95" w:rsidRDefault="006A62B0" w:rsidP="006A62B0">
            <w:pPr>
              <w:pStyle w:val="ASN1Code"/>
              <w:spacing w:before="0" w:after="0"/>
              <w:rPr>
                <w:sz w:val="18"/>
                <w:szCs w:val="18"/>
              </w:rPr>
            </w:pPr>
            <w:r w:rsidRPr="00F74F95">
              <w:rPr>
                <w:sz w:val="18"/>
                <w:szCs w:val="18"/>
              </w:rPr>
              <w:t xml:space="preserve">      smdpOid #S_SM_DP+_OID, </w:t>
            </w:r>
          </w:p>
          <w:p w14:paraId="50A76B0A" w14:textId="77777777" w:rsidR="006A62B0" w:rsidRPr="00F74F95" w:rsidRDefault="006A62B0" w:rsidP="006A62B0">
            <w:pPr>
              <w:pStyle w:val="ASN1Code"/>
              <w:spacing w:before="0" w:after="0"/>
              <w:rPr>
                <w:sz w:val="18"/>
                <w:szCs w:val="18"/>
              </w:rPr>
            </w:pPr>
            <w:r w:rsidRPr="00F74F95">
              <w:rPr>
                <w:sz w:val="18"/>
                <w:szCs w:val="18"/>
              </w:rPr>
              <w:t xml:space="preserve">      finalResult successResult : {</w:t>
            </w:r>
          </w:p>
          <w:p w14:paraId="41C23267" w14:textId="6BF7C8A0" w:rsidR="006A62B0" w:rsidRPr="00F74F95" w:rsidRDefault="006A62B0" w:rsidP="006A62B0">
            <w:pPr>
              <w:pStyle w:val="ASN1Code"/>
              <w:spacing w:before="0" w:after="0"/>
              <w:rPr>
                <w:sz w:val="18"/>
                <w:szCs w:val="18"/>
              </w:rPr>
            </w:pPr>
            <w:r w:rsidRPr="00F74F95">
              <w:rPr>
                <w:sz w:val="18"/>
                <w:szCs w:val="18"/>
              </w:rPr>
              <w:t xml:space="preserve">   </w:t>
            </w:r>
            <w:r>
              <w:rPr>
                <w:sz w:val="18"/>
                <w:szCs w:val="18"/>
              </w:rPr>
              <w:t xml:space="preserve">     aid &lt;ISD_P_AID&gt;,</w:t>
            </w:r>
          </w:p>
          <w:p w14:paraId="5214761A" w14:textId="77777777" w:rsidR="006A62B0" w:rsidRPr="00F74F95" w:rsidRDefault="006A62B0" w:rsidP="006A62B0">
            <w:pPr>
              <w:pStyle w:val="ASN1Code"/>
              <w:spacing w:before="0" w:after="0"/>
              <w:rPr>
                <w:sz w:val="18"/>
                <w:szCs w:val="18"/>
              </w:rPr>
            </w:pPr>
            <w:r w:rsidRPr="00F74F95">
              <w:rPr>
                <w:sz w:val="18"/>
                <w:szCs w:val="18"/>
              </w:rPr>
              <w:t xml:space="preserve">        simaResponse #SIMA_RESULT_OK</w:t>
            </w:r>
            <w:r w:rsidRPr="00F74F95">
              <w:rPr>
                <w:sz w:val="18"/>
                <w:szCs w:val="18"/>
              </w:rPr>
              <w:br/>
              <w:t xml:space="preserve">      }</w:t>
            </w:r>
          </w:p>
          <w:p w14:paraId="7603B7BB" w14:textId="77777777" w:rsidR="006A62B0" w:rsidRPr="00F74F95" w:rsidRDefault="006A62B0" w:rsidP="006A62B0">
            <w:pPr>
              <w:pStyle w:val="ASN1Code"/>
              <w:spacing w:before="0" w:after="0"/>
              <w:rPr>
                <w:sz w:val="18"/>
                <w:szCs w:val="18"/>
              </w:rPr>
            </w:pPr>
            <w:r w:rsidRPr="00F74F95">
              <w:rPr>
                <w:sz w:val="18"/>
                <w:szCs w:val="18"/>
              </w:rPr>
              <w:t xml:space="preserve">    },</w:t>
            </w:r>
          </w:p>
          <w:p w14:paraId="07AC7D8B" w14:textId="77777777" w:rsidR="006A62B0" w:rsidRPr="00F74F95" w:rsidRDefault="006A62B0" w:rsidP="006A62B0">
            <w:pPr>
              <w:pStyle w:val="ASN1Code"/>
              <w:spacing w:before="0" w:after="0"/>
              <w:rPr>
                <w:sz w:val="18"/>
                <w:szCs w:val="18"/>
              </w:rPr>
            </w:pPr>
            <w:r w:rsidRPr="00F74F95">
              <w:rPr>
                <w:sz w:val="18"/>
                <w:szCs w:val="18"/>
              </w:rPr>
              <w:t xml:space="preserve">    euiccSignPIR &lt;EUICC_SIGN_PIR&gt;</w:t>
            </w:r>
            <w:r w:rsidRPr="00F74F95">
              <w:rPr>
                <w:sz w:val="18"/>
                <w:szCs w:val="18"/>
              </w:rPr>
              <w:tab/>
            </w:r>
          </w:p>
          <w:p w14:paraId="7F58F3AA" w14:textId="77777777" w:rsidR="006A62B0" w:rsidRPr="00F74F95" w:rsidRDefault="006A62B0" w:rsidP="006A62B0">
            <w:pPr>
              <w:pStyle w:val="ASN1Code"/>
              <w:spacing w:before="0" w:after="0"/>
              <w:rPr>
                <w:sz w:val="18"/>
                <w:szCs w:val="18"/>
              </w:rPr>
            </w:pPr>
            <w:r w:rsidRPr="00F74F95">
              <w:rPr>
                <w:sz w:val="18"/>
                <w:szCs w:val="18"/>
              </w:rPr>
              <w:t xml:space="preserve">  },</w:t>
            </w:r>
          </w:p>
          <w:p w14:paraId="1288CD7A" w14:textId="77777777" w:rsidR="006A62B0" w:rsidRPr="00F74F95" w:rsidRDefault="006A62B0" w:rsidP="006A62B0">
            <w:pPr>
              <w:pStyle w:val="ASN1Code"/>
              <w:spacing w:before="0" w:after="0"/>
              <w:rPr>
                <w:sz w:val="18"/>
                <w:szCs w:val="18"/>
              </w:rPr>
            </w:pPr>
            <w:r w:rsidRPr="00F74F95">
              <w:rPr>
                <w:sz w:val="18"/>
                <w:szCs w:val="18"/>
              </w:rPr>
              <w:t xml:space="preserve">  profileInstallationResult : {</w:t>
            </w:r>
            <w:r w:rsidRPr="00F74F95">
              <w:rPr>
                <w:sz w:val="18"/>
                <w:szCs w:val="18"/>
              </w:rPr>
              <w:br/>
              <w:t xml:space="preserve">    profileInstallationResultData {</w:t>
            </w:r>
          </w:p>
          <w:p w14:paraId="253F7998" w14:textId="5EB94622" w:rsidR="006A62B0" w:rsidRPr="00F74F95" w:rsidRDefault="006A62B0" w:rsidP="006A62B0">
            <w:pPr>
              <w:pStyle w:val="ASN1Code"/>
              <w:spacing w:before="0" w:after="0"/>
              <w:rPr>
                <w:sz w:val="18"/>
                <w:szCs w:val="18"/>
              </w:rPr>
            </w:pPr>
            <w:r w:rsidRPr="00F74F95">
              <w:rPr>
                <w:sz w:val="18"/>
                <w:szCs w:val="18"/>
              </w:rPr>
              <w:t xml:space="preserve">      tr</w:t>
            </w:r>
            <w:r>
              <w:rPr>
                <w:sz w:val="18"/>
                <w:szCs w:val="18"/>
              </w:rPr>
              <w:t>ansactionId &lt;S_TRANSACTION_ID&gt;,</w:t>
            </w:r>
          </w:p>
          <w:p w14:paraId="0F287F82" w14:textId="77777777" w:rsidR="006A62B0" w:rsidRPr="00F74F95" w:rsidRDefault="006A62B0" w:rsidP="006A62B0">
            <w:pPr>
              <w:pStyle w:val="ASN1Code"/>
              <w:spacing w:before="0" w:after="0"/>
              <w:rPr>
                <w:sz w:val="18"/>
                <w:szCs w:val="18"/>
              </w:rPr>
            </w:pPr>
            <w:r w:rsidRPr="00F74F95">
              <w:rPr>
                <w:sz w:val="18"/>
                <w:szCs w:val="18"/>
              </w:rPr>
              <w:t xml:space="preserve">      notificationMetadata #NOTIF_METADATA_INSTALL2_PIR,</w:t>
            </w:r>
          </w:p>
          <w:p w14:paraId="1FB0560D" w14:textId="70D0F55C" w:rsidR="006A62B0" w:rsidRPr="00F74F95" w:rsidRDefault="006A62B0" w:rsidP="006A62B0">
            <w:pPr>
              <w:pStyle w:val="ASN1Code"/>
              <w:spacing w:before="0" w:after="0"/>
              <w:rPr>
                <w:sz w:val="18"/>
                <w:szCs w:val="18"/>
              </w:rPr>
            </w:pPr>
            <w:r>
              <w:rPr>
                <w:sz w:val="18"/>
                <w:szCs w:val="18"/>
              </w:rPr>
              <w:t xml:space="preserve">      smdpOid #S_SM_DP+_OID2,</w:t>
            </w:r>
          </w:p>
          <w:p w14:paraId="4AE1F090" w14:textId="77777777" w:rsidR="006A62B0" w:rsidRPr="00F74F95" w:rsidRDefault="006A62B0" w:rsidP="006A62B0">
            <w:pPr>
              <w:pStyle w:val="ASN1Code"/>
              <w:spacing w:before="0" w:after="0"/>
              <w:rPr>
                <w:sz w:val="18"/>
                <w:szCs w:val="18"/>
              </w:rPr>
            </w:pPr>
            <w:r w:rsidRPr="00F74F95">
              <w:rPr>
                <w:sz w:val="18"/>
                <w:szCs w:val="18"/>
              </w:rPr>
              <w:t xml:space="preserve">      finalResult successResult : {</w:t>
            </w:r>
          </w:p>
          <w:p w14:paraId="58D694DC" w14:textId="4E30CE20" w:rsidR="006A62B0" w:rsidRPr="00F74F95" w:rsidRDefault="006A62B0" w:rsidP="006A62B0">
            <w:pPr>
              <w:pStyle w:val="ASN1Code"/>
              <w:spacing w:before="0" w:after="0"/>
              <w:rPr>
                <w:sz w:val="18"/>
                <w:szCs w:val="18"/>
              </w:rPr>
            </w:pPr>
            <w:r>
              <w:rPr>
                <w:sz w:val="18"/>
                <w:szCs w:val="18"/>
              </w:rPr>
              <w:t xml:space="preserve">        aid &lt;ISD_P_AID&gt;,</w:t>
            </w:r>
          </w:p>
          <w:p w14:paraId="3B199FE0" w14:textId="77777777" w:rsidR="006A62B0" w:rsidRPr="00F74F95" w:rsidRDefault="006A62B0" w:rsidP="006A62B0">
            <w:pPr>
              <w:pStyle w:val="ASN1Code"/>
              <w:spacing w:before="0" w:after="0"/>
              <w:rPr>
                <w:sz w:val="18"/>
                <w:szCs w:val="18"/>
              </w:rPr>
            </w:pPr>
            <w:r w:rsidRPr="00F74F95">
              <w:rPr>
                <w:sz w:val="18"/>
                <w:szCs w:val="18"/>
              </w:rPr>
              <w:t xml:space="preserve">        simaResponse #SIMA_RESULT_OK</w:t>
            </w:r>
            <w:r w:rsidRPr="00F74F95">
              <w:rPr>
                <w:sz w:val="18"/>
                <w:szCs w:val="18"/>
              </w:rPr>
              <w:br/>
              <w:t xml:space="preserve">      }</w:t>
            </w:r>
          </w:p>
          <w:p w14:paraId="61173A0D" w14:textId="77777777" w:rsidR="006A62B0" w:rsidRPr="00F74F95" w:rsidRDefault="006A62B0" w:rsidP="006A62B0">
            <w:pPr>
              <w:pStyle w:val="ASN1Code"/>
              <w:spacing w:before="0" w:after="0"/>
              <w:rPr>
                <w:sz w:val="18"/>
                <w:szCs w:val="18"/>
              </w:rPr>
            </w:pPr>
            <w:r w:rsidRPr="00F74F95">
              <w:rPr>
                <w:sz w:val="18"/>
                <w:szCs w:val="18"/>
              </w:rPr>
              <w:t xml:space="preserve">    },</w:t>
            </w:r>
          </w:p>
          <w:p w14:paraId="531AF138" w14:textId="77777777" w:rsidR="006A62B0" w:rsidRPr="00F74F95" w:rsidRDefault="006A62B0" w:rsidP="006A62B0">
            <w:pPr>
              <w:pStyle w:val="ASN1Code"/>
              <w:spacing w:before="0" w:after="0"/>
              <w:rPr>
                <w:sz w:val="18"/>
                <w:szCs w:val="18"/>
              </w:rPr>
            </w:pPr>
            <w:r w:rsidRPr="00F74F95">
              <w:rPr>
                <w:sz w:val="18"/>
                <w:szCs w:val="18"/>
              </w:rPr>
              <w:t xml:space="preserve">    euiccSignPIR &lt;EUICC_SIGN_PIR&gt;</w:t>
            </w:r>
            <w:r w:rsidRPr="00F74F95">
              <w:rPr>
                <w:sz w:val="18"/>
                <w:szCs w:val="18"/>
              </w:rPr>
              <w:tab/>
            </w:r>
          </w:p>
          <w:p w14:paraId="4BA4CBC8" w14:textId="77777777" w:rsidR="006A62B0" w:rsidRPr="00F74F95" w:rsidRDefault="006A62B0" w:rsidP="006A62B0">
            <w:pPr>
              <w:pStyle w:val="ASN1Code"/>
              <w:spacing w:before="0" w:after="0"/>
              <w:rPr>
                <w:sz w:val="18"/>
                <w:szCs w:val="18"/>
              </w:rPr>
            </w:pPr>
            <w:r w:rsidRPr="00F74F95">
              <w:rPr>
                <w:sz w:val="18"/>
                <w:szCs w:val="18"/>
              </w:rPr>
              <w:t xml:space="preserve">  }</w:t>
            </w:r>
          </w:p>
          <w:p w14:paraId="0C2A9AB7"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4C668A1C" w14:textId="77777777" w:rsidTr="00E86124">
        <w:trPr>
          <w:trHeight w:val="314"/>
        </w:trPr>
        <w:tc>
          <w:tcPr>
            <w:tcW w:w="2010" w:type="pct"/>
            <w:vAlign w:val="center"/>
          </w:tcPr>
          <w:p w14:paraId="55416D24" w14:textId="77777777" w:rsidR="006A62B0" w:rsidRPr="00F74F95" w:rsidRDefault="006A62B0" w:rsidP="006A62B0">
            <w:pPr>
              <w:pStyle w:val="TableText"/>
              <w:rPr>
                <w:sz w:val="18"/>
                <w:szCs w:val="18"/>
              </w:rPr>
            </w:pPr>
            <w:r w:rsidRPr="00F74F95">
              <w:rPr>
                <w:sz w:val="18"/>
                <w:szCs w:val="18"/>
              </w:rPr>
              <w:t>R_RETRIEVE_NOTIF_IN2_PIR</w:t>
            </w:r>
          </w:p>
        </w:tc>
        <w:tc>
          <w:tcPr>
            <w:tcW w:w="2990" w:type="pct"/>
            <w:vAlign w:val="center"/>
          </w:tcPr>
          <w:p w14:paraId="4A04D405" w14:textId="1977F8ED" w:rsidR="006A62B0" w:rsidRPr="00F74F95" w:rsidRDefault="006A62B0" w:rsidP="006A62B0">
            <w:pPr>
              <w:pStyle w:val="ASN1Code"/>
              <w:spacing w:before="0" w:after="0"/>
              <w:rPr>
                <w:sz w:val="18"/>
                <w:szCs w:val="18"/>
              </w:rPr>
            </w:pPr>
            <w:r w:rsidRPr="00F74F95">
              <w:rPr>
                <w:sz w:val="18"/>
                <w:szCs w:val="18"/>
              </w:rPr>
              <w:t>resp RetrieveNotifi</w:t>
            </w:r>
            <w:r>
              <w:rPr>
                <w:sz w:val="18"/>
                <w:szCs w:val="18"/>
              </w:rPr>
              <w:t>cationsListResponse ::=</w:t>
            </w:r>
          </w:p>
          <w:p w14:paraId="3646AAC5" w14:textId="77777777" w:rsidR="006A62B0" w:rsidRPr="00F74F95" w:rsidRDefault="006A62B0" w:rsidP="006A62B0">
            <w:pPr>
              <w:pStyle w:val="ASN1Code"/>
              <w:spacing w:before="0" w:after="0"/>
              <w:rPr>
                <w:sz w:val="18"/>
                <w:szCs w:val="18"/>
              </w:rPr>
            </w:pPr>
            <w:r w:rsidRPr="00F74F95">
              <w:rPr>
                <w:sz w:val="18"/>
                <w:szCs w:val="18"/>
              </w:rPr>
              <w:t xml:space="preserve">  notificationList : {</w:t>
            </w:r>
          </w:p>
          <w:p w14:paraId="50121112" w14:textId="77777777" w:rsidR="006A62B0" w:rsidRPr="00F74F95" w:rsidRDefault="006A62B0" w:rsidP="006A62B0">
            <w:pPr>
              <w:pStyle w:val="ASN1Code"/>
              <w:spacing w:before="0" w:after="0"/>
              <w:rPr>
                <w:sz w:val="18"/>
                <w:szCs w:val="18"/>
              </w:rPr>
            </w:pPr>
            <w:r w:rsidRPr="00F74F95">
              <w:rPr>
                <w:sz w:val="18"/>
                <w:szCs w:val="18"/>
              </w:rPr>
              <w:t xml:space="preserve">  profileInstallationResult : {</w:t>
            </w:r>
          </w:p>
          <w:p w14:paraId="6025C0A5" w14:textId="77777777" w:rsidR="006A62B0" w:rsidRPr="00F74F95" w:rsidRDefault="006A62B0" w:rsidP="006A62B0">
            <w:pPr>
              <w:pStyle w:val="ASN1Code"/>
              <w:spacing w:before="0" w:after="0"/>
              <w:rPr>
                <w:sz w:val="18"/>
                <w:szCs w:val="18"/>
              </w:rPr>
            </w:pPr>
            <w:r w:rsidRPr="00F74F95">
              <w:rPr>
                <w:sz w:val="18"/>
                <w:szCs w:val="18"/>
              </w:rPr>
              <w:t xml:space="preserve">    profileInstallationResultData {</w:t>
            </w:r>
          </w:p>
          <w:p w14:paraId="235C635E" w14:textId="77777777" w:rsidR="006A62B0" w:rsidRPr="00F74F95" w:rsidRDefault="006A62B0" w:rsidP="006A62B0">
            <w:pPr>
              <w:pStyle w:val="ASN1Code"/>
              <w:spacing w:before="0" w:after="0"/>
              <w:rPr>
                <w:sz w:val="18"/>
                <w:szCs w:val="18"/>
              </w:rPr>
            </w:pPr>
            <w:r w:rsidRPr="00F74F95">
              <w:rPr>
                <w:sz w:val="18"/>
                <w:szCs w:val="18"/>
              </w:rPr>
              <w:t xml:space="preserve">      transactionId &lt;S_TRANSACTION_ID&gt;,</w:t>
            </w:r>
          </w:p>
          <w:p w14:paraId="2A5CD66E" w14:textId="77777777" w:rsidR="006A62B0" w:rsidRPr="00F74F95" w:rsidRDefault="006A62B0" w:rsidP="006A62B0">
            <w:pPr>
              <w:pStyle w:val="ASN1Code"/>
              <w:spacing w:before="0" w:after="0"/>
              <w:rPr>
                <w:sz w:val="18"/>
                <w:szCs w:val="18"/>
              </w:rPr>
            </w:pPr>
            <w:r w:rsidRPr="00F74F95">
              <w:rPr>
                <w:sz w:val="18"/>
                <w:szCs w:val="18"/>
              </w:rPr>
              <w:t xml:space="preserve">      notificationMetadata #NOTIF_METADATA_INSTALL2_PIR,</w:t>
            </w:r>
          </w:p>
          <w:p w14:paraId="469B062A" w14:textId="26ABF404" w:rsidR="006A62B0" w:rsidRPr="00F74F95" w:rsidRDefault="006A62B0" w:rsidP="006A62B0">
            <w:pPr>
              <w:pStyle w:val="ASN1Code"/>
              <w:spacing w:before="0" w:after="0"/>
              <w:rPr>
                <w:sz w:val="18"/>
                <w:szCs w:val="18"/>
              </w:rPr>
            </w:pPr>
            <w:r>
              <w:rPr>
                <w:sz w:val="18"/>
                <w:szCs w:val="18"/>
              </w:rPr>
              <w:t xml:space="preserve">      smdpOid #S_SM_DP+_OID2,</w:t>
            </w:r>
          </w:p>
          <w:p w14:paraId="444848AF" w14:textId="77777777" w:rsidR="006A62B0" w:rsidRPr="00F74F95" w:rsidRDefault="006A62B0" w:rsidP="006A62B0">
            <w:pPr>
              <w:pStyle w:val="ASN1Code"/>
              <w:spacing w:before="0" w:after="0"/>
              <w:rPr>
                <w:sz w:val="18"/>
                <w:szCs w:val="18"/>
              </w:rPr>
            </w:pPr>
            <w:r w:rsidRPr="00F74F95">
              <w:rPr>
                <w:sz w:val="18"/>
                <w:szCs w:val="18"/>
              </w:rPr>
              <w:t xml:space="preserve">      finalResult successResult : {</w:t>
            </w:r>
          </w:p>
          <w:p w14:paraId="241929BB" w14:textId="77777777" w:rsidR="006A62B0" w:rsidRPr="00F74F95" w:rsidRDefault="006A62B0" w:rsidP="006A62B0">
            <w:pPr>
              <w:pStyle w:val="ASN1Code"/>
              <w:spacing w:before="0" w:after="0"/>
              <w:rPr>
                <w:sz w:val="18"/>
                <w:szCs w:val="18"/>
              </w:rPr>
            </w:pPr>
            <w:r w:rsidRPr="00F74F95">
              <w:rPr>
                <w:sz w:val="18"/>
                <w:szCs w:val="18"/>
              </w:rPr>
              <w:t xml:space="preserve">        aid &lt;ISD_P_AID&gt;,</w:t>
            </w:r>
          </w:p>
          <w:p w14:paraId="7462C1B3" w14:textId="77777777" w:rsidR="006A62B0" w:rsidRPr="00F74F95" w:rsidRDefault="006A62B0" w:rsidP="006A62B0">
            <w:pPr>
              <w:pStyle w:val="ASN1Code"/>
              <w:spacing w:before="0" w:after="0"/>
              <w:rPr>
                <w:sz w:val="18"/>
                <w:szCs w:val="18"/>
              </w:rPr>
            </w:pPr>
            <w:r w:rsidRPr="00F74F95">
              <w:rPr>
                <w:sz w:val="18"/>
                <w:szCs w:val="18"/>
              </w:rPr>
              <w:t xml:space="preserve">        simaResponse #SIMA_RESULT_OK</w:t>
            </w:r>
          </w:p>
          <w:p w14:paraId="0BADD6E8" w14:textId="77777777" w:rsidR="006A62B0" w:rsidRPr="00F74F95" w:rsidRDefault="006A62B0" w:rsidP="006A62B0">
            <w:pPr>
              <w:pStyle w:val="ASN1Code"/>
              <w:spacing w:before="0" w:after="0"/>
              <w:rPr>
                <w:sz w:val="18"/>
                <w:szCs w:val="18"/>
              </w:rPr>
            </w:pPr>
            <w:r w:rsidRPr="00F74F95">
              <w:rPr>
                <w:sz w:val="18"/>
                <w:szCs w:val="18"/>
              </w:rPr>
              <w:t xml:space="preserve">      }</w:t>
            </w:r>
          </w:p>
          <w:p w14:paraId="271A44E5" w14:textId="77777777" w:rsidR="006A62B0" w:rsidRPr="00F74F95" w:rsidRDefault="006A62B0" w:rsidP="006A62B0">
            <w:pPr>
              <w:pStyle w:val="ASN1Code"/>
              <w:spacing w:before="0" w:after="0"/>
              <w:rPr>
                <w:sz w:val="18"/>
                <w:szCs w:val="18"/>
              </w:rPr>
            </w:pPr>
            <w:r w:rsidRPr="00F74F95">
              <w:rPr>
                <w:sz w:val="18"/>
                <w:szCs w:val="18"/>
              </w:rPr>
              <w:t xml:space="preserve">    },</w:t>
            </w:r>
            <w:r w:rsidRPr="00F74F95">
              <w:rPr>
                <w:sz w:val="18"/>
                <w:szCs w:val="18"/>
              </w:rPr>
              <w:br/>
              <w:t xml:space="preserve">    euiccSignPIR &lt;EUICC_SIGN_PIR&gt;</w:t>
            </w:r>
            <w:r w:rsidRPr="00F74F95">
              <w:rPr>
                <w:sz w:val="18"/>
                <w:szCs w:val="18"/>
              </w:rPr>
              <w:br/>
              <w:t xml:space="preserve">  }</w:t>
            </w:r>
          </w:p>
          <w:p w14:paraId="35D1CB07" w14:textId="77777777" w:rsidR="006A62B0" w:rsidRPr="00F74F95" w:rsidRDefault="006A62B0" w:rsidP="006A62B0">
            <w:pPr>
              <w:pStyle w:val="ASN1Code"/>
              <w:spacing w:before="0" w:after="0"/>
              <w:rPr>
                <w:sz w:val="18"/>
                <w:szCs w:val="18"/>
              </w:rPr>
            </w:pPr>
            <w:r w:rsidRPr="00F74F95">
              <w:rPr>
                <w:sz w:val="18"/>
                <w:szCs w:val="18"/>
              </w:rPr>
              <w:t>}</w:t>
            </w:r>
          </w:p>
        </w:tc>
      </w:tr>
      <w:tr w:rsidR="006A62B0" w:rsidRPr="00F74F95" w14:paraId="6D398764" w14:textId="77777777" w:rsidTr="00E86124">
        <w:trPr>
          <w:trHeight w:val="314"/>
        </w:trPr>
        <w:tc>
          <w:tcPr>
            <w:tcW w:w="2010" w:type="pct"/>
            <w:vAlign w:val="center"/>
          </w:tcPr>
          <w:p w14:paraId="14CD215A" w14:textId="77777777" w:rsidR="006A62B0" w:rsidRPr="00F74F95" w:rsidRDefault="006A62B0" w:rsidP="006A62B0">
            <w:pPr>
              <w:pStyle w:val="TableText"/>
              <w:rPr>
                <w:sz w:val="18"/>
                <w:szCs w:val="18"/>
              </w:rPr>
            </w:pPr>
            <w:r w:rsidRPr="00F74F95">
              <w:rPr>
                <w:sz w:val="18"/>
                <w:szCs w:val="18"/>
              </w:rPr>
              <w:t>R_RETRIEVE_NOTIF_NONE</w:t>
            </w:r>
          </w:p>
        </w:tc>
        <w:tc>
          <w:tcPr>
            <w:tcW w:w="2990" w:type="pct"/>
            <w:vAlign w:val="center"/>
          </w:tcPr>
          <w:p w14:paraId="1C85309F" w14:textId="77777777" w:rsidR="006A62B0" w:rsidRPr="00F74F95" w:rsidRDefault="006A62B0" w:rsidP="006A62B0">
            <w:pPr>
              <w:pStyle w:val="ASN1Code"/>
              <w:spacing w:before="0" w:after="0"/>
              <w:rPr>
                <w:sz w:val="18"/>
                <w:szCs w:val="18"/>
              </w:rPr>
            </w:pPr>
            <w:r w:rsidRPr="00F74F95">
              <w:rPr>
                <w:sz w:val="18"/>
                <w:szCs w:val="18"/>
              </w:rPr>
              <w:t>resp RetrieveNotificationsListResponse ::=</w:t>
            </w:r>
          </w:p>
          <w:p w14:paraId="3CA6FCB5" w14:textId="77777777" w:rsidR="006A62B0" w:rsidRPr="00F74F95" w:rsidRDefault="006A62B0" w:rsidP="006A62B0">
            <w:pPr>
              <w:pStyle w:val="ASN1Code"/>
              <w:spacing w:before="0" w:after="0"/>
              <w:rPr>
                <w:sz w:val="18"/>
                <w:szCs w:val="18"/>
              </w:rPr>
            </w:pPr>
            <w:r w:rsidRPr="00F74F95">
              <w:rPr>
                <w:sz w:val="18"/>
                <w:szCs w:val="18"/>
              </w:rPr>
              <w:t xml:space="preserve">  notificationList : {}</w:t>
            </w:r>
          </w:p>
        </w:tc>
      </w:tr>
      <w:tr w:rsidR="006A62B0" w:rsidRPr="00F74F95" w14:paraId="322B2668" w14:textId="77777777" w:rsidTr="00E86124">
        <w:trPr>
          <w:trHeight w:val="314"/>
        </w:trPr>
        <w:tc>
          <w:tcPr>
            <w:tcW w:w="2010" w:type="pct"/>
            <w:vAlign w:val="center"/>
          </w:tcPr>
          <w:p w14:paraId="530BE6C9" w14:textId="77777777" w:rsidR="006A62B0" w:rsidRPr="00F74F95" w:rsidRDefault="006A62B0" w:rsidP="006A62B0">
            <w:pPr>
              <w:pStyle w:val="TableText"/>
              <w:rPr>
                <w:sz w:val="18"/>
                <w:szCs w:val="18"/>
              </w:rPr>
            </w:pPr>
            <w:r w:rsidRPr="00F74F95">
              <w:rPr>
                <w:sz w:val="18"/>
                <w:szCs w:val="18"/>
              </w:rPr>
              <w:t>SMDP_PROP_DATA1</w:t>
            </w:r>
          </w:p>
          <w:p w14:paraId="0AA196BF" w14:textId="77777777" w:rsidR="006A62B0" w:rsidRPr="00F74F95" w:rsidRDefault="006A62B0" w:rsidP="006A62B0">
            <w:pPr>
              <w:pStyle w:val="TableText"/>
              <w:rPr>
                <w:sz w:val="18"/>
                <w:szCs w:val="18"/>
              </w:rPr>
            </w:pPr>
            <w:r w:rsidRPr="00F74F95">
              <w:rPr>
                <w:sz w:val="18"/>
                <w:szCs w:val="18"/>
              </w:rPr>
              <w:t>(DpProprietaryData)</w:t>
            </w:r>
          </w:p>
        </w:tc>
        <w:tc>
          <w:tcPr>
            <w:tcW w:w="2990" w:type="pct"/>
            <w:vAlign w:val="center"/>
          </w:tcPr>
          <w:p w14:paraId="7420DC2C" w14:textId="77777777" w:rsidR="006A62B0" w:rsidRPr="00F74F95" w:rsidRDefault="006A62B0" w:rsidP="006A62B0">
            <w:pPr>
              <w:pStyle w:val="ASN1Code"/>
              <w:spacing w:before="0" w:after="0"/>
              <w:rPr>
                <w:sz w:val="18"/>
                <w:szCs w:val="18"/>
              </w:rPr>
            </w:pPr>
            <w:r w:rsidRPr="00F74F95">
              <w:rPr>
                <w:sz w:val="18"/>
                <w:szCs w:val="18"/>
              </w:rPr>
              <w:t>{</w:t>
            </w:r>
          </w:p>
          <w:p w14:paraId="2BAB8C6E" w14:textId="77777777" w:rsidR="006A62B0" w:rsidRPr="00F74F95" w:rsidRDefault="006A62B0" w:rsidP="006A62B0">
            <w:pPr>
              <w:pStyle w:val="ASN1Code"/>
              <w:spacing w:before="0" w:after="0"/>
              <w:rPr>
                <w:sz w:val="18"/>
                <w:szCs w:val="18"/>
              </w:rPr>
            </w:pPr>
            <w:r w:rsidRPr="00F74F95">
              <w:rPr>
                <w:sz w:val="18"/>
                <w:szCs w:val="18"/>
              </w:rPr>
              <w:t xml:space="preserve">  dpOid #S_SM_DP+_OID</w:t>
            </w:r>
          </w:p>
          <w:p w14:paraId="6F3728F5" w14:textId="77777777" w:rsidR="006A62B0" w:rsidRPr="00F74F95" w:rsidRDefault="006A62B0" w:rsidP="006A62B0">
            <w:pPr>
              <w:pStyle w:val="ASN1Code"/>
              <w:spacing w:before="0" w:after="0"/>
              <w:rPr>
                <w:sz w:val="18"/>
                <w:szCs w:val="18"/>
              </w:rPr>
            </w:pPr>
            <w:r w:rsidRPr="00F74F95">
              <w:rPr>
                <w:sz w:val="18"/>
                <w:szCs w:val="18"/>
              </w:rPr>
              <w:t>}</w:t>
            </w:r>
          </w:p>
        </w:tc>
      </w:tr>
    </w:tbl>
    <w:p w14:paraId="795FFD8B" w14:textId="2BAE379E" w:rsidR="00A46E14" w:rsidRPr="004E3335" w:rsidRDefault="00A46E14" w:rsidP="00A46E14">
      <w:pPr>
        <w:pStyle w:val="ANNEX-heading1"/>
        <w:numPr>
          <w:ilvl w:val="0"/>
          <w:numId w:val="0"/>
        </w:numPr>
        <w:tabs>
          <w:tab w:val="left" w:pos="680"/>
        </w:tabs>
        <w:ind w:left="680" w:hanging="680"/>
      </w:pPr>
      <w:bookmarkStart w:id="4026" w:name="_Toc14447897"/>
      <w:bookmarkStart w:id="4027" w:name="_Toc161239591"/>
      <w:bookmarkStart w:id="4028" w:name="_Toc188884973"/>
      <w:r w:rsidRPr="005376DA">
        <w:lastRenderedPageBreak/>
        <w:t>D.4</w:t>
      </w:r>
      <w:r w:rsidRPr="005376DA">
        <w:tab/>
      </w:r>
      <w:bookmarkStart w:id="4029" w:name="_Toc483841389"/>
      <w:r w:rsidRPr="004E3335">
        <w:t>APDU</w:t>
      </w:r>
      <w:bookmarkEnd w:id="4026"/>
      <w:bookmarkEnd w:id="4027"/>
      <w:bookmarkEnd w:id="4028"/>
      <w:bookmarkEnd w:id="4029"/>
    </w:p>
    <w:p w14:paraId="728EB18F" w14:textId="77777777" w:rsidR="00A46E14" w:rsidRPr="0035700E" w:rsidRDefault="00A46E14" w:rsidP="00E86124">
      <w:pPr>
        <w:pStyle w:val="ANNEX-heading2"/>
        <w:numPr>
          <w:ilvl w:val="0"/>
          <w:numId w:val="0"/>
        </w:numPr>
        <w:ind w:left="907" w:hanging="907"/>
      </w:pPr>
      <w:bookmarkStart w:id="4030" w:name="_Toc483841390"/>
      <w:bookmarkStart w:id="4031" w:name="_Toc14447898"/>
      <w:bookmarkStart w:id="4032" w:name="_Toc161239592"/>
      <w:bookmarkStart w:id="4033" w:name="_Toc188884974"/>
      <w:r w:rsidRPr="0035700E">
        <w:t>D.4.1</w:t>
      </w:r>
      <w:r w:rsidRPr="0035700E">
        <w:tab/>
        <w:t>APDU Commands</w:t>
      </w:r>
      <w:bookmarkEnd w:id="4030"/>
      <w:bookmarkEnd w:id="4031"/>
      <w:bookmarkEnd w:id="4032"/>
      <w:bookmarkEnd w:id="4033"/>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3591"/>
        <w:gridCol w:w="5419"/>
      </w:tblGrid>
      <w:tr w:rsidR="00BC2C97" w:rsidRPr="005376DA" w14:paraId="60511FBB" w14:textId="77777777" w:rsidTr="006D738E">
        <w:trPr>
          <w:trHeight w:val="314"/>
        </w:trPr>
        <w:tc>
          <w:tcPr>
            <w:tcW w:w="1993" w:type="pct"/>
            <w:shd w:val="clear" w:color="auto" w:fill="C00000"/>
            <w:vAlign w:val="center"/>
          </w:tcPr>
          <w:p w14:paraId="52555CA6" w14:textId="77777777" w:rsidR="00BC2C97" w:rsidRPr="00BC2C97" w:rsidRDefault="00BC2C97" w:rsidP="00BC2C97">
            <w:pPr>
              <w:pStyle w:val="TableHeader"/>
            </w:pPr>
            <w:r w:rsidRPr="00BC2C97">
              <w:t>Name</w:t>
            </w:r>
          </w:p>
        </w:tc>
        <w:tc>
          <w:tcPr>
            <w:tcW w:w="3007" w:type="pct"/>
            <w:shd w:val="clear" w:color="auto" w:fill="C00000"/>
            <w:vAlign w:val="center"/>
          </w:tcPr>
          <w:p w14:paraId="2FD02CBD" w14:textId="77777777" w:rsidR="00BC2C97" w:rsidRPr="00BC2C97" w:rsidRDefault="00BC2C97" w:rsidP="00BC2C97">
            <w:pPr>
              <w:pStyle w:val="TableHeader"/>
            </w:pPr>
            <w:r w:rsidRPr="00BC2C97">
              <w:t>Content</w:t>
            </w:r>
          </w:p>
        </w:tc>
      </w:tr>
      <w:tr w:rsidR="00BC2C97" w:rsidRPr="005376DA" w14:paraId="127FDF9B" w14:textId="77777777" w:rsidTr="006D738E">
        <w:trPr>
          <w:trHeight w:val="353"/>
        </w:trPr>
        <w:tc>
          <w:tcPr>
            <w:tcW w:w="1993" w:type="pct"/>
            <w:shd w:val="clear" w:color="auto" w:fill="auto"/>
            <w:vAlign w:val="center"/>
          </w:tcPr>
          <w:p w14:paraId="233B374E" w14:textId="77777777" w:rsidR="00BC2C97" w:rsidRPr="00BC2C97" w:rsidRDefault="00BC2C97" w:rsidP="00BC2C97">
            <w:pPr>
              <w:pStyle w:val="TableText"/>
              <w:rPr>
                <w:sz w:val="18"/>
              </w:rPr>
            </w:pPr>
            <w:r w:rsidRPr="00BC2C97">
              <w:rPr>
                <w:sz w:val="18"/>
              </w:rPr>
              <w:t>DELETE_SSD</w:t>
            </w:r>
          </w:p>
        </w:tc>
        <w:tc>
          <w:tcPr>
            <w:tcW w:w="3007" w:type="pct"/>
            <w:shd w:val="clear" w:color="auto" w:fill="auto"/>
            <w:vAlign w:val="center"/>
          </w:tcPr>
          <w:p w14:paraId="31C5742B" w14:textId="64B91EBD" w:rsidR="00BC2C97" w:rsidRPr="006D4872" w:rsidRDefault="00BC2C97" w:rsidP="00BC2C97">
            <w:pPr>
              <w:pStyle w:val="ASN1Code"/>
              <w:rPr>
                <w:sz w:val="18"/>
                <w:lang w:val="it-IT"/>
              </w:rPr>
            </w:pPr>
            <w:r w:rsidRPr="006D4872">
              <w:rPr>
                <w:sz w:val="18"/>
                <w:lang w:val="it-IT"/>
              </w:rPr>
              <w:t>- CLA = 80, INS = E4, P1 = 00, P2 = 80, LC = &lt;L&gt;</w:t>
            </w:r>
            <w:r w:rsidR="00F74F95" w:rsidRPr="006D4872">
              <w:rPr>
                <w:sz w:val="18"/>
                <w:lang w:val="it-IT"/>
              </w:rPr>
              <w:t xml:space="preserve"> </w:t>
            </w:r>
          </w:p>
          <w:p w14:paraId="7F065E5F" w14:textId="77777777" w:rsidR="00BC2C97" w:rsidRPr="00BC2C97" w:rsidRDefault="00BC2C97" w:rsidP="00BC2C97">
            <w:pPr>
              <w:pStyle w:val="ASN1Code"/>
              <w:rPr>
                <w:sz w:val="18"/>
              </w:rPr>
            </w:pPr>
            <w:r w:rsidRPr="00BC2C97">
              <w:rPr>
                <w:sz w:val="18"/>
              </w:rPr>
              <w:t>- Data = 4F &lt;L&gt; #SSD_AID</w:t>
            </w:r>
          </w:p>
          <w:p w14:paraId="325F7107" w14:textId="77777777" w:rsidR="00BC2C97" w:rsidRPr="00BC2C97" w:rsidRDefault="00BC2C97" w:rsidP="00BC2C97">
            <w:pPr>
              <w:pStyle w:val="ASN1Code"/>
              <w:rPr>
                <w:sz w:val="18"/>
              </w:rPr>
            </w:pPr>
            <w:r w:rsidRPr="00BC2C97">
              <w:rPr>
                <w:sz w:val="18"/>
              </w:rPr>
              <w:t>- LE = 00</w:t>
            </w:r>
          </w:p>
        </w:tc>
      </w:tr>
      <w:tr w:rsidR="00BC2C97" w:rsidRPr="005376DA" w14:paraId="19B33F82" w14:textId="77777777" w:rsidTr="006D738E">
        <w:trPr>
          <w:trHeight w:val="353"/>
        </w:trPr>
        <w:tc>
          <w:tcPr>
            <w:tcW w:w="1993" w:type="pct"/>
            <w:shd w:val="clear" w:color="auto" w:fill="auto"/>
            <w:vAlign w:val="center"/>
          </w:tcPr>
          <w:p w14:paraId="4EB1EA6A" w14:textId="77777777" w:rsidR="00BC2C97" w:rsidRPr="00BC2C97" w:rsidRDefault="00BC2C97" w:rsidP="00BC2C97">
            <w:pPr>
              <w:pStyle w:val="TableText"/>
              <w:rPr>
                <w:sz w:val="18"/>
              </w:rPr>
            </w:pPr>
            <w:r w:rsidRPr="00BC2C97">
              <w:rPr>
                <w:sz w:val="18"/>
              </w:rPr>
              <w:t>GET_MNO_SD</w:t>
            </w:r>
          </w:p>
        </w:tc>
        <w:tc>
          <w:tcPr>
            <w:tcW w:w="3007" w:type="pct"/>
            <w:shd w:val="clear" w:color="auto" w:fill="auto"/>
            <w:vAlign w:val="center"/>
          </w:tcPr>
          <w:p w14:paraId="1A7ACBB0" w14:textId="0659F86C" w:rsidR="00BC2C97" w:rsidRPr="00BC2C97" w:rsidRDefault="00BC2C97" w:rsidP="00BC2C97">
            <w:pPr>
              <w:pStyle w:val="ASN1Code"/>
              <w:rPr>
                <w:sz w:val="18"/>
              </w:rPr>
            </w:pPr>
            <w:r w:rsidRPr="00BC2C97">
              <w:rPr>
                <w:sz w:val="18"/>
              </w:rPr>
              <w:t>- CLA = 80, INS = F2, P1 = 80, P2 = 02, LC = &lt;L&gt;</w:t>
            </w:r>
            <w:r w:rsidR="00F74F95">
              <w:rPr>
                <w:sz w:val="18"/>
              </w:rPr>
              <w:t xml:space="preserve"> </w:t>
            </w:r>
          </w:p>
          <w:p w14:paraId="73E4D6FB" w14:textId="77777777" w:rsidR="00BC2C97" w:rsidRPr="00BC2C97" w:rsidRDefault="00BC2C97" w:rsidP="00BC2C97">
            <w:pPr>
              <w:pStyle w:val="ASN1Code"/>
              <w:rPr>
                <w:sz w:val="18"/>
              </w:rPr>
            </w:pPr>
            <w:r w:rsidRPr="00BC2C97">
              <w:rPr>
                <w:sz w:val="18"/>
              </w:rPr>
              <w:t>- Data = 4F 00</w:t>
            </w:r>
          </w:p>
          <w:p w14:paraId="2D18564B" w14:textId="77777777" w:rsidR="00BC2C97" w:rsidRPr="00BC2C97" w:rsidRDefault="00BC2C97" w:rsidP="00BC2C97">
            <w:pPr>
              <w:pStyle w:val="ASN1Code"/>
              <w:rPr>
                <w:sz w:val="18"/>
              </w:rPr>
            </w:pPr>
            <w:r w:rsidRPr="00BC2C97">
              <w:rPr>
                <w:sz w:val="18"/>
              </w:rPr>
              <w:t>- LE = 00</w:t>
            </w:r>
          </w:p>
        </w:tc>
      </w:tr>
      <w:tr w:rsidR="00BC2C97" w:rsidRPr="005376DA" w14:paraId="0BC65564" w14:textId="77777777" w:rsidTr="006D738E">
        <w:trPr>
          <w:trHeight w:val="353"/>
        </w:trPr>
        <w:tc>
          <w:tcPr>
            <w:tcW w:w="1993" w:type="pct"/>
            <w:shd w:val="clear" w:color="auto" w:fill="auto"/>
            <w:vAlign w:val="center"/>
          </w:tcPr>
          <w:p w14:paraId="0C9823EA" w14:textId="77777777" w:rsidR="00BC2C97" w:rsidRPr="00BC2C97" w:rsidRDefault="00BC2C97" w:rsidP="00BC2C97">
            <w:pPr>
              <w:pStyle w:val="TableText"/>
              <w:rPr>
                <w:sz w:val="18"/>
              </w:rPr>
            </w:pPr>
            <w:r w:rsidRPr="00BC2C97">
              <w:rPr>
                <w:sz w:val="18"/>
              </w:rPr>
              <w:t>GET_RESPONSE</w:t>
            </w:r>
          </w:p>
        </w:tc>
        <w:tc>
          <w:tcPr>
            <w:tcW w:w="3007" w:type="pct"/>
            <w:shd w:val="clear" w:color="auto" w:fill="auto"/>
            <w:vAlign w:val="center"/>
          </w:tcPr>
          <w:p w14:paraId="43A678A3" w14:textId="5C09FFEA" w:rsidR="00BC2C97" w:rsidRPr="00BC2C97" w:rsidRDefault="00BC2C97" w:rsidP="00BC2C97">
            <w:pPr>
              <w:pStyle w:val="ASN1Code"/>
              <w:rPr>
                <w:sz w:val="18"/>
              </w:rPr>
            </w:pPr>
            <w:r w:rsidRPr="00BC2C97">
              <w:rPr>
                <w:sz w:val="18"/>
              </w:rPr>
              <w:t>- CLA = 0x (x</w:t>
            </w:r>
            <w:r w:rsidR="00F74F95">
              <w:rPr>
                <w:sz w:val="18"/>
              </w:rPr>
              <w:t xml:space="preserve"> = &lt;CHANNEL_NUMBER&gt;), INS = C0,</w:t>
            </w:r>
          </w:p>
          <w:p w14:paraId="646EDAA2" w14:textId="55987F2A" w:rsidR="00BC2C97" w:rsidRPr="00BC2C97" w:rsidRDefault="00BC2C97" w:rsidP="00BC2C97">
            <w:pPr>
              <w:pStyle w:val="ASN1Code"/>
              <w:rPr>
                <w:sz w:val="18"/>
              </w:rPr>
            </w:pPr>
            <w:r w:rsidRPr="00BC2C97">
              <w:rPr>
                <w:sz w:val="18"/>
              </w:rPr>
              <w:t xml:space="preserve">  P1 = 00, P2 = 00, LE = &lt;L&gt;</w:t>
            </w:r>
          </w:p>
        </w:tc>
      </w:tr>
      <w:tr w:rsidR="00BC2C97" w:rsidRPr="003430A6" w14:paraId="3C5FE793" w14:textId="77777777" w:rsidTr="006D738E">
        <w:trPr>
          <w:trHeight w:val="353"/>
        </w:trPr>
        <w:tc>
          <w:tcPr>
            <w:tcW w:w="1993" w:type="pct"/>
            <w:shd w:val="clear" w:color="auto" w:fill="auto"/>
            <w:vAlign w:val="center"/>
          </w:tcPr>
          <w:p w14:paraId="52C69D51" w14:textId="77777777" w:rsidR="00BC2C97" w:rsidRPr="00BC2C97" w:rsidRDefault="00BC2C97" w:rsidP="00BC2C97">
            <w:pPr>
              <w:pStyle w:val="TableText"/>
              <w:rPr>
                <w:sz w:val="18"/>
              </w:rPr>
            </w:pPr>
            <w:r w:rsidRPr="00BC2C97">
              <w:rPr>
                <w:sz w:val="18"/>
              </w:rPr>
              <w:t>INSTALL_PERSO_RES_ISDP</w:t>
            </w:r>
          </w:p>
        </w:tc>
        <w:tc>
          <w:tcPr>
            <w:tcW w:w="3007" w:type="pct"/>
            <w:shd w:val="clear" w:color="auto" w:fill="auto"/>
            <w:vAlign w:val="center"/>
          </w:tcPr>
          <w:p w14:paraId="6C45685B" w14:textId="224900E4" w:rsidR="00BC2C97" w:rsidRPr="006D4872" w:rsidRDefault="00BC2C97" w:rsidP="00BC2C97">
            <w:pPr>
              <w:pStyle w:val="ASN1Code"/>
              <w:rPr>
                <w:sz w:val="18"/>
                <w:lang w:val="it-IT"/>
              </w:rPr>
            </w:pPr>
            <w:r w:rsidRPr="006D4872">
              <w:rPr>
                <w:sz w:val="18"/>
                <w:lang w:val="it-IT"/>
              </w:rPr>
              <w:t>- CLA = 80, INS = E6, P1 = 20, P2 = 00, LC = 16</w:t>
            </w:r>
            <w:r w:rsidR="00F74F95" w:rsidRPr="006D4872">
              <w:rPr>
                <w:sz w:val="18"/>
                <w:lang w:val="it-IT"/>
              </w:rPr>
              <w:t xml:space="preserve"> </w:t>
            </w:r>
            <w:r w:rsidRPr="006D4872">
              <w:rPr>
                <w:sz w:val="18"/>
                <w:lang w:val="it-IT"/>
              </w:rPr>
              <w:t>- Data = 00 00 10 A0 00 00 05 59 10 10 FF FF FF FF 89 00 00 0F 00 00 00 00</w:t>
            </w:r>
          </w:p>
          <w:p w14:paraId="3DC1517C" w14:textId="386C83E0" w:rsidR="00BC2C97" w:rsidRPr="006D4872" w:rsidRDefault="00BC2C97" w:rsidP="00BC2C97">
            <w:pPr>
              <w:pStyle w:val="ASN1Code"/>
              <w:rPr>
                <w:sz w:val="18"/>
                <w:lang w:val="it-IT"/>
              </w:rPr>
            </w:pPr>
            <w:r w:rsidRPr="006D4872">
              <w:rPr>
                <w:sz w:val="18"/>
                <w:lang w:val="it-IT"/>
              </w:rPr>
              <w:t>- LE = 00</w:t>
            </w:r>
          </w:p>
        </w:tc>
      </w:tr>
      <w:tr w:rsidR="00BC2C97" w:rsidRPr="003430A6" w14:paraId="4A6FBEAA" w14:textId="77777777" w:rsidTr="006D738E">
        <w:trPr>
          <w:trHeight w:val="353"/>
        </w:trPr>
        <w:tc>
          <w:tcPr>
            <w:tcW w:w="1993" w:type="pct"/>
            <w:shd w:val="clear" w:color="auto" w:fill="auto"/>
            <w:vAlign w:val="center"/>
          </w:tcPr>
          <w:p w14:paraId="4643D0F6" w14:textId="77777777" w:rsidR="00BC2C97" w:rsidRPr="00BC2C97" w:rsidRDefault="00BC2C97" w:rsidP="00BC2C97">
            <w:pPr>
              <w:pStyle w:val="TableText"/>
              <w:rPr>
                <w:sz w:val="18"/>
              </w:rPr>
            </w:pPr>
            <w:r w:rsidRPr="00BC2C97">
              <w:rPr>
                <w:sz w:val="18"/>
              </w:rPr>
              <w:t>MANAGE_CHANNEL_OPEN</w:t>
            </w:r>
          </w:p>
        </w:tc>
        <w:tc>
          <w:tcPr>
            <w:tcW w:w="3007" w:type="pct"/>
            <w:shd w:val="clear" w:color="auto" w:fill="auto"/>
            <w:vAlign w:val="center"/>
          </w:tcPr>
          <w:p w14:paraId="32B4500D" w14:textId="77777777" w:rsidR="00BC2C97" w:rsidRPr="006D4872" w:rsidRDefault="00BC2C97" w:rsidP="00BC2C97">
            <w:pPr>
              <w:pStyle w:val="ASN1Code"/>
              <w:rPr>
                <w:sz w:val="18"/>
                <w:lang w:val="it-IT"/>
              </w:rPr>
            </w:pPr>
            <w:r w:rsidRPr="006D4872">
              <w:rPr>
                <w:sz w:val="18"/>
                <w:lang w:val="it-IT"/>
              </w:rPr>
              <w:t>- CLA = 00, INS = 70, P1 = 00, P2 = 00, LE = 01</w:t>
            </w:r>
          </w:p>
        </w:tc>
      </w:tr>
      <w:tr w:rsidR="00E566D8" w:rsidRPr="007A6399" w14:paraId="79EA1E20" w14:textId="77777777" w:rsidTr="006D738E">
        <w:trPr>
          <w:trHeight w:val="353"/>
        </w:trPr>
        <w:tc>
          <w:tcPr>
            <w:tcW w:w="1993" w:type="pct"/>
            <w:shd w:val="clear" w:color="auto" w:fill="auto"/>
            <w:vAlign w:val="center"/>
          </w:tcPr>
          <w:p w14:paraId="3D420051" w14:textId="004685CA" w:rsidR="00E566D8" w:rsidRPr="00BC2C97" w:rsidRDefault="00E566D8" w:rsidP="00E566D8">
            <w:pPr>
              <w:pStyle w:val="TableText"/>
              <w:rPr>
                <w:sz w:val="18"/>
              </w:rPr>
            </w:pPr>
            <w:r w:rsidRPr="00391618">
              <w:rPr>
                <w:sz w:val="18"/>
              </w:rPr>
              <w:t>MANAGE_LSI(</w:t>
            </w:r>
            <w:r>
              <w:rPr>
                <w:sz w:val="18"/>
              </w:rPr>
              <w:t>Reset</w:t>
            </w:r>
            <w:r w:rsidRPr="00391618">
              <w:rPr>
                <w:sz w:val="18"/>
              </w:rPr>
              <w:t xml:space="preserve"> LS</w:t>
            </w:r>
            <w:r>
              <w:rPr>
                <w:sz w:val="18"/>
              </w:rPr>
              <w:t>E, lsiNumber</w:t>
            </w:r>
            <w:r w:rsidRPr="00391618">
              <w:rPr>
                <w:sz w:val="18"/>
              </w:rPr>
              <w:t>)</w:t>
            </w:r>
          </w:p>
        </w:tc>
        <w:tc>
          <w:tcPr>
            <w:tcW w:w="3007" w:type="pct"/>
            <w:shd w:val="clear" w:color="auto" w:fill="auto"/>
            <w:vAlign w:val="center"/>
          </w:tcPr>
          <w:p w14:paraId="2812F267" w14:textId="2C87509B" w:rsidR="00E566D8" w:rsidRPr="006D4872" w:rsidRDefault="00E566D8" w:rsidP="00E566D8">
            <w:pPr>
              <w:pStyle w:val="ASN1Code"/>
              <w:rPr>
                <w:sz w:val="18"/>
                <w:lang w:val="it-IT"/>
              </w:rPr>
            </w:pPr>
            <w:r w:rsidRPr="002D23C2">
              <w:rPr>
                <w:sz w:val="18"/>
                <w:lang w:val="fr-FR"/>
              </w:rPr>
              <w:t>- CLA = 80, INS = 7C, P1 = 01, P2 = lsiNumber, LE = 00</w:t>
            </w:r>
          </w:p>
        </w:tc>
      </w:tr>
      <w:tr w:rsidR="0048348A" w:rsidRPr="00FB782F" w14:paraId="393CB96B" w14:textId="77777777" w:rsidTr="006D738E">
        <w:trPr>
          <w:trHeight w:val="353"/>
        </w:trPr>
        <w:tc>
          <w:tcPr>
            <w:tcW w:w="1993" w:type="pct"/>
            <w:shd w:val="clear" w:color="auto" w:fill="auto"/>
            <w:vAlign w:val="center"/>
          </w:tcPr>
          <w:p w14:paraId="253215E1" w14:textId="2FA9AD27" w:rsidR="0048348A" w:rsidRPr="00855196" w:rsidRDefault="0048348A" w:rsidP="0048348A">
            <w:pPr>
              <w:pStyle w:val="TableText"/>
              <w:rPr>
                <w:sz w:val="18"/>
                <w:szCs w:val="18"/>
              </w:rPr>
            </w:pPr>
            <w:r w:rsidRPr="00855196">
              <w:rPr>
                <w:sz w:val="18"/>
                <w:szCs w:val="18"/>
              </w:rPr>
              <w:t>MANAGE_LSI(Select LSI)</w:t>
            </w:r>
          </w:p>
        </w:tc>
        <w:tc>
          <w:tcPr>
            <w:tcW w:w="3007" w:type="pct"/>
            <w:shd w:val="clear" w:color="auto" w:fill="auto"/>
            <w:vAlign w:val="center"/>
          </w:tcPr>
          <w:p w14:paraId="0D7E16C8" w14:textId="0A1D7C13" w:rsidR="0048348A" w:rsidRPr="006F4DD4" w:rsidRDefault="00FF4C70" w:rsidP="0048348A">
            <w:pPr>
              <w:pStyle w:val="ASN1Code"/>
              <w:rPr>
                <w:sz w:val="18"/>
                <w:lang w:val="en-US"/>
              </w:rPr>
            </w:pPr>
            <w:r w:rsidRPr="006F4DD4">
              <w:rPr>
                <w:sz w:val="18"/>
                <w:lang w:val="en-US"/>
              </w:rPr>
              <w:t>- CLA = 80, INS = 7C, P1 = 00, P2 = &lt;LSI_NUMBER&gt;</w:t>
            </w:r>
          </w:p>
        </w:tc>
      </w:tr>
      <w:tr w:rsidR="00BC2C97" w:rsidRPr="003430A6" w14:paraId="156C0983" w14:textId="77777777" w:rsidTr="006D738E">
        <w:trPr>
          <w:trHeight w:val="353"/>
        </w:trPr>
        <w:tc>
          <w:tcPr>
            <w:tcW w:w="1993" w:type="pct"/>
            <w:shd w:val="clear" w:color="auto" w:fill="auto"/>
            <w:vAlign w:val="center"/>
          </w:tcPr>
          <w:p w14:paraId="3BF26596" w14:textId="77777777" w:rsidR="00BC2C97" w:rsidRPr="00BC2C97" w:rsidRDefault="00BC2C97" w:rsidP="00BC2C97">
            <w:pPr>
              <w:pStyle w:val="TableText"/>
              <w:rPr>
                <w:sz w:val="18"/>
              </w:rPr>
            </w:pPr>
            <w:r w:rsidRPr="00BC2C97">
              <w:rPr>
                <w:sz w:val="18"/>
              </w:rPr>
              <w:t>READ_BINARY</w:t>
            </w:r>
          </w:p>
        </w:tc>
        <w:tc>
          <w:tcPr>
            <w:tcW w:w="3007" w:type="pct"/>
            <w:shd w:val="clear" w:color="auto" w:fill="auto"/>
            <w:vAlign w:val="center"/>
          </w:tcPr>
          <w:p w14:paraId="5D2FFF8F" w14:textId="565360A3" w:rsidR="00BC2C97" w:rsidRPr="006D4872" w:rsidRDefault="00BC2C97" w:rsidP="00BC2C97">
            <w:pPr>
              <w:pStyle w:val="ASN1Code"/>
              <w:rPr>
                <w:sz w:val="18"/>
                <w:lang w:val="it-IT"/>
              </w:rPr>
            </w:pPr>
            <w:r w:rsidRPr="006D4872">
              <w:rPr>
                <w:sz w:val="18"/>
                <w:lang w:val="it-IT"/>
              </w:rPr>
              <w:t>- CLA = 00, INS = B0, P1 = 00, P2 = 00, LE = &lt;L&gt;</w:t>
            </w:r>
          </w:p>
        </w:tc>
      </w:tr>
      <w:tr w:rsidR="00BC2C97" w:rsidRPr="003430A6" w14:paraId="54C210C5" w14:textId="77777777" w:rsidTr="006D738E">
        <w:trPr>
          <w:trHeight w:val="353"/>
        </w:trPr>
        <w:tc>
          <w:tcPr>
            <w:tcW w:w="1993" w:type="pct"/>
            <w:shd w:val="clear" w:color="auto" w:fill="auto"/>
            <w:vAlign w:val="center"/>
          </w:tcPr>
          <w:p w14:paraId="6CB5A407" w14:textId="77777777" w:rsidR="00BC2C97" w:rsidRPr="00BC2C97" w:rsidRDefault="00BC2C97" w:rsidP="00BC2C97">
            <w:pPr>
              <w:pStyle w:val="TableText"/>
              <w:rPr>
                <w:sz w:val="18"/>
              </w:rPr>
            </w:pPr>
            <w:r w:rsidRPr="00BC2C97">
              <w:rPr>
                <w:sz w:val="18"/>
              </w:rPr>
              <w:t>SELECT_ICCID</w:t>
            </w:r>
          </w:p>
        </w:tc>
        <w:tc>
          <w:tcPr>
            <w:tcW w:w="3007" w:type="pct"/>
            <w:shd w:val="clear" w:color="auto" w:fill="auto"/>
            <w:vAlign w:val="center"/>
          </w:tcPr>
          <w:p w14:paraId="556D14C1" w14:textId="650AB861" w:rsidR="00BC2C97" w:rsidRPr="006D4872" w:rsidRDefault="00BC2C97" w:rsidP="00F74F95">
            <w:pPr>
              <w:pStyle w:val="ASN1Code"/>
              <w:rPr>
                <w:sz w:val="18"/>
                <w:lang w:val="it-IT"/>
              </w:rPr>
            </w:pPr>
            <w:r w:rsidRPr="006D4872">
              <w:rPr>
                <w:sz w:val="18"/>
                <w:lang w:val="it-IT"/>
              </w:rPr>
              <w:t xml:space="preserve">- CLA = 00, INS </w:t>
            </w:r>
            <w:r w:rsidR="00F74F95" w:rsidRPr="006D4872">
              <w:rPr>
                <w:sz w:val="18"/>
                <w:lang w:val="it-IT"/>
              </w:rPr>
              <w:t xml:space="preserve">= A4, P1 = 00, P2 = 0C, LC = 02 </w:t>
            </w:r>
            <w:r w:rsidRPr="006D4872">
              <w:rPr>
                <w:sz w:val="18"/>
                <w:lang w:val="it-IT"/>
              </w:rPr>
              <w:t>- Data = 2F E2</w:t>
            </w:r>
          </w:p>
        </w:tc>
      </w:tr>
      <w:tr w:rsidR="00BC2C97" w:rsidRPr="005376DA" w14:paraId="48802462" w14:textId="77777777" w:rsidTr="006D738E">
        <w:trPr>
          <w:trHeight w:val="353"/>
        </w:trPr>
        <w:tc>
          <w:tcPr>
            <w:tcW w:w="1993" w:type="pct"/>
            <w:shd w:val="clear" w:color="auto" w:fill="auto"/>
            <w:vAlign w:val="center"/>
          </w:tcPr>
          <w:p w14:paraId="340A3B8B" w14:textId="77777777" w:rsidR="00BC2C97" w:rsidRPr="00BC2C97" w:rsidRDefault="00BC2C97" w:rsidP="00BC2C97">
            <w:pPr>
              <w:pStyle w:val="TableText"/>
              <w:rPr>
                <w:sz w:val="18"/>
              </w:rPr>
            </w:pPr>
            <w:r w:rsidRPr="00BC2C97">
              <w:rPr>
                <w:sz w:val="18"/>
              </w:rPr>
              <w:t>SELECT_MF</w:t>
            </w:r>
          </w:p>
        </w:tc>
        <w:tc>
          <w:tcPr>
            <w:tcW w:w="3007" w:type="pct"/>
            <w:shd w:val="clear" w:color="auto" w:fill="auto"/>
            <w:vAlign w:val="center"/>
          </w:tcPr>
          <w:p w14:paraId="079B2582" w14:textId="77777777" w:rsidR="00BC2C97" w:rsidRPr="00BC2C97" w:rsidRDefault="00BC2C97" w:rsidP="00BC2C97">
            <w:pPr>
              <w:pStyle w:val="ASN1Code"/>
              <w:rPr>
                <w:sz w:val="18"/>
              </w:rPr>
            </w:pPr>
            <w:r w:rsidRPr="00BC2C97">
              <w:rPr>
                <w:sz w:val="18"/>
              </w:rPr>
              <w:t xml:space="preserve">- CLA = 00, INS = A4, P1 = 00, P2 = 04, LC = &lt;L&gt; </w:t>
            </w:r>
          </w:p>
          <w:p w14:paraId="65FA8FD1" w14:textId="77777777" w:rsidR="00BC2C97" w:rsidRPr="00BC2C97" w:rsidRDefault="00BC2C97" w:rsidP="00BC2C97">
            <w:pPr>
              <w:pStyle w:val="ASN1Code"/>
              <w:rPr>
                <w:sz w:val="18"/>
              </w:rPr>
            </w:pPr>
            <w:r w:rsidRPr="00BC2C97">
              <w:rPr>
                <w:sz w:val="18"/>
              </w:rPr>
              <w:t>- Data = 3F 00</w:t>
            </w:r>
          </w:p>
          <w:p w14:paraId="586C297A" w14:textId="77777777" w:rsidR="00BC2C97" w:rsidRPr="00BC2C97" w:rsidRDefault="00BC2C97" w:rsidP="00BC2C97">
            <w:pPr>
              <w:pStyle w:val="ASN1Code"/>
              <w:rPr>
                <w:sz w:val="18"/>
              </w:rPr>
            </w:pPr>
            <w:r w:rsidRPr="00BC2C97">
              <w:rPr>
                <w:sz w:val="18"/>
              </w:rPr>
              <w:t>- LE = 00</w:t>
            </w:r>
          </w:p>
        </w:tc>
      </w:tr>
      <w:tr w:rsidR="00BC2C97" w:rsidRPr="005376DA" w14:paraId="0215E93D" w14:textId="77777777" w:rsidTr="006D738E">
        <w:trPr>
          <w:trHeight w:val="353"/>
        </w:trPr>
        <w:tc>
          <w:tcPr>
            <w:tcW w:w="1993" w:type="pct"/>
            <w:shd w:val="clear" w:color="auto" w:fill="auto"/>
            <w:vAlign w:val="center"/>
          </w:tcPr>
          <w:p w14:paraId="77008F20" w14:textId="77777777" w:rsidR="00BC2C97" w:rsidRPr="00BC2C97" w:rsidRDefault="00BC2C97" w:rsidP="00BC2C97">
            <w:pPr>
              <w:pStyle w:val="TableText"/>
              <w:rPr>
                <w:sz w:val="18"/>
              </w:rPr>
            </w:pPr>
            <w:r w:rsidRPr="00BC2C97">
              <w:rPr>
                <w:sz w:val="18"/>
              </w:rPr>
              <w:t>SELECT_USIM</w:t>
            </w:r>
          </w:p>
        </w:tc>
        <w:tc>
          <w:tcPr>
            <w:tcW w:w="3007" w:type="pct"/>
            <w:shd w:val="clear" w:color="auto" w:fill="auto"/>
            <w:vAlign w:val="center"/>
          </w:tcPr>
          <w:p w14:paraId="1F52968F" w14:textId="16E6C6DA" w:rsidR="00BC2C97" w:rsidRPr="00BC2C97" w:rsidRDefault="00BC2C97" w:rsidP="00BC2C97">
            <w:pPr>
              <w:pStyle w:val="ASN1Code"/>
              <w:rPr>
                <w:sz w:val="18"/>
              </w:rPr>
            </w:pPr>
            <w:r w:rsidRPr="00BC2C97">
              <w:rPr>
                <w:sz w:val="18"/>
              </w:rPr>
              <w:t>- CLA = 00, INS = A4, P1 = 04, P2 = 04, LC = &lt;L&gt;</w:t>
            </w:r>
            <w:r w:rsidR="00F74F95">
              <w:rPr>
                <w:sz w:val="18"/>
              </w:rPr>
              <w:t xml:space="preserve"> </w:t>
            </w:r>
            <w:r w:rsidRPr="00BC2C97">
              <w:rPr>
                <w:sz w:val="18"/>
              </w:rPr>
              <w:t>- Data = #USIM_AID</w:t>
            </w:r>
          </w:p>
          <w:p w14:paraId="3E66A006" w14:textId="77777777" w:rsidR="00BC2C97" w:rsidRPr="00BC2C97" w:rsidRDefault="00BC2C97" w:rsidP="00BC2C97">
            <w:pPr>
              <w:pStyle w:val="ASN1Code"/>
              <w:rPr>
                <w:sz w:val="18"/>
              </w:rPr>
            </w:pPr>
            <w:r w:rsidRPr="00BC2C97">
              <w:rPr>
                <w:sz w:val="18"/>
              </w:rPr>
              <w:t>- LE = 00</w:t>
            </w:r>
          </w:p>
        </w:tc>
      </w:tr>
      <w:tr w:rsidR="00933797" w:rsidRPr="003430A6" w14:paraId="1217F1C5" w14:textId="77777777" w:rsidTr="006D738E">
        <w:trPr>
          <w:trHeight w:val="353"/>
        </w:trPr>
        <w:tc>
          <w:tcPr>
            <w:tcW w:w="1993" w:type="pct"/>
            <w:shd w:val="clear" w:color="auto" w:fill="auto"/>
            <w:vAlign w:val="center"/>
          </w:tcPr>
          <w:p w14:paraId="192F1AA9" w14:textId="22D1EDAA" w:rsidR="00933797" w:rsidRPr="00BC2C97" w:rsidRDefault="00933797" w:rsidP="00933797">
            <w:pPr>
              <w:pStyle w:val="TableText"/>
              <w:rPr>
                <w:sz w:val="18"/>
              </w:rPr>
            </w:pPr>
            <w:r>
              <w:rPr>
                <w:sz w:val="18"/>
              </w:rPr>
              <w:t>STATUS</w:t>
            </w:r>
          </w:p>
        </w:tc>
        <w:tc>
          <w:tcPr>
            <w:tcW w:w="3007" w:type="pct"/>
            <w:shd w:val="clear" w:color="auto" w:fill="auto"/>
            <w:vAlign w:val="center"/>
          </w:tcPr>
          <w:p w14:paraId="6A9766AD" w14:textId="77777777" w:rsidR="00933797" w:rsidRPr="006F4DD4" w:rsidRDefault="00933797" w:rsidP="00933797">
            <w:pPr>
              <w:pStyle w:val="ASN1Code"/>
              <w:rPr>
                <w:sz w:val="18"/>
                <w:lang w:val="de-DE"/>
              </w:rPr>
            </w:pPr>
            <w:r w:rsidRPr="006F4DD4">
              <w:rPr>
                <w:sz w:val="18"/>
                <w:lang w:val="de-DE"/>
              </w:rPr>
              <w:t>- CLA = 80, INS = F2, P1 = 00, P2 = 0C, LC = 00</w:t>
            </w:r>
          </w:p>
          <w:p w14:paraId="4D4AE578" w14:textId="77777777" w:rsidR="00933797" w:rsidRPr="00EF47A1" w:rsidRDefault="00933797" w:rsidP="00933797">
            <w:pPr>
              <w:pStyle w:val="ASN1Code"/>
              <w:rPr>
                <w:sz w:val="18"/>
                <w:lang w:val="it-IT"/>
              </w:rPr>
            </w:pPr>
            <w:r w:rsidRPr="00EF47A1">
              <w:rPr>
                <w:sz w:val="18"/>
                <w:lang w:val="it-IT"/>
              </w:rPr>
              <w:t>- No Data</w:t>
            </w:r>
          </w:p>
          <w:p w14:paraId="3F1E8D1A" w14:textId="4D5218A4" w:rsidR="00933797" w:rsidRPr="006F4DD4" w:rsidRDefault="00933797" w:rsidP="00933797">
            <w:pPr>
              <w:pStyle w:val="ASN1Code"/>
              <w:rPr>
                <w:sz w:val="18"/>
                <w:lang w:val="it-IT"/>
              </w:rPr>
            </w:pPr>
            <w:r w:rsidRPr="00EF47A1">
              <w:rPr>
                <w:sz w:val="18"/>
                <w:lang w:val="it-IT"/>
              </w:rPr>
              <w:t>- No LE byte</w:t>
            </w:r>
          </w:p>
        </w:tc>
      </w:tr>
      <w:tr w:rsidR="00BC2C97" w:rsidRPr="005376DA" w14:paraId="4F2C2876" w14:textId="77777777" w:rsidTr="006D738E">
        <w:trPr>
          <w:trHeight w:val="353"/>
        </w:trPr>
        <w:tc>
          <w:tcPr>
            <w:tcW w:w="1993" w:type="pct"/>
            <w:shd w:val="clear" w:color="auto" w:fill="auto"/>
            <w:vAlign w:val="center"/>
          </w:tcPr>
          <w:p w14:paraId="1DA18195" w14:textId="77777777" w:rsidR="00BC2C97" w:rsidRPr="00BC2C97" w:rsidRDefault="00BC2C97" w:rsidP="00BC2C97">
            <w:pPr>
              <w:pStyle w:val="TableText"/>
              <w:rPr>
                <w:sz w:val="18"/>
              </w:rPr>
            </w:pPr>
            <w:r w:rsidRPr="00BC2C97">
              <w:rPr>
                <w:sz w:val="18"/>
              </w:rPr>
              <w:t>TERMINAL_CAPABILITY_Enterprise</w:t>
            </w:r>
          </w:p>
        </w:tc>
        <w:tc>
          <w:tcPr>
            <w:tcW w:w="3007" w:type="pct"/>
            <w:shd w:val="clear" w:color="auto" w:fill="auto"/>
            <w:vAlign w:val="center"/>
          </w:tcPr>
          <w:p w14:paraId="57F5025A" w14:textId="77777777" w:rsidR="00BC2C97" w:rsidRPr="00BC2C97" w:rsidRDefault="00BC2C97" w:rsidP="00BC2C97">
            <w:pPr>
              <w:pStyle w:val="ASN1Code"/>
              <w:rPr>
                <w:sz w:val="18"/>
              </w:rPr>
            </w:pPr>
            <w:r w:rsidRPr="00BC2C97">
              <w:rPr>
                <w:sz w:val="18"/>
              </w:rPr>
              <w:t xml:space="preserve">- CLA = 80, INS = AA, P1 = 00, P2 = 00, LC = &lt;L&gt; </w:t>
            </w:r>
          </w:p>
          <w:p w14:paraId="6D6823A3" w14:textId="77777777" w:rsidR="00BC2C97" w:rsidRPr="00BC2C97" w:rsidRDefault="00BC2C97" w:rsidP="00BC2C97">
            <w:pPr>
              <w:pStyle w:val="ASN1Code"/>
              <w:rPr>
                <w:sz w:val="18"/>
              </w:rPr>
            </w:pPr>
            <w:r w:rsidRPr="00BC2C97">
              <w:rPr>
                <w:sz w:val="18"/>
              </w:rPr>
              <w:t>- Data = A9 05 81 00 83 01 27</w:t>
            </w:r>
          </w:p>
        </w:tc>
      </w:tr>
      <w:tr w:rsidR="000F5808" w:rsidRPr="005376DA" w14:paraId="3D172F3A" w14:textId="77777777" w:rsidTr="006D738E">
        <w:trPr>
          <w:trHeight w:val="353"/>
        </w:trPr>
        <w:tc>
          <w:tcPr>
            <w:tcW w:w="1993" w:type="pct"/>
            <w:shd w:val="clear" w:color="auto" w:fill="auto"/>
            <w:vAlign w:val="center"/>
          </w:tcPr>
          <w:p w14:paraId="7641F3E0" w14:textId="1945B81F" w:rsidR="000F5808" w:rsidRPr="00BC2C97" w:rsidRDefault="000F5808" w:rsidP="000F5808">
            <w:pPr>
              <w:pStyle w:val="TableText"/>
              <w:rPr>
                <w:sz w:val="18"/>
              </w:rPr>
            </w:pPr>
            <w:r w:rsidRPr="00BC2C97">
              <w:rPr>
                <w:sz w:val="18"/>
              </w:rPr>
              <w:t>TERMINAL_CAPABILITY_</w:t>
            </w:r>
            <w:r>
              <w:rPr>
                <w:sz w:val="18"/>
              </w:rPr>
              <w:t>LPA_Alerting</w:t>
            </w:r>
          </w:p>
        </w:tc>
        <w:tc>
          <w:tcPr>
            <w:tcW w:w="3007" w:type="pct"/>
            <w:shd w:val="clear" w:color="auto" w:fill="auto"/>
            <w:vAlign w:val="center"/>
          </w:tcPr>
          <w:p w14:paraId="22B54B1D" w14:textId="77777777" w:rsidR="000F5808" w:rsidRPr="008A110D" w:rsidRDefault="000F5808" w:rsidP="000F5808">
            <w:pPr>
              <w:pStyle w:val="ASN1Code"/>
              <w:rPr>
                <w:sz w:val="18"/>
                <w:lang w:val="de-DE"/>
              </w:rPr>
            </w:pPr>
            <w:r w:rsidRPr="008A110D">
              <w:rPr>
                <w:sz w:val="18"/>
                <w:lang w:val="de-DE"/>
              </w:rPr>
              <w:t xml:space="preserve">- CLA = 80, INS = AA, P1 = 00, P2 = 00, LC = &lt;L&gt; </w:t>
            </w:r>
          </w:p>
          <w:p w14:paraId="5B35E175" w14:textId="200F66D0" w:rsidR="000F5808" w:rsidRPr="00BC2C97" w:rsidRDefault="000F5808" w:rsidP="000F5808">
            <w:pPr>
              <w:pStyle w:val="ASN1Code"/>
              <w:rPr>
                <w:sz w:val="18"/>
              </w:rPr>
            </w:pPr>
            <w:r w:rsidRPr="00BC2C97">
              <w:rPr>
                <w:sz w:val="18"/>
              </w:rPr>
              <w:t xml:space="preserve">- Data = A9 05 81 </w:t>
            </w:r>
            <w:r w:rsidRPr="00FB2313">
              <w:rPr>
                <w:sz w:val="18"/>
              </w:rPr>
              <w:t>00 83 01 17</w:t>
            </w:r>
          </w:p>
        </w:tc>
      </w:tr>
      <w:tr w:rsidR="00BC2C97" w:rsidRPr="005376DA" w14:paraId="3A1ED52F" w14:textId="77777777" w:rsidTr="006D738E">
        <w:trPr>
          <w:trHeight w:val="353"/>
        </w:trPr>
        <w:tc>
          <w:tcPr>
            <w:tcW w:w="1993" w:type="pct"/>
            <w:shd w:val="clear" w:color="auto" w:fill="auto"/>
            <w:vAlign w:val="center"/>
          </w:tcPr>
          <w:p w14:paraId="6C1927A2" w14:textId="77777777" w:rsidR="00BC2C97" w:rsidRPr="00BC2C97" w:rsidRDefault="00BC2C97" w:rsidP="00BC2C97">
            <w:pPr>
              <w:pStyle w:val="TableText"/>
              <w:rPr>
                <w:sz w:val="18"/>
              </w:rPr>
            </w:pPr>
            <w:r w:rsidRPr="00BC2C97">
              <w:rPr>
                <w:sz w:val="18"/>
              </w:rPr>
              <w:t>TERMINAL_CAPABILITY_LPAd</w:t>
            </w:r>
          </w:p>
        </w:tc>
        <w:tc>
          <w:tcPr>
            <w:tcW w:w="3007" w:type="pct"/>
            <w:shd w:val="clear" w:color="auto" w:fill="auto"/>
            <w:vAlign w:val="center"/>
          </w:tcPr>
          <w:p w14:paraId="1C1259DB" w14:textId="57AF1E70" w:rsidR="00BC2C97" w:rsidRPr="00BC2C97" w:rsidRDefault="00BC2C97" w:rsidP="00BC2C97">
            <w:pPr>
              <w:pStyle w:val="ASN1Code"/>
              <w:rPr>
                <w:sz w:val="18"/>
              </w:rPr>
            </w:pPr>
            <w:r w:rsidRPr="00BC2C97">
              <w:rPr>
                <w:sz w:val="18"/>
              </w:rPr>
              <w:t>- CLA = 80, INS = AA, P1 = 00, P2 = 00, LC = &lt;L&gt;</w:t>
            </w:r>
            <w:r w:rsidR="00F74F95">
              <w:rPr>
                <w:sz w:val="18"/>
              </w:rPr>
              <w:t xml:space="preserve"> </w:t>
            </w:r>
          </w:p>
          <w:p w14:paraId="070DDE89" w14:textId="77777777" w:rsidR="00BC2C97" w:rsidRPr="00BC2C97" w:rsidRDefault="00BC2C97" w:rsidP="00BC2C97">
            <w:pPr>
              <w:pStyle w:val="ASN1Code"/>
              <w:rPr>
                <w:sz w:val="18"/>
              </w:rPr>
            </w:pPr>
            <w:r w:rsidRPr="00BC2C97">
              <w:rPr>
                <w:sz w:val="18"/>
              </w:rPr>
              <w:t>- Data = A9 05 81 00 83 01 07</w:t>
            </w:r>
          </w:p>
        </w:tc>
      </w:tr>
      <w:tr w:rsidR="00BC2C97" w:rsidRPr="005376DA" w14:paraId="046319BA" w14:textId="77777777" w:rsidTr="006D738E">
        <w:trPr>
          <w:trHeight w:val="353"/>
        </w:trPr>
        <w:tc>
          <w:tcPr>
            <w:tcW w:w="1993" w:type="pct"/>
            <w:shd w:val="clear" w:color="auto" w:fill="auto"/>
            <w:vAlign w:val="center"/>
          </w:tcPr>
          <w:p w14:paraId="4BE53461" w14:textId="77777777" w:rsidR="00BC2C97" w:rsidRPr="00BC2C97" w:rsidRDefault="00BC2C97" w:rsidP="00BC2C97">
            <w:pPr>
              <w:pStyle w:val="TableText"/>
              <w:rPr>
                <w:sz w:val="18"/>
              </w:rPr>
            </w:pPr>
            <w:r w:rsidRPr="00BC2C97">
              <w:rPr>
                <w:sz w:val="18"/>
              </w:rPr>
              <w:t>TERMINAL_PROFILE</w:t>
            </w:r>
          </w:p>
        </w:tc>
        <w:tc>
          <w:tcPr>
            <w:tcW w:w="3007" w:type="pct"/>
            <w:shd w:val="clear" w:color="auto" w:fill="auto"/>
            <w:vAlign w:val="center"/>
          </w:tcPr>
          <w:p w14:paraId="331751F1" w14:textId="2C0DDEBE" w:rsidR="00BC2C97" w:rsidRPr="00BC2C97" w:rsidRDefault="00BC2C97" w:rsidP="00BC2C97">
            <w:pPr>
              <w:pStyle w:val="ASN1Code"/>
              <w:rPr>
                <w:sz w:val="18"/>
              </w:rPr>
            </w:pPr>
            <w:r w:rsidRPr="00BC2C97">
              <w:rPr>
                <w:sz w:val="18"/>
              </w:rPr>
              <w:t>- CLA = 80, INS = 10, P1 = 00, P2 = 00, LC = &lt;L&gt;</w:t>
            </w:r>
            <w:r w:rsidR="00F74F95">
              <w:rPr>
                <w:sz w:val="18"/>
              </w:rPr>
              <w:t xml:space="preserve"> </w:t>
            </w:r>
          </w:p>
          <w:p w14:paraId="20AF6930" w14:textId="77777777" w:rsidR="00BC2C97" w:rsidRPr="00BC2C97" w:rsidRDefault="00BC2C97" w:rsidP="00BC2C97">
            <w:pPr>
              <w:pStyle w:val="ASN1Code"/>
              <w:rPr>
                <w:sz w:val="18"/>
                <w:lang w:eastAsia="de-DE"/>
              </w:rPr>
            </w:pPr>
            <w:r w:rsidRPr="00BC2C97">
              <w:rPr>
                <w:sz w:val="18"/>
              </w:rPr>
              <w:t>- Data = FF FF FF FF 7F 9D 00 DF BF 00 00 1F E2 00 00 00 C7 EB 00 00 00 01 68 00 50 00 00 00 00 00 02 00</w:t>
            </w:r>
          </w:p>
        </w:tc>
      </w:tr>
      <w:tr w:rsidR="007E6A3F" w:rsidRPr="003430A6" w14:paraId="2CE97CAF" w14:textId="77777777" w:rsidTr="006D738E">
        <w:trPr>
          <w:trHeight w:val="353"/>
        </w:trPr>
        <w:tc>
          <w:tcPr>
            <w:tcW w:w="1993" w:type="pct"/>
            <w:shd w:val="clear" w:color="auto" w:fill="auto"/>
            <w:vAlign w:val="center"/>
          </w:tcPr>
          <w:p w14:paraId="59C4CC95" w14:textId="212D5177" w:rsidR="007E6A3F" w:rsidRPr="00BC2C97" w:rsidRDefault="007E6A3F" w:rsidP="007E6A3F">
            <w:pPr>
              <w:pStyle w:val="TableText"/>
              <w:rPr>
                <w:sz w:val="18"/>
              </w:rPr>
            </w:pPr>
            <w:r w:rsidRPr="005C3625">
              <w:rPr>
                <w:sz w:val="18"/>
                <w:szCs w:val="18"/>
              </w:rPr>
              <w:t>TERMINAL_PROFILE_</w:t>
            </w:r>
            <w:r>
              <w:rPr>
                <w:sz w:val="18"/>
                <w:szCs w:val="18"/>
              </w:rPr>
              <w:t>APPLICATION_UPDATE</w:t>
            </w:r>
          </w:p>
        </w:tc>
        <w:tc>
          <w:tcPr>
            <w:tcW w:w="3007" w:type="pct"/>
            <w:shd w:val="clear" w:color="auto" w:fill="auto"/>
            <w:vAlign w:val="center"/>
          </w:tcPr>
          <w:p w14:paraId="629B12C7" w14:textId="77777777" w:rsidR="007E6A3F" w:rsidRPr="005C3625" w:rsidRDefault="007E6A3F" w:rsidP="006F4DD4">
            <w:pPr>
              <w:pStyle w:val="TableCourier"/>
              <w:spacing w:before="0" w:after="0"/>
              <w:rPr>
                <w:lang w:val="de-DE"/>
              </w:rPr>
            </w:pPr>
            <w:r w:rsidRPr="00512AEF">
              <w:rPr>
                <w:lang w:val="de-DE"/>
              </w:rPr>
              <w:t>- CLA = 80, INS = 10, P1 = 00, P2 = 00, LC = &lt;L&gt;</w:t>
            </w:r>
          </w:p>
          <w:p w14:paraId="6DE95EDF" w14:textId="722C403F" w:rsidR="007E6A3F" w:rsidRPr="006F4DD4" w:rsidRDefault="007E6A3F" w:rsidP="00E147C1">
            <w:pPr>
              <w:pStyle w:val="ASN1Code"/>
              <w:rPr>
                <w:sz w:val="18"/>
                <w:lang w:val="de-DE"/>
              </w:rPr>
            </w:pPr>
            <w:r w:rsidRPr="006D4872">
              <w:rPr>
                <w:sz w:val="18"/>
                <w:szCs w:val="18"/>
                <w:lang w:val="de-DE"/>
              </w:rPr>
              <w:t>- Data = FF FF FF FF FF FF 1F FF FF 03 02 FF FF 9F FF EF DF FF 0F FF 0F FF FF 0F FF 03 00 3F 7F FF 03 FF FF 20 3</w:t>
            </w:r>
            <w:r>
              <w:rPr>
                <w:lang w:val="de-DE"/>
              </w:rPr>
              <w:t>8</w:t>
            </w:r>
            <w:r w:rsidRPr="006D4872">
              <w:rPr>
                <w:sz w:val="18"/>
                <w:szCs w:val="18"/>
                <w:lang w:val="de-DE"/>
              </w:rPr>
              <w:t xml:space="preserve"> 00</w:t>
            </w:r>
          </w:p>
        </w:tc>
      </w:tr>
      <w:tr w:rsidR="00BC2C97" w:rsidRPr="005376DA" w14:paraId="26FE0F99" w14:textId="77777777" w:rsidTr="006D738E">
        <w:trPr>
          <w:trHeight w:val="353"/>
        </w:trPr>
        <w:tc>
          <w:tcPr>
            <w:tcW w:w="1993" w:type="pct"/>
            <w:shd w:val="clear" w:color="auto" w:fill="auto"/>
            <w:vAlign w:val="center"/>
          </w:tcPr>
          <w:p w14:paraId="68DEAC64" w14:textId="77777777" w:rsidR="00BC2C97" w:rsidRPr="00BC2C97" w:rsidRDefault="00BC2C97" w:rsidP="00BC2C97">
            <w:pPr>
              <w:pStyle w:val="TableText"/>
              <w:rPr>
                <w:sz w:val="18"/>
              </w:rPr>
            </w:pPr>
            <w:r w:rsidRPr="00BC2C97">
              <w:rPr>
                <w:sz w:val="18"/>
              </w:rPr>
              <w:t>TERMINAL_PROFILE_eUICCProfileStateChanged</w:t>
            </w:r>
          </w:p>
        </w:tc>
        <w:tc>
          <w:tcPr>
            <w:tcW w:w="3007" w:type="pct"/>
            <w:shd w:val="clear" w:color="auto" w:fill="auto"/>
            <w:vAlign w:val="center"/>
          </w:tcPr>
          <w:p w14:paraId="41885E88" w14:textId="33DB9FFF" w:rsidR="00BC2C97" w:rsidRPr="00BC2C97" w:rsidRDefault="00BC2C97" w:rsidP="00BC2C97">
            <w:pPr>
              <w:pStyle w:val="ASN1Code"/>
              <w:rPr>
                <w:sz w:val="18"/>
              </w:rPr>
            </w:pPr>
            <w:r w:rsidRPr="00BC2C97">
              <w:rPr>
                <w:sz w:val="18"/>
              </w:rPr>
              <w:t>- CLA = 80, INS = 10, P1 = 00, P2 = 00, LC = &lt;L&gt;</w:t>
            </w:r>
            <w:r w:rsidR="00F74F95">
              <w:rPr>
                <w:sz w:val="18"/>
              </w:rPr>
              <w:t xml:space="preserve"> </w:t>
            </w:r>
          </w:p>
          <w:p w14:paraId="279F57F5" w14:textId="77777777" w:rsidR="00BC2C97" w:rsidRPr="00BC2C97" w:rsidRDefault="00BC2C97" w:rsidP="00BC2C97">
            <w:pPr>
              <w:pStyle w:val="ASN1Code"/>
              <w:rPr>
                <w:sz w:val="18"/>
              </w:rPr>
            </w:pPr>
            <w:r w:rsidRPr="00BC2C97">
              <w:rPr>
                <w:sz w:val="18"/>
              </w:rPr>
              <w:t>- Data = FF FF FF FF FF FF 1F FF FF 03 02 FF FF 9F FF EF DF FF 0F FF 0F FF FF 0F FF 03 00 3F 7F FF 03 FF FF 20</w:t>
            </w:r>
          </w:p>
        </w:tc>
      </w:tr>
      <w:tr w:rsidR="00435409" w:rsidRPr="005376DA" w14:paraId="432F609E" w14:textId="77777777" w:rsidTr="006D738E">
        <w:trPr>
          <w:trHeight w:val="353"/>
        </w:trPr>
        <w:tc>
          <w:tcPr>
            <w:tcW w:w="1993" w:type="pct"/>
            <w:shd w:val="clear" w:color="auto" w:fill="auto"/>
            <w:vAlign w:val="center"/>
          </w:tcPr>
          <w:p w14:paraId="74896410" w14:textId="7D3C2E76" w:rsidR="00435409" w:rsidRPr="005328FE" w:rsidRDefault="00435409" w:rsidP="00435409">
            <w:pPr>
              <w:pStyle w:val="TableText"/>
              <w:rPr>
                <w:sz w:val="18"/>
                <w:szCs w:val="18"/>
              </w:rPr>
            </w:pPr>
            <w:r w:rsidRPr="005328FE">
              <w:rPr>
                <w:sz w:val="18"/>
                <w:szCs w:val="18"/>
              </w:rPr>
              <w:t>TERMINAL_PROFILE_LSI_COMMAND</w:t>
            </w:r>
          </w:p>
        </w:tc>
        <w:tc>
          <w:tcPr>
            <w:tcW w:w="3007" w:type="pct"/>
            <w:shd w:val="clear" w:color="auto" w:fill="auto"/>
            <w:vAlign w:val="center"/>
          </w:tcPr>
          <w:p w14:paraId="31398A6D" w14:textId="77777777" w:rsidR="005A7AE5" w:rsidRPr="005A7AE5" w:rsidRDefault="005A7AE5" w:rsidP="005A7AE5">
            <w:pPr>
              <w:pStyle w:val="ASN1Code"/>
              <w:rPr>
                <w:sz w:val="18"/>
              </w:rPr>
            </w:pPr>
            <w:r w:rsidRPr="005A7AE5">
              <w:rPr>
                <w:sz w:val="18"/>
              </w:rPr>
              <w:t>- CLA = 80, INS = 10, P1 = 00, P2 = 00, LC = &lt;L&gt;</w:t>
            </w:r>
          </w:p>
          <w:p w14:paraId="55D0B7FE" w14:textId="6FF32841" w:rsidR="00435409" w:rsidRPr="00BC2C97" w:rsidRDefault="005A7AE5" w:rsidP="005A7AE5">
            <w:pPr>
              <w:pStyle w:val="ASN1Code"/>
              <w:rPr>
                <w:sz w:val="18"/>
              </w:rPr>
            </w:pPr>
            <w:r w:rsidRPr="005A7AE5">
              <w:rPr>
                <w:sz w:val="18"/>
              </w:rPr>
              <w:t>- Data = FF FF FF FF FF FF 1F FF FF 03 02 FF FF 9F FF EF DF FF 0F FF 0F FF FF 0F FF 03 00 3F 7F FF 03 FF FF 00 30 00</w:t>
            </w:r>
          </w:p>
        </w:tc>
      </w:tr>
      <w:tr w:rsidR="00551440" w:rsidRPr="003430A6" w14:paraId="7FC701A6" w14:textId="77777777" w:rsidTr="006D738E">
        <w:trPr>
          <w:trHeight w:val="353"/>
        </w:trPr>
        <w:tc>
          <w:tcPr>
            <w:tcW w:w="1993" w:type="pct"/>
            <w:shd w:val="clear" w:color="auto" w:fill="auto"/>
            <w:vAlign w:val="center"/>
          </w:tcPr>
          <w:p w14:paraId="54F59B2B" w14:textId="48E6BA28" w:rsidR="00551440" w:rsidRPr="00EA1E57" w:rsidRDefault="00551440" w:rsidP="00551440">
            <w:pPr>
              <w:pStyle w:val="TableText"/>
              <w:rPr>
                <w:sz w:val="18"/>
                <w:szCs w:val="18"/>
              </w:rPr>
            </w:pPr>
            <w:r w:rsidRPr="005C3625">
              <w:rPr>
                <w:sz w:val="18"/>
                <w:szCs w:val="18"/>
              </w:rPr>
              <w:lastRenderedPageBreak/>
              <w:t>TERMINAL_PROFILE_LSI_COMMAND_eUICCProfileStateChanged</w:t>
            </w:r>
          </w:p>
        </w:tc>
        <w:tc>
          <w:tcPr>
            <w:tcW w:w="3007" w:type="pct"/>
            <w:shd w:val="clear" w:color="auto" w:fill="auto"/>
            <w:vAlign w:val="center"/>
          </w:tcPr>
          <w:p w14:paraId="56805E61" w14:textId="77777777" w:rsidR="00551440" w:rsidRPr="005C3625" w:rsidRDefault="00551440" w:rsidP="00551440">
            <w:pPr>
              <w:pStyle w:val="TableCourier"/>
              <w:rPr>
                <w:lang w:val="de-DE"/>
              </w:rPr>
            </w:pPr>
            <w:r w:rsidRPr="00512AEF">
              <w:rPr>
                <w:lang w:val="de-DE"/>
              </w:rPr>
              <w:t>- CLA = 80, INS = 10, P1 = 00, P2 = 00, LC = &lt;L&gt;</w:t>
            </w:r>
          </w:p>
          <w:p w14:paraId="6D4EB6C8" w14:textId="15B1A4E1" w:rsidR="00551440" w:rsidRPr="006D4872" w:rsidRDefault="00551440" w:rsidP="00551440">
            <w:pPr>
              <w:pStyle w:val="ASN1Code"/>
              <w:rPr>
                <w:sz w:val="18"/>
                <w:szCs w:val="18"/>
                <w:lang w:val="de-DE"/>
              </w:rPr>
            </w:pPr>
            <w:r w:rsidRPr="006D4872">
              <w:rPr>
                <w:sz w:val="18"/>
                <w:szCs w:val="18"/>
                <w:lang w:val="de-DE"/>
              </w:rPr>
              <w:t>- Data = FF FF FF FF FF FF 1F FF FF 03 02 FF FF 9F FF EF DF FF 0F FF 0F FF FF 0F FF 03 00 3F 7F FF 03 FF FF 20 30 00</w:t>
            </w:r>
          </w:p>
        </w:tc>
      </w:tr>
    </w:tbl>
    <w:p w14:paraId="235B2604" w14:textId="77777777" w:rsidR="00A46E14" w:rsidRPr="005376DA" w:rsidRDefault="00A46E14" w:rsidP="00E86124">
      <w:pPr>
        <w:pStyle w:val="ANNEX-heading2"/>
        <w:numPr>
          <w:ilvl w:val="0"/>
          <w:numId w:val="0"/>
        </w:numPr>
        <w:ind w:left="907" w:hanging="907"/>
      </w:pPr>
      <w:bookmarkStart w:id="4034" w:name="_Toc481500922"/>
      <w:bookmarkStart w:id="4035" w:name="_Toc481565785"/>
      <w:bookmarkStart w:id="4036" w:name="_Toc481593871"/>
      <w:bookmarkStart w:id="4037" w:name="_Toc481745858"/>
      <w:bookmarkStart w:id="4038" w:name="_Toc482058985"/>
      <w:bookmarkStart w:id="4039" w:name="_Toc483841391"/>
      <w:bookmarkStart w:id="4040" w:name="_Toc14447899"/>
      <w:bookmarkStart w:id="4041" w:name="_Toc161239593"/>
      <w:bookmarkStart w:id="4042" w:name="_Toc188884975"/>
      <w:bookmarkEnd w:id="4034"/>
      <w:bookmarkEnd w:id="4035"/>
      <w:bookmarkEnd w:id="4036"/>
      <w:bookmarkEnd w:id="4037"/>
      <w:bookmarkEnd w:id="4038"/>
      <w:r w:rsidRPr="005376DA">
        <w:t>D.4.2</w:t>
      </w:r>
      <w:r w:rsidRPr="005376DA">
        <w:tab/>
        <w:t>R-APDU Chaining</w:t>
      </w:r>
      <w:bookmarkEnd w:id="4039"/>
      <w:bookmarkEnd w:id="4040"/>
      <w:bookmarkEnd w:id="4041"/>
      <w:bookmarkEnd w:id="4042"/>
    </w:p>
    <w:p w14:paraId="7ACE3F1E" w14:textId="77777777" w:rsidR="00A46E14" w:rsidRPr="00E8206F" w:rsidRDefault="00A46E14" w:rsidP="00A46E14">
      <w:pPr>
        <w:pStyle w:val="NormalParagraph"/>
      </w:pPr>
      <w:r w:rsidRPr="0035700E">
        <w:t>During the execution of all sequences related to the eUICC testing (</w:t>
      </w:r>
      <w:r w:rsidRPr="00E8206F">
        <w:t>i.e. section 4.2), for commands where the response exceeds 256 bytes, the chaining mechanism defined in ISO/IEC 7816-4 [7], using the 61XX status word and multiple GET RESPONSE commands, SHALL be used.</w:t>
      </w:r>
    </w:p>
    <w:p w14:paraId="55584FAB" w14:textId="77777777" w:rsidR="00A46E14" w:rsidRPr="005376DA" w:rsidRDefault="00A46E14" w:rsidP="00A46E14">
      <w:pPr>
        <w:pStyle w:val="NormalParagraph"/>
      </w:pPr>
      <w:r w:rsidRPr="00DD3C48">
        <w:t>As an example, the following generic sequence, which d</w:t>
      </w:r>
      <w:r w:rsidRPr="005376DA">
        <w:t>escribes this mechanism, SHALL appl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080"/>
        <w:gridCol w:w="1565"/>
        <w:gridCol w:w="2738"/>
        <w:gridCol w:w="3627"/>
      </w:tblGrid>
      <w:tr w:rsidR="00A46E14" w:rsidRPr="005376DA" w14:paraId="04426B77" w14:textId="77777777" w:rsidTr="00E86124">
        <w:trPr>
          <w:trHeight w:val="314"/>
          <w:jc w:val="center"/>
        </w:trPr>
        <w:tc>
          <w:tcPr>
            <w:tcW w:w="599" w:type="pct"/>
            <w:shd w:val="clear" w:color="auto" w:fill="C00000"/>
            <w:vAlign w:val="center"/>
          </w:tcPr>
          <w:p w14:paraId="37F53102" w14:textId="77777777" w:rsidR="00A46E14" w:rsidRPr="00E86124" w:rsidRDefault="00A46E14" w:rsidP="00E86124">
            <w:pPr>
              <w:pStyle w:val="TableHeader"/>
              <w:rPr>
                <w:lang w:val="en-GB"/>
              </w:rPr>
            </w:pPr>
            <w:r w:rsidRPr="00E86124">
              <w:rPr>
                <w:lang w:val="en-GB"/>
              </w:rPr>
              <w:t>Step</w:t>
            </w:r>
          </w:p>
        </w:tc>
        <w:tc>
          <w:tcPr>
            <w:tcW w:w="868" w:type="pct"/>
            <w:shd w:val="clear" w:color="auto" w:fill="C00000"/>
            <w:vAlign w:val="center"/>
          </w:tcPr>
          <w:p w14:paraId="5465E40E" w14:textId="77777777" w:rsidR="00A46E14" w:rsidRPr="00E86124" w:rsidRDefault="00A46E14" w:rsidP="00E86124">
            <w:pPr>
              <w:pStyle w:val="TableHeader"/>
              <w:rPr>
                <w:lang w:val="en-GB"/>
              </w:rPr>
            </w:pPr>
            <w:r w:rsidRPr="00E86124">
              <w:rPr>
                <w:lang w:val="en-GB"/>
              </w:rPr>
              <w:t>Direction</w:t>
            </w:r>
          </w:p>
        </w:tc>
        <w:tc>
          <w:tcPr>
            <w:tcW w:w="1519" w:type="pct"/>
            <w:shd w:val="clear" w:color="auto" w:fill="C00000"/>
            <w:vAlign w:val="center"/>
          </w:tcPr>
          <w:p w14:paraId="63EACE1E" w14:textId="77777777" w:rsidR="00A46E14" w:rsidRPr="00E86124" w:rsidRDefault="00A46E14" w:rsidP="00E86124">
            <w:pPr>
              <w:pStyle w:val="TableHeader"/>
              <w:rPr>
                <w:lang w:val="en-GB"/>
              </w:rPr>
            </w:pPr>
            <w:r w:rsidRPr="00E86124">
              <w:rPr>
                <w:lang w:val="en-GB"/>
              </w:rPr>
              <w:t>Sequence / Description</w:t>
            </w:r>
          </w:p>
        </w:tc>
        <w:tc>
          <w:tcPr>
            <w:tcW w:w="2013" w:type="pct"/>
            <w:shd w:val="clear" w:color="auto" w:fill="C00000"/>
            <w:vAlign w:val="center"/>
          </w:tcPr>
          <w:p w14:paraId="41F2375B" w14:textId="77777777" w:rsidR="00A46E14" w:rsidRPr="00E86124" w:rsidRDefault="00A46E14" w:rsidP="00E86124">
            <w:pPr>
              <w:pStyle w:val="TableHeader"/>
              <w:rPr>
                <w:lang w:val="en-GB"/>
              </w:rPr>
            </w:pPr>
            <w:r w:rsidRPr="00E86124">
              <w:rPr>
                <w:lang w:val="en-GB"/>
              </w:rPr>
              <w:t>Result</w:t>
            </w:r>
          </w:p>
        </w:tc>
      </w:tr>
      <w:tr w:rsidR="00A46E14" w:rsidRPr="005376DA" w14:paraId="19360081" w14:textId="77777777" w:rsidTr="00E86124">
        <w:trPr>
          <w:trHeight w:val="314"/>
          <w:jc w:val="center"/>
        </w:trPr>
        <w:tc>
          <w:tcPr>
            <w:tcW w:w="599" w:type="pct"/>
            <w:shd w:val="clear" w:color="auto" w:fill="auto"/>
            <w:vAlign w:val="center"/>
          </w:tcPr>
          <w:p w14:paraId="032159B3" w14:textId="77777777" w:rsidR="00A46E14" w:rsidRPr="006D738E" w:rsidRDefault="00A46E14" w:rsidP="006D738E">
            <w:pPr>
              <w:pStyle w:val="TableText"/>
              <w:rPr>
                <w:sz w:val="18"/>
              </w:rPr>
            </w:pPr>
            <w:r w:rsidRPr="006D738E">
              <w:rPr>
                <w:sz w:val="18"/>
              </w:rPr>
              <w:t>1</w:t>
            </w:r>
          </w:p>
        </w:tc>
        <w:tc>
          <w:tcPr>
            <w:tcW w:w="868" w:type="pct"/>
            <w:shd w:val="clear" w:color="auto" w:fill="auto"/>
            <w:vAlign w:val="center"/>
          </w:tcPr>
          <w:p w14:paraId="317AD49C" w14:textId="488BCF16" w:rsidR="00A46E14" w:rsidRPr="006D738E" w:rsidRDefault="00A46E14" w:rsidP="006D738E">
            <w:pPr>
              <w:pStyle w:val="TableText"/>
              <w:rPr>
                <w:sz w:val="18"/>
              </w:rPr>
            </w:pPr>
            <w:r w:rsidRPr="006D738E">
              <w:rPr>
                <w:sz w:val="18"/>
              </w:rPr>
              <w:t xml:space="preserve">OCE </w:t>
            </w:r>
            <w:r w:rsidR="00141DAA" w:rsidRPr="006D738E">
              <w:rPr>
                <w:sz w:val="18"/>
              </w:rPr>
              <w:t xml:space="preserve">→ </w:t>
            </w:r>
            <w:r w:rsidRPr="006D738E">
              <w:rPr>
                <w:sz w:val="18"/>
              </w:rPr>
              <w:t>eUICC</w:t>
            </w:r>
          </w:p>
        </w:tc>
        <w:tc>
          <w:tcPr>
            <w:tcW w:w="1519" w:type="pct"/>
            <w:shd w:val="clear" w:color="auto" w:fill="auto"/>
            <w:vAlign w:val="center"/>
          </w:tcPr>
          <w:p w14:paraId="503B416F" w14:textId="77777777" w:rsidR="00A46E14" w:rsidRPr="006D738E" w:rsidRDefault="00A46E14" w:rsidP="006D738E">
            <w:pPr>
              <w:pStyle w:val="TableText"/>
              <w:rPr>
                <w:sz w:val="18"/>
              </w:rPr>
            </w:pPr>
            <w:r w:rsidRPr="006D738E">
              <w:rPr>
                <w:sz w:val="18"/>
              </w:rPr>
              <w:t>Send APDU command on logical channel x</w:t>
            </w:r>
          </w:p>
        </w:tc>
        <w:tc>
          <w:tcPr>
            <w:tcW w:w="2013" w:type="pct"/>
            <w:shd w:val="clear" w:color="auto" w:fill="auto"/>
            <w:vAlign w:val="center"/>
          </w:tcPr>
          <w:p w14:paraId="0C4A2B39" w14:textId="77777777" w:rsidR="00A46E14" w:rsidRPr="006D738E" w:rsidRDefault="00A46E14" w:rsidP="006D738E">
            <w:pPr>
              <w:pStyle w:val="TableText"/>
              <w:rPr>
                <w:sz w:val="18"/>
              </w:rPr>
            </w:pPr>
            <w:r w:rsidRPr="006D738E">
              <w:rPr>
                <w:sz w:val="18"/>
              </w:rPr>
              <w:t>&lt;R_APDU_PART1&gt;</w:t>
            </w:r>
          </w:p>
          <w:p w14:paraId="1468F2C4" w14:textId="77777777" w:rsidR="00A46E14" w:rsidRPr="006D738E" w:rsidRDefault="00A46E14" w:rsidP="006D738E">
            <w:pPr>
              <w:pStyle w:val="TableText"/>
              <w:rPr>
                <w:sz w:val="18"/>
              </w:rPr>
            </w:pPr>
            <w:r w:rsidRPr="006D738E">
              <w:rPr>
                <w:sz w:val="18"/>
              </w:rPr>
              <w:t>SW=0x61XX</w:t>
            </w:r>
          </w:p>
        </w:tc>
      </w:tr>
      <w:tr w:rsidR="00A46E14" w:rsidRPr="005376DA" w14:paraId="72EE5D30" w14:textId="77777777" w:rsidTr="00E86124">
        <w:trPr>
          <w:trHeight w:val="314"/>
          <w:jc w:val="center"/>
        </w:trPr>
        <w:tc>
          <w:tcPr>
            <w:tcW w:w="599" w:type="pct"/>
            <w:shd w:val="clear" w:color="auto" w:fill="auto"/>
            <w:vAlign w:val="center"/>
          </w:tcPr>
          <w:p w14:paraId="47BE0A49" w14:textId="77777777" w:rsidR="00A46E14" w:rsidRPr="006D738E" w:rsidRDefault="00A46E14" w:rsidP="006D738E">
            <w:pPr>
              <w:pStyle w:val="TableText"/>
              <w:rPr>
                <w:sz w:val="18"/>
              </w:rPr>
            </w:pPr>
            <w:r w:rsidRPr="006D738E">
              <w:rPr>
                <w:sz w:val="18"/>
              </w:rPr>
              <w:t>2</w:t>
            </w:r>
          </w:p>
        </w:tc>
        <w:tc>
          <w:tcPr>
            <w:tcW w:w="868" w:type="pct"/>
            <w:shd w:val="clear" w:color="auto" w:fill="auto"/>
            <w:vAlign w:val="center"/>
          </w:tcPr>
          <w:p w14:paraId="609D7FEA" w14:textId="769ED856" w:rsidR="00A46E14" w:rsidRPr="006D738E" w:rsidRDefault="00A46E14" w:rsidP="006D738E">
            <w:pPr>
              <w:pStyle w:val="TableText"/>
              <w:rPr>
                <w:sz w:val="18"/>
              </w:rPr>
            </w:pPr>
            <w:r w:rsidRPr="006D738E">
              <w:rPr>
                <w:sz w:val="18"/>
              </w:rPr>
              <w:t xml:space="preserve">OCE </w:t>
            </w:r>
            <w:r w:rsidR="00141DAA" w:rsidRPr="006D738E">
              <w:rPr>
                <w:sz w:val="18"/>
              </w:rPr>
              <w:t xml:space="preserve">→ </w:t>
            </w:r>
            <w:r w:rsidRPr="006D738E">
              <w:rPr>
                <w:sz w:val="18"/>
              </w:rPr>
              <w:t>eUICC</w:t>
            </w:r>
          </w:p>
        </w:tc>
        <w:tc>
          <w:tcPr>
            <w:tcW w:w="1519" w:type="pct"/>
            <w:shd w:val="clear" w:color="auto" w:fill="auto"/>
            <w:vAlign w:val="center"/>
          </w:tcPr>
          <w:p w14:paraId="15411558" w14:textId="77777777" w:rsidR="00A46E14" w:rsidRPr="006D738E" w:rsidRDefault="00A46E14" w:rsidP="006D738E">
            <w:pPr>
              <w:pStyle w:val="TableText"/>
              <w:rPr>
                <w:sz w:val="18"/>
              </w:rPr>
            </w:pPr>
            <w:r w:rsidRPr="006D738E">
              <w:rPr>
                <w:sz w:val="18"/>
              </w:rPr>
              <w:t>Send [GET_RESPONSE] on logical channel x with LE='XX'</w:t>
            </w:r>
          </w:p>
        </w:tc>
        <w:tc>
          <w:tcPr>
            <w:tcW w:w="2013" w:type="pct"/>
            <w:shd w:val="clear" w:color="auto" w:fill="auto"/>
            <w:vAlign w:val="center"/>
          </w:tcPr>
          <w:p w14:paraId="7CDC8291" w14:textId="77777777" w:rsidR="00A46E14" w:rsidRPr="006D738E" w:rsidRDefault="00A46E14" w:rsidP="006D738E">
            <w:pPr>
              <w:pStyle w:val="TableText"/>
              <w:rPr>
                <w:sz w:val="18"/>
              </w:rPr>
            </w:pPr>
            <w:r w:rsidRPr="006D738E">
              <w:rPr>
                <w:sz w:val="18"/>
              </w:rPr>
              <w:t>&lt;R_APDU_PART2&gt;</w:t>
            </w:r>
          </w:p>
          <w:p w14:paraId="3289FE52" w14:textId="77777777" w:rsidR="00A46E14" w:rsidRPr="006D738E" w:rsidRDefault="00A46E14" w:rsidP="006D738E">
            <w:pPr>
              <w:pStyle w:val="TableText"/>
              <w:rPr>
                <w:sz w:val="18"/>
              </w:rPr>
            </w:pPr>
            <w:r w:rsidRPr="006D738E">
              <w:rPr>
                <w:sz w:val="18"/>
              </w:rPr>
              <w:t>SW=0x61XX</w:t>
            </w:r>
          </w:p>
        </w:tc>
      </w:tr>
      <w:tr w:rsidR="00A46E14" w:rsidRPr="005376DA" w14:paraId="781E8F53" w14:textId="77777777" w:rsidTr="00E86124">
        <w:trPr>
          <w:trHeight w:val="314"/>
          <w:jc w:val="center"/>
        </w:trPr>
        <w:tc>
          <w:tcPr>
            <w:tcW w:w="599" w:type="pct"/>
            <w:shd w:val="clear" w:color="auto" w:fill="auto"/>
            <w:vAlign w:val="center"/>
          </w:tcPr>
          <w:p w14:paraId="3D79ECA1" w14:textId="77777777" w:rsidR="00A46E14" w:rsidRPr="006D738E" w:rsidRDefault="00A46E14" w:rsidP="006D738E">
            <w:pPr>
              <w:pStyle w:val="TableText"/>
              <w:rPr>
                <w:sz w:val="18"/>
              </w:rPr>
            </w:pPr>
            <w:r w:rsidRPr="006D738E">
              <w:rPr>
                <w:sz w:val="18"/>
              </w:rPr>
              <w:t>3</w:t>
            </w:r>
          </w:p>
        </w:tc>
        <w:tc>
          <w:tcPr>
            <w:tcW w:w="868" w:type="pct"/>
            <w:shd w:val="clear" w:color="auto" w:fill="auto"/>
            <w:vAlign w:val="center"/>
          </w:tcPr>
          <w:p w14:paraId="0977AF70" w14:textId="5C35ECD9" w:rsidR="00A46E14" w:rsidRPr="006D738E" w:rsidRDefault="00A46E14" w:rsidP="006D738E">
            <w:pPr>
              <w:pStyle w:val="TableText"/>
              <w:rPr>
                <w:sz w:val="18"/>
              </w:rPr>
            </w:pPr>
            <w:r w:rsidRPr="006D738E">
              <w:rPr>
                <w:sz w:val="18"/>
              </w:rPr>
              <w:t xml:space="preserve">OCE </w:t>
            </w:r>
            <w:r w:rsidR="00141DAA" w:rsidRPr="006D738E">
              <w:rPr>
                <w:sz w:val="18"/>
              </w:rPr>
              <w:t xml:space="preserve">→ </w:t>
            </w:r>
            <w:r w:rsidRPr="006D738E">
              <w:rPr>
                <w:sz w:val="18"/>
              </w:rPr>
              <w:t>eUICC</w:t>
            </w:r>
          </w:p>
        </w:tc>
        <w:tc>
          <w:tcPr>
            <w:tcW w:w="1519" w:type="pct"/>
            <w:shd w:val="clear" w:color="auto" w:fill="auto"/>
            <w:vAlign w:val="center"/>
          </w:tcPr>
          <w:p w14:paraId="4F921216" w14:textId="77777777" w:rsidR="00A46E14" w:rsidRPr="006D738E" w:rsidRDefault="00A46E14" w:rsidP="006D738E">
            <w:pPr>
              <w:pStyle w:val="TableText"/>
              <w:rPr>
                <w:sz w:val="18"/>
              </w:rPr>
            </w:pPr>
            <w:r w:rsidRPr="006D738E">
              <w:rPr>
                <w:sz w:val="18"/>
              </w:rPr>
              <w:t>Send [GET_RESPONSE] on logical channel x with LE='XX'</w:t>
            </w:r>
          </w:p>
        </w:tc>
        <w:tc>
          <w:tcPr>
            <w:tcW w:w="2013" w:type="pct"/>
            <w:shd w:val="clear" w:color="auto" w:fill="auto"/>
            <w:vAlign w:val="center"/>
          </w:tcPr>
          <w:p w14:paraId="31CCAAE3" w14:textId="77777777" w:rsidR="00A46E14" w:rsidRPr="006D738E" w:rsidRDefault="00A46E14" w:rsidP="006D738E">
            <w:pPr>
              <w:pStyle w:val="TableText"/>
              <w:rPr>
                <w:sz w:val="18"/>
              </w:rPr>
            </w:pPr>
            <w:r w:rsidRPr="006D738E">
              <w:rPr>
                <w:sz w:val="18"/>
              </w:rPr>
              <w:t>&lt;R_APDU_PART3&gt;</w:t>
            </w:r>
          </w:p>
          <w:p w14:paraId="13C49897" w14:textId="77777777" w:rsidR="00A46E14" w:rsidRPr="006D738E" w:rsidRDefault="00A46E14" w:rsidP="006D738E">
            <w:pPr>
              <w:pStyle w:val="TableText"/>
              <w:rPr>
                <w:sz w:val="18"/>
              </w:rPr>
            </w:pPr>
            <w:r w:rsidRPr="006D738E">
              <w:rPr>
                <w:sz w:val="18"/>
              </w:rPr>
              <w:t>SW=0x61XX</w:t>
            </w:r>
          </w:p>
        </w:tc>
      </w:tr>
      <w:tr w:rsidR="00A46E14" w:rsidRPr="005376DA" w14:paraId="347F761E" w14:textId="77777777" w:rsidTr="00E86124">
        <w:trPr>
          <w:trHeight w:val="314"/>
          <w:jc w:val="center"/>
        </w:trPr>
        <w:tc>
          <w:tcPr>
            <w:tcW w:w="599" w:type="pct"/>
            <w:shd w:val="clear" w:color="auto" w:fill="auto"/>
            <w:vAlign w:val="center"/>
          </w:tcPr>
          <w:p w14:paraId="476D6561" w14:textId="77777777" w:rsidR="00A46E14" w:rsidRPr="006D738E" w:rsidRDefault="00A46E14" w:rsidP="006D738E">
            <w:pPr>
              <w:pStyle w:val="TableText"/>
              <w:rPr>
                <w:sz w:val="18"/>
              </w:rPr>
            </w:pPr>
            <w:r w:rsidRPr="006D738E">
              <w:rPr>
                <w:sz w:val="18"/>
              </w:rPr>
              <w:t>4</w:t>
            </w:r>
          </w:p>
        </w:tc>
        <w:tc>
          <w:tcPr>
            <w:tcW w:w="868" w:type="pct"/>
            <w:shd w:val="clear" w:color="auto" w:fill="auto"/>
            <w:vAlign w:val="center"/>
          </w:tcPr>
          <w:p w14:paraId="4AD70863" w14:textId="02A90D52" w:rsidR="00A46E14" w:rsidRPr="006D738E" w:rsidRDefault="00A46E14" w:rsidP="006D738E">
            <w:pPr>
              <w:pStyle w:val="TableText"/>
              <w:rPr>
                <w:sz w:val="18"/>
              </w:rPr>
            </w:pPr>
            <w:r w:rsidRPr="006D738E">
              <w:rPr>
                <w:sz w:val="18"/>
              </w:rPr>
              <w:t xml:space="preserve">OCE </w:t>
            </w:r>
            <w:r w:rsidR="00141DAA" w:rsidRPr="006D738E">
              <w:rPr>
                <w:sz w:val="18"/>
              </w:rPr>
              <w:t xml:space="preserve">→ </w:t>
            </w:r>
            <w:r w:rsidRPr="006D738E">
              <w:rPr>
                <w:sz w:val="18"/>
              </w:rPr>
              <w:t>eUICC</w:t>
            </w:r>
          </w:p>
        </w:tc>
        <w:tc>
          <w:tcPr>
            <w:tcW w:w="1519" w:type="pct"/>
            <w:shd w:val="clear" w:color="auto" w:fill="auto"/>
            <w:vAlign w:val="center"/>
          </w:tcPr>
          <w:p w14:paraId="3669A91D" w14:textId="77777777" w:rsidR="00A46E14" w:rsidRPr="006D738E" w:rsidRDefault="00A46E14" w:rsidP="006D738E">
            <w:pPr>
              <w:pStyle w:val="TableText"/>
              <w:rPr>
                <w:sz w:val="18"/>
              </w:rPr>
            </w:pPr>
            <w:r w:rsidRPr="006D738E">
              <w:rPr>
                <w:sz w:val="18"/>
              </w:rPr>
              <w:t>Send [GET_RESPONSE] on logical channel x with LE='XX'</w:t>
            </w:r>
          </w:p>
        </w:tc>
        <w:tc>
          <w:tcPr>
            <w:tcW w:w="2013" w:type="pct"/>
            <w:shd w:val="clear" w:color="auto" w:fill="auto"/>
            <w:vAlign w:val="center"/>
          </w:tcPr>
          <w:p w14:paraId="0E898DA3" w14:textId="77777777" w:rsidR="00A46E14" w:rsidRPr="006D738E" w:rsidRDefault="00A46E14" w:rsidP="006D738E">
            <w:pPr>
              <w:pStyle w:val="TableText"/>
              <w:rPr>
                <w:sz w:val="18"/>
              </w:rPr>
            </w:pPr>
            <w:r w:rsidRPr="006D738E">
              <w:rPr>
                <w:sz w:val="18"/>
              </w:rPr>
              <w:t>&lt;R_APDU_PART4&gt;</w:t>
            </w:r>
          </w:p>
          <w:p w14:paraId="4E0B605C" w14:textId="77777777" w:rsidR="00A46E14" w:rsidRPr="006D738E" w:rsidRDefault="00A46E14" w:rsidP="006D738E">
            <w:pPr>
              <w:pStyle w:val="TableText"/>
              <w:rPr>
                <w:sz w:val="18"/>
              </w:rPr>
            </w:pPr>
            <w:r w:rsidRPr="006D738E">
              <w:rPr>
                <w:sz w:val="18"/>
              </w:rPr>
              <w:t>SW=0x9000</w:t>
            </w:r>
          </w:p>
          <w:p w14:paraId="257C8177" w14:textId="77777777" w:rsidR="00A46E14" w:rsidRPr="006D738E" w:rsidRDefault="00A46E14" w:rsidP="006D738E">
            <w:pPr>
              <w:pStyle w:val="TableText"/>
              <w:rPr>
                <w:sz w:val="18"/>
              </w:rPr>
            </w:pPr>
            <w:r w:rsidRPr="006D738E">
              <w:rPr>
                <w:sz w:val="18"/>
              </w:rPr>
              <w:t>The complete response is the result of the concatenation of all R-APDUs from &lt;R_APDU_PART1&gt; to &lt;R_APDU_PART4&gt;</w:t>
            </w:r>
          </w:p>
        </w:tc>
      </w:tr>
    </w:tbl>
    <w:p w14:paraId="5D399F0A" w14:textId="77777777" w:rsidR="00A46E14" w:rsidRPr="0035700E" w:rsidRDefault="00A46E14" w:rsidP="00A46E14">
      <w:pPr>
        <w:pStyle w:val="ANNEX-heading1"/>
        <w:numPr>
          <w:ilvl w:val="0"/>
          <w:numId w:val="0"/>
        </w:numPr>
        <w:tabs>
          <w:tab w:val="left" w:pos="680"/>
        </w:tabs>
        <w:ind w:left="680" w:hanging="680"/>
      </w:pPr>
      <w:bookmarkStart w:id="4043" w:name="_Toc483841392"/>
      <w:bookmarkStart w:id="4044" w:name="_Toc14447900"/>
      <w:bookmarkStart w:id="4045" w:name="_Toc161239594"/>
      <w:bookmarkStart w:id="4046" w:name="_Toc188884976"/>
      <w:r w:rsidRPr="0035700E">
        <w:t>D.5</w:t>
      </w:r>
      <w:r w:rsidRPr="0035700E">
        <w:tab/>
        <w:t>ES6 Requests And Responses</w:t>
      </w:r>
      <w:bookmarkEnd w:id="4043"/>
      <w:bookmarkEnd w:id="4044"/>
      <w:bookmarkEnd w:id="4045"/>
      <w:bookmarkEnd w:id="4046"/>
    </w:p>
    <w:p w14:paraId="06973C8C" w14:textId="77777777" w:rsidR="00A46E14" w:rsidRPr="00E8206F" w:rsidRDefault="00A46E14" w:rsidP="00A45BEA">
      <w:pPr>
        <w:pStyle w:val="ANNEX-heading2"/>
        <w:numPr>
          <w:ilvl w:val="0"/>
          <w:numId w:val="0"/>
        </w:numPr>
        <w:ind w:left="907" w:hanging="907"/>
      </w:pPr>
      <w:bookmarkStart w:id="4047" w:name="_Toc482117167"/>
      <w:bookmarkStart w:id="4048" w:name="_Toc482117514"/>
      <w:bookmarkStart w:id="4049" w:name="_Toc482117168"/>
      <w:bookmarkStart w:id="4050" w:name="_Toc482117515"/>
      <w:bookmarkStart w:id="4051" w:name="_Toc483841393"/>
      <w:bookmarkStart w:id="4052" w:name="_Toc14447901"/>
      <w:bookmarkStart w:id="4053" w:name="_Toc161239595"/>
      <w:bookmarkStart w:id="4054" w:name="_Toc188884977"/>
      <w:bookmarkEnd w:id="4047"/>
      <w:bookmarkEnd w:id="4048"/>
      <w:bookmarkEnd w:id="4049"/>
      <w:bookmarkEnd w:id="4050"/>
      <w:r w:rsidRPr="00E8206F">
        <w:t>D.5.1</w:t>
      </w:r>
      <w:r w:rsidRPr="00E8206F">
        <w:tab/>
        <w:t>ES6 Requests</w:t>
      </w:r>
      <w:bookmarkEnd w:id="4051"/>
      <w:bookmarkEnd w:id="4052"/>
      <w:bookmarkEnd w:id="4053"/>
      <w:bookmarkEnd w:id="4054"/>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3622"/>
        <w:gridCol w:w="5388"/>
      </w:tblGrid>
      <w:tr w:rsidR="006D738E" w:rsidRPr="005376DA" w14:paraId="3063AA09" w14:textId="77777777" w:rsidTr="00A774C4">
        <w:trPr>
          <w:trHeight w:val="314"/>
          <w:tblHeader/>
          <w:jc w:val="center"/>
        </w:trPr>
        <w:tc>
          <w:tcPr>
            <w:tcW w:w="2010" w:type="pct"/>
            <w:shd w:val="clear" w:color="auto" w:fill="C00000"/>
            <w:vAlign w:val="center"/>
          </w:tcPr>
          <w:p w14:paraId="5C8547C1" w14:textId="77777777" w:rsidR="006D738E" w:rsidRPr="00A45BEA" w:rsidRDefault="006D738E" w:rsidP="00A45BEA">
            <w:pPr>
              <w:pStyle w:val="TableHeader"/>
              <w:rPr>
                <w:lang w:val="en-GB"/>
              </w:rPr>
            </w:pPr>
            <w:r w:rsidRPr="00A45BEA">
              <w:rPr>
                <w:lang w:val="en-GB"/>
              </w:rPr>
              <w:t>Name</w:t>
            </w:r>
          </w:p>
        </w:tc>
        <w:tc>
          <w:tcPr>
            <w:tcW w:w="2990" w:type="pct"/>
            <w:shd w:val="clear" w:color="auto" w:fill="C00000"/>
            <w:vAlign w:val="center"/>
          </w:tcPr>
          <w:p w14:paraId="001E95C0" w14:textId="3AB3521E" w:rsidR="006D738E" w:rsidRPr="00A45BEA" w:rsidRDefault="006D738E" w:rsidP="00A45BEA">
            <w:pPr>
              <w:pStyle w:val="TableHeader"/>
              <w:rPr>
                <w:lang w:val="en-GB"/>
              </w:rPr>
            </w:pPr>
            <w:r w:rsidRPr="00A45BEA">
              <w:rPr>
                <w:lang w:val="en-GB"/>
              </w:rPr>
              <w:t>Content</w:t>
            </w:r>
          </w:p>
        </w:tc>
      </w:tr>
      <w:tr w:rsidR="006D738E" w:rsidRPr="005376DA" w14:paraId="6A988261" w14:textId="77777777" w:rsidTr="00E86124">
        <w:trPr>
          <w:trHeight w:val="314"/>
          <w:jc w:val="center"/>
        </w:trPr>
        <w:tc>
          <w:tcPr>
            <w:tcW w:w="2010" w:type="pct"/>
            <w:shd w:val="clear" w:color="auto" w:fill="auto"/>
            <w:vAlign w:val="center"/>
          </w:tcPr>
          <w:p w14:paraId="7A7EF974" w14:textId="77777777" w:rsidR="006D738E" w:rsidRPr="00A45BEA" w:rsidRDefault="006D738E" w:rsidP="00A45BEA">
            <w:pPr>
              <w:pStyle w:val="TableText"/>
              <w:rPr>
                <w:sz w:val="18"/>
              </w:rPr>
            </w:pPr>
            <w:r w:rsidRPr="00A45BEA">
              <w:rPr>
                <w:sz w:val="18"/>
              </w:rPr>
              <w:t>METADATA_WITH_PPRS_AND_ICON</w:t>
            </w:r>
          </w:p>
        </w:tc>
        <w:tc>
          <w:tcPr>
            <w:tcW w:w="2990" w:type="pct"/>
            <w:shd w:val="clear" w:color="auto" w:fill="auto"/>
            <w:vAlign w:val="center"/>
          </w:tcPr>
          <w:p w14:paraId="7434CBBA" w14:textId="4AEB7364" w:rsidR="006D738E" w:rsidRPr="006D4872" w:rsidRDefault="006D738E" w:rsidP="00A45BEA">
            <w:pPr>
              <w:pStyle w:val="ASN1Code"/>
              <w:rPr>
                <w:sz w:val="18"/>
                <w:lang w:val="it-IT"/>
              </w:rPr>
            </w:pPr>
            <w:r w:rsidRPr="006D4872">
              <w:rPr>
                <w:sz w:val="18"/>
                <w:lang w:val="it-IT"/>
              </w:rPr>
              <w:t>metadataReq StoreMetadataRequest ::= {</w:t>
            </w:r>
          </w:p>
          <w:p w14:paraId="287890B0" w14:textId="77777777" w:rsidR="006D738E" w:rsidRPr="006D4872" w:rsidRDefault="006D738E" w:rsidP="00A45BEA">
            <w:pPr>
              <w:pStyle w:val="ASN1Code"/>
              <w:rPr>
                <w:sz w:val="18"/>
                <w:lang w:val="it-IT"/>
              </w:rPr>
            </w:pPr>
            <w:r w:rsidRPr="006D4872">
              <w:rPr>
                <w:sz w:val="18"/>
                <w:lang w:val="it-IT"/>
              </w:rPr>
              <w:t xml:space="preserve">  iccid #ICCID_OP_PROF1,</w:t>
            </w:r>
          </w:p>
          <w:p w14:paraId="34537BFE" w14:textId="77777777" w:rsidR="006D738E" w:rsidRPr="00A45BEA" w:rsidRDefault="006D738E" w:rsidP="00A45BEA">
            <w:pPr>
              <w:pStyle w:val="ASN1Code"/>
              <w:rPr>
                <w:sz w:val="18"/>
              </w:rPr>
            </w:pPr>
            <w:r w:rsidRPr="006D4872">
              <w:rPr>
                <w:sz w:val="18"/>
                <w:lang w:val="it-IT"/>
              </w:rPr>
              <w:t xml:space="preserve">  </w:t>
            </w:r>
            <w:r w:rsidRPr="00A45BEA">
              <w:rPr>
                <w:sz w:val="18"/>
              </w:rPr>
              <w:t>serviceProviderName #SP_NAME1,</w:t>
            </w:r>
          </w:p>
          <w:p w14:paraId="01C880C4" w14:textId="76938E05" w:rsidR="006D738E" w:rsidRPr="00A45BEA" w:rsidRDefault="006D738E" w:rsidP="00A45BEA">
            <w:pPr>
              <w:pStyle w:val="ASN1Code"/>
              <w:rPr>
                <w:sz w:val="18"/>
              </w:rPr>
            </w:pPr>
            <w:r w:rsidRPr="00A45BEA">
              <w:rPr>
                <w:sz w:val="18"/>
              </w:rPr>
              <w:t xml:space="preserve">  profileName #NAME_OP_PROF1,</w:t>
            </w:r>
          </w:p>
          <w:p w14:paraId="0400893E" w14:textId="77777777" w:rsidR="006D738E" w:rsidRPr="00A45BEA" w:rsidRDefault="006D738E" w:rsidP="00A45BEA">
            <w:pPr>
              <w:pStyle w:val="ASN1Code"/>
              <w:rPr>
                <w:sz w:val="18"/>
              </w:rPr>
            </w:pPr>
            <w:r w:rsidRPr="00A45BEA">
              <w:rPr>
                <w:sz w:val="18"/>
              </w:rPr>
              <w:t xml:space="preserve">  iconType png,</w:t>
            </w:r>
          </w:p>
          <w:p w14:paraId="239DBF2F" w14:textId="77777777" w:rsidR="006D738E" w:rsidRPr="00A45BEA" w:rsidRDefault="006D738E" w:rsidP="00A45BEA">
            <w:pPr>
              <w:pStyle w:val="ASN1Code"/>
              <w:rPr>
                <w:sz w:val="18"/>
              </w:rPr>
            </w:pPr>
            <w:r w:rsidRPr="00A45BEA">
              <w:rPr>
                <w:sz w:val="18"/>
              </w:rPr>
              <w:t xml:space="preserve">  icon #ICON_OP_PROF1,</w:t>
            </w:r>
          </w:p>
          <w:p w14:paraId="75BC2642" w14:textId="77777777" w:rsidR="006D738E" w:rsidRPr="00A45BEA" w:rsidRDefault="006D738E" w:rsidP="00A45BEA">
            <w:pPr>
              <w:pStyle w:val="ASN1Code"/>
              <w:rPr>
                <w:sz w:val="18"/>
              </w:rPr>
            </w:pPr>
            <w:r w:rsidRPr="00A45BEA">
              <w:rPr>
                <w:sz w:val="18"/>
              </w:rPr>
              <w:t xml:space="preserve">  profileOwner {</w:t>
            </w:r>
          </w:p>
          <w:p w14:paraId="4E14ABC6" w14:textId="77777777" w:rsidR="006D738E" w:rsidRPr="00A45BEA" w:rsidRDefault="006D738E" w:rsidP="00A45BEA">
            <w:pPr>
              <w:pStyle w:val="ASN1Code"/>
              <w:rPr>
                <w:sz w:val="18"/>
              </w:rPr>
            </w:pPr>
            <w:r w:rsidRPr="00A45BEA">
              <w:rPr>
                <w:sz w:val="18"/>
              </w:rPr>
              <w:t xml:space="preserve">    mccMnc #MCC_MNC1</w:t>
            </w:r>
          </w:p>
          <w:p w14:paraId="0A0E9B7B" w14:textId="77777777" w:rsidR="006D738E" w:rsidRPr="00A45BEA" w:rsidRDefault="006D738E" w:rsidP="00A45BEA">
            <w:pPr>
              <w:pStyle w:val="ASN1Code"/>
              <w:rPr>
                <w:sz w:val="18"/>
              </w:rPr>
            </w:pPr>
            <w:r w:rsidRPr="00A45BEA">
              <w:rPr>
                <w:sz w:val="18"/>
              </w:rPr>
              <w:t xml:space="preserve">  },</w:t>
            </w:r>
          </w:p>
          <w:p w14:paraId="6D6F7B46" w14:textId="77777777" w:rsidR="006D738E" w:rsidRPr="00A45BEA" w:rsidRDefault="006D738E" w:rsidP="00A45BEA">
            <w:pPr>
              <w:pStyle w:val="ASN1Code"/>
              <w:rPr>
                <w:sz w:val="18"/>
              </w:rPr>
            </w:pPr>
            <w:r w:rsidRPr="00A45BEA">
              <w:rPr>
                <w:sz w:val="18"/>
              </w:rPr>
              <w:t xml:space="preserve">  profilePolicyRules {ppr1,ppr2}</w:t>
            </w:r>
          </w:p>
          <w:p w14:paraId="68D9121B" w14:textId="77777777" w:rsidR="006D738E" w:rsidRPr="00A45BEA" w:rsidRDefault="006D738E" w:rsidP="00A45BEA">
            <w:pPr>
              <w:pStyle w:val="ASN1Code"/>
              <w:rPr>
                <w:sz w:val="18"/>
              </w:rPr>
            </w:pPr>
            <w:r w:rsidRPr="00A45BEA">
              <w:rPr>
                <w:sz w:val="18"/>
              </w:rPr>
              <w:t>}</w:t>
            </w:r>
          </w:p>
        </w:tc>
      </w:tr>
      <w:tr w:rsidR="00CB2725" w:rsidRPr="005376DA" w14:paraId="7542097D" w14:textId="77777777" w:rsidTr="00E86124">
        <w:trPr>
          <w:trHeight w:val="314"/>
          <w:jc w:val="center"/>
        </w:trPr>
        <w:tc>
          <w:tcPr>
            <w:tcW w:w="2010" w:type="pct"/>
            <w:shd w:val="clear" w:color="auto" w:fill="auto"/>
            <w:vAlign w:val="center"/>
          </w:tcPr>
          <w:p w14:paraId="1B1E8B89" w14:textId="0981B0FA" w:rsidR="00CB2725" w:rsidRPr="00A45BEA" w:rsidRDefault="00CB2725" w:rsidP="00CB2725">
            <w:pPr>
              <w:pStyle w:val="TableText"/>
              <w:rPr>
                <w:sz w:val="18"/>
              </w:rPr>
            </w:pPr>
            <w:r w:rsidRPr="00A45BEA">
              <w:rPr>
                <w:sz w:val="18"/>
              </w:rPr>
              <w:t>METADATA_WITH_PPRS_ICON</w:t>
            </w:r>
            <w:r>
              <w:rPr>
                <w:sz w:val="18"/>
              </w:rPr>
              <w:t>_AND_NOTIF</w:t>
            </w:r>
          </w:p>
        </w:tc>
        <w:tc>
          <w:tcPr>
            <w:tcW w:w="2990" w:type="pct"/>
            <w:shd w:val="clear" w:color="auto" w:fill="auto"/>
            <w:vAlign w:val="center"/>
          </w:tcPr>
          <w:p w14:paraId="4F6F0F6E" w14:textId="77777777" w:rsidR="00CB2725" w:rsidRPr="00986FF4" w:rsidRDefault="00CB2725" w:rsidP="00CB2725">
            <w:pPr>
              <w:pStyle w:val="ASN1Code"/>
              <w:rPr>
                <w:sz w:val="18"/>
                <w:lang w:val="it-IT"/>
              </w:rPr>
            </w:pPr>
            <w:r w:rsidRPr="00986FF4">
              <w:rPr>
                <w:sz w:val="18"/>
                <w:lang w:val="it-IT"/>
              </w:rPr>
              <w:t>metadataReq StoreMetadataRequest ::= {</w:t>
            </w:r>
          </w:p>
          <w:p w14:paraId="72AFDA08" w14:textId="77777777" w:rsidR="00CB2725" w:rsidRPr="00986FF4" w:rsidRDefault="00CB2725" w:rsidP="00CB2725">
            <w:pPr>
              <w:pStyle w:val="ASN1Code"/>
              <w:rPr>
                <w:sz w:val="18"/>
                <w:lang w:val="it-IT"/>
              </w:rPr>
            </w:pPr>
            <w:r w:rsidRPr="00986FF4">
              <w:rPr>
                <w:sz w:val="18"/>
                <w:lang w:val="it-IT"/>
              </w:rPr>
              <w:t xml:space="preserve">  iccid #ICCID_OP_PROF1,</w:t>
            </w:r>
          </w:p>
          <w:p w14:paraId="5F4C5466" w14:textId="77777777" w:rsidR="00CB2725" w:rsidRPr="006D4872" w:rsidRDefault="00CB2725" w:rsidP="00CB2725">
            <w:pPr>
              <w:pStyle w:val="ASN1Code"/>
              <w:rPr>
                <w:sz w:val="18"/>
              </w:rPr>
            </w:pPr>
            <w:r w:rsidRPr="00986FF4">
              <w:rPr>
                <w:sz w:val="18"/>
                <w:lang w:val="it-IT"/>
              </w:rPr>
              <w:t xml:space="preserve">  </w:t>
            </w:r>
            <w:r w:rsidRPr="006D4872">
              <w:rPr>
                <w:sz w:val="18"/>
              </w:rPr>
              <w:t>serviceProviderName #SP_NAME1,</w:t>
            </w:r>
          </w:p>
          <w:p w14:paraId="0E4EB1B0" w14:textId="77777777" w:rsidR="00CB2725" w:rsidRPr="006D4872" w:rsidRDefault="00CB2725" w:rsidP="00CB2725">
            <w:pPr>
              <w:pStyle w:val="ASN1Code"/>
              <w:rPr>
                <w:sz w:val="18"/>
              </w:rPr>
            </w:pPr>
            <w:r w:rsidRPr="006D4872">
              <w:rPr>
                <w:sz w:val="18"/>
              </w:rPr>
              <w:t xml:space="preserve">  profileName #NAME_OP_PROF1,</w:t>
            </w:r>
          </w:p>
          <w:p w14:paraId="7C035E3D" w14:textId="77777777" w:rsidR="00CB2725" w:rsidRPr="006D4872" w:rsidRDefault="00CB2725" w:rsidP="00CB2725">
            <w:pPr>
              <w:pStyle w:val="ASN1Code"/>
              <w:rPr>
                <w:sz w:val="18"/>
              </w:rPr>
            </w:pPr>
            <w:r w:rsidRPr="006D4872">
              <w:rPr>
                <w:sz w:val="18"/>
              </w:rPr>
              <w:t xml:space="preserve">  iconType png,</w:t>
            </w:r>
          </w:p>
          <w:p w14:paraId="284337EF" w14:textId="77777777" w:rsidR="00CB2725" w:rsidRPr="006D4872" w:rsidRDefault="00CB2725" w:rsidP="00CB2725">
            <w:pPr>
              <w:pStyle w:val="ASN1Code"/>
              <w:rPr>
                <w:sz w:val="18"/>
              </w:rPr>
            </w:pPr>
            <w:r w:rsidRPr="006D4872">
              <w:rPr>
                <w:sz w:val="18"/>
              </w:rPr>
              <w:t xml:space="preserve">  icon #ICON_OP_PROF1,</w:t>
            </w:r>
          </w:p>
          <w:p w14:paraId="690CCB20" w14:textId="77777777" w:rsidR="00CB2725" w:rsidRPr="006D4872" w:rsidRDefault="00CB2725" w:rsidP="00CB2725">
            <w:pPr>
              <w:pStyle w:val="ASN1Code"/>
              <w:rPr>
                <w:sz w:val="18"/>
              </w:rPr>
            </w:pPr>
            <w:r w:rsidRPr="006D4872">
              <w:rPr>
                <w:sz w:val="18"/>
              </w:rPr>
              <w:t xml:space="preserve">  notificationConfigurationInfo {</w:t>
            </w:r>
          </w:p>
          <w:p w14:paraId="2AD9855C" w14:textId="77777777" w:rsidR="00CB2725" w:rsidRPr="006D4872" w:rsidRDefault="00CB2725" w:rsidP="00CB2725">
            <w:pPr>
              <w:pStyle w:val="ASN1Code"/>
              <w:rPr>
                <w:sz w:val="18"/>
              </w:rPr>
            </w:pPr>
            <w:r w:rsidRPr="006D4872">
              <w:rPr>
                <w:sz w:val="18"/>
              </w:rPr>
              <w:t xml:space="preserve">    { profileManagementOperation {</w:t>
            </w:r>
          </w:p>
          <w:p w14:paraId="75DDE220" w14:textId="77777777" w:rsidR="00CB2725" w:rsidRPr="006D4872" w:rsidRDefault="00CB2725" w:rsidP="00CB2725">
            <w:pPr>
              <w:pStyle w:val="ASN1Code"/>
              <w:rPr>
                <w:sz w:val="18"/>
              </w:rPr>
            </w:pPr>
            <w:r w:rsidRPr="006D4872">
              <w:rPr>
                <w:sz w:val="18"/>
              </w:rPr>
              <w:lastRenderedPageBreak/>
              <w:t xml:space="preserve">        notificationInstall,</w:t>
            </w:r>
          </w:p>
          <w:p w14:paraId="5C38DF4F" w14:textId="77777777" w:rsidR="00CB2725" w:rsidRPr="006D4872" w:rsidRDefault="00CB2725" w:rsidP="00CB2725">
            <w:pPr>
              <w:pStyle w:val="ASN1Code"/>
              <w:rPr>
                <w:sz w:val="18"/>
              </w:rPr>
            </w:pPr>
            <w:r w:rsidRPr="006D4872">
              <w:rPr>
                <w:sz w:val="18"/>
              </w:rPr>
              <w:t xml:space="preserve">        notificationLocalEnable,</w:t>
            </w:r>
          </w:p>
          <w:p w14:paraId="0CDBB2F1" w14:textId="77777777" w:rsidR="00CB2725" w:rsidRPr="006D4872" w:rsidRDefault="00CB2725" w:rsidP="00CB2725">
            <w:pPr>
              <w:pStyle w:val="ASN1Code"/>
              <w:rPr>
                <w:sz w:val="18"/>
              </w:rPr>
            </w:pPr>
            <w:r w:rsidRPr="006D4872">
              <w:rPr>
                <w:sz w:val="18"/>
              </w:rPr>
              <w:t xml:space="preserve">        notificationLocalDisable,</w:t>
            </w:r>
          </w:p>
          <w:p w14:paraId="636C87D6" w14:textId="77777777" w:rsidR="00CB2725" w:rsidRPr="006D4872" w:rsidRDefault="00CB2725" w:rsidP="00CB2725">
            <w:pPr>
              <w:pStyle w:val="ASN1Code"/>
              <w:rPr>
                <w:sz w:val="18"/>
              </w:rPr>
            </w:pPr>
            <w:r w:rsidRPr="006D4872">
              <w:rPr>
                <w:sz w:val="18"/>
              </w:rPr>
              <w:t xml:space="preserve">        notificationLocalDelete</w:t>
            </w:r>
          </w:p>
          <w:p w14:paraId="55A41719" w14:textId="77777777" w:rsidR="00CB2725" w:rsidRPr="006D4872" w:rsidRDefault="00CB2725" w:rsidP="00CB2725">
            <w:pPr>
              <w:pStyle w:val="ASN1Code"/>
              <w:rPr>
                <w:sz w:val="18"/>
              </w:rPr>
            </w:pPr>
            <w:r w:rsidRPr="006D4872">
              <w:rPr>
                <w:sz w:val="18"/>
              </w:rPr>
              <w:t xml:space="preserve">    },</w:t>
            </w:r>
          </w:p>
          <w:p w14:paraId="13170BAD" w14:textId="77777777" w:rsidR="00CB2725" w:rsidRPr="006D4872" w:rsidRDefault="00CB2725" w:rsidP="00CB2725">
            <w:pPr>
              <w:pStyle w:val="ASN1Code"/>
              <w:rPr>
                <w:sz w:val="18"/>
              </w:rPr>
            </w:pPr>
            <w:r w:rsidRPr="006D4872">
              <w:rPr>
                <w:sz w:val="18"/>
              </w:rPr>
              <w:t xml:space="preserve">    notificationAddress #TEST_DP_ADDRESS1 </w:t>
            </w:r>
          </w:p>
          <w:p w14:paraId="7627AD68" w14:textId="77777777" w:rsidR="00CB2725" w:rsidRPr="00981E65" w:rsidRDefault="00CB2725" w:rsidP="00CB2725">
            <w:pPr>
              <w:pStyle w:val="ASN1Code"/>
              <w:rPr>
                <w:sz w:val="18"/>
              </w:rPr>
            </w:pPr>
            <w:r w:rsidRPr="006D4872">
              <w:rPr>
                <w:sz w:val="18"/>
              </w:rPr>
              <w:t xml:space="preserve">    </w:t>
            </w:r>
            <w:r w:rsidRPr="00981E65">
              <w:rPr>
                <w:sz w:val="18"/>
              </w:rPr>
              <w:t>}</w:t>
            </w:r>
          </w:p>
          <w:p w14:paraId="6B346C82" w14:textId="77777777" w:rsidR="00CB2725" w:rsidRDefault="00CB2725" w:rsidP="00CB2725">
            <w:pPr>
              <w:pStyle w:val="ASN1Code"/>
              <w:rPr>
                <w:sz w:val="18"/>
              </w:rPr>
            </w:pPr>
            <w:r w:rsidRPr="00981E65">
              <w:rPr>
                <w:sz w:val="18"/>
              </w:rPr>
              <w:t xml:space="preserve">  }</w:t>
            </w:r>
            <w:r>
              <w:rPr>
                <w:sz w:val="18"/>
              </w:rPr>
              <w:t>,</w:t>
            </w:r>
          </w:p>
          <w:p w14:paraId="40F25A83" w14:textId="77777777" w:rsidR="00991185" w:rsidRPr="006D4872" w:rsidRDefault="00991185" w:rsidP="00991185">
            <w:pPr>
              <w:pStyle w:val="ASN1Code"/>
              <w:rPr>
                <w:sz w:val="18"/>
              </w:rPr>
            </w:pPr>
            <w:r w:rsidRPr="006D4872">
              <w:rPr>
                <w:sz w:val="18"/>
              </w:rPr>
              <w:t xml:space="preserve">  profileOwner {</w:t>
            </w:r>
          </w:p>
          <w:p w14:paraId="2C8721E4" w14:textId="77777777" w:rsidR="00991185" w:rsidRPr="006D4872" w:rsidRDefault="00991185" w:rsidP="00991185">
            <w:pPr>
              <w:pStyle w:val="ASN1Code"/>
              <w:rPr>
                <w:sz w:val="18"/>
              </w:rPr>
            </w:pPr>
            <w:r w:rsidRPr="006D4872">
              <w:rPr>
                <w:sz w:val="18"/>
              </w:rPr>
              <w:t xml:space="preserve">    mccMnc #MCC_MNC1</w:t>
            </w:r>
          </w:p>
          <w:p w14:paraId="572BFA8C" w14:textId="77777777" w:rsidR="00991185" w:rsidRPr="006D4872" w:rsidRDefault="00991185" w:rsidP="00991185">
            <w:pPr>
              <w:pStyle w:val="ASN1Code"/>
              <w:rPr>
                <w:sz w:val="18"/>
              </w:rPr>
            </w:pPr>
            <w:r w:rsidRPr="006D4872">
              <w:rPr>
                <w:sz w:val="18"/>
              </w:rPr>
              <w:t xml:space="preserve">  },</w:t>
            </w:r>
          </w:p>
          <w:p w14:paraId="5533AFA3" w14:textId="77777777" w:rsidR="00CB2725" w:rsidRPr="00A45BEA" w:rsidRDefault="00CB2725" w:rsidP="00CB2725">
            <w:pPr>
              <w:pStyle w:val="ASN1Code"/>
              <w:rPr>
                <w:sz w:val="18"/>
              </w:rPr>
            </w:pPr>
            <w:r w:rsidRPr="00A45BEA">
              <w:rPr>
                <w:sz w:val="18"/>
              </w:rPr>
              <w:t xml:space="preserve">  profilePolicyRules {ppr1,ppr2}</w:t>
            </w:r>
          </w:p>
          <w:p w14:paraId="7DDBD331" w14:textId="3AE5D629" w:rsidR="00CB2725" w:rsidRPr="006F4DD4" w:rsidRDefault="00CB2725" w:rsidP="00CB2725">
            <w:pPr>
              <w:pStyle w:val="ASN1Code"/>
              <w:rPr>
                <w:sz w:val="18"/>
              </w:rPr>
            </w:pPr>
            <w:r w:rsidRPr="00A45BEA">
              <w:rPr>
                <w:sz w:val="18"/>
              </w:rPr>
              <w:t>}</w:t>
            </w:r>
          </w:p>
        </w:tc>
      </w:tr>
      <w:tr w:rsidR="00CB2725" w:rsidRPr="005376DA" w14:paraId="1D3A741F" w14:textId="77777777" w:rsidTr="00E86124">
        <w:trPr>
          <w:trHeight w:val="314"/>
          <w:jc w:val="center"/>
        </w:trPr>
        <w:tc>
          <w:tcPr>
            <w:tcW w:w="2010" w:type="pct"/>
            <w:shd w:val="clear" w:color="auto" w:fill="auto"/>
            <w:vAlign w:val="center"/>
          </w:tcPr>
          <w:p w14:paraId="535C006B" w14:textId="1E55A37C" w:rsidR="00CB2725" w:rsidRPr="00A45BEA" w:rsidRDefault="00CB2725" w:rsidP="00CB2725">
            <w:pPr>
              <w:pStyle w:val="TableText"/>
              <w:rPr>
                <w:sz w:val="18"/>
              </w:rPr>
            </w:pPr>
            <w:r w:rsidRPr="00A45BEA">
              <w:rPr>
                <w:sz w:val="18"/>
              </w:rPr>
              <w:lastRenderedPageBreak/>
              <w:t>METADATA_WITH_PPRS_ICON</w:t>
            </w:r>
            <w:r>
              <w:rPr>
                <w:sz w:val="18"/>
              </w:rPr>
              <w:t>_AND_SPEC_DATA</w:t>
            </w:r>
          </w:p>
        </w:tc>
        <w:tc>
          <w:tcPr>
            <w:tcW w:w="2990" w:type="pct"/>
            <w:shd w:val="clear" w:color="auto" w:fill="auto"/>
            <w:vAlign w:val="center"/>
          </w:tcPr>
          <w:p w14:paraId="566D958D" w14:textId="77777777" w:rsidR="00CB2725" w:rsidRPr="00986FF4" w:rsidRDefault="00CB2725" w:rsidP="00CB2725">
            <w:pPr>
              <w:pStyle w:val="ASN1Code"/>
              <w:rPr>
                <w:sz w:val="18"/>
                <w:lang w:val="it-IT"/>
              </w:rPr>
            </w:pPr>
            <w:r w:rsidRPr="00986FF4">
              <w:rPr>
                <w:sz w:val="18"/>
                <w:lang w:val="it-IT"/>
              </w:rPr>
              <w:t>metadataReq StoreMetadataRequest ::= {</w:t>
            </w:r>
          </w:p>
          <w:p w14:paraId="450F2354" w14:textId="77777777" w:rsidR="00CB2725" w:rsidRPr="00986FF4" w:rsidRDefault="00CB2725" w:rsidP="00CB2725">
            <w:pPr>
              <w:pStyle w:val="ASN1Code"/>
              <w:rPr>
                <w:sz w:val="18"/>
                <w:lang w:val="it-IT"/>
              </w:rPr>
            </w:pPr>
            <w:r w:rsidRPr="00986FF4">
              <w:rPr>
                <w:sz w:val="18"/>
                <w:lang w:val="it-IT"/>
              </w:rPr>
              <w:t xml:space="preserve">  iccid #ICCID_OP_PROF1,</w:t>
            </w:r>
          </w:p>
          <w:p w14:paraId="70CB36F0" w14:textId="77777777" w:rsidR="00CB2725" w:rsidRPr="006D4872" w:rsidRDefault="00CB2725" w:rsidP="00CB2725">
            <w:pPr>
              <w:pStyle w:val="ASN1Code"/>
              <w:rPr>
                <w:sz w:val="18"/>
              </w:rPr>
            </w:pPr>
            <w:r w:rsidRPr="00986FF4">
              <w:rPr>
                <w:sz w:val="18"/>
                <w:lang w:val="it-IT"/>
              </w:rPr>
              <w:t xml:space="preserve">  </w:t>
            </w:r>
            <w:r w:rsidRPr="006D4872">
              <w:rPr>
                <w:sz w:val="18"/>
              </w:rPr>
              <w:t>serviceProviderName #SP_NAME1,</w:t>
            </w:r>
          </w:p>
          <w:p w14:paraId="3F0784D5" w14:textId="77777777" w:rsidR="00CB2725" w:rsidRPr="006D4872" w:rsidRDefault="00CB2725" w:rsidP="00CB2725">
            <w:pPr>
              <w:pStyle w:val="ASN1Code"/>
              <w:rPr>
                <w:sz w:val="18"/>
              </w:rPr>
            </w:pPr>
            <w:r w:rsidRPr="006D4872">
              <w:rPr>
                <w:sz w:val="18"/>
              </w:rPr>
              <w:t xml:space="preserve">  profileName #NAME_OP_PROF1,</w:t>
            </w:r>
          </w:p>
          <w:p w14:paraId="1E7FABBC" w14:textId="77777777" w:rsidR="00CB2725" w:rsidRPr="006D4872" w:rsidRDefault="00CB2725" w:rsidP="00CB2725">
            <w:pPr>
              <w:pStyle w:val="ASN1Code"/>
              <w:rPr>
                <w:sz w:val="18"/>
              </w:rPr>
            </w:pPr>
            <w:r w:rsidRPr="006D4872">
              <w:rPr>
                <w:sz w:val="18"/>
              </w:rPr>
              <w:t xml:space="preserve">  iconType png,</w:t>
            </w:r>
          </w:p>
          <w:p w14:paraId="22EC024C" w14:textId="77777777" w:rsidR="00CB2725" w:rsidRPr="006D4872" w:rsidRDefault="00CB2725" w:rsidP="00CB2725">
            <w:pPr>
              <w:pStyle w:val="ASN1Code"/>
              <w:rPr>
                <w:sz w:val="18"/>
              </w:rPr>
            </w:pPr>
            <w:r w:rsidRPr="006D4872">
              <w:rPr>
                <w:sz w:val="18"/>
              </w:rPr>
              <w:t xml:space="preserve">  icon #ICON_OP_PROF1,</w:t>
            </w:r>
          </w:p>
          <w:p w14:paraId="5320DD86" w14:textId="77777777" w:rsidR="00CB2725" w:rsidRPr="006D4872" w:rsidRDefault="00CB2725" w:rsidP="00CB2725">
            <w:pPr>
              <w:pStyle w:val="ASN1Code"/>
              <w:rPr>
                <w:sz w:val="18"/>
              </w:rPr>
            </w:pPr>
            <w:r w:rsidRPr="006D4872">
              <w:rPr>
                <w:sz w:val="18"/>
              </w:rPr>
              <w:t xml:space="preserve">  profileOwner {</w:t>
            </w:r>
          </w:p>
          <w:p w14:paraId="2EDF3533" w14:textId="77777777" w:rsidR="00CB2725" w:rsidRPr="006D4872" w:rsidRDefault="00CB2725" w:rsidP="00CB2725">
            <w:pPr>
              <w:pStyle w:val="ASN1Code"/>
              <w:rPr>
                <w:sz w:val="18"/>
              </w:rPr>
            </w:pPr>
            <w:r w:rsidRPr="006D4872">
              <w:rPr>
                <w:sz w:val="18"/>
              </w:rPr>
              <w:t xml:space="preserve">    mccMnc #MCC_MNC1</w:t>
            </w:r>
          </w:p>
          <w:p w14:paraId="44089EFF" w14:textId="77777777" w:rsidR="00CB2725" w:rsidRPr="00A45BEA" w:rsidRDefault="00CB2725" w:rsidP="00CB2725">
            <w:pPr>
              <w:pStyle w:val="ASN1Code"/>
              <w:rPr>
                <w:sz w:val="18"/>
              </w:rPr>
            </w:pPr>
            <w:r w:rsidRPr="006D4872">
              <w:rPr>
                <w:sz w:val="18"/>
              </w:rPr>
              <w:t xml:space="preserve">  </w:t>
            </w:r>
            <w:r w:rsidRPr="00A45BEA">
              <w:rPr>
                <w:sz w:val="18"/>
              </w:rPr>
              <w:t>},</w:t>
            </w:r>
          </w:p>
          <w:p w14:paraId="0CDBADAC" w14:textId="77777777" w:rsidR="00642263" w:rsidRDefault="00642263" w:rsidP="00642263">
            <w:pPr>
              <w:pStyle w:val="ASN1Code"/>
              <w:rPr>
                <w:sz w:val="18"/>
              </w:rPr>
            </w:pPr>
            <w:r w:rsidRPr="00A45BEA">
              <w:rPr>
                <w:sz w:val="18"/>
              </w:rPr>
              <w:t xml:space="preserve">  profilePolicyRules {ppr1,ppr2}</w:t>
            </w:r>
            <w:r>
              <w:rPr>
                <w:sz w:val="18"/>
              </w:rPr>
              <w:t>,</w:t>
            </w:r>
          </w:p>
          <w:p w14:paraId="3C4A82EA" w14:textId="3EA937A8" w:rsidR="00CB2725" w:rsidRPr="00A45BEA" w:rsidRDefault="00CB2725" w:rsidP="009A767F">
            <w:pPr>
              <w:pStyle w:val="ASN1Code"/>
              <w:rPr>
                <w:sz w:val="18"/>
              </w:rPr>
            </w:pPr>
            <w:r w:rsidRPr="00A45BEA">
              <w:rPr>
                <w:sz w:val="18"/>
              </w:rPr>
              <w:t xml:space="preserve">  </w:t>
            </w:r>
            <w:r w:rsidRPr="00D522D0">
              <w:rPr>
                <w:sz w:val="18"/>
              </w:rPr>
              <w:t>serviceSpecificDataStoredInEuicc #VENDOR_SPECIFIC_EXTENSION1</w:t>
            </w:r>
          </w:p>
          <w:p w14:paraId="0B88E15D" w14:textId="118D10D8" w:rsidR="00CB2725" w:rsidRPr="00606CE4" w:rsidRDefault="00CB2725" w:rsidP="00CB2725">
            <w:pPr>
              <w:pStyle w:val="ASN1Code"/>
              <w:rPr>
                <w:sz w:val="18"/>
                <w:lang w:val="en-US"/>
              </w:rPr>
            </w:pPr>
            <w:r w:rsidRPr="00A45BEA">
              <w:rPr>
                <w:sz w:val="18"/>
              </w:rPr>
              <w:t>}</w:t>
            </w:r>
          </w:p>
        </w:tc>
      </w:tr>
      <w:tr w:rsidR="00CB2725" w:rsidRPr="005376DA" w14:paraId="1284100A" w14:textId="77777777" w:rsidTr="00E86124">
        <w:trPr>
          <w:trHeight w:val="314"/>
          <w:jc w:val="center"/>
        </w:trPr>
        <w:tc>
          <w:tcPr>
            <w:tcW w:w="2010" w:type="pct"/>
            <w:shd w:val="clear" w:color="auto" w:fill="auto"/>
            <w:vAlign w:val="center"/>
          </w:tcPr>
          <w:p w14:paraId="3C7959BE" w14:textId="6BCBED08" w:rsidR="00CB2725" w:rsidRPr="00A45BEA" w:rsidRDefault="00CB2725" w:rsidP="00CB2725">
            <w:pPr>
              <w:pStyle w:val="TableText"/>
              <w:rPr>
                <w:sz w:val="18"/>
              </w:rPr>
            </w:pPr>
            <w:r w:rsidRPr="00A45BEA">
              <w:rPr>
                <w:sz w:val="18"/>
              </w:rPr>
              <w:t>METADATA_WITH_PPRS_ICON</w:t>
            </w:r>
            <w:r>
              <w:rPr>
                <w:sz w:val="18"/>
              </w:rPr>
              <w:t>_AND_RPM_CONFIG</w:t>
            </w:r>
          </w:p>
        </w:tc>
        <w:tc>
          <w:tcPr>
            <w:tcW w:w="2990" w:type="pct"/>
            <w:shd w:val="clear" w:color="auto" w:fill="auto"/>
            <w:vAlign w:val="center"/>
          </w:tcPr>
          <w:p w14:paraId="09513F73" w14:textId="77777777" w:rsidR="00CB2725" w:rsidRPr="00986FF4" w:rsidRDefault="00CB2725" w:rsidP="00CB2725">
            <w:pPr>
              <w:pStyle w:val="ASN1Code"/>
              <w:rPr>
                <w:sz w:val="18"/>
                <w:lang w:val="it-IT"/>
              </w:rPr>
            </w:pPr>
            <w:r w:rsidRPr="00986FF4">
              <w:rPr>
                <w:sz w:val="18"/>
                <w:lang w:val="it-IT"/>
              </w:rPr>
              <w:t>metadataReq StoreMetadataRequest ::= {</w:t>
            </w:r>
          </w:p>
          <w:p w14:paraId="0CFBD5DA" w14:textId="77777777" w:rsidR="00CB2725" w:rsidRPr="00986FF4" w:rsidRDefault="00CB2725" w:rsidP="00CB2725">
            <w:pPr>
              <w:pStyle w:val="ASN1Code"/>
              <w:rPr>
                <w:sz w:val="18"/>
                <w:lang w:val="it-IT"/>
              </w:rPr>
            </w:pPr>
            <w:r w:rsidRPr="00986FF4">
              <w:rPr>
                <w:sz w:val="18"/>
                <w:lang w:val="it-IT"/>
              </w:rPr>
              <w:t xml:space="preserve">  iccid #ICCID_OP_PROF1,</w:t>
            </w:r>
          </w:p>
          <w:p w14:paraId="3447D314" w14:textId="77777777" w:rsidR="00CB2725" w:rsidRPr="006D4872" w:rsidRDefault="00CB2725" w:rsidP="00CB2725">
            <w:pPr>
              <w:pStyle w:val="ASN1Code"/>
              <w:rPr>
                <w:sz w:val="18"/>
              </w:rPr>
            </w:pPr>
            <w:r w:rsidRPr="00986FF4">
              <w:rPr>
                <w:sz w:val="18"/>
                <w:lang w:val="it-IT"/>
              </w:rPr>
              <w:t xml:space="preserve">  </w:t>
            </w:r>
            <w:r w:rsidRPr="006D4872">
              <w:rPr>
                <w:sz w:val="18"/>
              </w:rPr>
              <w:t>serviceProviderName #SP_NAME1,</w:t>
            </w:r>
          </w:p>
          <w:p w14:paraId="427979A9" w14:textId="77777777" w:rsidR="00CB2725" w:rsidRPr="006D4872" w:rsidRDefault="00CB2725" w:rsidP="00CB2725">
            <w:pPr>
              <w:pStyle w:val="ASN1Code"/>
              <w:rPr>
                <w:sz w:val="18"/>
              </w:rPr>
            </w:pPr>
            <w:r w:rsidRPr="006D4872">
              <w:rPr>
                <w:sz w:val="18"/>
              </w:rPr>
              <w:t xml:space="preserve">  profileName #NAME_OP_PROF1,</w:t>
            </w:r>
          </w:p>
          <w:p w14:paraId="493D289A" w14:textId="77777777" w:rsidR="00CB2725" w:rsidRPr="006D4872" w:rsidRDefault="00CB2725" w:rsidP="00CB2725">
            <w:pPr>
              <w:pStyle w:val="ASN1Code"/>
              <w:rPr>
                <w:sz w:val="18"/>
              </w:rPr>
            </w:pPr>
            <w:r w:rsidRPr="006D4872">
              <w:rPr>
                <w:sz w:val="18"/>
              </w:rPr>
              <w:t xml:space="preserve">  iconType png,</w:t>
            </w:r>
          </w:p>
          <w:p w14:paraId="4A4B7E7A" w14:textId="77777777" w:rsidR="00CB2725" w:rsidRPr="006D4872" w:rsidRDefault="00CB2725" w:rsidP="00CB2725">
            <w:pPr>
              <w:pStyle w:val="ASN1Code"/>
              <w:rPr>
                <w:sz w:val="18"/>
              </w:rPr>
            </w:pPr>
            <w:r w:rsidRPr="006D4872">
              <w:rPr>
                <w:sz w:val="18"/>
              </w:rPr>
              <w:t xml:space="preserve">  icon #ICON_OP_PROF1,</w:t>
            </w:r>
          </w:p>
          <w:p w14:paraId="4D3FE2B0" w14:textId="77777777" w:rsidR="00CB2725" w:rsidRPr="006D4872" w:rsidRDefault="00CB2725" w:rsidP="00CB2725">
            <w:pPr>
              <w:pStyle w:val="ASN1Code"/>
              <w:rPr>
                <w:sz w:val="18"/>
              </w:rPr>
            </w:pPr>
            <w:r w:rsidRPr="006D4872">
              <w:rPr>
                <w:sz w:val="18"/>
              </w:rPr>
              <w:t xml:space="preserve">  profileOwner {</w:t>
            </w:r>
          </w:p>
          <w:p w14:paraId="26E86802" w14:textId="77777777" w:rsidR="00CB2725" w:rsidRPr="006D4872" w:rsidRDefault="00CB2725" w:rsidP="00CB2725">
            <w:pPr>
              <w:pStyle w:val="ASN1Code"/>
              <w:rPr>
                <w:sz w:val="18"/>
              </w:rPr>
            </w:pPr>
            <w:r w:rsidRPr="006D4872">
              <w:rPr>
                <w:sz w:val="18"/>
              </w:rPr>
              <w:t xml:space="preserve">    mccMnc #MCC_MNC1</w:t>
            </w:r>
          </w:p>
          <w:p w14:paraId="3CEAE80C" w14:textId="77777777" w:rsidR="00CB2725" w:rsidRPr="006D4872" w:rsidRDefault="00CB2725" w:rsidP="00CB2725">
            <w:pPr>
              <w:pStyle w:val="ASN1Code"/>
              <w:rPr>
                <w:sz w:val="18"/>
              </w:rPr>
            </w:pPr>
            <w:r w:rsidRPr="006D4872">
              <w:rPr>
                <w:sz w:val="18"/>
              </w:rPr>
              <w:t xml:space="preserve">  },</w:t>
            </w:r>
          </w:p>
          <w:p w14:paraId="1AD4ED9A" w14:textId="77777777" w:rsidR="00CB2725" w:rsidRPr="006D4872" w:rsidRDefault="00CB2725" w:rsidP="00CB2725">
            <w:pPr>
              <w:pStyle w:val="ASN1Code"/>
              <w:rPr>
                <w:sz w:val="18"/>
              </w:rPr>
            </w:pPr>
            <w:r w:rsidRPr="006D4872">
              <w:rPr>
                <w:sz w:val="18"/>
              </w:rPr>
              <w:t xml:space="preserve">  </w:t>
            </w:r>
            <w:r w:rsidRPr="006D4872">
              <w:rPr>
                <w:rFonts w:eastAsia="Malgun Gothic" w:cs="Courier New"/>
                <w:sz w:val="18"/>
                <w:szCs w:val="16"/>
                <w:lang w:eastAsia="ko-KR"/>
              </w:rPr>
              <w:t>rpmConfiguration</w:t>
            </w:r>
            <w:r w:rsidRPr="006D4872">
              <w:rPr>
                <w:sz w:val="18"/>
              </w:rPr>
              <w:t xml:space="preserve"> #RPM_CONFIG_OP_PROF1,</w:t>
            </w:r>
          </w:p>
          <w:p w14:paraId="75ABED3B" w14:textId="77777777" w:rsidR="00CB2725" w:rsidRPr="00D44972" w:rsidRDefault="00CB2725" w:rsidP="00CB2725">
            <w:pPr>
              <w:pStyle w:val="ASN1Code"/>
              <w:rPr>
                <w:sz w:val="18"/>
                <w:lang w:val="it-IT"/>
              </w:rPr>
            </w:pPr>
            <w:r w:rsidRPr="006D4872">
              <w:rPr>
                <w:sz w:val="18"/>
              </w:rPr>
              <w:t xml:space="preserve">  </w:t>
            </w:r>
            <w:r w:rsidRPr="00D44972">
              <w:rPr>
                <w:sz w:val="18"/>
                <w:lang w:val="it-IT"/>
              </w:rPr>
              <w:t>profilePolicyRules {ppr1,ppr2}</w:t>
            </w:r>
          </w:p>
          <w:p w14:paraId="16749BA7" w14:textId="5FB8EACA" w:rsidR="00CB2725" w:rsidRPr="00CB2725" w:rsidRDefault="00CB2725" w:rsidP="00CB2725">
            <w:pPr>
              <w:pStyle w:val="ASN1Code"/>
              <w:rPr>
                <w:sz w:val="18"/>
                <w:lang w:val="it-IT"/>
              </w:rPr>
            </w:pPr>
            <w:r w:rsidRPr="00A45BEA">
              <w:rPr>
                <w:sz w:val="18"/>
              </w:rPr>
              <w:t>}</w:t>
            </w:r>
          </w:p>
        </w:tc>
      </w:tr>
      <w:tr w:rsidR="00CB2725" w:rsidRPr="005376DA" w14:paraId="26AE1E7D" w14:textId="77777777" w:rsidTr="00E86124">
        <w:trPr>
          <w:trHeight w:val="314"/>
          <w:jc w:val="center"/>
        </w:trPr>
        <w:tc>
          <w:tcPr>
            <w:tcW w:w="2010" w:type="pct"/>
            <w:shd w:val="clear" w:color="auto" w:fill="auto"/>
            <w:vAlign w:val="center"/>
          </w:tcPr>
          <w:p w14:paraId="22935B9B" w14:textId="5414390C" w:rsidR="00CB2725" w:rsidRPr="00A45BEA" w:rsidRDefault="00CB2725" w:rsidP="00CB2725">
            <w:pPr>
              <w:pStyle w:val="TableText"/>
              <w:rPr>
                <w:sz w:val="18"/>
              </w:rPr>
            </w:pPr>
            <w:r w:rsidRPr="00A45BEA">
              <w:rPr>
                <w:sz w:val="18"/>
              </w:rPr>
              <w:t>METADATA_WITH_PPRS_ICON</w:t>
            </w:r>
            <w:r>
              <w:rPr>
                <w:sz w:val="18"/>
              </w:rPr>
              <w:t>_AND_HRI_ADDR</w:t>
            </w:r>
          </w:p>
        </w:tc>
        <w:tc>
          <w:tcPr>
            <w:tcW w:w="2990" w:type="pct"/>
            <w:shd w:val="clear" w:color="auto" w:fill="auto"/>
            <w:vAlign w:val="center"/>
          </w:tcPr>
          <w:p w14:paraId="26DD7041" w14:textId="77777777" w:rsidR="00CB2725" w:rsidRPr="00986FF4" w:rsidRDefault="00CB2725" w:rsidP="00CB2725">
            <w:pPr>
              <w:pStyle w:val="ASN1Code"/>
              <w:rPr>
                <w:sz w:val="18"/>
                <w:lang w:val="it-IT"/>
              </w:rPr>
            </w:pPr>
            <w:r w:rsidRPr="00986FF4">
              <w:rPr>
                <w:sz w:val="18"/>
                <w:lang w:val="it-IT"/>
              </w:rPr>
              <w:t>metadataReq StoreMetadataRequest ::= {</w:t>
            </w:r>
          </w:p>
          <w:p w14:paraId="182840DD" w14:textId="77777777" w:rsidR="00CB2725" w:rsidRPr="00986FF4" w:rsidRDefault="00CB2725" w:rsidP="00CB2725">
            <w:pPr>
              <w:pStyle w:val="ASN1Code"/>
              <w:rPr>
                <w:sz w:val="18"/>
                <w:lang w:val="it-IT"/>
              </w:rPr>
            </w:pPr>
            <w:r w:rsidRPr="00986FF4">
              <w:rPr>
                <w:sz w:val="18"/>
                <w:lang w:val="it-IT"/>
              </w:rPr>
              <w:t xml:space="preserve">  iccid #ICCID_OP_PROF1,</w:t>
            </w:r>
          </w:p>
          <w:p w14:paraId="5B4D0A31" w14:textId="77777777" w:rsidR="00CB2725" w:rsidRPr="006D4872" w:rsidRDefault="00CB2725" w:rsidP="00CB2725">
            <w:pPr>
              <w:pStyle w:val="ASN1Code"/>
              <w:rPr>
                <w:sz w:val="18"/>
              </w:rPr>
            </w:pPr>
            <w:r w:rsidRPr="00986FF4">
              <w:rPr>
                <w:sz w:val="18"/>
                <w:lang w:val="it-IT"/>
              </w:rPr>
              <w:t xml:space="preserve">  </w:t>
            </w:r>
            <w:r w:rsidRPr="006D4872">
              <w:rPr>
                <w:sz w:val="18"/>
              </w:rPr>
              <w:t>serviceProviderName #SP_NAME1,</w:t>
            </w:r>
          </w:p>
          <w:p w14:paraId="358CE493" w14:textId="77777777" w:rsidR="00CB2725" w:rsidRPr="006D4872" w:rsidRDefault="00CB2725" w:rsidP="00CB2725">
            <w:pPr>
              <w:pStyle w:val="ASN1Code"/>
              <w:rPr>
                <w:sz w:val="18"/>
              </w:rPr>
            </w:pPr>
            <w:r w:rsidRPr="006D4872">
              <w:rPr>
                <w:sz w:val="18"/>
              </w:rPr>
              <w:t xml:space="preserve">  profileName #NAME_OP_PROF1,</w:t>
            </w:r>
          </w:p>
          <w:p w14:paraId="7929AF05" w14:textId="77777777" w:rsidR="00CB2725" w:rsidRPr="006D4872" w:rsidRDefault="00CB2725" w:rsidP="00CB2725">
            <w:pPr>
              <w:pStyle w:val="ASN1Code"/>
              <w:rPr>
                <w:sz w:val="18"/>
              </w:rPr>
            </w:pPr>
            <w:r w:rsidRPr="006D4872">
              <w:rPr>
                <w:sz w:val="18"/>
              </w:rPr>
              <w:t xml:space="preserve">  iconType png,</w:t>
            </w:r>
          </w:p>
          <w:p w14:paraId="4F2C47EE" w14:textId="77777777" w:rsidR="00CB2725" w:rsidRPr="006D4872" w:rsidRDefault="00CB2725" w:rsidP="00CB2725">
            <w:pPr>
              <w:pStyle w:val="ASN1Code"/>
              <w:rPr>
                <w:sz w:val="18"/>
              </w:rPr>
            </w:pPr>
            <w:r w:rsidRPr="006D4872">
              <w:rPr>
                <w:sz w:val="18"/>
              </w:rPr>
              <w:t xml:space="preserve">  icon #ICON_OP_PROF1,</w:t>
            </w:r>
          </w:p>
          <w:p w14:paraId="70D04BB3" w14:textId="77777777" w:rsidR="00CB2725" w:rsidRPr="006D4872" w:rsidRDefault="00CB2725" w:rsidP="00CB2725">
            <w:pPr>
              <w:pStyle w:val="ASN1Code"/>
              <w:rPr>
                <w:sz w:val="18"/>
              </w:rPr>
            </w:pPr>
            <w:r w:rsidRPr="006D4872">
              <w:rPr>
                <w:sz w:val="18"/>
              </w:rPr>
              <w:t xml:space="preserve">  profileOwner {</w:t>
            </w:r>
          </w:p>
          <w:p w14:paraId="01F514DB" w14:textId="77777777" w:rsidR="00CB2725" w:rsidRPr="006D4872" w:rsidRDefault="00CB2725" w:rsidP="00CB2725">
            <w:pPr>
              <w:pStyle w:val="ASN1Code"/>
              <w:rPr>
                <w:sz w:val="18"/>
              </w:rPr>
            </w:pPr>
            <w:r w:rsidRPr="006D4872">
              <w:rPr>
                <w:sz w:val="18"/>
              </w:rPr>
              <w:t xml:space="preserve">    mccMnc #MCC_MNC1</w:t>
            </w:r>
          </w:p>
          <w:p w14:paraId="322DCEBB" w14:textId="77777777" w:rsidR="00CB2725" w:rsidRPr="00A45BEA" w:rsidRDefault="00CB2725" w:rsidP="00CB2725">
            <w:pPr>
              <w:pStyle w:val="ASN1Code"/>
              <w:rPr>
                <w:sz w:val="18"/>
              </w:rPr>
            </w:pPr>
            <w:r w:rsidRPr="006D4872">
              <w:rPr>
                <w:sz w:val="18"/>
              </w:rPr>
              <w:t xml:space="preserve">  </w:t>
            </w:r>
            <w:r w:rsidRPr="00A45BEA">
              <w:rPr>
                <w:sz w:val="18"/>
              </w:rPr>
              <w:t>},</w:t>
            </w:r>
          </w:p>
          <w:p w14:paraId="70D190A2" w14:textId="57230FD4" w:rsidR="00CB2725" w:rsidRPr="00A45BEA" w:rsidRDefault="00CB2725" w:rsidP="00CB2725">
            <w:pPr>
              <w:pStyle w:val="ASN1Code"/>
              <w:rPr>
                <w:sz w:val="18"/>
              </w:rPr>
            </w:pPr>
            <w:r w:rsidRPr="00A45BEA">
              <w:rPr>
                <w:sz w:val="18"/>
              </w:rPr>
              <w:t xml:space="preserve">  profilePolicyRules {ppr1,ppr2}</w:t>
            </w:r>
            <w:r w:rsidR="000C069E">
              <w:rPr>
                <w:sz w:val="18"/>
              </w:rPr>
              <w:t>,</w:t>
            </w:r>
          </w:p>
          <w:p w14:paraId="03743DE9" w14:textId="77777777" w:rsidR="000C069E" w:rsidRDefault="000C069E" w:rsidP="00CB2725">
            <w:pPr>
              <w:pStyle w:val="ASN1Code"/>
              <w:rPr>
                <w:sz w:val="18"/>
              </w:rPr>
            </w:pPr>
            <w:r w:rsidRPr="000C069E">
              <w:rPr>
                <w:sz w:val="18"/>
              </w:rPr>
              <w:t xml:space="preserve">  hriServerAddress #TEST_HRI_ADDRESS1</w:t>
            </w:r>
          </w:p>
          <w:p w14:paraId="0A2E20D4" w14:textId="6A0CADCB" w:rsidR="00CB2725" w:rsidRPr="00CB2725" w:rsidRDefault="00CB2725" w:rsidP="00CB2725">
            <w:pPr>
              <w:pStyle w:val="ASN1Code"/>
              <w:rPr>
                <w:sz w:val="18"/>
                <w:lang w:val="it-IT"/>
              </w:rPr>
            </w:pPr>
            <w:r w:rsidRPr="00A45BEA">
              <w:rPr>
                <w:sz w:val="18"/>
              </w:rPr>
              <w:t>}</w:t>
            </w:r>
          </w:p>
        </w:tc>
      </w:tr>
      <w:tr w:rsidR="00CB2725" w:rsidRPr="005376DA" w14:paraId="05A8F177" w14:textId="77777777" w:rsidTr="00E86124">
        <w:trPr>
          <w:trHeight w:val="314"/>
          <w:jc w:val="center"/>
        </w:trPr>
        <w:tc>
          <w:tcPr>
            <w:tcW w:w="2010" w:type="pct"/>
            <w:shd w:val="clear" w:color="auto" w:fill="auto"/>
            <w:vAlign w:val="center"/>
          </w:tcPr>
          <w:p w14:paraId="69CBB86C" w14:textId="3768FA99" w:rsidR="00CB2725" w:rsidRPr="00A45BEA" w:rsidRDefault="00CB2725" w:rsidP="00CB2725">
            <w:pPr>
              <w:pStyle w:val="TableText"/>
              <w:rPr>
                <w:sz w:val="18"/>
              </w:rPr>
            </w:pPr>
            <w:r w:rsidRPr="00A45BEA">
              <w:rPr>
                <w:sz w:val="18"/>
              </w:rPr>
              <w:t>METADATA_WITH_PPRS_ICON</w:t>
            </w:r>
            <w:r>
              <w:rPr>
                <w:sz w:val="18"/>
              </w:rPr>
              <w:t>_AND_LPR_CONFIG</w:t>
            </w:r>
          </w:p>
        </w:tc>
        <w:tc>
          <w:tcPr>
            <w:tcW w:w="2990" w:type="pct"/>
            <w:shd w:val="clear" w:color="auto" w:fill="auto"/>
            <w:vAlign w:val="center"/>
          </w:tcPr>
          <w:p w14:paraId="51629958" w14:textId="77777777" w:rsidR="00CB2725" w:rsidRPr="00986FF4" w:rsidRDefault="00CB2725" w:rsidP="00CB2725">
            <w:pPr>
              <w:pStyle w:val="ASN1Code"/>
              <w:rPr>
                <w:sz w:val="18"/>
                <w:lang w:val="it-IT"/>
              </w:rPr>
            </w:pPr>
            <w:r w:rsidRPr="00986FF4">
              <w:rPr>
                <w:sz w:val="18"/>
                <w:lang w:val="it-IT"/>
              </w:rPr>
              <w:t>metadataReq StoreMetadataRequest ::= {</w:t>
            </w:r>
          </w:p>
          <w:p w14:paraId="4EA1B609" w14:textId="77777777" w:rsidR="00CB2725" w:rsidRPr="00986FF4" w:rsidRDefault="00CB2725" w:rsidP="00CB2725">
            <w:pPr>
              <w:pStyle w:val="ASN1Code"/>
              <w:rPr>
                <w:sz w:val="18"/>
                <w:lang w:val="it-IT"/>
              </w:rPr>
            </w:pPr>
            <w:r w:rsidRPr="00986FF4">
              <w:rPr>
                <w:sz w:val="18"/>
                <w:lang w:val="it-IT"/>
              </w:rPr>
              <w:t xml:space="preserve">  iccid #ICCID_OP_PROF1,</w:t>
            </w:r>
          </w:p>
          <w:p w14:paraId="2CD154C8" w14:textId="77777777" w:rsidR="00CB2725" w:rsidRPr="006D4872" w:rsidRDefault="00CB2725" w:rsidP="00CB2725">
            <w:pPr>
              <w:pStyle w:val="ASN1Code"/>
              <w:rPr>
                <w:sz w:val="18"/>
              </w:rPr>
            </w:pPr>
            <w:r w:rsidRPr="00986FF4">
              <w:rPr>
                <w:sz w:val="18"/>
                <w:lang w:val="it-IT"/>
              </w:rPr>
              <w:t xml:space="preserve">  </w:t>
            </w:r>
            <w:r w:rsidRPr="006D4872">
              <w:rPr>
                <w:sz w:val="18"/>
              </w:rPr>
              <w:t>serviceProviderName #SP_NAME1,</w:t>
            </w:r>
          </w:p>
          <w:p w14:paraId="75AE4A81" w14:textId="77777777" w:rsidR="00CB2725" w:rsidRPr="006D4872" w:rsidRDefault="00CB2725" w:rsidP="00CB2725">
            <w:pPr>
              <w:pStyle w:val="ASN1Code"/>
              <w:rPr>
                <w:sz w:val="18"/>
              </w:rPr>
            </w:pPr>
            <w:r w:rsidRPr="006D4872">
              <w:rPr>
                <w:sz w:val="18"/>
              </w:rPr>
              <w:t xml:space="preserve">  profileName #NAME_OP_PROF1,</w:t>
            </w:r>
          </w:p>
          <w:p w14:paraId="3A6D2C80" w14:textId="77777777" w:rsidR="00CB2725" w:rsidRPr="006D4872" w:rsidRDefault="00CB2725" w:rsidP="00CB2725">
            <w:pPr>
              <w:pStyle w:val="ASN1Code"/>
              <w:rPr>
                <w:sz w:val="18"/>
              </w:rPr>
            </w:pPr>
            <w:r w:rsidRPr="006D4872">
              <w:rPr>
                <w:sz w:val="18"/>
              </w:rPr>
              <w:t xml:space="preserve">  iconType png,</w:t>
            </w:r>
          </w:p>
          <w:p w14:paraId="09510B3C" w14:textId="77777777" w:rsidR="00CB2725" w:rsidRPr="006D4872" w:rsidRDefault="00CB2725" w:rsidP="00CB2725">
            <w:pPr>
              <w:pStyle w:val="ASN1Code"/>
              <w:rPr>
                <w:sz w:val="18"/>
              </w:rPr>
            </w:pPr>
            <w:r w:rsidRPr="006D4872">
              <w:rPr>
                <w:sz w:val="18"/>
              </w:rPr>
              <w:t xml:space="preserve">  icon #ICON_OP_PROF1,</w:t>
            </w:r>
          </w:p>
          <w:p w14:paraId="0528C362" w14:textId="77777777" w:rsidR="00CB2725" w:rsidRPr="006D4872" w:rsidRDefault="00CB2725" w:rsidP="00CB2725">
            <w:pPr>
              <w:pStyle w:val="ASN1Code"/>
              <w:rPr>
                <w:sz w:val="18"/>
              </w:rPr>
            </w:pPr>
            <w:r w:rsidRPr="006D4872">
              <w:rPr>
                <w:sz w:val="18"/>
              </w:rPr>
              <w:t xml:space="preserve">  profileOwner {</w:t>
            </w:r>
          </w:p>
          <w:p w14:paraId="07DC3E21" w14:textId="77777777" w:rsidR="00CB2725" w:rsidRPr="006D4872" w:rsidRDefault="00CB2725" w:rsidP="00CB2725">
            <w:pPr>
              <w:pStyle w:val="ASN1Code"/>
              <w:rPr>
                <w:sz w:val="18"/>
              </w:rPr>
            </w:pPr>
            <w:r w:rsidRPr="006D4872">
              <w:rPr>
                <w:sz w:val="18"/>
              </w:rPr>
              <w:lastRenderedPageBreak/>
              <w:t xml:space="preserve">    mccMnc #MCC_MNC1</w:t>
            </w:r>
          </w:p>
          <w:p w14:paraId="27481BF5" w14:textId="77777777" w:rsidR="00CB2725" w:rsidRPr="00A45BEA" w:rsidRDefault="00CB2725" w:rsidP="00CB2725">
            <w:pPr>
              <w:pStyle w:val="ASN1Code"/>
              <w:rPr>
                <w:sz w:val="18"/>
              </w:rPr>
            </w:pPr>
            <w:r w:rsidRPr="006D4872">
              <w:rPr>
                <w:sz w:val="18"/>
              </w:rPr>
              <w:t xml:space="preserve">  </w:t>
            </w:r>
            <w:r w:rsidRPr="00A45BEA">
              <w:rPr>
                <w:sz w:val="18"/>
              </w:rPr>
              <w:t>},</w:t>
            </w:r>
          </w:p>
          <w:p w14:paraId="7C4E95DB" w14:textId="77777777" w:rsidR="00E70F7C" w:rsidRDefault="00E70F7C" w:rsidP="00CB2725">
            <w:pPr>
              <w:pStyle w:val="ASN1Code"/>
              <w:rPr>
                <w:sz w:val="18"/>
              </w:rPr>
            </w:pPr>
            <w:r w:rsidRPr="00E70F7C">
              <w:rPr>
                <w:sz w:val="18"/>
              </w:rPr>
              <w:t xml:space="preserve">  profilePolicyRules {ppr1,ppr2},</w:t>
            </w:r>
          </w:p>
          <w:p w14:paraId="146540AD" w14:textId="14E04F4A" w:rsidR="00CB2725" w:rsidRPr="00BD2C9E" w:rsidRDefault="00CB2725" w:rsidP="00CB2725">
            <w:pPr>
              <w:pStyle w:val="ASN1Code"/>
              <w:rPr>
                <w:rFonts w:eastAsia="Malgun Gothic" w:cs="Courier New"/>
                <w:sz w:val="18"/>
                <w:szCs w:val="16"/>
                <w:lang w:val="en-US" w:eastAsia="ko-KR"/>
              </w:rPr>
            </w:pPr>
            <w:r w:rsidRPr="00A45BEA">
              <w:rPr>
                <w:sz w:val="18"/>
              </w:rPr>
              <w:t xml:space="preserve">  </w:t>
            </w:r>
            <w:r w:rsidRPr="00BD2C9E">
              <w:rPr>
                <w:rFonts w:eastAsia="Malgun Gothic" w:cs="Courier New"/>
                <w:sz w:val="18"/>
                <w:szCs w:val="16"/>
                <w:lang w:val="en-US" w:eastAsia="ko-KR"/>
              </w:rPr>
              <w:t>lprConfiguration {</w:t>
            </w:r>
          </w:p>
          <w:p w14:paraId="0B6EE8F2" w14:textId="77777777" w:rsidR="00CB2725" w:rsidRDefault="00CB2725" w:rsidP="00CB2725">
            <w:pPr>
              <w:pStyle w:val="ASN1Code"/>
              <w:rPr>
                <w:rFonts w:eastAsia="Malgun Gothic" w:cs="Courier New"/>
                <w:sz w:val="18"/>
                <w:szCs w:val="16"/>
                <w:lang w:val="en-US" w:eastAsia="ko-KR"/>
              </w:rPr>
            </w:pPr>
            <w:r w:rsidRPr="00BD2C9E">
              <w:rPr>
                <w:rFonts w:eastAsia="Malgun Gothic" w:cs="Courier New"/>
                <w:sz w:val="18"/>
                <w:szCs w:val="16"/>
                <w:lang w:val="en-US" w:eastAsia="ko-KR"/>
              </w:rPr>
              <w:t xml:space="preserve">  </w:t>
            </w:r>
            <w:r>
              <w:rPr>
                <w:rFonts w:eastAsia="Malgun Gothic" w:cs="Courier New"/>
                <w:sz w:val="18"/>
                <w:szCs w:val="16"/>
                <w:lang w:val="en-US" w:eastAsia="ko-KR"/>
              </w:rPr>
              <w:t xml:space="preserve">  </w:t>
            </w:r>
            <w:r w:rsidRPr="00BD2C9E">
              <w:rPr>
                <w:rFonts w:eastAsia="Malgun Gothic" w:cs="Courier New"/>
                <w:sz w:val="18"/>
                <w:szCs w:val="16"/>
                <w:lang w:val="en-US" w:eastAsia="ko-KR"/>
              </w:rPr>
              <w:t>pcmpAddress #TEST_PCMP_ADDRESS</w:t>
            </w:r>
            <w:r>
              <w:rPr>
                <w:rFonts w:eastAsia="Malgun Gothic" w:cs="Courier New"/>
                <w:sz w:val="18"/>
                <w:szCs w:val="16"/>
                <w:lang w:val="en-US" w:eastAsia="ko-KR"/>
              </w:rPr>
              <w:t>1</w:t>
            </w:r>
          </w:p>
          <w:p w14:paraId="38EB32F4" w14:textId="77777777" w:rsidR="00CB2725" w:rsidRPr="00BD2C9E" w:rsidRDefault="00CB2725" w:rsidP="00CB2725">
            <w:pPr>
              <w:pStyle w:val="ASN1Code"/>
              <w:rPr>
                <w:rFonts w:eastAsia="Malgun Gothic" w:cs="Courier New"/>
                <w:sz w:val="18"/>
                <w:szCs w:val="16"/>
                <w:lang w:val="en-US" w:eastAsia="ko-KR"/>
              </w:rPr>
            </w:pPr>
            <w:r>
              <w:rPr>
                <w:rFonts w:eastAsia="Times New Roman" w:cs="Courier New"/>
                <w:sz w:val="18"/>
                <w:szCs w:val="18"/>
                <w:lang w:eastAsia="ko-KR"/>
              </w:rPr>
              <w:t xml:space="preserve">    </w:t>
            </w:r>
            <w:r w:rsidRPr="00CF102B">
              <w:rPr>
                <w:rFonts w:eastAsia="Times New Roman" w:cs="Courier New" w:hint="eastAsia"/>
                <w:sz w:val="18"/>
                <w:szCs w:val="18"/>
                <w:lang w:eastAsia="ko-KR"/>
              </w:rPr>
              <w:t>triggerLprOnEnableProfile</w:t>
            </w:r>
          </w:p>
          <w:p w14:paraId="320E8678" w14:textId="28E04127" w:rsidR="00CB2725" w:rsidRDefault="00CB2725" w:rsidP="00CB2725">
            <w:pPr>
              <w:pStyle w:val="ASN1Code"/>
              <w:rPr>
                <w:sz w:val="18"/>
              </w:rPr>
            </w:pPr>
            <w:r w:rsidRPr="00BD2C9E">
              <w:rPr>
                <w:rFonts w:eastAsia="Malgun Gothic" w:cs="Courier New"/>
                <w:sz w:val="18"/>
                <w:szCs w:val="16"/>
                <w:lang w:val="en-US" w:eastAsia="ko-KR"/>
              </w:rPr>
              <w:t xml:space="preserve">  }</w:t>
            </w:r>
          </w:p>
          <w:p w14:paraId="476EEDE3" w14:textId="083B96E6" w:rsidR="00CB2725" w:rsidRPr="00CB2725" w:rsidRDefault="00CB2725" w:rsidP="00CB2725">
            <w:pPr>
              <w:pStyle w:val="ASN1Code"/>
              <w:rPr>
                <w:sz w:val="18"/>
                <w:lang w:val="it-IT"/>
              </w:rPr>
            </w:pPr>
            <w:r w:rsidRPr="00A45BEA">
              <w:rPr>
                <w:sz w:val="18"/>
              </w:rPr>
              <w:t>}</w:t>
            </w:r>
          </w:p>
        </w:tc>
      </w:tr>
      <w:tr w:rsidR="00CB2725" w:rsidRPr="005376DA" w14:paraId="22342B38" w14:textId="77777777" w:rsidTr="00E86124">
        <w:trPr>
          <w:trHeight w:val="314"/>
          <w:jc w:val="center"/>
        </w:trPr>
        <w:tc>
          <w:tcPr>
            <w:tcW w:w="2010" w:type="pct"/>
            <w:shd w:val="clear" w:color="auto" w:fill="auto"/>
            <w:vAlign w:val="center"/>
          </w:tcPr>
          <w:p w14:paraId="5EF0F372" w14:textId="43D5B6A7" w:rsidR="00CB2725" w:rsidRPr="00A45BEA" w:rsidRDefault="00CB2725" w:rsidP="00CB2725">
            <w:pPr>
              <w:pStyle w:val="TableText"/>
              <w:rPr>
                <w:sz w:val="18"/>
              </w:rPr>
            </w:pPr>
            <w:r w:rsidRPr="00A45BEA">
              <w:rPr>
                <w:sz w:val="18"/>
              </w:rPr>
              <w:lastRenderedPageBreak/>
              <w:t>METADATA_WITH_ICON</w:t>
            </w:r>
            <w:r>
              <w:rPr>
                <w:sz w:val="18"/>
              </w:rPr>
              <w:t>_AND_DC_CONFIG_DP</w:t>
            </w:r>
          </w:p>
        </w:tc>
        <w:tc>
          <w:tcPr>
            <w:tcW w:w="2990" w:type="pct"/>
            <w:shd w:val="clear" w:color="auto" w:fill="auto"/>
            <w:vAlign w:val="center"/>
          </w:tcPr>
          <w:p w14:paraId="596171DB" w14:textId="77777777" w:rsidR="00CB2725" w:rsidRPr="00986FF4" w:rsidRDefault="00CB2725" w:rsidP="00CB2725">
            <w:pPr>
              <w:pStyle w:val="ASN1Code"/>
              <w:rPr>
                <w:sz w:val="18"/>
                <w:lang w:val="it-IT"/>
              </w:rPr>
            </w:pPr>
            <w:r w:rsidRPr="00986FF4">
              <w:rPr>
                <w:sz w:val="18"/>
                <w:lang w:val="it-IT"/>
              </w:rPr>
              <w:t>metadataReq StoreMetadataRequest ::= {</w:t>
            </w:r>
          </w:p>
          <w:p w14:paraId="0A59B34E" w14:textId="77777777" w:rsidR="00CB2725" w:rsidRPr="00986FF4" w:rsidRDefault="00CB2725" w:rsidP="00CB2725">
            <w:pPr>
              <w:pStyle w:val="ASN1Code"/>
              <w:rPr>
                <w:sz w:val="18"/>
                <w:lang w:val="it-IT"/>
              </w:rPr>
            </w:pPr>
            <w:r w:rsidRPr="00986FF4">
              <w:rPr>
                <w:sz w:val="18"/>
                <w:lang w:val="it-IT"/>
              </w:rPr>
              <w:t xml:space="preserve">  iccid #ICCID_OP_PROF1,</w:t>
            </w:r>
          </w:p>
          <w:p w14:paraId="2E407B86" w14:textId="77777777" w:rsidR="00CB2725" w:rsidRPr="006D4872" w:rsidRDefault="00CB2725" w:rsidP="00CB2725">
            <w:pPr>
              <w:pStyle w:val="ASN1Code"/>
              <w:rPr>
                <w:sz w:val="18"/>
              </w:rPr>
            </w:pPr>
            <w:r w:rsidRPr="00986FF4">
              <w:rPr>
                <w:sz w:val="18"/>
                <w:lang w:val="it-IT"/>
              </w:rPr>
              <w:t xml:space="preserve">  </w:t>
            </w:r>
            <w:r w:rsidRPr="006D4872">
              <w:rPr>
                <w:sz w:val="18"/>
              </w:rPr>
              <w:t>serviceProviderName #SP_NAME1,</w:t>
            </w:r>
          </w:p>
          <w:p w14:paraId="7ACF8264" w14:textId="77777777" w:rsidR="00CB2725" w:rsidRPr="006D4872" w:rsidRDefault="00CB2725" w:rsidP="00CB2725">
            <w:pPr>
              <w:pStyle w:val="ASN1Code"/>
              <w:rPr>
                <w:sz w:val="18"/>
              </w:rPr>
            </w:pPr>
            <w:r w:rsidRPr="006D4872">
              <w:rPr>
                <w:sz w:val="18"/>
              </w:rPr>
              <w:t xml:space="preserve">  profileName #NAME_OP_PROF1,</w:t>
            </w:r>
          </w:p>
          <w:p w14:paraId="05CA37CF" w14:textId="77777777" w:rsidR="00CB2725" w:rsidRPr="006D4872" w:rsidRDefault="00CB2725" w:rsidP="00CB2725">
            <w:pPr>
              <w:pStyle w:val="ASN1Code"/>
              <w:rPr>
                <w:sz w:val="18"/>
              </w:rPr>
            </w:pPr>
            <w:r w:rsidRPr="006D4872">
              <w:rPr>
                <w:sz w:val="18"/>
              </w:rPr>
              <w:t xml:space="preserve">  iconType png,</w:t>
            </w:r>
          </w:p>
          <w:p w14:paraId="39CBAEE1" w14:textId="77777777" w:rsidR="00CB2725" w:rsidRPr="006D4872" w:rsidRDefault="00CB2725" w:rsidP="00CB2725">
            <w:pPr>
              <w:pStyle w:val="ASN1Code"/>
              <w:rPr>
                <w:sz w:val="18"/>
              </w:rPr>
            </w:pPr>
            <w:r w:rsidRPr="006D4872">
              <w:rPr>
                <w:sz w:val="18"/>
              </w:rPr>
              <w:t xml:space="preserve">  icon #ICON_OP_PROF1,</w:t>
            </w:r>
          </w:p>
          <w:p w14:paraId="5600CDCC" w14:textId="77777777" w:rsidR="00CB2725" w:rsidRPr="006D4872" w:rsidRDefault="00CB2725" w:rsidP="00CB2725">
            <w:pPr>
              <w:pStyle w:val="ASN1Code"/>
              <w:rPr>
                <w:sz w:val="18"/>
              </w:rPr>
            </w:pPr>
            <w:r w:rsidRPr="006D4872">
              <w:rPr>
                <w:sz w:val="18"/>
              </w:rPr>
              <w:t xml:space="preserve">  profileOwner {</w:t>
            </w:r>
          </w:p>
          <w:p w14:paraId="77E3DFB3" w14:textId="77777777" w:rsidR="00CB2725" w:rsidRPr="006D4872" w:rsidRDefault="00CB2725" w:rsidP="00CB2725">
            <w:pPr>
              <w:pStyle w:val="ASN1Code"/>
              <w:rPr>
                <w:sz w:val="18"/>
              </w:rPr>
            </w:pPr>
            <w:r w:rsidRPr="006D4872">
              <w:rPr>
                <w:sz w:val="18"/>
              </w:rPr>
              <w:t xml:space="preserve">    mccMnc #MCC_MNC1</w:t>
            </w:r>
          </w:p>
          <w:p w14:paraId="7C09D900" w14:textId="77777777" w:rsidR="00CB2725" w:rsidRPr="006D4872" w:rsidRDefault="00CB2725" w:rsidP="00CB2725">
            <w:pPr>
              <w:pStyle w:val="ASN1Code"/>
              <w:rPr>
                <w:sz w:val="18"/>
              </w:rPr>
            </w:pPr>
            <w:r w:rsidRPr="006D4872">
              <w:rPr>
                <w:sz w:val="18"/>
              </w:rPr>
              <w:t xml:space="preserve">  },</w:t>
            </w:r>
          </w:p>
          <w:p w14:paraId="20D6C253" w14:textId="5CBB6022" w:rsidR="00CB2725" w:rsidRPr="006D4872" w:rsidRDefault="00CB2725" w:rsidP="00CB2725">
            <w:pPr>
              <w:pStyle w:val="ASN1Code"/>
              <w:rPr>
                <w:rFonts w:eastAsia="Malgun Gothic" w:cs="Courier New"/>
                <w:sz w:val="18"/>
                <w:szCs w:val="16"/>
                <w:lang w:eastAsia="ko-KR"/>
              </w:rPr>
            </w:pPr>
            <w:r w:rsidRPr="006D4872">
              <w:rPr>
                <w:sz w:val="18"/>
              </w:rPr>
              <w:t xml:space="preserve">  d</w:t>
            </w:r>
            <w:r w:rsidRPr="006D4872">
              <w:rPr>
                <w:rFonts w:eastAsia="Malgun Gothic" w:cs="Courier New"/>
                <w:sz w:val="18"/>
                <w:szCs w:val="16"/>
                <w:lang w:eastAsia="ko-KR"/>
              </w:rPr>
              <w:t>eviceChangeConfiguration {</w:t>
            </w:r>
          </w:p>
          <w:p w14:paraId="69E99E3A" w14:textId="77777777" w:rsidR="00CB2725" w:rsidRPr="006D4872" w:rsidRDefault="00CB2725" w:rsidP="00CB2725">
            <w:pPr>
              <w:pStyle w:val="ASN1Code"/>
              <w:rPr>
                <w:rFonts w:eastAsia="Malgun Gothic" w:cs="Courier New"/>
                <w:sz w:val="18"/>
                <w:szCs w:val="16"/>
                <w:lang w:eastAsia="ko-KR"/>
              </w:rPr>
            </w:pPr>
            <w:r w:rsidRPr="006D4872">
              <w:rPr>
                <w:rFonts w:eastAsia="Malgun Gothic" w:cs="Courier New"/>
                <w:sz w:val="18"/>
                <w:szCs w:val="16"/>
                <w:lang w:eastAsia="ko-KR"/>
              </w:rPr>
              <w:t xml:space="preserve">    requestToDp {</w:t>
            </w:r>
          </w:p>
          <w:p w14:paraId="4267FA20" w14:textId="0AEAD2CF" w:rsidR="00CB2725" w:rsidRPr="006D4872" w:rsidRDefault="00CB2725" w:rsidP="00CB2725">
            <w:pPr>
              <w:pStyle w:val="ASN1Code"/>
              <w:rPr>
                <w:rFonts w:eastAsia="Malgun Gothic" w:cs="Courier New"/>
                <w:sz w:val="18"/>
                <w:szCs w:val="16"/>
                <w:lang w:eastAsia="ko-KR"/>
              </w:rPr>
            </w:pPr>
            <w:r w:rsidRPr="006D4872">
              <w:rPr>
                <w:rFonts w:eastAsia="Malgun Gothic" w:cs="Courier New"/>
                <w:sz w:val="18"/>
                <w:szCs w:val="16"/>
                <w:lang w:eastAsia="ko-KR"/>
              </w:rPr>
              <w:t xml:space="preserve">      smdpAddressToBeUsedForDc #TEST_DP_ADDRESS1</w:t>
            </w:r>
            <w:r w:rsidR="008C4BF4">
              <w:rPr>
                <w:rFonts w:eastAsia="Malgun Gothic" w:cs="Courier New"/>
                <w:sz w:val="18"/>
                <w:szCs w:val="16"/>
                <w:lang w:eastAsia="ko-KR"/>
              </w:rPr>
              <w:t>,</w:t>
            </w:r>
          </w:p>
          <w:p w14:paraId="29F37C69" w14:textId="77777777" w:rsidR="00CB2725" w:rsidRDefault="00CB2725" w:rsidP="00CB2725">
            <w:pPr>
              <w:pStyle w:val="ASN1Code"/>
              <w:rPr>
                <w:rFonts w:eastAsia="Malgun Gothic" w:cs="Courier New"/>
                <w:sz w:val="18"/>
                <w:szCs w:val="16"/>
                <w:lang w:val="en-US" w:eastAsia="ko-KR"/>
              </w:rPr>
            </w:pPr>
            <w:r w:rsidRPr="006D4872">
              <w:rPr>
                <w:rFonts w:eastAsia="Malgun Gothic" w:cs="Courier New"/>
                <w:sz w:val="18"/>
                <w:szCs w:val="16"/>
                <w:lang w:eastAsia="ko-KR"/>
              </w:rPr>
              <w:t xml:space="preserve">      </w:t>
            </w:r>
            <w:r w:rsidRPr="00156DDD">
              <w:rPr>
                <w:rFonts w:eastAsia="Malgun Gothic" w:cs="Courier New"/>
                <w:sz w:val="18"/>
                <w:szCs w:val="16"/>
                <w:lang w:val="en-US" w:eastAsia="ko-KR"/>
              </w:rPr>
              <w:t>eidRequired</w:t>
            </w:r>
          </w:p>
          <w:p w14:paraId="7CF8995D" w14:textId="77777777" w:rsidR="00CB2725" w:rsidRDefault="00CB2725" w:rsidP="00CB2725">
            <w:pPr>
              <w:pStyle w:val="ASN1Code"/>
              <w:rPr>
                <w:rFonts w:eastAsia="Malgun Gothic" w:cs="Courier New"/>
                <w:sz w:val="18"/>
                <w:szCs w:val="16"/>
                <w:lang w:val="en-US" w:eastAsia="ko-KR"/>
              </w:rPr>
            </w:pPr>
            <w:r>
              <w:rPr>
                <w:rFonts w:eastAsia="Malgun Gothic" w:cs="Courier New"/>
                <w:sz w:val="18"/>
                <w:szCs w:val="16"/>
                <w:lang w:val="en-US" w:eastAsia="ko-KR"/>
              </w:rPr>
              <w:t xml:space="preserve">    }</w:t>
            </w:r>
          </w:p>
          <w:p w14:paraId="68208117" w14:textId="3AFB5291" w:rsidR="00CB2725" w:rsidRDefault="00CB2725" w:rsidP="00CB2725">
            <w:pPr>
              <w:pStyle w:val="ASN1Code"/>
              <w:rPr>
                <w:sz w:val="18"/>
              </w:rPr>
            </w:pPr>
            <w:r>
              <w:rPr>
                <w:sz w:val="18"/>
              </w:rPr>
              <w:t xml:space="preserve">  }</w:t>
            </w:r>
          </w:p>
          <w:p w14:paraId="5CB83773" w14:textId="5D041E13" w:rsidR="00CB2725" w:rsidRPr="00CB2725" w:rsidRDefault="00CB2725" w:rsidP="00CB2725">
            <w:pPr>
              <w:pStyle w:val="ASN1Code"/>
              <w:rPr>
                <w:sz w:val="18"/>
                <w:lang w:val="it-IT"/>
              </w:rPr>
            </w:pPr>
            <w:r w:rsidRPr="00A45BEA">
              <w:rPr>
                <w:sz w:val="18"/>
              </w:rPr>
              <w:t>}</w:t>
            </w:r>
          </w:p>
        </w:tc>
      </w:tr>
      <w:tr w:rsidR="00CB2725" w:rsidRPr="005376DA" w14:paraId="65EF7BBE" w14:textId="77777777" w:rsidTr="00E86124">
        <w:trPr>
          <w:trHeight w:val="314"/>
          <w:jc w:val="center"/>
        </w:trPr>
        <w:tc>
          <w:tcPr>
            <w:tcW w:w="2010" w:type="pct"/>
            <w:shd w:val="clear" w:color="auto" w:fill="auto"/>
            <w:vAlign w:val="center"/>
          </w:tcPr>
          <w:p w14:paraId="06883EB7" w14:textId="0BE9E97D" w:rsidR="00CB2725" w:rsidRPr="00A45BEA" w:rsidRDefault="00CB2725" w:rsidP="00CB2725">
            <w:pPr>
              <w:pStyle w:val="TableText"/>
              <w:rPr>
                <w:sz w:val="18"/>
              </w:rPr>
            </w:pPr>
            <w:r w:rsidRPr="00A45BEA">
              <w:rPr>
                <w:sz w:val="18"/>
              </w:rPr>
              <w:t>METADATA_WITH_ICON</w:t>
            </w:r>
            <w:r>
              <w:rPr>
                <w:sz w:val="18"/>
              </w:rPr>
              <w:t>_AND_DC_CONFIG_AC</w:t>
            </w:r>
          </w:p>
        </w:tc>
        <w:tc>
          <w:tcPr>
            <w:tcW w:w="2990" w:type="pct"/>
            <w:shd w:val="clear" w:color="auto" w:fill="auto"/>
            <w:vAlign w:val="center"/>
          </w:tcPr>
          <w:p w14:paraId="17F21F77" w14:textId="77777777" w:rsidR="00CB2725" w:rsidRPr="00986FF4" w:rsidRDefault="00CB2725" w:rsidP="00CB2725">
            <w:pPr>
              <w:pStyle w:val="ASN1Code"/>
              <w:rPr>
                <w:sz w:val="18"/>
                <w:lang w:val="it-IT"/>
              </w:rPr>
            </w:pPr>
            <w:r w:rsidRPr="00986FF4">
              <w:rPr>
                <w:sz w:val="18"/>
                <w:lang w:val="it-IT"/>
              </w:rPr>
              <w:t>metadataReq StoreMetadataRequest ::= {</w:t>
            </w:r>
          </w:p>
          <w:p w14:paraId="3EADE6D5" w14:textId="77777777" w:rsidR="00CB2725" w:rsidRPr="00986FF4" w:rsidRDefault="00CB2725" w:rsidP="00CB2725">
            <w:pPr>
              <w:pStyle w:val="ASN1Code"/>
              <w:rPr>
                <w:sz w:val="18"/>
                <w:lang w:val="it-IT"/>
              </w:rPr>
            </w:pPr>
            <w:r w:rsidRPr="00986FF4">
              <w:rPr>
                <w:sz w:val="18"/>
                <w:lang w:val="it-IT"/>
              </w:rPr>
              <w:t xml:space="preserve">  iccid #ICCID_OP_PROF1,</w:t>
            </w:r>
          </w:p>
          <w:p w14:paraId="307D419C" w14:textId="77777777" w:rsidR="00CB2725" w:rsidRPr="006D4872" w:rsidRDefault="00CB2725" w:rsidP="00CB2725">
            <w:pPr>
              <w:pStyle w:val="ASN1Code"/>
              <w:rPr>
                <w:sz w:val="18"/>
              </w:rPr>
            </w:pPr>
            <w:r w:rsidRPr="00986FF4">
              <w:rPr>
                <w:sz w:val="18"/>
                <w:lang w:val="it-IT"/>
              </w:rPr>
              <w:t xml:space="preserve">  </w:t>
            </w:r>
            <w:r w:rsidRPr="006D4872">
              <w:rPr>
                <w:sz w:val="18"/>
              </w:rPr>
              <w:t>serviceProviderName #SP_NAME1,</w:t>
            </w:r>
          </w:p>
          <w:p w14:paraId="504ADB68" w14:textId="77777777" w:rsidR="00CB2725" w:rsidRPr="006D4872" w:rsidRDefault="00CB2725" w:rsidP="00CB2725">
            <w:pPr>
              <w:pStyle w:val="ASN1Code"/>
              <w:rPr>
                <w:sz w:val="18"/>
              </w:rPr>
            </w:pPr>
            <w:r w:rsidRPr="006D4872">
              <w:rPr>
                <w:sz w:val="18"/>
              </w:rPr>
              <w:t xml:space="preserve">  profileName #NAME_OP_PROF1,</w:t>
            </w:r>
          </w:p>
          <w:p w14:paraId="62D00789" w14:textId="77777777" w:rsidR="00CB2725" w:rsidRPr="006D4872" w:rsidRDefault="00CB2725" w:rsidP="00CB2725">
            <w:pPr>
              <w:pStyle w:val="ASN1Code"/>
              <w:rPr>
                <w:sz w:val="18"/>
              </w:rPr>
            </w:pPr>
            <w:r w:rsidRPr="006D4872">
              <w:rPr>
                <w:sz w:val="18"/>
              </w:rPr>
              <w:t xml:space="preserve">  iconType png,</w:t>
            </w:r>
          </w:p>
          <w:p w14:paraId="61BDFC0B" w14:textId="77777777" w:rsidR="00CB2725" w:rsidRPr="006D4872" w:rsidRDefault="00CB2725" w:rsidP="00CB2725">
            <w:pPr>
              <w:pStyle w:val="ASN1Code"/>
              <w:rPr>
                <w:sz w:val="18"/>
              </w:rPr>
            </w:pPr>
            <w:r w:rsidRPr="006D4872">
              <w:rPr>
                <w:sz w:val="18"/>
              </w:rPr>
              <w:t xml:space="preserve">  icon #ICON_OP_PROF1,</w:t>
            </w:r>
          </w:p>
          <w:p w14:paraId="507B13B4" w14:textId="77777777" w:rsidR="00CB2725" w:rsidRPr="006D4872" w:rsidRDefault="00CB2725" w:rsidP="00CB2725">
            <w:pPr>
              <w:pStyle w:val="ASN1Code"/>
              <w:rPr>
                <w:sz w:val="18"/>
              </w:rPr>
            </w:pPr>
            <w:r w:rsidRPr="006D4872">
              <w:rPr>
                <w:sz w:val="18"/>
              </w:rPr>
              <w:t xml:space="preserve">  profileOwner {</w:t>
            </w:r>
          </w:p>
          <w:p w14:paraId="1CAFB4D6" w14:textId="77777777" w:rsidR="00CB2725" w:rsidRPr="006D4872" w:rsidRDefault="00CB2725" w:rsidP="00CB2725">
            <w:pPr>
              <w:pStyle w:val="ASN1Code"/>
              <w:rPr>
                <w:sz w:val="18"/>
              </w:rPr>
            </w:pPr>
            <w:r w:rsidRPr="006D4872">
              <w:rPr>
                <w:sz w:val="18"/>
              </w:rPr>
              <w:t xml:space="preserve">    mccMnc #MCC_MNC1</w:t>
            </w:r>
          </w:p>
          <w:p w14:paraId="1BB9446B" w14:textId="77777777" w:rsidR="00CB2725" w:rsidRPr="006D4872" w:rsidRDefault="00CB2725" w:rsidP="00CB2725">
            <w:pPr>
              <w:pStyle w:val="ASN1Code"/>
              <w:rPr>
                <w:sz w:val="18"/>
              </w:rPr>
            </w:pPr>
            <w:r w:rsidRPr="006D4872">
              <w:rPr>
                <w:sz w:val="18"/>
              </w:rPr>
              <w:t xml:space="preserve">  },</w:t>
            </w:r>
          </w:p>
          <w:p w14:paraId="2D828C12" w14:textId="19FDE783" w:rsidR="00CB2725" w:rsidRPr="006D4872" w:rsidRDefault="00CB2725" w:rsidP="00CB2725">
            <w:pPr>
              <w:pStyle w:val="ASN1Code"/>
              <w:rPr>
                <w:rFonts w:eastAsia="Malgun Gothic" w:cs="Courier New"/>
                <w:sz w:val="18"/>
                <w:szCs w:val="16"/>
                <w:lang w:eastAsia="ko-KR"/>
              </w:rPr>
            </w:pPr>
            <w:r w:rsidRPr="006D4872">
              <w:rPr>
                <w:sz w:val="18"/>
              </w:rPr>
              <w:t xml:space="preserve">  d</w:t>
            </w:r>
            <w:r w:rsidRPr="006D4872">
              <w:rPr>
                <w:rFonts w:eastAsia="Malgun Gothic" w:cs="Courier New"/>
                <w:sz w:val="18"/>
                <w:szCs w:val="16"/>
                <w:lang w:eastAsia="ko-KR"/>
              </w:rPr>
              <w:t>eviceChangeConfiguration {</w:t>
            </w:r>
          </w:p>
          <w:p w14:paraId="04446828" w14:textId="77777777" w:rsidR="00CB2725" w:rsidRPr="006D4872" w:rsidRDefault="00CB2725" w:rsidP="00CB2725">
            <w:pPr>
              <w:pStyle w:val="ASN1Code"/>
              <w:rPr>
                <w:rFonts w:eastAsia="Malgun Gothic" w:cs="Courier New"/>
                <w:sz w:val="18"/>
                <w:szCs w:val="16"/>
                <w:lang w:eastAsia="ko-KR"/>
              </w:rPr>
            </w:pPr>
            <w:r w:rsidRPr="006D4872">
              <w:rPr>
                <w:rFonts w:eastAsia="Malgun Gothic" w:cs="Courier New"/>
                <w:sz w:val="18"/>
                <w:szCs w:val="16"/>
                <w:lang w:eastAsia="ko-KR"/>
              </w:rPr>
              <w:t xml:space="preserve">    usingStoredAc</w:t>
            </w:r>
          </w:p>
          <w:p w14:paraId="4F5C834C" w14:textId="77777777" w:rsidR="00CB2725" w:rsidRPr="006D4872" w:rsidRDefault="00CB2725" w:rsidP="00CB2725">
            <w:pPr>
              <w:pStyle w:val="ASN1Code"/>
              <w:rPr>
                <w:rFonts w:eastAsia="Malgun Gothic" w:cs="Courier New"/>
                <w:sz w:val="18"/>
                <w:szCs w:val="16"/>
                <w:lang w:eastAsia="ko-KR"/>
              </w:rPr>
            </w:pPr>
            <w:r w:rsidRPr="006D4872">
              <w:rPr>
                <w:rFonts w:eastAsia="Malgun Gothic" w:cs="Courier New"/>
                <w:sz w:val="18"/>
                <w:szCs w:val="16"/>
                <w:lang w:eastAsia="ko-KR"/>
              </w:rPr>
              <w:t xml:space="preserve">    {</w:t>
            </w:r>
          </w:p>
          <w:p w14:paraId="2B25E05D" w14:textId="541C1A5C" w:rsidR="00CB2725" w:rsidRPr="006D4872" w:rsidRDefault="00CB2725" w:rsidP="00CB2725">
            <w:pPr>
              <w:pStyle w:val="ASN1Code"/>
              <w:rPr>
                <w:rFonts w:eastAsia="Malgun Gothic" w:cs="Courier New"/>
                <w:sz w:val="18"/>
                <w:szCs w:val="16"/>
                <w:lang w:eastAsia="ko-KR"/>
              </w:rPr>
            </w:pPr>
            <w:r w:rsidRPr="006D4872">
              <w:rPr>
                <w:rFonts w:eastAsia="Malgun Gothic" w:cs="Courier New"/>
                <w:sz w:val="18"/>
                <w:szCs w:val="16"/>
                <w:lang w:eastAsia="ko-KR"/>
              </w:rPr>
              <w:t xml:space="preserve">      activationCodeForDc </w:t>
            </w:r>
            <w:r w:rsidRPr="00EA0D7C">
              <w:rPr>
                <w:rFonts w:eastAsia="Malgun Gothic" w:cs="Courier New"/>
                <w:sz w:val="18"/>
                <w:szCs w:val="16"/>
                <w:lang w:eastAsia="ko-KR"/>
              </w:rPr>
              <w:t>ACTIVATION_CODE_1</w:t>
            </w:r>
            <w:r w:rsidR="00BA6F5D">
              <w:rPr>
                <w:rFonts w:eastAsia="Malgun Gothic" w:cs="Courier New"/>
                <w:sz w:val="18"/>
                <w:szCs w:val="16"/>
                <w:lang w:eastAsia="ko-KR"/>
              </w:rPr>
              <w:t>,</w:t>
            </w:r>
          </w:p>
          <w:p w14:paraId="671D1CE2" w14:textId="77777777" w:rsidR="00CB2725" w:rsidRPr="006D4872" w:rsidRDefault="00CB2725" w:rsidP="00CB2725">
            <w:pPr>
              <w:pStyle w:val="ASN1Code"/>
              <w:rPr>
                <w:rFonts w:eastAsia="Malgun Gothic" w:cs="Courier New"/>
                <w:sz w:val="18"/>
                <w:szCs w:val="16"/>
                <w:lang w:eastAsia="ko-KR"/>
              </w:rPr>
            </w:pPr>
            <w:r w:rsidRPr="006D4872">
              <w:rPr>
                <w:rFonts w:eastAsia="Malgun Gothic" w:cs="Courier New"/>
                <w:sz w:val="18"/>
                <w:szCs w:val="16"/>
                <w:lang w:eastAsia="ko-KR"/>
              </w:rPr>
              <w:t xml:space="preserve">      deleteOldProfile</w:t>
            </w:r>
          </w:p>
          <w:p w14:paraId="62EA06C8" w14:textId="77777777" w:rsidR="00CB2725" w:rsidRPr="006D4872" w:rsidRDefault="00CB2725" w:rsidP="00CB2725">
            <w:pPr>
              <w:pStyle w:val="ASN1Code"/>
              <w:rPr>
                <w:rFonts w:eastAsia="Malgun Gothic" w:cs="Courier New"/>
                <w:sz w:val="18"/>
                <w:szCs w:val="16"/>
                <w:lang w:eastAsia="ko-KR"/>
              </w:rPr>
            </w:pPr>
            <w:r w:rsidRPr="006D4872">
              <w:rPr>
                <w:rFonts w:eastAsia="Malgun Gothic" w:cs="Courier New"/>
                <w:sz w:val="18"/>
                <w:szCs w:val="16"/>
                <w:lang w:eastAsia="ko-KR"/>
              </w:rPr>
              <w:t xml:space="preserve">    }</w:t>
            </w:r>
          </w:p>
          <w:p w14:paraId="47130A16" w14:textId="2838672F" w:rsidR="00CB2725" w:rsidRPr="006D4872" w:rsidRDefault="00CB2725" w:rsidP="00CB2725">
            <w:pPr>
              <w:pStyle w:val="ASN1Code"/>
              <w:rPr>
                <w:rFonts w:eastAsia="Malgun Gothic" w:cs="Courier New"/>
                <w:sz w:val="18"/>
                <w:szCs w:val="16"/>
                <w:lang w:eastAsia="ko-KR"/>
              </w:rPr>
            </w:pPr>
            <w:r w:rsidRPr="006D4872">
              <w:rPr>
                <w:sz w:val="18"/>
              </w:rPr>
              <w:t xml:space="preserve">  }</w:t>
            </w:r>
          </w:p>
          <w:p w14:paraId="33DAA4C2" w14:textId="2813A598" w:rsidR="00CB2725" w:rsidRPr="00606CE4" w:rsidRDefault="00CB2725" w:rsidP="00CB2725">
            <w:pPr>
              <w:pStyle w:val="ASN1Code"/>
              <w:rPr>
                <w:sz w:val="18"/>
                <w:lang w:val="en-US"/>
              </w:rPr>
            </w:pPr>
            <w:r w:rsidRPr="00A45BEA">
              <w:rPr>
                <w:sz w:val="18"/>
              </w:rPr>
              <w:t>}</w:t>
            </w:r>
          </w:p>
        </w:tc>
      </w:tr>
      <w:tr w:rsidR="006D738E" w:rsidRPr="005376DA" w14:paraId="39FDBC21" w14:textId="77777777" w:rsidTr="00E86124">
        <w:trPr>
          <w:trHeight w:val="314"/>
          <w:jc w:val="center"/>
        </w:trPr>
        <w:tc>
          <w:tcPr>
            <w:tcW w:w="2010" w:type="pct"/>
            <w:shd w:val="clear" w:color="auto" w:fill="auto"/>
            <w:vAlign w:val="center"/>
          </w:tcPr>
          <w:p w14:paraId="13F1B844" w14:textId="77777777" w:rsidR="006D738E" w:rsidRPr="006D738E" w:rsidRDefault="006D738E" w:rsidP="006D738E">
            <w:pPr>
              <w:pStyle w:val="TableText"/>
              <w:rPr>
                <w:sz w:val="18"/>
              </w:rPr>
            </w:pPr>
            <w:r w:rsidRPr="006D738E">
              <w:rPr>
                <w:sz w:val="18"/>
              </w:rPr>
              <w:t>REMOVE_PPR1</w:t>
            </w:r>
          </w:p>
        </w:tc>
        <w:tc>
          <w:tcPr>
            <w:tcW w:w="2990" w:type="pct"/>
            <w:shd w:val="clear" w:color="auto" w:fill="auto"/>
            <w:vAlign w:val="center"/>
          </w:tcPr>
          <w:p w14:paraId="3B36B79C" w14:textId="1122EDF3" w:rsidR="006D738E" w:rsidRPr="006D738E" w:rsidRDefault="006D738E" w:rsidP="006D738E">
            <w:pPr>
              <w:pStyle w:val="ASN1Code"/>
              <w:rPr>
                <w:sz w:val="18"/>
              </w:rPr>
            </w:pPr>
            <w:r w:rsidRPr="006D738E">
              <w:rPr>
                <w:sz w:val="18"/>
              </w:rPr>
              <w:t>metadata</w:t>
            </w:r>
            <w:r w:rsidR="00EC768D">
              <w:rPr>
                <w:sz w:val="18"/>
              </w:rPr>
              <w:t>Req UpdateMetadataRequest ::= {</w:t>
            </w:r>
          </w:p>
          <w:p w14:paraId="3D2EAA46" w14:textId="3EA5307A" w:rsidR="006D738E" w:rsidRPr="006D738E" w:rsidRDefault="006D738E" w:rsidP="006D738E">
            <w:pPr>
              <w:pStyle w:val="ASN1Code"/>
              <w:rPr>
                <w:rFonts w:eastAsia="Times New Roman"/>
                <w:sz w:val="18"/>
              </w:rPr>
            </w:pPr>
            <w:r w:rsidRPr="006D738E">
              <w:rPr>
                <w:rFonts w:eastAsia="Times New Roman"/>
                <w:sz w:val="18"/>
              </w:rPr>
              <w:t xml:space="preserve">  profilePolicyRules {</w:t>
            </w:r>
            <w:r w:rsidR="00EC768D">
              <w:rPr>
                <w:sz w:val="18"/>
              </w:rPr>
              <w:t>ppr2}</w:t>
            </w:r>
          </w:p>
          <w:p w14:paraId="424707A9" w14:textId="77777777" w:rsidR="006D738E" w:rsidRPr="006D738E" w:rsidRDefault="006D738E" w:rsidP="006D738E">
            <w:pPr>
              <w:pStyle w:val="ASN1Code"/>
              <w:rPr>
                <w:sz w:val="18"/>
              </w:rPr>
            </w:pPr>
            <w:r w:rsidRPr="006D738E">
              <w:rPr>
                <w:sz w:val="18"/>
              </w:rPr>
              <w:t>}</w:t>
            </w:r>
          </w:p>
        </w:tc>
      </w:tr>
      <w:tr w:rsidR="00FC633D" w:rsidRPr="005376DA" w14:paraId="3ED3A8E3" w14:textId="77777777" w:rsidTr="00E86124">
        <w:trPr>
          <w:trHeight w:val="314"/>
          <w:jc w:val="center"/>
        </w:trPr>
        <w:tc>
          <w:tcPr>
            <w:tcW w:w="2010" w:type="pct"/>
            <w:shd w:val="clear" w:color="auto" w:fill="auto"/>
            <w:vAlign w:val="center"/>
          </w:tcPr>
          <w:p w14:paraId="6326D941" w14:textId="26359B00" w:rsidR="00FC633D" w:rsidRPr="006D738E" w:rsidRDefault="00FC633D" w:rsidP="00FC633D">
            <w:pPr>
              <w:pStyle w:val="TableText"/>
              <w:rPr>
                <w:sz w:val="18"/>
              </w:rPr>
            </w:pPr>
            <w:r w:rsidRPr="009378B6">
              <w:rPr>
                <w:sz w:val="18"/>
              </w:rPr>
              <w:t>REMOVE_PPRS</w:t>
            </w:r>
            <w:r>
              <w:rPr>
                <w:sz w:val="18"/>
              </w:rPr>
              <w:t>_V3</w:t>
            </w:r>
          </w:p>
        </w:tc>
        <w:tc>
          <w:tcPr>
            <w:tcW w:w="2990" w:type="pct"/>
            <w:shd w:val="clear" w:color="auto" w:fill="auto"/>
            <w:vAlign w:val="center"/>
          </w:tcPr>
          <w:p w14:paraId="0C6EB5FE" w14:textId="77777777" w:rsidR="00FC633D" w:rsidRPr="006F4DD4" w:rsidRDefault="00FC633D" w:rsidP="00FC633D">
            <w:pPr>
              <w:pStyle w:val="ASN1Code"/>
              <w:rPr>
                <w:sz w:val="18"/>
              </w:rPr>
            </w:pPr>
            <w:r w:rsidRPr="006F4DD4">
              <w:rPr>
                <w:sz w:val="18"/>
              </w:rPr>
              <w:t>metadataReq UpdateMetadataRequest ::= {</w:t>
            </w:r>
          </w:p>
          <w:p w14:paraId="0E488773" w14:textId="77777777" w:rsidR="00FC633D" w:rsidRPr="006F4DD4" w:rsidRDefault="00FC633D" w:rsidP="00FC633D">
            <w:pPr>
              <w:pStyle w:val="ASN1Code"/>
              <w:rPr>
                <w:sz w:val="18"/>
              </w:rPr>
            </w:pPr>
            <w:r w:rsidRPr="006F4DD4">
              <w:rPr>
                <w:sz w:val="18"/>
              </w:rPr>
              <w:t xml:space="preserve">  serviceProviderName </w:t>
            </w:r>
            <w:r w:rsidRPr="009C1892">
              <w:rPr>
                <w:sz w:val="18"/>
              </w:rPr>
              <w:t>""</w:t>
            </w:r>
            <w:r w:rsidRPr="006F4DD4">
              <w:rPr>
                <w:sz w:val="18"/>
              </w:rPr>
              <w:t>,</w:t>
            </w:r>
          </w:p>
          <w:p w14:paraId="0F8106C5" w14:textId="77777777" w:rsidR="00FC633D" w:rsidRPr="00F6477C" w:rsidRDefault="00FC633D" w:rsidP="00FC633D">
            <w:pPr>
              <w:pStyle w:val="ASN1Code"/>
              <w:rPr>
                <w:sz w:val="18"/>
              </w:rPr>
            </w:pPr>
            <w:r w:rsidRPr="006F4DD4">
              <w:rPr>
                <w:sz w:val="18"/>
              </w:rPr>
              <w:t xml:space="preserve">  </w:t>
            </w:r>
            <w:r w:rsidRPr="00F6477C">
              <w:rPr>
                <w:sz w:val="18"/>
              </w:rPr>
              <w:t>profileName "",</w:t>
            </w:r>
          </w:p>
          <w:p w14:paraId="63ED6BB0" w14:textId="77777777" w:rsidR="00FC633D" w:rsidRPr="00F6477C" w:rsidRDefault="00FC633D" w:rsidP="00FC633D">
            <w:pPr>
              <w:pStyle w:val="ASN1Code"/>
              <w:rPr>
                <w:sz w:val="18"/>
              </w:rPr>
            </w:pPr>
            <w:r w:rsidRPr="00F6477C">
              <w:rPr>
                <w:rFonts w:eastAsia="Times New Roman"/>
                <w:sz w:val="18"/>
              </w:rPr>
              <w:t xml:space="preserve">  </w:t>
            </w:r>
            <w:r w:rsidRPr="00F6477C">
              <w:rPr>
                <w:sz w:val="18"/>
              </w:rPr>
              <w:t>tagsForDeletion '99'H</w:t>
            </w:r>
          </w:p>
          <w:p w14:paraId="64698301" w14:textId="1FA5A64C" w:rsidR="00FC633D" w:rsidRPr="006D738E" w:rsidRDefault="00FC633D" w:rsidP="00FC633D">
            <w:pPr>
              <w:pStyle w:val="ASN1Code"/>
              <w:rPr>
                <w:sz w:val="18"/>
              </w:rPr>
            </w:pPr>
            <w:r w:rsidRPr="006D738E">
              <w:rPr>
                <w:sz w:val="18"/>
              </w:rPr>
              <w:t>}</w:t>
            </w:r>
          </w:p>
        </w:tc>
      </w:tr>
      <w:tr w:rsidR="007149BC" w:rsidRPr="005376DA" w14:paraId="41D95665" w14:textId="77777777" w:rsidTr="00E86124">
        <w:trPr>
          <w:trHeight w:val="314"/>
          <w:jc w:val="center"/>
        </w:trPr>
        <w:tc>
          <w:tcPr>
            <w:tcW w:w="2010" w:type="pct"/>
            <w:shd w:val="clear" w:color="auto" w:fill="auto"/>
            <w:vAlign w:val="center"/>
          </w:tcPr>
          <w:p w14:paraId="093698C8" w14:textId="456B7BFE" w:rsidR="007149BC" w:rsidRPr="006D738E" w:rsidRDefault="007149BC" w:rsidP="007149BC">
            <w:pPr>
              <w:pStyle w:val="TableText"/>
              <w:rPr>
                <w:sz w:val="18"/>
              </w:rPr>
            </w:pPr>
            <w:r w:rsidRPr="00881C1D">
              <w:rPr>
                <w:sz w:val="18"/>
              </w:rPr>
              <w:t>UPD_ENT_CONFIG1</w:t>
            </w:r>
          </w:p>
        </w:tc>
        <w:tc>
          <w:tcPr>
            <w:tcW w:w="2990" w:type="pct"/>
            <w:shd w:val="clear" w:color="auto" w:fill="auto"/>
            <w:vAlign w:val="center"/>
          </w:tcPr>
          <w:p w14:paraId="47808CF9" w14:textId="77777777" w:rsidR="007149BC" w:rsidRPr="00A45BEA" w:rsidRDefault="007149BC" w:rsidP="007149BC">
            <w:pPr>
              <w:pStyle w:val="ASN1Code"/>
              <w:rPr>
                <w:sz w:val="18"/>
              </w:rPr>
            </w:pPr>
            <w:r w:rsidRPr="00A45BEA">
              <w:rPr>
                <w:sz w:val="18"/>
              </w:rPr>
              <w:t xml:space="preserve">metadataReq </w:t>
            </w:r>
            <w:r>
              <w:rPr>
                <w:sz w:val="18"/>
              </w:rPr>
              <w:t>Update</w:t>
            </w:r>
            <w:r w:rsidRPr="00A45BEA">
              <w:rPr>
                <w:sz w:val="18"/>
              </w:rPr>
              <w:t>MetadataRequest ::= {</w:t>
            </w:r>
          </w:p>
          <w:p w14:paraId="29AD1429" w14:textId="77777777" w:rsidR="007149BC" w:rsidRDefault="007149BC" w:rsidP="007149BC">
            <w:pPr>
              <w:pStyle w:val="ASN1Code"/>
              <w:rPr>
                <w:sz w:val="18"/>
              </w:rPr>
            </w:pPr>
            <w:r w:rsidRPr="00A45BEA">
              <w:rPr>
                <w:sz w:val="18"/>
              </w:rPr>
              <w:t xml:space="preserve">  </w:t>
            </w:r>
            <w:r w:rsidRPr="00F5564F">
              <w:rPr>
                <w:sz w:val="18"/>
              </w:rPr>
              <w:t>enterpriseConfiguration {</w:t>
            </w:r>
          </w:p>
          <w:p w14:paraId="6FEB2B5A" w14:textId="77777777" w:rsidR="007149BC" w:rsidRPr="003E79D6" w:rsidRDefault="007149BC" w:rsidP="007149BC">
            <w:pPr>
              <w:pStyle w:val="ASN1Code"/>
              <w:rPr>
                <w:rFonts w:eastAsiaTheme="minorEastAsia"/>
                <w:sz w:val="18"/>
              </w:rPr>
            </w:pPr>
            <w:r>
              <w:rPr>
                <w:sz w:val="18"/>
              </w:rPr>
              <w:t xml:space="preserve">    </w:t>
            </w:r>
            <w:r w:rsidRPr="003E79D6">
              <w:rPr>
                <w:rFonts w:eastAsiaTheme="minorEastAsia"/>
                <w:sz w:val="18"/>
              </w:rPr>
              <w:t>enterpriseOid #S_ENTERPRISE_OID,</w:t>
            </w:r>
          </w:p>
          <w:p w14:paraId="2BEB2052" w14:textId="77777777" w:rsidR="007149BC" w:rsidRPr="003E79D6" w:rsidRDefault="007149BC" w:rsidP="007149BC">
            <w:pPr>
              <w:pStyle w:val="ASN1Code"/>
              <w:rPr>
                <w:rFonts w:eastAsiaTheme="minorEastAsia"/>
                <w:sz w:val="18"/>
              </w:rPr>
            </w:pPr>
            <w:r w:rsidRPr="003E79D6">
              <w:rPr>
                <w:rFonts w:eastAsiaTheme="minorEastAsia"/>
                <w:sz w:val="18"/>
              </w:rPr>
              <w:t xml:space="preserve">    enterpriseName #ENTERPRISE_NAME1,</w:t>
            </w:r>
          </w:p>
          <w:p w14:paraId="7643B0BE" w14:textId="77777777" w:rsidR="007149BC" w:rsidRDefault="007149BC" w:rsidP="007149BC">
            <w:pPr>
              <w:pStyle w:val="ASN1Code"/>
              <w:rPr>
                <w:rFonts w:eastAsiaTheme="minorEastAsia"/>
                <w:sz w:val="18"/>
              </w:rPr>
            </w:pPr>
            <w:r w:rsidRPr="003E79D6">
              <w:rPr>
                <w:rFonts w:eastAsiaTheme="minorEastAsia"/>
                <w:sz w:val="18"/>
              </w:rPr>
              <w:t xml:space="preserve">    enterpriseRules {</w:t>
            </w:r>
          </w:p>
          <w:p w14:paraId="55ACBE93" w14:textId="4FB73203" w:rsidR="0055441E" w:rsidRPr="003E79D6" w:rsidRDefault="006C46C7" w:rsidP="007149BC">
            <w:pPr>
              <w:pStyle w:val="ASN1Code"/>
              <w:rPr>
                <w:rFonts w:eastAsiaTheme="minorEastAsia"/>
                <w:sz w:val="18"/>
              </w:rPr>
            </w:pPr>
            <w:r w:rsidRPr="006C46C7">
              <w:rPr>
                <w:rFonts w:eastAsiaTheme="minorEastAsia"/>
                <w:sz w:val="18"/>
              </w:rPr>
              <w:t xml:space="preserve">     enterpriseRuleBits {</w:t>
            </w:r>
          </w:p>
          <w:p w14:paraId="1DE069C1" w14:textId="77777777" w:rsidR="007149BC" w:rsidRPr="003E79D6" w:rsidRDefault="007149BC" w:rsidP="007149BC">
            <w:pPr>
              <w:pStyle w:val="ASN1Code"/>
              <w:rPr>
                <w:rFonts w:eastAsiaTheme="minorEastAsia"/>
                <w:sz w:val="18"/>
              </w:rPr>
            </w:pPr>
            <w:r w:rsidRPr="003E79D6">
              <w:rPr>
                <w:rFonts w:eastAsiaTheme="minorEastAsia"/>
                <w:sz w:val="18"/>
              </w:rPr>
              <w:t xml:space="preserve">       referenceEnterpriseRule,</w:t>
            </w:r>
          </w:p>
          <w:p w14:paraId="4545C6FD" w14:textId="4FD5318B" w:rsidR="007149BC" w:rsidRPr="003E79D6" w:rsidRDefault="007149BC" w:rsidP="007149BC">
            <w:pPr>
              <w:pStyle w:val="ASN1Code"/>
              <w:rPr>
                <w:rFonts w:eastAsiaTheme="minorEastAsia"/>
                <w:sz w:val="18"/>
              </w:rPr>
            </w:pPr>
            <w:r w:rsidRPr="003E79D6">
              <w:rPr>
                <w:rFonts w:eastAsiaTheme="minorEastAsia"/>
                <w:sz w:val="18"/>
              </w:rPr>
              <w:lastRenderedPageBreak/>
              <w:t xml:space="preserve">       </w:t>
            </w:r>
            <w:r w:rsidR="0022372C" w:rsidRPr="0022372C">
              <w:rPr>
                <w:rFonts w:eastAsiaTheme="minorEastAsia"/>
                <w:sz w:val="18"/>
              </w:rPr>
              <w:t>priorityEnterpriseProfile</w:t>
            </w:r>
            <w:r w:rsidRPr="003E79D6">
              <w:rPr>
                <w:rFonts w:eastAsiaTheme="minorEastAsia"/>
                <w:sz w:val="18"/>
              </w:rPr>
              <w:t>,</w:t>
            </w:r>
          </w:p>
          <w:p w14:paraId="20EFA264" w14:textId="77777777" w:rsidR="007149BC" w:rsidRPr="003E79D6" w:rsidRDefault="007149BC" w:rsidP="007149BC">
            <w:pPr>
              <w:pStyle w:val="ASN1Code"/>
              <w:rPr>
                <w:rFonts w:eastAsiaTheme="minorEastAsia"/>
                <w:sz w:val="18"/>
              </w:rPr>
            </w:pPr>
            <w:r w:rsidRPr="003E79D6">
              <w:rPr>
                <w:rFonts w:eastAsiaTheme="minorEastAsia"/>
                <w:sz w:val="18"/>
              </w:rPr>
              <w:t xml:space="preserve">       onlyEnterpriseProfilesCanBeInstalled</w:t>
            </w:r>
          </w:p>
          <w:p w14:paraId="52260CFC" w14:textId="77777777" w:rsidR="00BB306A" w:rsidRPr="00BB306A" w:rsidRDefault="007149BC" w:rsidP="00BB306A">
            <w:pPr>
              <w:pStyle w:val="ASN1Code"/>
              <w:rPr>
                <w:rFonts w:eastAsiaTheme="minorEastAsia"/>
                <w:sz w:val="18"/>
              </w:rPr>
            </w:pPr>
            <w:r w:rsidRPr="003E79D6">
              <w:rPr>
                <w:rFonts w:eastAsiaTheme="minorEastAsia"/>
                <w:sz w:val="18"/>
              </w:rPr>
              <w:t xml:space="preserve">    </w:t>
            </w:r>
            <w:r w:rsidR="00BB306A">
              <w:rPr>
                <w:rFonts w:eastAsiaTheme="minorEastAsia"/>
                <w:sz w:val="18"/>
              </w:rPr>
              <w:t xml:space="preserve"> </w:t>
            </w:r>
            <w:r w:rsidRPr="003E79D6">
              <w:rPr>
                <w:rFonts w:eastAsiaTheme="minorEastAsia"/>
                <w:sz w:val="18"/>
              </w:rPr>
              <w:t>}</w:t>
            </w:r>
            <w:r w:rsidR="00BB306A" w:rsidRPr="00BB306A">
              <w:rPr>
                <w:rFonts w:eastAsiaTheme="minorEastAsia"/>
                <w:sz w:val="18"/>
              </w:rPr>
              <w:t>,</w:t>
            </w:r>
          </w:p>
          <w:p w14:paraId="18CD066D" w14:textId="77777777" w:rsidR="00BB306A" w:rsidRPr="00BB306A" w:rsidRDefault="00BB306A" w:rsidP="00BB306A">
            <w:pPr>
              <w:pStyle w:val="ASN1Code"/>
              <w:rPr>
                <w:rFonts w:eastAsiaTheme="minorEastAsia"/>
                <w:sz w:val="18"/>
              </w:rPr>
            </w:pPr>
            <w:r w:rsidRPr="00BB306A">
              <w:rPr>
                <w:rFonts w:eastAsiaTheme="minorEastAsia"/>
                <w:sz w:val="18"/>
              </w:rPr>
              <w:t xml:space="preserve">    numberOfNonEnterpriseProfiles 0</w:t>
            </w:r>
          </w:p>
          <w:p w14:paraId="24359EF0" w14:textId="0C7C4623" w:rsidR="007149BC" w:rsidRPr="003E79D6" w:rsidRDefault="00BB306A" w:rsidP="00BB306A">
            <w:pPr>
              <w:pStyle w:val="ASN1Code"/>
              <w:rPr>
                <w:rFonts w:eastAsiaTheme="minorEastAsia"/>
                <w:sz w:val="18"/>
              </w:rPr>
            </w:pPr>
            <w:r w:rsidRPr="00BB306A">
              <w:rPr>
                <w:rFonts w:eastAsiaTheme="minorEastAsia"/>
                <w:sz w:val="18"/>
              </w:rPr>
              <w:t xml:space="preserve">  }</w:t>
            </w:r>
          </w:p>
          <w:p w14:paraId="0E8FE88E" w14:textId="381F110A" w:rsidR="007149BC" w:rsidRPr="006D738E" w:rsidRDefault="007149BC" w:rsidP="007149BC">
            <w:pPr>
              <w:pStyle w:val="ASN1Code"/>
              <w:rPr>
                <w:sz w:val="18"/>
              </w:rPr>
            </w:pPr>
            <w:r w:rsidRPr="00A45BEA">
              <w:rPr>
                <w:sz w:val="18"/>
              </w:rPr>
              <w:t>}</w:t>
            </w:r>
          </w:p>
        </w:tc>
      </w:tr>
      <w:tr w:rsidR="009C47C6" w:rsidRPr="005376DA" w14:paraId="2C08F4CC" w14:textId="77777777" w:rsidTr="00E86124">
        <w:trPr>
          <w:trHeight w:val="314"/>
          <w:jc w:val="center"/>
        </w:trPr>
        <w:tc>
          <w:tcPr>
            <w:tcW w:w="2010" w:type="pct"/>
            <w:shd w:val="clear" w:color="auto" w:fill="auto"/>
            <w:vAlign w:val="center"/>
          </w:tcPr>
          <w:p w14:paraId="360A5596" w14:textId="1A8C0EF7" w:rsidR="009C47C6" w:rsidRPr="006D738E" w:rsidRDefault="009C47C6" w:rsidP="009C47C6">
            <w:pPr>
              <w:pStyle w:val="TableText"/>
              <w:rPr>
                <w:sz w:val="18"/>
              </w:rPr>
            </w:pPr>
            <w:r w:rsidRPr="00D44972">
              <w:rPr>
                <w:sz w:val="18"/>
                <w:lang w:val="de-DE"/>
              </w:rPr>
              <w:lastRenderedPageBreak/>
              <w:t>UPD_ICON_REM_PPR2</w:t>
            </w:r>
          </w:p>
        </w:tc>
        <w:tc>
          <w:tcPr>
            <w:tcW w:w="2990" w:type="pct"/>
            <w:shd w:val="clear" w:color="auto" w:fill="auto"/>
            <w:vAlign w:val="center"/>
          </w:tcPr>
          <w:p w14:paraId="66A762E5" w14:textId="77777777" w:rsidR="009C47C6" w:rsidRPr="00D44972" w:rsidRDefault="009C47C6" w:rsidP="009C47C6">
            <w:pPr>
              <w:pStyle w:val="ASN1Code"/>
              <w:rPr>
                <w:sz w:val="18"/>
                <w:lang w:val="de-DE"/>
              </w:rPr>
            </w:pPr>
            <w:r w:rsidRPr="00D44972">
              <w:rPr>
                <w:sz w:val="18"/>
                <w:lang w:val="de-DE"/>
              </w:rPr>
              <w:t>metadataReq UpdateMetadataRequest ::= {</w:t>
            </w:r>
          </w:p>
          <w:p w14:paraId="3E89CC39" w14:textId="77777777" w:rsidR="009C47C6" w:rsidRPr="00D44972" w:rsidRDefault="009C47C6" w:rsidP="009C47C6">
            <w:pPr>
              <w:pStyle w:val="ASN1Code"/>
              <w:rPr>
                <w:sz w:val="18"/>
                <w:lang w:val="de-DE"/>
              </w:rPr>
            </w:pPr>
            <w:r w:rsidRPr="00D44972">
              <w:rPr>
                <w:sz w:val="18"/>
                <w:lang w:val="de-DE"/>
              </w:rPr>
              <w:t xml:space="preserve">  iconType jpg,</w:t>
            </w:r>
          </w:p>
          <w:p w14:paraId="476C892A" w14:textId="77777777" w:rsidR="009C47C6" w:rsidRPr="00D44972" w:rsidRDefault="009C47C6" w:rsidP="009C47C6">
            <w:pPr>
              <w:pStyle w:val="ASN1Code"/>
              <w:rPr>
                <w:sz w:val="18"/>
                <w:lang w:val="de-DE"/>
              </w:rPr>
            </w:pPr>
            <w:r w:rsidRPr="00D44972">
              <w:rPr>
                <w:sz w:val="18"/>
                <w:lang w:val="de-DE"/>
              </w:rPr>
              <w:t xml:space="preserve">  icon #ICON_JPG,</w:t>
            </w:r>
          </w:p>
          <w:p w14:paraId="29D6DDA9" w14:textId="042E8CAC" w:rsidR="009C47C6" w:rsidRPr="006D738E" w:rsidRDefault="00405A86" w:rsidP="009C47C6">
            <w:pPr>
              <w:pStyle w:val="ASN1Code"/>
              <w:rPr>
                <w:sz w:val="18"/>
              </w:rPr>
            </w:pPr>
            <w:r w:rsidRPr="00606CE4">
              <w:rPr>
                <w:sz w:val="18"/>
                <w:lang w:val="de-DE"/>
              </w:rPr>
              <w:t xml:space="preserve">  </w:t>
            </w:r>
            <w:r w:rsidRPr="00FF606F">
              <w:rPr>
                <w:sz w:val="18"/>
              </w:rPr>
              <w:t>profilePolicyRules {ppr1}</w:t>
            </w:r>
          </w:p>
          <w:p w14:paraId="45821FC0" w14:textId="7E6525A6" w:rsidR="009C47C6" w:rsidRPr="009C47C6" w:rsidRDefault="009C47C6" w:rsidP="009C47C6">
            <w:pPr>
              <w:pStyle w:val="ASN1Code"/>
              <w:rPr>
                <w:sz w:val="18"/>
                <w:lang w:val="it-IT"/>
              </w:rPr>
            </w:pPr>
            <w:r w:rsidRPr="006D738E">
              <w:rPr>
                <w:sz w:val="18"/>
              </w:rPr>
              <w:t>}</w:t>
            </w:r>
          </w:p>
        </w:tc>
      </w:tr>
      <w:tr w:rsidR="00945C3A" w:rsidRPr="005376DA" w14:paraId="762389FD" w14:textId="77777777" w:rsidTr="00E86124">
        <w:trPr>
          <w:trHeight w:val="314"/>
          <w:jc w:val="center"/>
        </w:trPr>
        <w:tc>
          <w:tcPr>
            <w:tcW w:w="2010" w:type="pct"/>
            <w:shd w:val="clear" w:color="auto" w:fill="auto"/>
            <w:vAlign w:val="center"/>
          </w:tcPr>
          <w:p w14:paraId="1F8DF0DF" w14:textId="3F090978" w:rsidR="00945C3A" w:rsidRPr="006D738E" w:rsidRDefault="00945C3A" w:rsidP="00945C3A">
            <w:pPr>
              <w:pStyle w:val="TableText"/>
              <w:rPr>
                <w:sz w:val="18"/>
              </w:rPr>
            </w:pPr>
            <w:r w:rsidRPr="00D44972">
              <w:rPr>
                <w:sz w:val="18"/>
                <w:lang w:val="de-DE"/>
              </w:rPr>
              <w:t>UPD_NAMES_REM_PPRS_V3</w:t>
            </w:r>
          </w:p>
        </w:tc>
        <w:tc>
          <w:tcPr>
            <w:tcW w:w="2990" w:type="pct"/>
            <w:shd w:val="clear" w:color="auto" w:fill="auto"/>
            <w:vAlign w:val="center"/>
          </w:tcPr>
          <w:p w14:paraId="58BD06CD" w14:textId="77777777" w:rsidR="00945C3A" w:rsidRPr="00D44972" w:rsidRDefault="00945C3A" w:rsidP="00945C3A">
            <w:pPr>
              <w:pStyle w:val="ASN1Code"/>
              <w:rPr>
                <w:sz w:val="18"/>
                <w:lang w:val="de-DE"/>
              </w:rPr>
            </w:pPr>
            <w:r w:rsidRPr="00D44972">
              <w:rPr>
                <w:sz w:val="18"/>
                <w:lang w:val="de-DE"/>
              </w:rPr>
              <w:t>metadataReq UpdateMetadataRequest ::= {</w:t>
            </w:r>
          </w:p>
          <w:p w14:paraId="66BAC7E1" w14:textId="77777777" w:rsidR="00945C3A" w:rsidRPr="00D44972" w:rsidRDefault="00945C3A" w:rsidP="00945C3A">
            <w:pPr>
              <w:pStyle w:val="ASN1Code"/>
              <w:rPr>
                <w:sz w:val="18"/>
                <w:lang w:val="de-DE"/>
              </w:rPr>
            </w:pPr>
            <w:r w:rsidRPr="00D44972">
              <w:rPr>
                <w:sz w:val="18"/>
                <w:lang w:val="de-DE"/>
              </w:rPr>
              <w:t xml:space="preserve">  serviceProviderName #SP_NAME2,</w:t>
            </w:r>
          </w:p>
          <w:p w14:paraId="2692E1AD" w14:textId="77777777" w:rsidR="00945C3A" w:rsidRPr="00D44972" w:rsidRDefault="00945C3A" w:rsidP="00945C3A">
            <w:pPr>
              <w:pStyle w:val="ASN1Code"/>
              <w:rPr>
                <w:sz w:val="18"/>
                <w:lang w:val="de-DE"/>
              </w:rPr>
            </w:pPr>
            <w:r w:rsidRPr="00D44972">
              <w:rPr>
                <w:sz w:val="18"/>
                <w:lang w:val="de-DE"/>
              </w:rPr>
              <w:t xml:space="preserve">  profileName #NAME_OP_PROF2,</w:t>
            </w:r>
          </w:p>
          <w:p w14:paraId="6BE862A4" w14:textId="365102AF" w:rsidR="00945C3A" w:rsidRPr="00D44972" w:rsidRDefault="00945C3A" w:rsidP="00945C3A">
            <w:pPr>
              <w:pStyle w:val="ASN1Code"/>
              <w:rPr>
                <w:sz w:val="18"/>
                <w:lang w:val="de-DE"/>
              </w:rPr>
            </w:pPr>
            <w:r w:rsidRPr="00D44972">
              <w:rPr>
                <w:rFonts w:eastAsia="Times New Roman"/>
                <w:sz w:val="18"/>
                <w:lang w:val="de-DE"/>
              </w:rPr>
              <w:t xml:space="preserve">  </w:t>
            </w:r>
            <w:r w:rsidRPr="00D44972">
              <w:rPr>
                <w:sz w:val="18"/>
                <w:lang w:val="de-DE"/>
              </w:rPr>
              <w:t xml:space="preserve">tagsForDeletion </w:t>
            </w:r>
            <w:r w:rsidR="00236838">
              <w:rPr>
                <w:sz w:val="18"/>
                <w:lang w:val="de-DE"/>
              </w:rPr>
              <w:t>'</w:t>
            </w:r>
            <w:r w:rsidR="005D55EB">
              <w:rPr>
                <w:sz w:val="18"/>
                <w:lang w:val="de-DE"/>
              </w:rPr>
              <w:t>99'H</w:t>
            </w:r>
          </w:p>
          <w:p w14:paraId="4D1D21A4" w14:textId="77777777" w:rsidR="00945C3A" w:rsidRPr="00D44972" w:rsidRDefault="00945C3A" w:rsidP="00945C3A">
            <w:pPr>
              <w:pStyle w:val="ASN1Code"/>
              <w:rPr>
                <w:rFonts w:eastAsia="Times New Roman"/>
                <w:sz w:val="18"/>
                <w:lang w:val="de-DE"/>
              </w:rPr>
            </w:pPr>
          </w:p>
          <w:p w14:paraId="235E5D07" w14:textId="71A0785A" w:rsidR="00945C3A" w:rsidRPr="006D738E" w:rsidRDefault="00945C3A" w:rsidP="00945C3A">
            <w:pPr>
              <w:pStyle w:val="ASN1Code"/>
              <w:rPr>
                <w:sz w:val="18"/>
              </w:rPr>
            </w:pPr>
            <w:r w:rsidRPr="006D738E">
              <w:rPr>
                <w:sz w:val="18"/>
              </w:rPr>
              <w:t>}</w:t>
            </w:r>
          </w:p>
        </w:tc>
      </w:tr>
      <w:tr w:rsidR="006D738E" w:rsidRPr="005376DA" w14:paraId="0743E922" w14:textId="77777777" w:rsidTr="00F74F95">
        <w:trPr>
          <w:trHeight w:val="314"/>
          <w:jc w:val="center"/>
        </w:trPr>
        <w:tc>
          <w:tcPr>
            <w:tcW w:w="2010" w:type="pct"/>
            <w:shd w:val="clear" w:color="auto" w:fill="auto"/>
            <w:vAlign w:val="center"/>
          </w:tcPr>
          <w:p w14:paraId="05D64F15" w14:textId="77777777" w:rsidR="006D738E" w:rsidRPr="006D738E" w:rsidRDefault="006D738E" w:rsidP="006D738E">
            <w:pPr>
              <w:pStyle w:val="TableText"/>
              <w:rPr>
                <w:sz w:val="18"/>
              </w:rPr>
            </w:pPr>
            <w:r w:rsidRPr="006D738E">
              <w:rPr>
                <w:sz w:val="18"/>
              </w:rPr>
              <w:t>UPD_NO_METADATA</w:t>
            </w:r>
          </w:p>
        </w:tc>
        <w:tc>
          <w:tcPr>
            <w:tcW w:w="2990" w:type="pct"/>
            <w:shd w:val="clear" w:color="auto" w:fill="auto"/>
            <w:vAlign w:val="center"/>
          </w:tcPr>
          <w:p w14:paraId="09A4830B" w14:textId="77777777" w:rsidR="006D738E" w:rsidRPr="006D738E" w:rsidRDefault="006D738E" w:rsidP="006D738E">
            <w:pPr>
              <w:pStyle w:val="ASN1Code"/>
              <w:rPr>
                <w:sz w:val="18"/>
              </w:rPr>
            </w:pPr>
            <w:r w:rsidRPr="006D738E">
              <w:rPr>
                <w:sz w:val="18"/>
              </w:rPr>
              <w:t>metadataReq UpdateMetadataRequest ::= {  }</w:t>
            </w:r>
          </w:p>
        </w:tc>
      </w:tr>
      <w:tr w:rsidR="006D738E" w:rsidRPr="005376DA" w14:paraId="6627BB0E" w14:textId="77777777" w:rsidTr="00F74F95">
        <w:trPr>
          <w:trHeight w:val="314"/>
          <w:jc w:val="center"/>
        </w:trPr>
        <w:tc>
          <w:tcPr>
            <w:tcW w:w="2010" w:type="pct"/>
            <w:shd w:val="clear" w:color="auto" w:fill="auto"/>
            <w:vAlign w:val="center"/>
          </w:tcPr>
          <w:p w14:paraId="5353704D" w14:textId="77777777" w:rsidR="006D738E" w:rsidRPr="006D738E" w:rsidRDefault="006D738E" w:rsidP="006D738E">
            <w:pPr>
              <w:pStyle w:val="TableText"/>
              <w:rPr>
                <w:sz w:val="18"/>
              </w:rPr>
            </w:pPr>
            <w:r w:rsidRPr="006D738E">
              <w:rPr>
                <w:sz w:val="18"/>
              </w:rPr>
              <w:t>UPD_PPR_CONTROL</w:t>
            </w:r>
          </w:p>
        </w:tc>
        <w:tc>
          <w:tcPr>
            <w:tcW w:w="2990" w:type="pct"/>
            <w:shd w:val="clear" w:color="auto" w:fill="auto"/>
            <w:vAlign w:val="center"/>
          </w:tcPr>
          <w:p w14:paraId="43082798" w14:textId="18191F7C" w:rsidR="006D738E" w:rsidRPr="006D738E" w:rsidRDefault="006D738E" w:rsidP="006D738E">
            <w:pPr>
              <w:pStyle w:val="ASN1Code"/>
              <w:rPr>
                <w:sz w:val="18"/>
              </w:rPr>
            </w:pPr>
            <w:r w:rsidRPr="006D738E">
              <w:rPr>
                <w:sz w:val="18"/>
              </w:rPr>
              <w:t>metadata</w:t>
            </w:r>
            <w:r w:rsidR="00127076">
              <w:rPr>
                <w:sz w:val="18"/>
              </w:rPr>
              <w:t>Req UpdateMetadataRequest ::= {</w:t>
            </w:r>
          </w:p>
          <w:p w14:paraId="2AE3C218" w14:textId="77777777" w:rsidR="006D738E" w:rsidRPr="006D738E" w:rsidRDefault="006D738E" w:rsidP="006D738E">
            <w:pPr>
              <w:pStyle w:val="ASN1Code"/>
              <w:rPr>
                <w:sz w:val="18"/>
              </w:rPr>
            </w:pPr>
            <w:r w:rsidRPr="006D738E">
              <w:rPr>
                <w:sz w:val="18"/>
              </w:rPr>
              <w:t xml:space="preserve">  serviceProviderName #SP_NAME2,</w:t>
            </w:r>
          </w:p>
          <w:p w14:paraId="7E99DE51" w14:textId="77777777" w:rsidR="006D738E" w:rsidRPr="006D738E" w:rsidRDefault="006D738E" w:rsidP="006D738E">
            <w:pPr>
              <w:pStyle w:val="ASN1Code"/>
              <w:rPr>
                <w:sz w:val="18"/>
              </w:rPr>
            </w:pPr>
            <w:r w:rsidRPr="006D738E">
              <w:rPr>
                <w:sz w:val="18"/>
              </w:rPr>
              <w:t xml:space="preserve">  profileName #NAME_OP_PROF2,</w:t>
            </w:r>
          </w:p>
          <w:p w14:paraId="6FF2D431" w14:textId="77777777" w:rsidR="006D738E" w:rsidRPr="006D738E" w:rsidRDefault="006D738E" w:rsidP="006D738E">
            <w:pPr>
              <w:pStyle w:val="ASN1Code"/>
              <w:rPr>
                <w:sz w:val="18"/>
              </w:rPr>
            </w:pPr>
            <w:r w:rsidRPr="006D738E">
              <w:rPr>
                <w:sz w:val="18"/>
              </w:rPr>
              <w:t xml:space="preserve">  iconType jpg,</w:t>
            </w:r>
          </w:p>
          <w:p w14:paraId="51C344ED" w14:textId="77777777" w:rsidR="006D738E" w:rsidRPr="006D738E" w:rsidRDefault="006D738E" w:rsidP="006D738E">
            <w:pPr>
              <w:pStyle w:val="ASN1Code"/>
              <w:rPr>
                <w:sz w:val="18"/>
              </w:rPr>
            </w:pPr>
            <w:r w:rsidRPr="006D738E">
              <w:rPr>
                <w:sz w:val="18"/>
              </w:rPr>
              <w:t xml:space="preserve">  icon #ICON_JPG,</w:t>
            </w:r>
          </w:p>
          <w:p w14:paraId="4B380BF1" w14:textId="77777777" w:rsidR="006D738E" w:rsidRPr="006D738E" w:rsidRDefault="006D738E" w:rsidP="006D738E">
            <w:pPr>
              <w:pStyle w:val="ASN1Code"/>
              <w:rPr>
                <w:sz w:val="18"/>
              </w:rPr>
            </w:pPr>
            <w:r w:rsidRPr="006D738E">
              <w:rPr>
                <w:sz w:val="18"/>
              </w:rPr>
              <w:t xml:space="preserve">  profilePolicyRules {pprUpdateControl,</w:t>
            </w:r>
            <w:r w:rsidRPr="006D738E">
              <w:rPr>
                <w:rFonts w:eastAsia="Times New Roman"/>
                <w:sz w:val="18"/>
              </w:rPr>
              <w:t xml:space="preserve"> </w:t>
            </w:r>
            <w:r w:rsidRPr="006D738E">
              <w:rPr>
                <w:sz w:val="18"/>
              </w:rPr>
              <w:t>ppr1}</w:t>
            </w:r>
          </w:p>
          <w:p w14:paraId="402F0035" w14:textId="77777777" w:rsidR="006D738E" w:rsidRPr="006D738E" w:rsidRDefault="006D738E" w:rsidP="006D738E">
            <w:pPr>
              <w:pStyle w:val="ASN1Code"/>
              <w:rPr>
                <w:sz w:val="18"/>
              </w:rPr>
            </w:pPr>
            <w:r w:rsidRPr="006D738E">
              <w:rPr>
                <w:sz w:val="18"/>
              </w:rPr>
              <w:t>}</w:t>
            </w:r>
          </w:p>
        </w:tc>
      </w:tr>
      <w:tr w:rsidR="00035AF5" w:rsidRPr="005376DA" w14:paraId="786AFE6D" w14:textId="77777777" w:rsidTr="00F74F95">
        <w:trPr>
          <w:trHeight w:val="314"/>
          <w:jc w:val="center"/>
        </w:trPr>
        <w:tc>
          <w:tcPr>
            <w:tcW w:w="2010" w:type="pct"/>
            <w:shd w:val="clear" w:color="auto" w:fill="auto"/>
            <w:vAlign w:val="center"/>
          </w:tcPr>
          <w:p w14:paraId="37FD6A9C" w14:textId="78ECFBE3" w:rsidR="00035AF5" w:rsidRPr="006E2A40" w:rsidRDefault="00035AF5" w:rsidP="00035AF5">
            <w:pPr>
              <w:pStyle w:val="TableText"/>
              <w:rPr>
                <w:sz w:val="18"/>
              </w:rPr>
            </w:pPr>
            <w:r>
              <w:rPr>
                <w:sz w:val="18"/>
              </w:rPr>
              <w:t>UPD_WITH_EC</w:t>
            </w:r>
          </w:p>
        </w:tc>
        <w:tc>
          <w:tcPr>
            <w:tcW w:w="2990" w:type="pct"/>
            <w:shd w:val="clear" w:color="auto" w:fill="auto"/>
            <w:vAlign w:val="center"/>
          </w:tcPr>
          <w:p w14:paraId="3688268E" w14:textId="77777777" w:rsidR="00035AF5" w:rsidRDefault="00035AF5" w:rsidP="00035AF5">
            <w:pPr>
              <w:pStyle w:val="ASN1Code"/>
              <w:rPr>
                <w:sz w:val="18"/>
              </w:rPr>
            </w:pPr>
            <w:r>
              <w:rPr>
                <w:sz w:val="18"/>
              </w:rPr>
              <w:t>metadataReq UpdateMetadataRequest ::= {</w:t>
            </w:r>
          </w:p>
          <w:p w14:paraId="203BEF6D" w14:textId="77777777" w:rsidR="00035AF5" w:rsidRDefault="00035AF5" w:rsidP="00035AF5">
            <w:pPr>
              <w:pStyle w:val="ASN1Code"/>
              <w:rPr>
                <w:sz w:val="18"/>
              </w:rPr>
            </w:pPr>
            <w:r>
              <w:rPr>
                <w:sz w:val="18"/>
              </w:rPr>
              <w:t xml:space="preserve">  serviceProviderName #SP_NAME2,  </w:t>
            </w:r>
          </w:p>
          <w:p w14:paraId="365CFA45" w14:textId="77777777" w:rsidR="00035AF5" w:rsidRDefault="00035AF5" w:rsidP="00035AF5">
            <w:pPr>
              <w:pStyle w:val="TableCourier"/>
              <w:rPr>
                <w:lang w:eastAsia="de-DE"/>
              </w:rPr>
            </w:pPr>
            <w:r>
              <w:rPr>
                <w:lang w:eastAsia="de-DE"/>
              </w:rPr>
              <w:t xml:space="preserve">  enterpriseConfiguration {</w:t>
            </w:r>
          </w:p>
          <w:p w14:paraId="27FA0275" w14:textId="77777777" w:rsidR="00035AF5" w:rsidRDefault="00035AF5" w:rsidP="00035AF5">
            <w:pPr>
              <w:pStyle w:val="TableCourier"/>
              <w:rPr>
                <w:lang w:eastAsia="de-DE"/>
              </w:rPr>
            </w:pPr>
            <w:r>
              <w:rPr>
                <w:lang w:eastAsia="de-DE"/>
              </w:rPr>
              <w:t xml:space="preserve">    enterpriseOid #S_ENTERPRISE_OID</w:t>
            </w:r>
          </w:p>
          <w:p w14:paraId="3D3D10BB" w14:textId="77777777" w:rsidR="00035AF5" w:rsidRDefault="00035AF5" w:rsidP="00035AF5">
            <w:pPr>
              <w:pStyle w:val="TableCourier"/>
              <w:rPr>
                <w:lang w:eastAsia="de-DE"/>
              </w:rPr>
            </w:pPr>
            <w:r>
              <w:rPr>
                <w:lang w:eastAsia="de-DE"/>
              </w:rPr>
              <w:t xml:space="preserve">    enterpriseName #ENTERPRISE_NAME1</w:t>
            </w:r>
          </w:p>
          <w:p w14:paraId="6AB7A1AF" w14:textId="77777777" w:rsidR="00035AF5" w:rsidRDefault="00035AF5" w:rsidP="00035AF5">
            <w:pPr>
              <w:pStyle w:val="ASN1Code"/>
              <w:rPr>
                <w:rFonts w:eastAsiaTheme="minorEastAsia"/>
                <w:sz w:val="18"/>
                <w:szCs w:val="18"/>
                <w:lang w:eastAsia="de-DE"/>
              </w:rPr>
            </w:pPr>
            <w:r>
              <w:rPr>
                <w:rFonts w:eastAsiaTheme="minorEastAsia"/>
                <w:sz w:val="18"/>
                <w:szCs w:val="18"/>
                <w:lang w:eastAsia="de-DE"/>
              </w:rPr>
              <w:t xml:space="preserve">  }</w:t>
            </w:r>
          </w:p>
          <w:p w14:paraId="0FEFAA75" w14:textId="21C2A8EB" w:rsidR="00035AF5" w:rsidRDefault="00035AF5" w:rsidP="00035AF5">
            <w:pPr>
              <w:pStyle w:val="ASN1Code"/>
              <w:rPr>
                <w:sz w:val="18"/>
              </w:rPr>
            </w:pPr>
            <w:r>
              <w:rPr>
                <w:sz w:val="18"/>
              </w:rPr>
              <w:t>}</w:t>
            </w:r>
          </w:p>
        </w:tc>
      </w:tr>
      <w:tr w:rsidR="00945C3A" w:rsidRPr="005376DA" w14:paraId="32213EA0" w14:textId="77777777" w:rsidTr="00F74F95">
        <w:trPr>
          <w:trHeight w:val="314"/>
          <w:jc w:val="center"/>
        </w:trPr>
        <w:tc>
          <w:tcPr>
            <w:tcW w:w="2010" w:type="pct"/>
            <w:shd w:val="clear" w:color="auto" w:fill="auto"/>
            <w:vAlign w:val="center"/>
          </w:tcPr>
          <w:p w14:paraId="339D1F20" w14:textId="5F1ACF9F" w:rsidR="00945C3A" w:rsidRDefault="00945C3A" w:rsidP="00945C3A">
            <w:pPr>
              <w:pStyle w:val="TableText"/>
              <w:rPr>
                <w:sz w:val="18"/>
              </w:rPr>
            </w:pPr>
            <w:r w:rsidRPr="00D44972">
              <w:rPr>
                <w:sz w:val="18"/>
                <w:lang w:val="de-DE"/>
              </w:rPr>
              <w:t>UPD_NAMES_REM_ICON_</w:t>
            </w:r>
            <w:r w:rsidRPr="00D44972">
              <w:rPr>
                <w:rFonts w:cs="Arial"/>
                <w:color w:val="000000"/>
                <w:sz w:val="18"/>
                <w:szCs w:val="18"/>
                <w:lang w:val="de-DE" w:bidi="bn-BD"/>
              </w:rPr>
              <w:t>REM_PPRS</w:t>
            </w:r>
            <w:r w:rsidRPr="00D44972">
              <w:rPr>
                <w:sz w:val="18"/>
                <w:lang w:val="de-DE"/>
              </w:rPr>
              <w:t>_V3</w:t>
            </w:r>
          </w:p>
        </w:tc>
        <w:tc>
          <w:tcPr>
            <w:tcW w:w="2990" w:type="pct"/>
            <w:shd w:val="clear" w:color="auto" w:fill="auto"/>
            <w:vAlign w:val="center"/>
          </w:tcPr>
          <w:p w14:paraId="229C0312" w14:textId="77777777" w:rsidR="00945C3A" w:rsidRPr="00D44972" w:rsidRDefault="00945C3A" w:rsidP="00945C3A">
            <w:pPr>
              <w:pStyle w:val="ASN1Code"/>
              <w:rPr>
                <w:sz w:val="18"/>
                <w:lang w:val="de-DE"/>
              </w:rPr>
            </w:pPr>
            <w:r w:rsidRPr="00D44972">
              <w:rPr>
                <w:sz w:val="18"/>
                <w:lang w:val="de-DE"/>
              </w:rPr>
              <w:t>metadataReq UpdateMetadataRequest ::= {</w:t>
            </w:r>
          </w:p>
          <w:p w14:paraId="562E8A20" w14:textId="77777777" w:rsidR="00945C3A" w:rsidRPr="00D44972" w:rsidRDefault="00945C3A" w:rsidP="00945C3A">
            <w:pPr>
              <w:pStyle w:val="ASN1Code"/>
              <w:rPr>
                <w:sz w:val="18"/>
                <w:lang w:val="de-DE"/>
              </w:rPr>
            </w:pPr>
            <w:r w:rsidRPr="00D44972">
              <w:rPr>
                <w:sz w:val="18"/>
                <w:lang w:val="de-DE"/>
              </w:rPr>
              <w:t xml:space="preserve">  serviceProviderName #SP_NAME2,</w:t>
            </w:r>
          </w:p>
          <w:p w14:paraId="5275DD7E" w14:textId="77777777" w:rsidR="00945C3A" w:rsidRPr="00D44972" w:rsidRDefault="00945C3A" w:rsidP="00945C3A">
            <w:pPr>
              <w:pStyle w:val="ASN1Code"/>
              <w:rPr>
                <w:sz w:val="18"/>
                <w:lang w:val="de-DE"/>
              </w:rPr>
            </w:pPr>
            <w:r w:rsidRPr="00D44972">
              <w:rPr>
                <w:sz w:val="18"/>
                <w:lang w:val="de-DE"/>
              </w:rPr>
              <w:t xml:space="preserve">  profileName #NAME_OP_PROF2,</w:t>
            </w:r>
          </w:p>
          <w:p w14:paraId="0EBF0BE2" w14:textId="2558CA30" w:rsidR="00945C3A" w:rsidRPr="00D44972" w:rsidRDefault="00945C3A" w:rsidP="00945C3A">
            <w:pPr>
              <w:pStyle w:val="ASN1Code"/>
              <w:rPr>
                <w:sz w:val="18"/>
                <w:lang w:val="de-DE"/>
              </w:rPr>
            </w:pPr>
            <w:r w:rsidRPr="00D44972">
              <w:rPr>
                <w:sz w:val="18"/>
                <w:lang w:val="de-DE"/>
              </w:rPr>
              <w:t xml:space="preserve">  tagsForDeletion </w:t>
            </w:r>
            <w:r w:rsidR="00D66EAB" w:rsidRPr="000C6181">
              <w:rPr>
                <w:sz w:val="18"/>
                <w:lang w:val="de-DE"/>
              </w:rPr>
              <w:t xml:space="preserve">'939499'H -- </w:t>
            </w:r>
            <w:r w:rsidRPr="00D44972">
              <w:rPr>
                <w:rFonts w:cs="Courier New"/>
                <w:sz w:val="18"/>
                <w:szCs w:val="18"/>
                <w:lang w:val="de-DE"/>
              </w:rPr>
              <w:t xml:space="preserve"> iconType, icon, </w:t>
            </w:r>
            <w:r w:rsidRPr="00D44972">
              <w:rPr>
                <w:sz w:val="18"/>
                <w:lang w:val="de-DE"/>
              </w:rPr>
              <w:t>profilePolicyRules</w:t>
            </w:r>
          </w:p>
          <w:p w14:paraId="2DBFCCD1" w14:textId="5237A029" w:rsidR="00945C3A" w:rsidRDefault="00945C3A" w:rsidP="00945C3A">
            <w:pPr>
              <w:pStyle w:val="ASN1Code"/>
              <w:rPr>
                <w:sz w:val="18"/>
              </w:rPr>
            </w:pPr>
            <w:r>
              <w:rPr>
                <w:sz w:val="18"/>
              </w:rPr>
              <w:t>}</w:t>
            </w:r>
          </w:p>
        </w:tc>
      </w:tr>
      <w:tr w:rsidR="00945C3A" w:rsidRPr="005376DA" w14:paraId="6109B381" w14:textId="77777777" w:rsidTr="00F74F95">
        <w:trPr>
          <w:trHeight w:val="314"/>
          <w:jc w:val="center"/>
        </w:trPr>
        <w:tc>
          <w:tcPr>
            <w:tcW w:w="2010" w:type="pct"/>
            <w:shd w:val="clear" w:color="auto" w:fill="auto"/>
            <w:vAlign w:val="center"/>
          </w:tcPr>
          <w:p w14:paraId="3D9487D6" w14:textId="3B08348A" w:rsidR="00945C3A" w:rsidRDefault="00945C3A" w:rsidP="00945C3A">
            <w:pPr>
              <w:pStyle w:val="TableText"/>
              <w:rPr>
                <w:sz w:val="18"/>
              </w:rPr>
            </w:pPr>
            <w:r>
              <w:rPr>
                <w:sz w:val="18"/>
              </w:rPr>
              <w:t>UPD_NOTIF_CONFIG_INFO</w:t>
            </w:r>
          </w:p>
        </w:tc>
        <w:tc>
          <w:tcPr>
            <w:tcW w:w="2990" w:type="pct"/>
            <w:shd w:val="clear" w:color="auto" w:fill="auto"/>
            <w:vAlign w:val="center"/>
          </w:tcPr>
          <w:p w14:paraId="44D45E56" w14:textId="77777777" w:rsidR="00945C3A" w:rsidRPr="00EA0D7C" w:rsidRDefault="00945C3A" w:rsidP="00945C3A">
            <w:pPr>
              <w:pStyle w:val="ASN1Code"/>
              <w:rPr>
                <w:sz w:val="18"/>
                <w:lang w:val="it-IT"/>
              </w:rPr>
            </w:pPr>
            <w:r w:rsidRPr="00EA0D7C">
              <w:rPr>
                <w:sz w:val="18"/>
                <w:lang w:val="it-IT"/>
              </w:rPr>
              <w:t>metadataReq UpdateMetadataRequest ::= {</w:t>
            </w:r>
          </w:p>
          <w:p w14:paraId="2233D8AB" w14:textId="77777777" w:rsidR="00945C3A" w:rsidRPr="00EA0D7C" w:rsidRDefault="00945C3A" w:rsidP="00945C3A">
            <w:pPr>
              <w:pStyle w:val="ASN1Code"/>
              <w:rPr>
                <w:sz w:val="18"/>
                <w:lang w:val="it-IT"/>
              </w:rPr>
            </w:pPr>
            <w:r w:rsidRPr="00EA0D7C">
              <w:rPr>
                <w:sz w:val="18"/>
                <w:lang w:val="it-IT"/>
              </w:rPr>
              <w:t xml:space="preserve">  </w:t>
            </w:r>
          </w:p>
          <w:p w14:paraId="3A0BE047" w14:textId="77777777" w:rsidR="00945C3A" w:rsidRPr="00EA0D7C" w:rsidRDefault="00945C3A" w:rsidP="00945C3A">
            <w:pPr>
              <w:pStyle w:val="ASN1Code"/>
              <w:rPr>
                <w:sz w:val="18"/>
                <w:lang w:val="it-IT"/>
              </w:rPr>
            </w:pPr>
            <w:r w:rsidRPr="00EA0D7C">
              <w:rPr>
                <w:sz w:val="18"/>
                <w:lang w:val="it-IT"/>
              </w:rPr>
              <w:t xml:space="preserve">  notificationConfigurationInfo {</w:t>
            </w:r>
          </w:p>
          <w:p w14:paraId="1C241F6C" w14:textId="77777777" w:rsidR="007C2498" w:rsidRPr="00EA0D7C" w:rsidRDefault="00945C3A" w:rsidP="00945C3A">
            <w:pPr>
              <w:pStyle w:val="ASN1Code"/>
              <w:rPr>
                <w:sz w:val="18"/>
                <w:lang w:val="it-IT"/>
              </w:rPr>
            </w:pPr>
            <w:r w:rsidRPr="00EA0D7C">
              <w:rPr>
                <w:sz w:val="18"/>
                <w:lang w:val="it-IT"/>
              </w:rPr>
              <w:t xml:space="preserve">    { </w:t>
            </w:r>
          </w:p>
          <w:p w14:paraId="789DE82A" w14:textId="77777777" w:rsidR="003A5DF9" w:rsidRPr="00E7714F" w:rsidRDefault="003A5DF9" w:rsidP="003A5DF9">
            <w:pPr>
              <w:pStyle w:val="ASN1Code"/>
              <w:rPr>
                <w:sz w:val="18"/>
                <w:lang w:val="it-IT"/>
              </w:rPr>
            </w:pPr>
            <w:r w:rsidRPr="00E7714F">
              <w:rPr>
                <w:sz w:val="18"/>
                <w:lang w:val="it-IT"/>
              </w:rPr>
              <w:t xml:space="preserve">      profileManagementOperation {</w:t>
            </w:r>
          </w:p>
          <w:p w14:paraId="5CE07C61" w14:textId="77777777" w:rsidR="003A5DF9" w:rsidRPr="00E7714F" w:rsidRDefault="003A5DF9" w:rsidP="003A5DF9">
            <w:pPr>
              <w:pStyle w:val="ASN1Code"/>
              <w:rPr>
                <w:sz w:val="18"/>
                <w:lang w:val="it-IT"/>
              </w:rPr>
            </w:pPr>
            <w:r w:rsidRPr="00E7714F">
              <w:rPr>
                <w:sz w:val="18"/>
                <w:lang w:val="it-IT"/>
              </w:rPr>
              <w:t xml:space="preserve">        notificationLocalDelete</w:t>
            </w:r>
          </w:p>
          <w:p w14:paraId="2B108F73" w14:textId="77777777" w:rsidR="003A5DF9" w:rsidRPr="00E7714F" w:rsidRDefault="003A5DF9" w:rsidP="003A5DF9">
            <w:pPr>
              <w:pStyle w:val="ASN1Code"/>
              <w:rPr>
                <w:sz w:val="18"/>
                <w:lang w:val="it-IT"/>
              </w:rPr>
            </w:pPr>
            <w:r w:rsidRPr="00E7714F">
              <w:rPr>
                <w:sz w:val="18"/>
                <w:lang w:val="it-IT"/>
              </w:rPr>
              <w:t xml:space="preserve">      },</w:t>
            </w:r>
          </w:p>
          <w:p w14:paraId="74A7DA8F" w14:textId="355BEC12" w:rsidR="00945C3A" w:rsidRPr="00981E65" w:rsidRDefault="003A5DF9" w:rsidP="003A5DF9">
            <w:pPr>
              <w:pStyle w:val="ASN1Code"/>
              <w:rPr>
                <w:sz w:val="18"/>
              </w:rPr>
            </w:pPr>
            <w:r w:rsidRPr="00E7714F">
              <w:rPr>
                <w:sz w:val="18"/>
                <w:lang w:val="it-IT"/>
              </w:rPr>
              <w:t xml:space="preserve">      </w:t>
            </w:r>
            <w:r w:rsidR="00945C3A" w:rsidRPr="00981E65">
              <w:rPr>
                <w:sz w:val="18"/>
              </w:rPr>
              <w:t>notificationAddress #TEST_DP_ADDRESS</w:t>
            </w:r>
            <w:r w:rsidR="00945C3A">
              <w:rPr>
                <w:sz w:val="18"/>
              </w:rPr>
              <w:t>2</w:t>
            </w:r>
            <w:r w:rsidR="00945C3A" w:rsidRPr="00981E65">
              <w:rPr>
                <w:sz w:val="18"/>
              </w:rPr>
              <w:t xml:space="preserve"> </w:t>
            </w:r>
          </w:p>
          <w:p w14:paraId="667886D3" w14:textId="77777777" w:rsidR="00945C3A" w:rsidRPr="00981E65" w:rsidRDefault="00945C3A" w:rsidP="00945C3A">
            <w:pPr>
              <w:pStyle w:val="ASN1Code"/>
              <w:rPr>
                <w:sz w:val="18"/>
              </w:rPr>
            </w:pPr>
            <w:r w:rsidRPr="00981E65">
              <w:rPr>
                <w:sz w:val="18"/>
              </w:rPr>
              <w:t xml:space="preserve">    }</w:t>
            </w:r>
          </w:p>
          <w:p w14:paraId="38D935A1" w14:textId="77777777" w:rsidR="00945C3A" w:rsidRDefault="00945C3A" w:rsidP="00945C3A">
            <w:pPr>
              <w:pStyle w:val="ASN1Code"/>
              <w:rPr>
                <w:sz w:val="18"/>
              </w:rPr>
            </w:pPr>
            <w:r>
              <w:rPr>
                <w:sz w:val="18"/>
              </w:rPr>
              <w:t xml:space="preserve">  }</w:t>
            </w:r>
          </w:p>
          <w:p w14:paraId="062C0007" w14:textId="7FEB2751" w:rsidR="00945C3A" w:rsidRDefault="00945C3A" w:rsidP="00945C3A">
            <w:pPr>
              <w:pStyle w:val="ASN1Code"/>
              <w:rPr>
                <w:sz w:val="18"/>
              </w:rPr>
            </w:pPr>
            <w:r>
              <w:rPr>
                <w:sz w:val="18"/>
              </w:rPr>
              <w:t>}</w:t>
            </w:r>
          </w:p>
        </w:tc>
      </w:tr>
      <w:tr w:rsidR="00945C3A" w:rsidRPr="005376DA" w14:paraId="4E0AD5FE" w14:textId="77777777" w:rsidTr="00F74F95">
        <w:trPr>
          <w:trHeight w:val="314"/>
          <w:jc w:val="center"/>
        </w:trPr>
        <w:tc>
          <w:tcPr>
            <w:tcW w:w="2010" w:type="pct"/>
            <w:shd w:val="clear" w:color="auto" w:fill="auto"/>
            <w:vAlign w:val="center"/>
          </w:tcPr>
          <w:p w14:paraId="47AA1AE8" w14:textId="7B5059B7" w:rsidR="00945C3A" w:rsidRDefault="00945C3A" w:rsidP="00945C3A">
            <w:pPr>
              <w:pStyle w:val="TableText"/>
              <w:rPr>
                <w:sz w:val="18"/>
              </w:rPr>
            </w:pPr>
            <w:r>
              <w:rPr>
                <w:sz w:val="18"/>
              </w:rPr>
              <w:t>REM_NOTIF_CONFIG_INFO</w:t>
            </w:r>
          </w:p>
        </w:tc>
        <w:tc>
          <w:tcPr>
            <w:tcW w:w="2990" w:type="pct"/>
            <w:shd w:val="clear" w:color="auto" w:fill="auto"/>
            <w:vAlign w:val="center"/>
          </w:tcPr>
          <w:p w14:paraId="548EB518" w14:textId="77777777" w:rsidR="00945C3A" w:rsidRPr="006D738E" w:rsidRDefault="00945C3A" w:rsidP="00945C3A">
            <w:pPr>
              <w:pStyle w:val="ASN1Code"/>
              <w:rPr>
                <w:sz w:val="18"/>
              </w:rPr>
            </w:pPr>
            <w:r w:rsidRPr="006D738E">
              <w:rPr>
                <w:sz w:val="18"/>
              </w:rPr>
              <w:t>metadataReq UpdateMetadataRequest ::= {</w:t>
            </w:r>
          </w:p>
          <w:p w14:paraId="01C63E0D" w14:textId="77777777" w:rsidR="00945C3A" w:rsidRPr="006D738E" w:rsidRDefault="00945C3A" w:rsidP="00945C3A">
            <w:pPr>
              <w:pStyle w:val="ASN1Code"/>
              <w:rPr>
                <w:sz w:val="18"/>
              </w:rPr>
            </w:pPr>
            <w:r w:rsidRPr="006D738E">
              <w:rPr>
                <w:sz w:val="18"/>
              </w:rPr>
              <w:t xml:space="preserve">  </w:t>
            </w:r>
          </w:p>
          <w:p w14:paraId="2D473484" w14:textId="77777777" w:rsidR="00945C3A" w:rsidRDefault="00945C3A" w:rsidP="00945C3A">
            <w:pPr>
              <w:pStyle w:val="ASN1Code"/>
              <w:rPr>
                <w:sz w:val="18"/>
              </w:rPr>
            </w:pPr>
            <w:r w:rsidRPr="006D738E">
              <w:rPr>
                <w:sz w:val="18"/>
              </w:rPr>
              <w:t xml:space="preserve">  </w:t>
            </w:r>
            <w:r w:rsidRPr="004A251C">
              <w:rPr>
                <w:sz w:val="18"/>
              </w:rPr>
              <w:t xml:space="preserve">tagsForDeletion </w:t>
            </w:r>
            <w:r>
              <w:rPr>
                <w:sz w:val="18"/>
              </w:rPr>
              <w:t xml:space="preserve">{ </w:t>
            </w:r>
          </w:p>
          <w:p w14:paraId="633A8515" w14:textId="1208D9F2" w:rsidR="00945C3A" w:rsidRPr="00981E65" w:rsidRDefault="00945C3A" w:rsidP="00F34333">
            <w:pPr>
              <w:pStyle w:val="ASN1Code"/>
              <w:rPr>
                <w:sz w:val="18"/>
              </w:rPr>
            </w:pPr>
            <w:r>
              <w:rPr>
                <w:sz w:val="18"/>
              </w:rPr>
              <w:t xml:space="preserve">    </w:t>
            </w:r>
            <w:r w:rsidR="00383D3F">
              <w:rPr>
                <w:sz w:val="18"/>
              </w:rPr>
              <w:t>'</w:t>
            </w:r>
            <w:r w:rsidR="00F34333">
              <w:rPr>
                <w:sz w:val="18"/>
              </w:rPr>
              <w:t>B6'</w:t>
            </w:r>
          </w:p>
          <w:p w14:paraId="571060A7" w14:textId="77777777" w:rsidR="00945C3A" w:rsidRDefault="00945C3A" w:rsidP="00945C3A">
            <w:pPr>
              <w:pStyle w:val="ASN1Code"/>
              <w:rPr>
                <w:sz w:val="18"/>
              </w:rPr>
            </w:pPr>
            <w:r>
              <w:rPr>
                <w:sz w:val="18"/>
              </w:rPr>
              <w:t xml:space="preserve">  }</w:t>
            </w:r>
          </w:p>
          <w:p w14:paraId="63D719EF" w14:textId="2A58C155" w:rsidR="00945C3A" w:rsidRDefault="00945C3A" w:rsidP="00945C3A">
            <w:pPr>
              <w:pStyle w:val="ASN1Code"/>
              <w:rPr>
                <w:sz w:val="18"/>
              </w:rPr>
            </w:pPr>
            <w:r>
              <w:rPr>
                <w:sz w:val="18"/>
              </w:rPr>
              <w:t>}</w:t>
            </w:r>
          </w:p>
        </w:tc>
      </w:tr>
      <w:tr w:rsidR="00945C3A" w:rsidRPr="005376DA" w14:paraId="2B5A4694" w14:textId="77777777" w:rsidTr="00F74F95">
        <w:trPr>
          <w:trHeight w:val="314"/>
          <w:jc w:val="center"/>
        </w:trPr>
        <w:tc>
          <w:tcPr>
            <w:tcW w:w="2010" w:type="pct"/>
            <w:shd w:val="clear" w:color="auto" w:fill="auto"/>
            <w:vAlign w:val="center"/>
          </w:tcPr>
          <w:p w14:paraId="5D3CEBEC" w14:textId="29FDAB7A" w:rsidR="00945C3A" w:rsidRDefault="00945C3A" w:rsidP="00945C3A">
            <w:pPr>
              <w:pStyle w:val="TableText"/>
              <w:rPr>
                <w:sz w:val="18"/>
              </w:rPr>
            </w:pPr>
            <w:r>
              <w:rPr>
                <w:sz w:val="18"/>
              </w:rPr>
              <w:lastRenderedPageBreak/>
              <w:t>UPD_SPEC_DATA</w:t>
            </w:r>
          </w:p>
        </w:tc>
        <w:tc>
          <w:tcPr>
            <w:tcW w:w="2990" w:type="pct"/>
            <w:shd w:val="clear" w:color="auto" w:fill="auto"/>
            <w:vAlign w:val="center"/>
          </w:tcPr>
          <w:p w14:paraId="03A839BF" w14:textId="77777777" w:rsidR="00945C3A" w:rsidRPr="006D738E" w:rsidRDefault="00945C3A" w:rsidP="00945C3A">
            <w:pPr>
              <w:pStyle w:val="ASN1Code"/>
              <w:rPr>
                <w:sz w:val="18"/>
              </w:rPr>
            </w:pPr>
            <w:r w:rsidRPr="006D738E">
              <w:rPr>
                <w:sz w:val="18"/>
              </w:rPr>
              <w:t>metadataReq UpdateMetadataRequest ::= {</w:t>
            </w:r>
          </w:p>
          <w:p w14:paraId="67BC005E" w14:textId="77777777" w:rsidR="00945C3A" w:rsidRPr="006D738E" w:rsidRDefault="00945C3A" w:rsidP="00945C3A">
            <w:pPr>
              <w:pStyle w:val="ASN1Code"/>
              <w:rPr>
                <w:sz w:val="18"/>
              </w:rPr>
            </w:pPr>
            <w:r w:rsidRPr="006D738E">
              <w:rPr>
                <w:sz w:val="18"/>
              </w:rPr>
              <w:t xml:space="preserve">  </w:t>
            </w:r>
          </w:p>
          <w:p w14:paraId="326707E4" w14:textId="77777777" w:rsidR="00945C3A" w:rsidRDefault="00945C3A" w:rsidP="00945C3A">
            <w:pPr>
              <w:pStyle w:val="ASN1Code"/>
              <w:rPr>
                <w:sz w:val="18"/>
              </w:rPr>
            </w:pPr>
            <w:r w:rsidRPr="006D738E">
              <w:rPr>
                <w:sz w:val="18"/>
              </w:rPr>
              <w:t xml:space="preserve">  </w:t>
            </w:r>
            <w:r w:rsidRPr="00767624">
              <w:rPr>
                <w:sz w:val="18"/>
              </w:rPr>
              <w:t>serviceSpecificDataStoredInEuicc #VENDOR_SPECIFIC_EXTENSION</w:t>
            </w:r>
            <w:r>
              <w:rPr>
                <w:sz w:val="18"/>
              </w:rPr>
              <w:t>2</w:t>
            </w:r>
          </w:p>
          <w:p w14:paraId="0533B2AD" w14:textId="35A68554" w:rsidR="00945C3A" w:rsidRDefault="00945C3A" w:rsidP="00945C3A">
            <w:pPr>
              <w:pStyle w:val="ASN1Code"/>
              <w:rPr>
                <w:sz w:val="18"/>
              </w:rPr>
            </w:pPr>
            <w:r>
              <w:rPr>
                <w:sz w:val="18"/>
              </w:rPr>
              <w:t>}</w:t>
            </w:r>
          </w:p>
        </w:tc>
      </w:tr>
      <w:tr w:rsidR="00945C3A" w:rsidRPr="00013B7D" w14:paraId="351B6263" w14:textId="77777777" w:rsidTr="00F74F95">
        <w:trPr>
          <w:trHeight w:val="314"/>
          <w:jc w:val="center"/>
        </w:trPr>
        <w:tc>
          <w:tcPr>
            <w:tcW w:w="2010" w:type="pct"/>
            <w:shd w:val="clear" w:color="auto" w:fill="auto"/>
            <w:vAlign w:val="center"/>
          </w:tcPr>
          <w:p w14:paraId="211E4C50" w14:textId="5055B6A4" w:rsidR="00945C3A" w:rsidRDefault="00945C3A" w:rsidP="00945C3A">
            <w:pPr>
              <w:pStyle w:val="TableText"/>
              <w:rPr>
                <w:sz w:val="18"/>
              </w:rPr>
            </w:pPr>
            <w:r>
              <w:rPr>
                <w:sz w:val="18"/>
              </w:rPr>
              <w:t>REM_SPEC_DATA</w:t>
            </w:r>
          </w:p>
        </w:tc>
        <w:tc>
          <w:tcPr>
            <w:tcW w:w="2990" w:type="pct"/>
            <w:shd w:val="clear" w:color="auto" w:fill="auto"/>
            <w:vAlign w:val="center"/>
          </w:tcPr>
          <w:p w14:paraId="034C843A" w14:textId="77777777" w:rsidR="00945C3A" w:rsidRPr="00606CE4" w:rsidRDefault="00945C3A" w:rsidP="00945C3A">
            <w:pPr>
              <w:pStyle w:val="ASN1Code"/>
              <w:rPr>
                <w:sz w:val="18"/>
                <w:lang w:val="it-IT"/>
              </w:rPr>
            </w:pPr>
            <w:r w:rsidRPr="00606CE4">
              <w:rPr>
                <w:sz w:val="18"/>
                <w:lang w:val="it-IT"/>
              </w:rPr>
              <w:t>metadataReq UpdateMetadataRequest ::= {</w:t>
            </w:r>
          </w:p>
          <w:p w14:paraId="297965F6" w14:textId="77777777" w:rsidR="00945C3A" w:rsidRPr="00606CE4" w:rsidRDefault="00945C3A" w:rsidP="00945C3A">
            <w:pPr>
              <w:pStyle w:val="ASN1Code"/>
              <w:rPr>
                <w:sz w:val="18"/>
                <w:lang w:val="it-IT"/>
              </w:rPr>
            </w:pPr>
            <w:r w:rsidRPr="00606CE4">
              <w:rPr>
                <w:sz w:val="18"/>
                <w:lang w:val="it-IT"/>
              </w:rPr>
              <w:t xml:space="preserve">  </w:t>
            </w:r>
          </w:p>
          <w:p w14:paraId="22626DCF" w14:textId="327A9A7A" w:rsidR="00945C3A" w:rsidRPr="00606CE4" w:rsidRDefault="00945C3A" w:rsidP="00945C3A">
            <w:pPr>
              <w:pStyle w:val="ASN1Code"/>
              <w:rPr>
                <w:sz w:val="18"/>
                <w:lang w:val="it-IT"/>
              </w:rPr>
            </w:pPr>
            <w:r w:rsidRPr="00606CE4">
              <w:rPr>
                <w:sz w:val="18"/>
                <w:lang w:val="it-IT"/>
              </w:rPr>
              <w:t xml:space="preserve">  tagsForDeletion </w:t>
            </w:r>
            <w:r w:rsidR="00013B7D" w:rsidRPr="00606CE4">
              <w:rPr>
                <w:sz w:val="18"/>
                <w:lang w:val="it-IT"/>
              </w:rPr>
              <w:t xml:space="preserve">'BF22'H </w:t>
            </w:r>
            <w:r w:rsidRPr="00606CE4">
              <w:rPr>
                <w:sz w:val="18"/>
                <w:lang w:val="it-IT"/>
              </w:rPr>
              <w:t>}</w:t>
            </w:r>
          </w:p>
        </w:tc>
      </w:tr>
      <w:tr w:rsidR="00945C3A" w:rsidRPr="005376DA" w14:paraId="128E3AF1" w14:textId="77777777" w:rsidTr="00F74F95">
        <w:trPr>
          <w:trHeight w:val="314"/>
          <w:jc w:val="center"/>
        </w:trPr>
        <w:tc>
          <w:tcPr>
            <w:tcW w:w="2010" w:type="pct"/>
            <w:shd w:val="clear" w:color="auto" w:fill="auto"/>
            <w:vAlign w:val="center"/>
          </w:tcPr>
          <w:p w14:paraId="5CAE14B3" w14:textId="2EE6B51E" w:rsidR="00945C3A" w:rsidRDefault="00945C3A" w:rsidP="00945C3A">
            <w:pPr>
              <w:pStyle w:val="TableText"/>
              <w:rPr>
                <w:sz w:val="18"/>
              </w:rPr>
            </w:pPr>
            <w:r>
              <w:rPr>
                <w:sz w:val="18"/>
              </w:rPr>
              <w:t>UPD_RPM_CONFIG</w:t>
            </w:r>
          </w:p>
        </w:tc>
        <w:tc>
          <w:tcPr>
            <w:tcW w:w="2990" w:type="pct"/>
            <w:shd w:val="clear" w:color="auto" w:fill="auto"/>
            <w:vAlign w:val="center"/>
          </w:tcPr>
          <w:p w14:paraId="63BF0FD8" w14:textId="77777777" w:rsidR="00945C3A" w:rsidRPr="006D738E" w:rsidRDefault="00945C3A" w:rsidP="00945C3A">
            <w:pPr>
              <w:pStyle w:val="ASN1Code"/>
              <w:rPr>
                <w:sz w:val="18"/>
              </w:rPr>
            </w:pPr>
            <w:r w:rsidRPr="006D738E">
              <w:rPr>
                <w:sz w:val="18"/>
              </w:rPr>
              <w:t>metadataReq UpdateMetadataRequest ::= {</w:t>
            </w:r>
          </w:p>
          <w:p w14:paraId="33CFCA67" w14:textId="77777777" w:rsidR="00945C3A" w:rsidRPr="006D738E" w:rsidRDefault="00945C3A" w:rsidP="00945C3A">
            <w:pPr>
              <w:pStyle w:val="ASN1Code"/>
              <w:rPr>
                <w:sz w:val="18"/>
              </w:rPr>
            </w:pPr>
            <w:r w:rsidRPr="006D738E">
              <w:rPr>
                <w:sz w:val="18"/>
              </w:rPr>
              <w:t xml:space="preserve">  </w:t>
            </w:r>
          </w:p>
          <w:p w14:paraId="4594B1B3" w14:textId="77777777" w:rsidR="00945C3A" w:rsidRPr="00280F41" w:rsidRDefault="00945C3A" w:rsidP="00945C3A">
            <w:pPr>
              <w:pStyle w:val="ASN1Code"/>
              <w:rPr>
                <w:sz w:val="18"/>
              </w:rPr>
            </w:pPr>
            <w:r w:rsidRPr="006D738E">
              <w:rPr>
                <w:sz w:val="18"/>
              </w:rPr>
              <w:t xml:space="preserve">  </w:t>
            </w:r>
            <w:r w:rsidRPr="00280F41">
              <w:rPr>
                <w:sz w:val="18"/>
              </w:rPr>
              <w:t>rpmConfiguration {</w:t>
            </w:r>
          </w:p>
          <w:p w14:paraId="3E6A662E" w14:textId="77777777" w:rsidR="005436D8" w:rsidRPr="00280F41" w:rsidRDefault="005436D8" w:rsidP="005436D8">
            <w:pPr>
              <w:pStyle w:val="ASN1Code"/>
              <w:rPr>
                <w:sz w:val="18"/>
              </w:rPr>
            </w:pPr>
            <w:r>
              <w:rPr>
                <w:sz w:val="18"/>
              </w:rPr>
              <w:t xml:space="preserve">    </w:t>
            </w:r>
            <w:r w:rsidRPr="00AA206F">
              <w:rPr>
                <w:sz w:val="18"/>
                <w:szCs w:val="18"/>
                <w:lang w:val="en-ZA"/>
              </w:rPr>
              <w:t>managingDpList {</w:t>
            </w:r>
            <w:r>
              <w:rPr>
                <w:sz w:val="18"/>
                <w:szCs w:val="18"/>
                <w:lang w:val="en-ZA"/>
              </w:rPr>
              <w:t>},</w:t>
            </w:r>
          </w:p>
          <w:p w14:paraId="74720986" w14:textId="051871D4" w:rsidR="00945C3A" w:rsidRPr="00280F41" w:rsidRDefault="00945C3A" w:rsidP="00945C3A">
            <w:pPr>
              <w:pStyle w:val="ASN1Code"/>
              <w:rPr>
                <w:sz w:val="18"/>
              </w:rPr>
            </w:pPr>
            <w:r w:rsidRPr="00280F41">
              <w:rPr>
                <w:sz w:val="18"/>
              </w:rPr>
              <w:t xml:space="preserve">    profileOwnerOid #S_PROFILE_OWNER_OID</w:t>
            </w:r>
          </w:p>
          <w:p w14:paraId="55E4504A" w14:textId="77777777" w:rsidR="00945C3A" w:rsidRDefault="00945C3A" w:rsidP="00945C3A">
            <w:pPr>
              <w:pStyle w:val="ASN1Code"/>
              <w:rPr>
                <w:sz w:val="18"/>
              </w:rPr>
            </w:pPr>
            <w:r w:rsidRPr="00280F41">
              <w:rPr>
                <w:sz w:val="18"/>
              </w:rPr>
              <w:t xml:space="preserve">  }</w:t>
            </w:r>
          </w:p>
          <w:p w14:paraId="1D5CF776" w14:textId="32E91567" w:rsidR="00945C3A" w:rsidRDefault="00945C3A" w:rsidP="00945C3A">
            <w:pPr>
              <w:pStyle w:val="ASN1Code"/>
              <w:rPr>
                <w:sz w:val="18"/>
              </w:rPr>
            </w:pPr>
            <w:r>
              <w:rPr>
                <w:sz w:val="18"/>
              </w:rPr>
              <w:t>}</w:t>
            </w:r>
          </w:p>
        </w:tc>
      </w:tr>
      <w:tr w:rsidR="00945C3A" w:rsidRPr="0029168E" w14:paraId="079FFF55" w14:textId="77777777" w:rsidTr="00F74F95">
        <w:trPr>
          <w:trHeight w:val="314"/>
          <w:jc w:val="center"/>
        </w:trPr>
        <w:tc>
          <w:tcPr>
            <w:tcW w:w="2010" w:type="pct"/>
            <w:shd w:val="clear" w:color="auto" w:fill="auto"/>
            <w:vAlign w:val="center"/>
          </w:tcPr>
          <w:p w14:paraId="462C19C3" w14:textId="32E6E730" w:rsidR="00945C3A" w:rsidRDefault="00945C3A" w:rsidP="00945C3A">
            <w:pPr>
              <w:pStyle w:val="TableText"/>
              <w:rPr>
                <w:sz w:val="18"/>
              </w:rPr>
            </w:pPr>
            <w:r>
              <w:rPr>
                <w:sz w:val="18"/>
              </w:rPr>
              <w:t>REM_ RPM_CONFIG</w:t>
            </w:r>
          </w:p>
        </w:tc>
        <w:tc>
          <w:tcPr>
            <w:tcW w:w="2990" w:type="pct"/>
            <w:shd w:val="clear" w:color="auto" w:fill="auto"/>
            <w:vAlign w:val="center"/>
          </w:tcPr>
          <w:p w14:paraId="5F3FDCF3" w14:textId="77777777" w:rsidR="00945C3A" w:rsidRPr="00606CE4" w:rsidRDefault="00945C3A" w:rsidP="00945C3A">
            <w:pPr>
              <w:pStyle w:val="ASN1Code"/>
              <w:rPr>
                <w:sz w:val="18"/>
                <w:lang w:val="it-IT"/>
              </w:rPr>
            </w:pPr>
            <w:r w:rsidRPr="00606CE4">
              <w:rPr>
                <w:sz w:val="18"/>
                <w:lang w:val="it-IT"/>
              </w:rPr>
              <w:t>metadataReq UpdateMetadataRequest ::= {</w:t>
            </w:r>
          </w:p>
          <w:p w14:paraId="300C3F2E" w14:textId="77777777" w:rsidR="00945C3A" w:rsidRPr="00606CE4" w:rsidRDefault="00945C3A" w:rsidP="00945C3A">
            <w:pPr>
              <w:pStyle w:val="ASN1Code"/>
              <w:rPr>
                <w:sz w:val="18"/>
                <w:lang w:val="it-IT"/>
              </w:rPr>
            </w:pPr>
            <w:r w:rsidRPr="00606CE4">
              <w:rPr>
                <w:sz w:val="18"/>
                <w:lang w:val="it-IT"/>
              </w:rPr>
              <w:t xml:space="preserve">  </w:t>
            </w:r>
          </w:p>
          <w:p w14:paraId="60E08693" w14:textId="2484FC2F" w:rsidR="00945C3A" w:rsidRPr="00606CE4" w:rsidRDefault="00945C3A" w:rsidP="00945C3A">
            <w:pPr>
              <w:pStyle w:val="ASN1Code"/>
              <w:rPr>
                <w:sz w:val="18"/>
                <w:lang w:val="it-IT"/>
              </w:rPr>
            </w:pPr>
            <w:r w:rsidRPr="00606CE4">
              <w:rPr>
                <w:sz w:val="18"/>
                <w:lang w:val="it-IT"/>
              </w:rPr>
              <w:t xml:space="preserve">  tagsForDeletion </w:t>
            </w:r>
          </w:p>
          <w:p w14:paraId="4EFCFA38" w14:textId="5E20C372" w:rsidR="00945C3A" w:rsidRPr="00606CE4" w:rsidRDefault="00945C3A" w:rsidP="005A69BE">
            <w:pPr>
              <w:pStyle w:val="ASN1Code"/>
              <w:rPr>
                <w:sz w:val="18"/>
                <w:lang w:val="it-IT"/>
              </w:rPr>
            </w:pPr>
            <w:r w:rsidRPr="00606CE4">
              <w:rPr>
                <w:sz w:val="18"/>
                <w:lang w:val="it-IT"/>
              </w:rPr>
              <w:t xml:space="preserve">    </w:t>
            </w:r>
            <w:r w:rsidR="005A69BE" w:rsidRPr="00606CE4">
              <w:rPr>
                <w:sz w:val="18"/>
                <w:lang w:val="it-IT"/>
              </w:rPr>
              <w:t>'BA'</w:t>
            </w:r>
            <w:r w:rsidR="0029168E" w:rsidRPr="00606CE4">
              <w:rPr>
                <w:sz w:val="18"/>
                <w:lang w:val="it-IT"/>
              </w:rPr>
              <w:t>H</w:t>
            </w:r>
          </w:p>
          <w:p w14:paraId="24E53146" w14:textId="6BB28465" w:rsidR="00945C3A" w:rsidRPr="00606CE4" w:rsidRDefault="00945C3A" w:rsidP="00945C3A">
            <w:pPr>
              <w:pStyle w:val="ASN1Code"/>
              <w:rPr>
                <w:sz w:val="18"/>
                <w:lang w:val="it-IT"/>
              </w:rPr>
            </w:pPr>
            <w:r w:rsidRPr="00606CE4">
              <w:rPr>
                <w:sz w:val="18"/>
                <w:lang w:val="it-IT"/>
              </w:rPr>
              <w:t>}</w:t>
            </w:r>
          </w:p>
        </w:tc>
      </w:tr>
      <w:tr w:rsidR="00945C3A" w:rsidRPr="005376DA" w14:paraId="23DC8FBF" w14:textId="77777777" w:rsidTr="00F74F95">
        <w:trPr>
          <w:trHeight w:val="314"/>
          <w:jc w:val="center"/>
        </w:trPr>
        <w:tc>
          <w:tcPr>
            <w:tcW w:w="2010" w:type="pct"/>
            <w:shd w:val="clear" w:color="auto" w:fill="auto"/>
            <w:vAlign w:val="center"/>
          </w:tcPr>
          <w:p w14:paraId="6E50476C" w14:textId="3A8E02AA" w:rsidR="00945C3A" w:rsidRDefault="00945C3A" w:rsidP="00945C3A">
            <w:pPr>
              <w:pStyle w:val="TableText"/>
              <w:rPr>
                <w:sz w:val="18"/>
              </w:rPr>
            </w:pPr>
            <w:r>
              <w:rPr>
                <w:sz w:val="18"/>
              </w:rPr>
              <w:t>UPD_HRI_ADDR</w:t>
            </w:r>
          </w:p>
        </w:tc>
        <w:tc>
          <w:tcPr>
            <w:tcW w:w="2990" w:type="pct"/>
            <w:shd w:val="clear" w:color="auto" w:fill="auto"/>
            <w:vAlign w:val="center"/>
          </w:tcPr>
          <w:p w14:paraId="750903DA" w14:textId="77777777" w:rsidR="00945C3A" w:rsidRPr="006D738E" w:rsidRDefault="00945C3A" w:rsidP="00945C3A">
            <w:pPr>
              <w:pStyle w:val="ASN1Code"/>
              <w:rPr>
                <w:sz w:val="18"/>
              </w:rPr>
            </w:pPr>
            <w:r w:rsidRPr="006D738E">
              <w:rPr>
                <w:sz w:val="18"/>
              </w:rPr>
              <w:t>metadataReq UpdateMetadataRequest ::= {</w:t>
            </w:r>
          </w:p>
          <w:p w14:paraId="75E5C910" w14:textId="77777777" w:rsidR="00945C3A" w:rsidRPr="006D738E" w:rsidRDefault="00945C3A" w:rsidP="00945C3A">
            <w:pPr>
              <w:pStyle w:val="ASN1Code"/>
              <w:rPr>
                <w:sz w:val="18"/>
              </w:rPr>
            </w:pPr>
            <w:r w:rsidRPr="006D738E">
              <w:rPr>
                <w:sz w:val="18"/>
              </w:rPr>
              <w:t xml:space="preserve">  </w:t>
            </w:r>
          </w:p>
          <w:p w14:paraId="0B5F6938" w14:textId="77777777" w:rsidR="00945C3A" w:rsidRDefault="00945C3A" w:rsidP="00945C3A">
            <w:pPr>
              <w:pStyle w:val="ASN1Code"/>
              <w:rPr>
                <w:sz w:val="18"/>
              </w:rPr>
            </w:pPr>
            <w:r w:rsidRPr="006708F4">
              <w:rPr>
                <w:sz w:val="18"/>
              </w:rPr>
              <w:t xml:space="preserve">  hriServerAddress #TEST_HRI_ADDRESS</w:t>
            </w:r>
            <w:r>
              <w:rPr>
                <w:sz w:val="18"/>
              </w:rPr>
              <w:t>3</w:t>
            </w:r>
          </w:p>
          <w:p w14:paraId="18D0F891" w14:textId="66544D4D" w:rsidR="00945C3A" w:rsidRDefault="00945C3A" w:rsidP="00945C3A">
            <w:pPr>
              <w:pStyle w:val="ASN1Code"/>
              <w:rPr>
                <w:sz w:val="18"/>
              </w:rPr>
            </w:pPr>
            <w:r>
              <w:rPr>
                <w:sz w:val="18"/>
              </w:rPr>
              <w:t>}</w:t>
            </w:r>
          </w:p>
        </w:tc>
      </w:tr>
      <w:tr w:rsidR="00945C3A" w:rsidRPr="005376DA" w14:paraId="120CED2B" w14:textId="77777777" w:rsidTr="00F74F95">
        <w:trPr>
          <w:trHeight w:val="314"/>
          <w:jc w:val="center"/>
        </w:trPr>
        <w:tc>
          <w:tcPr>
            <w:tcW w:w="2010" w:type="pct"/>
            <w:shd w:val="clear" w:color="auto" w:fill="auto"/>
            <w:vAlign w:val="center"/>
          </w:tcPr>
          <w:p w14:paraId="3F4230C3" w14:textId="4B267982" w:rsidR="00945C3A" w:rsidRDefault="00945C3A" w:rsidP="00945C3A">
            <w:pPr>
              <w:pStyle w:val="TableText"/>
              <w:rPr>
                <w:sz w:val="18"/>
              </w:rPr>
            </w:pPr>
            <w:r>
              <w:rPr>
                <w:sz w:val="18"/>
              </w:rPr>
              <w:t>REM_HRI_ADDR</w:t>
            </w:r>
          </w:p>
        </w:tc>
        <w:tc>
          <w:tcPr>
            <w:tcW w:w="2990" w:type="pct"/>
            <w:shd w:val="clear" w:color="auto" w:fill="auto"/>
            <w:vAlign w:val="center"/>
          </w:tcPr>
          <w:p w14:paraId="1E1057B4" w14:textId="77777777" w:rsidR="00945C3A" w:rsidRPr="006D738E" w:rsidRDefault="00945C3A" w:rsidP="00945C3A">
            <w:pPr>
              <w:pStyle w:val="ASN1Code"/>
              <w:rPr>
                <w:sz w:val="18"/>
              </w:rPr>
            </w:pPr>
            <w:r w:rsidRPr="006D738E">
              <w:rPr>
                <w:sz w:val="18"/>
              </w:rPr>
              <w:t>metadataReq UpdateMetadataRequest ::= {</w:t>
            </w:r>
          </w:p>
          <w:p w14:paraId="7401684F" w14:textId="77777777" w:rsidR="00945C3A" w:rsidRPr="006D738E" w:rsidRDefault="00945C3A" w:rsidP="00945C3A">
            <w:pPr>
              <w:pStyle w:val="ASN1Code"/>
              <w:rPr>
                <w:sz w:val="18"/>
              </w:rPr>
            </w:pPr>
            <w:r w:rsidRPr="006D738E">
              <w:rPr>
                <w:sz w:val="18"/>
              </w:rPr>
              <w:t xml:space="preserve">  </w:t>
            </w:r>
          </w:p>
          <w:p w14:paraId="69558CF1" w14:textId="27DAC514" w:rsidR="00945C3A" w:rsidRDefault="00945C3A" w:rsidP="00945C3A">
            <w:pPr>
              <w:pStyle w:val="ASN1Code"/>
              <w:rPr>
                <w:sz w:val="18"/>
              </w:rPr>
            </w:pPr>
            <w:r w:rsidRPr="006D738E">
              <w:rPr>
                <w:sz w:val="18"/>
              </w:rPr>
              <w:t xml:space="preserve">  </w:t>
            </w:r>
            <w:r w:rsidRPr="004A251C">
              <w:rPr>
                <w:sz w:val="18"/>
              </w:rPr>
              <w:t xml:space="preserve">tagsForDeletion </w:t>
            </w:r>
            <w:r w:rsidR="00494AE3" w:rsidRPr="00494AE3">
              <w:rPr>
                <w:sz w:val="18"/>
              </w:rPr>
              <w:t xml:space="preserve"> '9B'H </w:t>
            </w:r>
            <w:r>
              <w:rPr>
                <w:sz w:val="18"/>
              </w:rPr>
              <w:t>}</w:t>
            </w:r>
          </w:p>
        </w:tc>
      </w:tr>
      <w:tr w:rsidR="00945C3A" w:rsidRPr="005376DA" w14:paraId="62DAB15E" w14:textId="77777777" w:rsidTr="00F74F95">
        <w:trPr>
          <w:trHeight w:val="314"/>
          <w:jc w:val="center"/>
        </w:trPr>
        <w:tc>
          <w:tcPr>
            <w:tcW w:w="2010" w:type="pct"/>
            <w:shd w:val="clear" w:color="auto" w:fill="auto"/>
            <w:vAlign w:val="center"/>
          </w:tcPr>
          <w:p w14:paraId="0F006E81" w14:textId="50C06A1C" w:rsidR="00945C3A" w:rsidRDefault="00945C3A" w:rsidP="00945C3A">
            <w:pPr>
              <w:pStyle w:val="TableText"/>
              <w:rPr>
                <w:sz w:val="18"/>
              </w:rPr>
            </w:pPr>
            <w:r>
              <w:rPr>
                <w:sz w:val="18"/>
              </w:rPr>
              <w:t>UPD_LPR_CONFIG</w:t>
            </w:r>
          </w:p>
        </w:tc>
        <w:tc>
          <w:tcPr>
            <w:tcW w:w="2990" w:type="pct"/>
            <w:shd w:val="clear" w:color="auto" w:fill="auto"/>
            <w:vAlign w:val="center"/>
          </w:tcPr>
          <w:p w14:paraId="00B39762" w14:textId="77777777" w:rsidR="00945C3A" w:rsidRPr="006D738E" w:rsidRDefault="00945C3A" w:rsidP="00945C3A">
            <w:pPr>
              <w:pStyle w:val="ASN1Code"/>
              <w:rPr>
                <w:sz w:val="18"/>
              </w:rPr>
            </w:pPr>
            <w:r w:rsidRPr="006D738E">
              <w:rPr>
                <w:sz w:val="18"/>
              </w:rPr>
              <w:t>metadataReq UpdateMetadataRequest ::= {</w:t>
            </w:r>
          </w:p>
          <w:p w14:paraId="04C32A9A" w14:textId="77777777" w:rsidR="00945C3A" w:rsidRPr="006D738E" w:rsidRDefault="00945C3A" w:rsidP="00945C3A">
            <w:pPr>
              <w:pStyle w:val="ASN1Code"/>
              <w:rPr>
                <w:sz w:val="18"/>
              </w:rPr>
            </w:pPr>
            <w:r w:rsidRPr="006D738E">
              <w:rPr>
                <w:sz w:val="18"/>
              </w:rPr>
              <w:t xml:space="preserve">  </w:t>
            </w:r>
          </w:p>
          <w:p w14:paraId="4E45F890" w14:textId="77777777" w:rsidR="00945C3A" w:rsidRPr="00BD2C9E" w:rsidRDefault="00945C3A" w:rsidP="00945C3A">
            <w:pPr>
              <w:pStyle w:val="ASN1Code"/>
              <w:rPr>
                <w:rFonts w:eastAsia="Malgun Gothic" w:cs="Courier New"/>
                <w:sz w:val="18"/>
                <w:szCs w:val="16"/>
                <w:lang w:val="en-US" w:eastAsia="ko-KR"/>
              </w:rPr>
            </w:pPr>
            <w:r w:rsidRPr="006D738E">
              <w:rPr>
                <w:sz w:val="18"/>
              </w:rPr>
              <w:t xml:space="preserve">  </w:t>
            </w:r>
            <w:r w:rsidRPr="00BD2C9E">
              <w:rPr>
                <w:rFonts w:eastAsia="Malgun Gothic" w:cs="Courier New"/>
                <w:sz w:val="18"/>
                <w:szCs w:val="16"/>
                <w:lang w:val="en-US" w:eastAsia="ko-KR"/>
              </w:rPr>
              <w:t>lprConfiguration {</w:t>
            </w:r>
          </w:p>
          <w:p w14:paraId="6D5D8E80" w14:textId="77777777" w:rsidR="00945C3A" w:rsidRPr="00BD2C9E" w:rsidRDefault="00945C3A" w:rsidP="00945C3A">
            <w:pPr>
              <w:pStyle w:val="ASN1Code"/>
              <w:rPr>
                <w:rFonts w:eastAsia="Malgun Gothic" w:cs="Courier New"/>
                <w:sz w:val="18"/>
                <w:szCs w:val="16"/>
                <w:lang w:val="en-US" w:eastAsia="ko-KR"/>
              </w:rPr>
            </w:pPr>
            <w:r w:rsidRPr="00BD2C9E">
              <w:rPr>
                <w:rFonts w:eastAsia="Malgun Gothic" w:cs="Courier New"/>
                <w:sz w:val="18"/>
                <w:szCs w:val="16"/>
                <w:lang w:val="en-US" w:eastAsia="ko-KR"/>
              </w:rPr>
              <w:t xml:space="preserve">  </w:t>
            </w:r>
            <w:r>
              <w:rPr>
                <w:rFonts w:eastAsia="Malgun Gothic" w:cs="Courier New"/>
                <w:sz w:val="18"/>
                <w:szCs w:val="16"/>
                <w:lang w:val="en-US" w:eastAsia="ko-KR"/>
              </w:rPr>
              <w:t xml:space="preserve">  </w:t>
            </w:r>
            <w:r w:rsidRPr="00BD2C9E">
              <w:rPr>
                <w:rFonts w:eastAsia="Malgun Gothic" w:cs="Courier New"/>
                <w:sz w:val="18"/>
                <w:szCs w:val="16"/>
                <w:lang w:val="en-US" w:eastAsia="ko-KR"/>
              </w:rPr>
              <w:t>pcmpAddress #TEST_PCMP_ADDRESS</w:t>
            </w:r>
            <w:r>
              <w:rPr>
                <w:rFonts w:eastAsia="Malgun Gothic" w:cs="Courier New"/>
                <w:sz w:val="18"/>
                <w:szCs w:val="16"/>
                <w:lang w:val="en-US" w:eastAsia="ko-KR"/>
              </w:rPr>
              <w:t>3</w:t>
            </w:r>
          </w:p>
          <w:p w14:paraId="3930AB74" w14:textId="77777777" w:rsidR="00945C3A" w:rsidRDefault="00945C3A" w:rsidP="00945C3A">
            <w:pPr>
              <w:pStyle w:val="ASN1Code"/>
              <w:rPr>
                <w:sz w:val="18"/>
              </w:rPr>
            </w:pPr>
            <w:r w:rsidRPr="00BD2C9E">
              <w:rPr>
                <w:rFonts w:eastAsia="Malgun Gothic" w:cs="Courier New"/>
                <w:sz w:val="18"/>
                <w:szCs w:val="16"/>
                <w:lang w:val="en-US" w:eastAsia="ko-KR"/>
              </w:rPr>
              <w:t xml:space="preserve">  }</w:t>
            </w:r>
          </w:p>
          <w:p w14:paraId="1B2E4ACC" w14:textId="77777777" w:rsidR="00945C3A" w:rsidRDefault="00945C3A" w:rsidP="00945C3A">
            <w:pPr>
              <w:pStyle w:val="ASN1Code"/>
              <w:rPr>
                <w:sz w:val="18"/>
              </w:rPr>
            </w:pPr>
          </w:p>
          <w:p w14:paraId="1E9C078F" w14:textId="59F83CCA" w:rsidR="00945C3A" w:rsidRDefault="00945C3A" w:rsidP="00945C3A">
            <w:pPr>
              <w:pStyle w:val="ASN1Code"/>
              <w:rPr>
                <w:sz w:val="18"/>
              </w:rPr>
            </w:pPr>
            <w:r>
              <w:rPr>
                <w:sz w:val="18"/>
              </w:rPr>
              <w:t>}</w:t>
            </w:r>
          </w:p>
        </w:tc>
      </w:tr>
      <w:tr w:rsidR="00945C3A" w:rsidRPr="005376DA" w14:paraId="010EFE2D" w14:textId="77777777" w:rsidTr="00F74F95">
        <w:trPr>
          <w:trHeight w:val="314"/>
          <w:jc w:val="center"/>
        </w:trPr>
        <w:tc>
          <w:tcPr>
            <w:tcW w:w="2010" w:type="pct"/>
            <w:shd w:val="clear" w:color="auto" w:fill="auto"/>
            <w:vAlign w:val="center"/>
          </w:tcPr>
          <w:p w14:paraId="3B659448" w14:textId="2340F291" w:rsidR="00945C3A" w:rsidRDefault="00945C3A" w:rsidP="00945C3A">
            <w:pPr>
              <w:pStyle w:val="TableText"/>
              <w:rPr>
                <w:sz w:val="18"/>
              </w:rPr>
            </w:pPr>
            <w:r>
              <w:rPr>
                <w:sz w:val="18"/>
              </w:rPr>
              <w:t>REM_ LPR_CONFIG</w:t>
            </w:r>
          </w:p>
        </w:tc>
        <w:tc>
          <w:tcPr>
            <w:tcW w:w="2990" w:type="pct"/>
            <w:shd w:val="clear" w:color="auto" w:fill="auto"/>
            <w:vAlign w:val="center"/>
          </w:tcPr>
          <w:p w14:paraId="0DA66EB5" w14:textId="77777777" w:rsidR="00945C3A" w:rsidRPr="006D738E" w:rsidRDefault="00945C3A" w:rsidP="00945C3A">
            <w:pPr>
              <w:pStyle w:val="ASN1Code"/>
              <w:rPr>
                <w:sz w:val="18"/>
              </w:rPr>
            </w:pPr>
            <w:r w:rsidRPr="006D738E">
              <w:rPr>
                <w:sz w:val="18"/>
              </w:rPr>
              <w:t>metadataReq UpdateMetadataRequest ::= {</w:t>
            </w:r>
          </w:p>
          <w:p w14:paraId="44F1DAEA" w14:textId="77777777" w:rsidR="00945C3A" w:rsidRPr="006D738E" w:rsidRDefault="00945C3A" w:rsidP="00945C3A">
            <w:pPr>
              <w:pStyle w:val="ASN1Code"/>
              <w:rPr>
                <w:sz w:val="18"/>
              </w:rPr>
            </w:pPr>
            <w:r w:rsidRPr="006D738E">
              <w:rPr>
                <w:sz w:val="18"/>
              </w:rPr>
              <w:t xml:space="preserve">  </w:t>
            </w:r>
          </w:p>
          <w:p w14:paraId="42F661B4" w14:textId="389C5B77" w:rsidR="00945C3A" w:rsidRDefault="00945C3A" w:rsidP="00945C3A">
            <w:pPr>
              <w:pStyle w:val="ASN1Code"/>
              <w:rPr>
                <w:sz w:val="18"/>
              </w:rPr>
            </w:pPr>
            <w:r w:rsidRPr="006D738E">
              <w:rPr>
                <w:sz w:val="18"/>
              </w:rPr>
              <w:t xml:space="preserve">  </w:t>
            </w:r>
            <w:r w:rsidRPr="004A251C">
              <w:rPr>
                <w:sz w:val="18"/>
              </w:rPr>
              <w:t xml:space="preserve">tagsForDeletion </w:t>
            </w:r>
            <w:r w:rsidR="007E5816" w:rsidRPr="007E5816">
              <w:rPr>
                <w:sz w:val="18"/>
              </w:rPr>
              <w:t xml:space="preserve">'BC'H </w:t>
            </w:r>
            <w:r>
              <w:rPr>
                <w:sz w:val="18"/>
              </w:rPr>
              <w:t>}</w:t>
            </w:r>
          </w:p>
        </w:tc>
      </w:tr>
      <w:tr w:rsidR="00945C3A" w:rsidRPr="005376DA" w14:paraId="5F49F62B" w14:textId="77777777" w:rsidTr="00F74F95">
        <w:trPr>
          <w:trHeight w:val="314"/>
          <w:jc w:val="center"/>
        </w:trPr>
        <w:tc>
          <w:tcPr>
            <w:tcW w:w="2010" w:type="pct"/>
            <w:shd w:val="clear" w:color="auto" w:fill="auto"/>
            <w:vAlign w:val="center"/>
          </w:tcPr>
          <w:p w14:paraId="7002A159" w14:textId="405A428C" w:rsidR="00945C3A" w:rsidRDefault="00945C3A" w:rsidP="00945C3A">
            <w:pPr>
              <w:pStyle w:val="TableText"/>
              <w:rPr>
                <w:sz w:val="18"/>
              </w:rPr>
            </w:pPr>
            <w:r>
              <w:rPr>
                <w:sz w:val="18"/>
              </w:rPr>
              <w:t>UPD_DC_CONFIG_DP</w:t>
            </w:r>
          </w:p>
        </w:tc>
        <w:tc>
          <w:tcPr>
            <w:tcW w:w="2990" w:type="pct"/>
            <w:shd w:val="clear" w:color="auto" w:fill="auto"/>
            <w:vAlign w:val="center"/>
          </w:tcPr>
          <w:p w14:paraId="61B7C375" w14:textId="77777777" w:rsidR="00945C3A" w:rsidRPr="006D738E" w:rsidRDefault="00945C3A" w:rsidP="00945C3A">
            <w:pPr>
              <w:pStyle w:val="ASN1Code"/>
              <w:rPr>
                <w:sz w:val="18"/>
              </w:rPr>
            </w:pPr>
            <w:r w:rsidRPr="006D738E">
              <w:rPr>
                <w:sz w:val="18"/>
              </w:rPr>
              <w:t>metadataReq UpdateMetadataRequest ::= {</w:t>
            </w:r>
          </w:p>
          <w:p w14:paraId="61D24E19" w14:textId="77777777" w:rsidR="00945C3A" w:rsidRPr="006D738E" w:rsidRDefault="00945C3A" w:rsidP="00945C3A">
            <w:pPr>
              <w:pStyle w:val="ASN1Code"/>
              <w:rPr>
                <w:sz w:val="18"/>
              </w:rPr>
            </w:pPr>
            <w:r w:rsidRPr="006D738E">
              <w:rPr>
                <w:sz w:val="18"/>
              </w:rPr>
              <w:t xml:space="preserve">  </w:t>
            </w:r>
          </w:p>
          <w:p w14:paraId="5C0AF2D1" w14:textId="77777777" w:rsidR="00945C3A" w:rsidRPr="00156DDD" w:rsidRDefault="00945C3A" w:rsidP="00945C3A">
            <w:pPr>
              <w:pStyle w:val="ASN1Code"/>
              <w:rPr>
                <w:rFonts w:eastAsia="Malgun Gothic" w:cs="Courier New"/>
                <w:sz w:val="18"/>
                <w:szCs w:val="16"/>
                <w:lang w:val="en-US" w:eastAsia="ko-KR"/>
              </w:rPr>
            </w:pPr>
            <w:r w:rsidRPr="00A45BEA">
              <w:rPr>
                <w:sz w:val="18"/>
              </w:rPr>
              <w:t xml:space="preserve">  </w:t>
            </w:r>
            <w:r>
              <w:rPr>
                <w:rFonts w:eastAsiaTheme="minorEastAsia" w:cs="Courier New"/>
                <w:sz w:val="18"/>
                <w:szCs w:val="18"/>
                <w:lang w:eastAsia="ko-KR"/>
              </w:rPr>
              <w:t>deviceChange</w:t>
            </w:r>
            <w:r>
              <w:rPr>
                <w:rFonts w:cs="Courier New"/>
                <w:sz w:val="18"/>
                <w:szCs w:val="18"/>
              </w:rPr>
              <w:t xml:space="preserve">Configuration </w:t>
            </w:r>
            <w:r w:rsidRPr="00156DDD">
              <w:rPr>
                <w:rFonts w:eastAsia="Malgun Gothic" w:cs="Courier New"/>
                <w:sz w:val="18"/>
                <w:szCs w:val="16"/>
                <w:lang w:val="en-US" w:eastAsia="ko-KR"/>
              </w:rPr>
              <w:t>{</w:t>
            </w:r>
          </w:p>
          <w:p w14:paraId="2B121EAF" w14:textId="77777777" w:rsidR="00945C3A" w:rsidRPr="00156DDD" w:rsidRDefault="00945C3A" w:rsidP="00945C3A">
            <w:pPr>
              <w:pStyle w:val="ASN1Code"/>
              <w:rPr>
                <w:rFonts w:eastAsia="Malgun Gothic" w:cs="Courier New"/>
                <w:sz w:val="18"/>
                <w:szCs w:val="16"/>
                <w:lang w:val="en-US" w:eastAsia="ko-KR"/>
              </w:rPr>
            </w:pPr>
            <w:r>
              <w:rPr>
                <w:rFonts w:eastAsia="Malgun Gothic" w:cs="Courier New"/>
                <w:sz w:val="18"/>
                <w:szCs w:val="16"/>
                <w:lang w:val="en-US" w:eastAsia="ko-KR"/>
              </w:rPr>
              <w:t xml:space="preserve">    </w:t>
            </w:r>
            <w:r w:rsidRPr="00156DDD">
              <w:rPr>
                <w:rFonts w:eastAsia="Malgun Gothic" w:cs="Courier New"/>
                <w:sz w:val="18"/>
                <w:szCs w:val="16"/>
                <w:lang w:val="en-US" w:eastAsia="ko-KR"/>
              </w:rPr>
              <w:t>requestToD</w:t>
            </w:r>
            <w:r>
              <w:rPr>
                <w:rFonts w:eastAsia="Malgun Gothic" w:cs="Courier New"/>
                <w:sz w:val="18"/>
                <w:szCs w:val="16"/>
                <w:lang w:val="en-US" w:eastAsia="ko-KR"/>
              </w:rPr>
              <w:t>p {</w:t>
            </w:r>
          </w:p>
          <w:p w14:paraId="712FE27C" w14:textId="77777777" w:rsidR="00945C3A" w:rsidRPr="00156DDD" w:rsidRDefault="00945C3A" w:rsidP="00945C3A">
            <w:pPr>
              <w:pStyle w:val="ASN1Code"/>
              <w:rPr>
                <w:rFonts w:eastAsia="Malgun Gothic" w:cs="Courier New"/>
                <w:sz w:val="18"/>
                <w:szCs w:val="16"/>
                <w:lang w:val="en-US" w:eastAsia="ko-KR"/>
              </w:rPr>
            </w:pPr>
            <w:r>
              <w:rPr>
                <w:rFonts w:eastAsia="Malgun Gothic" w:cs="Courier New"/>
                <w:sz w:val="18"/>
                <w:szCs w:val="16"/>
                <w:lang w:val="en-US" w:eastAsia="ko-KR"/>
              </w:rPr>
              <w:t xml:space="preserve">      </w:t>
            </w:r>
            <w:r w:rsidRPr="00156DDD">
              <w:rPr>
                <w:rFonts w:eastAsia="Malgun Gothic" w:cs="Courier New"/>
                <w:sz w:val="18"/>
                <w:szCs w:val="16"/>
                <w:lang w:val="en-US" w:eastAsia="ko-KR"/>
              </w:rPr>
              <w:t>smdpAddressToBeUsedForDc</w:t>
            </w:r>
            <w:r>
              <w:rPr>
                <w:rFonts w:eastAsia="Malgun Gothic" w:cs="Courier New"/>
                <w:sz w:val="18"/>
                <w:szCs w:val="16"/>
                <w:lang w:val="en-US" w:eastAsia="ko-KR"/>
              </w:rPr>
              <w:t xml:space="preserve"> </w:t>
            </w:r>
            <w:r w:rsidRPr="00F94FCD">
              <w:rPr>
                <w:rFonts w:eastAsia="Malgun Gothic" w:cs="Courier New"/>
                <w:sz w:val="18"/>
                <w:szCs w:val="16"/>
                <w:lang w:val="en-US" w:eastAsia="ko-KR"/>
              </w:rPr>
              <w:t>#TEST_DP_ADDRESS</w:t>
            </w:r>
            <w:r>
              <w:rPr>
                <w:rFonts w:eastAsia="Malgun Gothic" w:cs="Courier New"/>
                <w:sz w:val="18"/>
                <w:szCs w:val="16"/>
                <w:lang w:val="en-US" w:eastAsia="ko-KR"/>
              </w:rPr>
              <w:t>2</w:t>
            </w:r>
          </w:p>
          <w:p w14:paraId="551090C1" w14:textId="77777777" w:rsidR="00945C3A" w:rsidRDefault="00945C3A" w:rsidP="00945C3A">
            <w:pPr>
              <w:pStyle w:val="ASN1Code"/>
              <w:rPr>
                <w:rFonts w:eastAsia="Malgun Gothic" w:cs="Courier New"/>
                <w:sz w:val="18"/>
                <w:szCs w:val="16"/>
                <w:lang w:val="en-US" w:eastAsia="ko-KR"/>
              </w:rPr>
            </w:pPr>
            <w:r>
              <w:rPr>
                <w:rFonts w:eastAsia="Malgun Gothic" w:cs="Courier New"/>
                <w:sz w:val="18"/>
                <w:szCs w:val="16"/>
                <w:lang w:val="en-US" w:eastAsia="ko-KR"/>
              </w:rPr>
              <w:t xml:space="preserve">    }</w:t>
            </w:r>
          </w:p>
          <w:p w14:paraId="778E108E" w14:textId="77777777" w:rsidR="00945C3A" w:rsidRDefault="00945C3A" w:rsidP="00945C3A">
            <w:pPr>
              <w:pStyle w:val="ASN1Code"/>
              <w:rPr>
                <w:sz w:val="18"/>
              </w:rPr>
            </w:pPr>
            <w:r>
              <w:rPr>
                <w:sz w:val="18"/>
              </w:rPr>
              <w:t xml:space="preserve">  }</w:t>
            </w:r>
          </w:p>
          <w:p w14:paraId="201E0CA0" w14:textId="77777777" w:rsidR="00945C3A" w:rsidRDefault="00945C3A" w:rsidP="00945C3A">
            <w:pPr>
              <w:pStyle w:val="ASN1Code"/>
              <w:rPr>
                <w:sz w:val="18"/>
              </w:rPr>
            </w:pPr>
          </w:p>
          <w:p w14:paraId="2FF4D988" w14:textId="3BD7257A" w:rsidR="00945C3A" w:rsidRDefault="00945C3A" w:rsidP="00945C3A">
            <w:pPr>
              <w:pStyle w:val="ASN1Code"/>
              <w:rPr>
                <w:sz w:val="18"/>
              </w:rPr>
            </w:pPr>
            <w:r>
              <w:rPr>
                <w:sz w:val="18"/>
              </w:rPr>
              <w:t>}</w:t>
            </w:r>
          </w:p>
        </w:tc>
      </w:tr>
      <w:tr w:rsidR="00945C3A" w:rsidRPr="005376DA" w14:paraId="43A696E5" w14:textId="77777777" w:rsidTr="00F74F95">
        <w:trPr>
          <w:trHeight w:val="314"/>
          <w:jc w:val="center"/>
        </w:trPr>
        <w:tc>
          <w:tcPr>
            <w:tcW w:w="2010" w:type="pct"/>
            <w:shd w:val="clear" w:color="auto" w:fill="auto"/>
            <w:vAlign w:val="center"/>
          </w:tcPr>
          <w:p w14:paraId="48A0EFEB" w14:textId="20CBEECA" w:rsidR="00945C3A" w:rsidRDefault="00945C3A" w:rsidP="00945C3A">
            <w:pPr>
              <w:pStyle w:val="TableText"/>
              <w:rPr>
                <w:sz w:val="18"/>
              </w:rPr>
            </w:pPr>
            <w:r>
              <w:rPr>
                <w:sz w:val="18"/>
              </w:rPr>
              <w:t>UPD_DC_CONFIG_AC</w:t>
            </w:r>
          </w:p>
        </w:tc>
        <w:tc>
          <w:tcPr>
            <w:tcW w:w="2990" w:type="pct"/>
            <w:shd w:val="clear" w:color="auto" w:fill="auto"/>
            <w:vAlign w:val="center"/>
          </w:tcPr>
          <w:p w14:paraId="3DD2040C" w14:textId="77777777" w:rsidR="00945C3A" w:rsidRPr="006D738E" w:rsidRDefault="00945C3A" w:rsidP="00945C3A">
            <w:pPr>
              <w:pStyle w:val="ASN1Code"/>
              <w:rPr>
                <w:sz w:val="18"/>
              </w:rPr>
            </w:pPr>
            <w:r w:rsidRPr="006D738E">
              <w:rPr>
                <w:sz w:val="18"/>
              </w:rPr>
              <w:t>metadataReq UpdateMetadataRequest ::= {</w:t>
            </w:r>
          </w:p>
          <w:p w14:paraId="3CF21E52" w14:textId="77777777" w:rsidR="00945C3A" w:rsidRPr="006D738E" w:rsidRDefault="00945C3A" w:rsidP="00945C3A">
            <w:pPr>
              <w:pStyle w:val="ASN1Code"/>
              <w:rPr>
                <w:sz w:val="18"/>
              </w:rPr>
            </w:pPr>
            <w:r w:rsidRPr="006D738E">
              <w:rPr>
                <w:sz w:val="18"/>
              </w:rPr>
              <w:t xml:space="preserve">  </w:t>
            </w:r>
          </w:p>
          <w:p w14:paraId="2F820116" w14:textId="77777777" w:rsidR="00945C3A" w:rsidRPr="00451EEC" w:rsidRDefault="00945C3A" w:rsidP="00945C3A">
            <w:pPr>
              <w:pStyle w:val="ASN1Code"/>
              <w:rPr>
                <w:sz w:val="18"/>
              </w:rPr>
            </w:pPr>
            <w:r w:rsidRPr="00A45BEA">
              <w:rPr>
                <w:sz w:val="18"/>
              </w:rPr>
              <w:t xml:space="preserve">  </w:t>
            </w:r>
            <w:r w:rsidRPr="00451EEC">
              <w:rPr>
                <w:sz w:val="18"/>
              </w:rPr>
              <w:t>deviceChangeConfiguration {</w:t>
            </w:r>
          </w:p>
          <w:p w14:paraId="297085E8" w14:textId="77777777" w:rsidR="00945C3A" w:rsidRDefault="00945C3A" w:rsidP="00945C3A">
            <w:pPr>
              <w:pStyle w:val="ASN1Code"/>
              <w:rPr>
                <w:rFonts w:eastAsia="Malgun Gothic" w:cs="Courier New"/>
                <w:sz w:val="18"/>
                <w:szCs w:val="16"/>
                <w:lang w:val="en-US" w:eastAsia="ko-KR"/>
              </w:rPr>
            </w:pPr>
            <w:r>
              <w:rPr>
                <w:rFonts w:eastAsia="Malgun Gothic" w:cs="Courier New"/>
                <w:sz w:val="18"/>
                <w:szCs w:val="16"/>
                <w:lang w:val="en-US" w:eastAsia="ko-KR"/>
              </w:rPr>
              <w:t xml:space="preserve">    </w:t>
            </w:r>
            <w:r w:rsidRPr="009C1ABF">
              <w:rPr>
                <w:rFonts w:eastAsia="Malgun Gothic" w:cs="Courier New"/>
                <w:sz w:val="18"/>
                <w:szCs w:val="16"/>
                <w:lang w:val="en-US" w:eastAsia="ko-KR"/>
              </w:rPr>
              <w:t>usingStoredAc</w:t>
            </w:r>
          </w:p>
          <w:p w14:paraId="5CCDD1BF" w14:textId="77777777" w:rsidR="00945C3A" w:rsidRPr="009C1ABF" w:rsidRDefault="00945C3A" w:rsidP="00945C3A">
            <w:pPr>
              <w:pStyle w:val="ASN1Code"/>
              <w:rPr>
                <w:rFonts w:eastAsia="Malgun Gothic" w:cs="Courier New"/>
                <w:sz w:val="18"/>
                <w:szCs w:val="16"/>
                <w:lang w:val="en-US" w:eastAsia="ko-KR"/>
              </w:rPr>
            </w:pPr>
            <w:r>
              <w:rPr>
                <w:rFonts w:eastAsia="Malgun Gothic" w:cs="Courier New"/>
                <w:sz w:val="18"/>
                <w:szCs w:val="16"/>
                <w:lang w:val="en-US" w:eastAsia="ko-KR"/>
              </w:rPr>
              <w:t xml:space="preserve">    </w:t>
            </w:r>
            <w:r w:rsidRPr="009C1ABF">
              <w:rPr>
                <w:rFonts w:eastAsia="Malgun Gothic" w:cs="Courier New"/>
                <w:sz w:val="18"/>
                <w:szCs w:val="16"/>
                <w:lang w:val="en-US" w:eastAsia="ko-KR"/>
              </w:rPr>
              <w:t>{</w:t>
            </w:r>
          </w:p>
          <w:p w14:paraId="5EF47CA1" w14:textId="77777777" w:rsidR="00945C3A" w:rsidRDefault="00945C3A" w:rsidP="00945C3A">
            <w:pPr>
              <w:pStyle w:val="ASN1Code"/>
              <w:rPr>
                <w:rFonts w:eastAsia="Malgun Gothic" w:cs="Courier New"/>
                <w:sz w:val="18"/>
                <w:szCs w:val="16"/>
                <w:lang w:val="en-US" w:eastAsia="ko-KR"/>
              </w:rPr>
            </w:pPr>
            <w:r>
              <w:rPr>
                <w:rFonts w:eastAsia="Malgun Gothic" w:cs="Courier New"/>
                <w:sz w:val="18"/>
                <w:szCs w:val="16"/>
                <w:lang w:val="en-US" w:eastAsia="ko-KR"/>
              </w:rPr>
              <w:t xml:space="preserve">      </w:t>
            </w:r>
            <w:r w:rsidRPr="009C1ABF">
              <w:rPr>
                <w:rFonts w:eastAsia="Malgun Gothic" w:cs="Courier New"/>
                <w:sz w:val="18"/>
                <w:szCs w:val="16"/>
                <w:lang w:val="en-US" w:eastAsia="ko-KR"/>
              </w:rPr>
              <w:t>activationCodeForDc</w:t>
            </w:r>
            <w:r>
              <w:rPr>
                <w:rFonts w:eastAsia="Malgun Gothic" w:cs="Courier New"/>
                <w:sz w:val="18"/>
                <w:szCs w:val="16"/>
                <w:lang w:val="en-US" w:eastAsia="ko-KR"/>
              </w:rPr>
              <w:t xml:space="preserve"> </w:t>
            </w:r>
            <w:r w:rsidRPr="006D4872">
              <w:rPr>
                <w:rFonts w:eastAsia="Malgun Gothic" w:cs="Courier New"/>
                <w:sz w:val="18"/>
                <w:szCs w:val="16"/>
                <w:lang w:val="en-US" w:eastAsia="ko-KR"/>
              </w:rPr>
              <w:t>ACTIVATION_CODE_2</w:t>
            </w:r>
          </w:p>
          <w:p w14:paraId="645E0A12" w14:textId="77777777" w:rsidR="00945C3A" w:rsidRDefault="00945C3A" w:rsidP="00945C3A">
            <w:pPr>
              <w:pStyle w:val="ASN1Code"/>
              <w:rPr>
                <w:rFonts w:eastAsia="Malgun Gothic" w:cs="Courier New"/>
                <w:sz w:val="18"/>
                <w:szCs w:val="16"/>
                <w:lang w:val="en-US" w:eastAsia="ko-KR"/>
              </w:rPr>
            </w:pPr>
            <w:r>
              <w:rPr>
                <w:rFonts w:eastAsia="Malgun Gothic" w:cs="Courier New"/>
                <w:sz w:val="18"/>
                <w:szCs w:val="16"/>
                <w:lang w:val="en-US" w:eastAsia="ko-KR"/>
              </w:rPr>
              <w:t xml:space="preserve">    </w:t>
            </w:r>
            <w:r w:rsidRPr="009C1ABF">
              <w:rPr>
                <w:rFonts w:eastAsia="Malgun Gothic" w:cs="Courier New"/>
                <w:sz w:val="18"/>
                <w:szCs w:val="16"/>
                <w:lang w:val="en-US" w:eastAsia="ko-KR"/>
              </w:rPr>
              <w:t>}</w:t>
            </w:r>
          </w:p>
          <w:p w14:paraId="06B54FBA" w14:textId="77777777" w:rsidR="00945C3A" w:rsidRDefault="00945C3A" w:rsidP="00945C3A">
            <w:pPr>
              <w:pStyle w:val="ASN1Code"/>
              <w:rPr>
                <w:sz w:val="18"/>
              </w:rPr>
            </w:pPr>
            <w:r>
              <w:rPr>
                <w:sz w:val="18"/>
              </w:rPr>
              <w:t xml:space="preserve">  }</w:t>
            </w:r>
          </w:p>
          <w:p w14:paraId="74C0375B" w14:textId="77777777" w:rsidR="00945C3A" w:rsidRDefault="00945C3A" w:rsidP="00945C3A">
            <w:pPr>
              <w:pStyle w:val="ASN1Code"/>
              <w:rPr>
                <w:sz w:val="18"/>
              </w:rPr>
            </w:pPr>
          </w:p>
          <w:p w14:paraId="6120D55F" w14:textId="0D18A562" w:rsidR="00945C3A" w:rsidRDefault="00945C3A" w:rsidP="00945C3A">
            <w:pPr>
              <w:pStyle w:val="ASN1Code"/>
              <w:rPr>
                <w:sz w:val="18"/>
              </w:rPr>
            </w:pPr>
            <w:r>
              <w:rPr>
                <w:sz w:val="18"/>
              </w:rPr>
              <w:t>}</w:t>
            </w:r>
          </w:p>
        </w:tc>
      </w:tr>
      <w:tr w:rsidR="00945C3A" w:rsidRPr="005376DA" w14:paraId="3C52782F" w14:textId="77777777" w:rsidTr="00F74F95">
        <w:trPr>
          <w:trHeight w:val="314"/>
          <w:jc w:val="center"/>
        </w:trPr>
        <w:tc>
          <w:tcPr>
            <w:tcW w:w="2010" w:type="pct"/>
            <w:shd w:val="clear" w:color="auto" w:fill="auto"/>
            <w:vAlign w:val="center"/>
          </w:tcPr>
          <w:p w14:paraId="633D90B6" w14:textId="258F5332" w:rsidR="00945C3A" w:rsidRDefault="00945C3A" w:rsidP="00945C3A">
            <w:pPr>
              <w:pStyle w:val="TableText"/>
              <w:rPr>
                <w:sz w:val="18"/>
              </w:rPr>
            </w:pPr>
            <w:r>
              <w:rPr>
                <w:sz w:val="18"/>
              </w:rPr>
              <w:lastRenderedPageBreak/>
              <w:t>REM_DC_CONFIG</w:t>
            </w:r>
          </w:p>
        </w:tc>
        <w:tc>
          <w:tcPr>
            <w:tcW w:w="2990" w:type="pct"/>
            <w:shd w:val="clear" w:color="auto" w:fill="auto"/>
            <w:vAlign w:val="center"/>
          </w:tcPr>
          <w:p w14:paraId="7E6441F3" w14:textId="77777777" w:rsidR="00945C3A" w:rsidRPr="006D738E" w:rsidRDefault="00945C3A" w:rsidP="00945C3A">
            <w:pPr>
              <w:pStyle w:val="ASN1Code"/>
              <w:rPr>
                <w:sz w:val="18"/>
              </w:rPr>
            </w:pPr>
            <w:r w:rsidRPr="006D738E">
              <w:rPr>
                <w:sz w:val="18"/>
              </w:rPr>
              <w:t>metadataReq UpdateMetadataRequest ::= {</w:t>
            </w:r>
          </w:p>
          <w:p w14:paraId="674304DB" w14:textId="77777777" w:rsidR="00945C3A" w:rsidRPr="006D738E" w:rsidRDefault="00945C3A" w:rsidP="00945C3A">
            <w:pPr>
              <w:pStyle w:val="ASN1Code"/>
              <w:rPr>
                <w:sz w:val="18"/>
              </w:rPr>
            </w:pPr>
            <w:r w:rsidRPr="006D738E">
              <w:rPr>
                <w:sz w:val="18"/>
              </w:rPr>
              <w:t xml:space="preserve">  </w:t>
            </w:r>
          </w:p>
          <w:p w14:paraId="4BE571FB" w14:textId="4431BAAD" w:rsidR="00945C3A" w:rsidRDefault="00945C3A" w:rsidP="00945C3A">
            <w:pPr>
              <w:pStyle w:val="ASN1Code"/>
              <w:rPr>
                <w:sz w:val="18"/>
              </w:rPr>
            </w:pPr>
            <w:r w:rsidRPr="006D738E">
              <w:rPr>
                <w:sz w:val="18"/>
              </w:rPr>
              <w:t xml:space="preserve">  </w:t>
            </w:r>
            <w:r w:rsidRPr="004A251C">
              <w:rPr>
                <w:sz w:val="18"/>
              </w:rPr>
              <w:t>tagsForDeletion</w:t>
            </w:r>
            <w:r w:rsidR="00092474" w:rsidRPr="00092474">
              <w:rPr>
                <w:sz w:val="18"/>
              </w:rPr>
              <w:t xml:space="preserve"> 'BF20'H</w:t>
            </w:r>
            <w:r w:rsidRPr="004A251C">
              <w:rPr>
                <w:sz w:val="18"/>
              </w:rPr>
              <w:t xml:space="preserve"> </w:t>
            </w:r>
            <w:r>
              <w:rPr>
                <w:sz w:val="18"/>
              </w:rPr>
              <w:t>}</w:t>
            </w:r>
          </w:p>
        </w:tc>
      </w:tr>
      <w:tr w:rsidR="00945C3A" w:rsidRPr="005376DA" w14:paraId="3DEBBAB3" w14:textId="77777777" w:rsidTr="00F74F95">
        <w:trPr>
          <w:trHeight w:val="314"/>
          <w:jc w:val="center"/>
        </w:trPr>
        <w:tc>
          <w:tcPr>
            <w:tcW w:w="2010" w:type="pct"/>
            <w:shd w:val="clear" w:color="auto" w:fill="auto"/>
            <w:vAlign w:val="center"/>
          </w:tcPr>
          <w:p w14:paraId="6C59CC0E" w14:textId="593DF212" w:rsidR="00945C3A" w:rsidRDefault="00945C3A" w:rsidP="00945C3A">
            <w:pPr>
              <w:pStyle w:val="TableText"/>
              <w:rPr>
                <w:sz w:val="18"/>
              </w:rPr>
            </w:pPr>
            <w:r>
              <w:rPr>
                <w:sz w:val="18"/>
              </w:rPr>
              <w:t>REM_SP_NAME</w:t>
            </w:r>
          </w:p>
        </w:tc>
        <w:tc>
          <w:tcPr>
            <w:tcW w:w="2990" w:type="pct"/>
            <w:shd w:val="clear" w:color="auto" w:fill="auto"/>
            <w:vAlign w:val="center"/>
          </w:tcPr>
          <w:p w14:paraId="387C7B06" w14:textId="77777777" w:rsidR="00945C3A" w:rsidRPr="006D738E" w:rsidRDefault="00945C3A" w:rsidP="00945C3A">
            <w:pPr>
              <w:pStyle w:val="ASN1Code"/>
              <w:rPr>
                <w:sz w:val="18"/>
              </w:rPr>
            </w:pPr>
            <w:r w:rsidRPr="006D738E">
              <w:rPr>
                <w:sz w:val="18"/>
              </w:rPr>
              <w:t>metadataReq UpdateMetadataRequest ::= {</w:t>
            </w:r>
          </w:p>
          <w:p w14:paraId="1A8870E5" w14:textId="77777777" w:rsidR="00945C3A" w:rsidRPr="006D738E" w:rsidRDefault="00945C3A" w:rsidP="00945C3A">
            <w:pPr>
              <w:pStyle w:val="ASN1Code"/>
              <w:rPr>
                <w:sz w:val="18"/>
              </w:rPr>
            </w:pPr>
            <w:r w:rsidRPr="006D738E">
              <w:rPr>
                <w:sz w:val="18"/>
              </w:rPr>
              <w:t xml:space="preserve">  </w:t>
            </w:r>
          </w:p>
          <w:p w14:paraId="4BF62B66" w14:textId="6608D41A" w:rsidR="00945C3A" w:rsidRDefault="00945C3A" w:rsidP="00945C3A">
            <w:pPr>
              <w:pStyle w:val="ASN1Code"/>
              <w:rPr>
                <w:sz w:val="18"/>
              </w:rPr>
            </w:pPr>
            <w:r w:rsidRPr="006D738E">
              <w:rPr>
                <w:sz w:val="18"/>
              </w:rPr>
              <w:t xml:space="preserve">  </w:t>
            </w:r>
            <w:r w:rsidRPr="004A251C">
              <w:rPr>
                <w:sz w:val="18"/>
              </w:rPr>
              <w:t xml:space="preserve">tagsForDeletion </w:t>
            </w:r>
            <w:r w:rsidR="000D0A20" w:rsidRPr="000D0A20">
              <w:rPr>
                <w:sz w:val="18"/>
              </w:rPr>
              <w:t xml:space="preserve">'91'H </w:t>
            </w:r>
            <w:r>
              <w:rPr>
                <w:sz w:val="18"/>
              </w:rPr>
              <w:t>}</w:t>
            </w:r>
          </w:p>
        </w:tc>
      </w:tr>
    </w:tbl>
    <w:p w14:paraId="40634808" w14:textId="2EE9DD1A" w:rsidR="00A46E14" w:rsidRPr="0035700E" w:rsidRDefault="00A46E14" w:rsidP="00A46E14">
      <w:pPr>
        <w:pStyle w:val="ANNEX-heading1"/>
        <w:numPr>
          <w:ilvl w:val="0"/>
          <w:numId w:val="0"/>
        </w:numPr>
        <w:tabs>
          <w:tab w:val="left" w:pos="680"/>
        </w:tabs>
        <w:ind w:left="680" w:hanging="680"/>
        <w:rPr>
          <w:b w:val="0"/>
        </w:rPr>
      </w:pPr>
      <w:bookmarkStart w:id="4055" w:name="_Toc483841394"/>
      <w:bookmarkStart w:id="4056" w:name="_Toc14447902"/>
      <w:bookmarkStart w:id="4057" w:name="_Toc161239596"/>
      <w:bookmarkStart w:id="4058" w:name="_Toc188884978"/>
      <w:r w:rsidRPr="005376DA">
        <w:t>D.6</w:t>
      </w:r>
      <w:r w:rsidRPr="005376DA">
        <w:tab/>
      </w:r>
      <w:bookmarkEnd w:id="4055"/>
      <w:r w:rsidR="00CA7A64" w:rsidRPr="004E3335">
        <w:t>VOID</w:t>
      </w:r>
      <w:bookmarkEnd w:id="4056"/>
      <w:bookmarkEnd w:id="4057"/>
      <w:bookmarkEnd w:id="4058"/>
    </w:p>
    <w:p w14:paraId="4EC17EB1" w14:textId="0F33DB1D" w:rsidR="00A46E14" w:rsidRPr="005376DA" w:rsidRDefault="00A46E14" w:rsidP="00A46E14">
      <w:pPr>
        <w:pStyle w:val="ANNEX-heading1"/>
        <w:numPr>
          <w:ilvl w:val="0"/>
          <w:numId w:val="0"/>
        </w:numPr>
        <w:tabs>
          <w:tab w:val="left" w:pos="680"/>
        </w:tabs>
        <w:ind w:left="680" w:hanging="680"/>
        <w:rPr>
          <w:b w:val="0"/>
        </w:rPr>
      </w:pPr>
      <w:bookmarkStart w:id="4059" w:name="_Toc471290918"/>
      <w:bookmarkStart w:id="4060" w:name="_Toc471291347"/>
      <w:bookmarkStart w:id="4061" w:name="_Toc471291771"/>
      <w:bookmarkStart w:id="4062" w:name="_Toc471292195"/>
      <w:bookmarkStart w:id="4063" w:name="_Toc471292617"/>
      <w:bookmarkStart w:id="4064" w:name="_Toc471393343"/>
      <w:bookmarkStart w:id="4065" w:name="_Toc471722193"/>
      <w:bookmarkStart w:id="4066" w:name="_Toc471822212"/>
      <w:bookmarkStart w:id="4067" w:name="_Toc471827548"/>
      <w:bookmarkStart w:id="4068" w:name="_Toc471828950"/>
      <w:bookmarkStart w:id="4069" w:name="_Toc471829925"/>
      <w:bookmarkStart w:id="4070" w:name="_Toc471896397"/>
      <w:bookmarkStart w:id="4071" w:name="_Toc472580330"/>
      <w:bookmarkStart w:id="4072" w:name="_Toc471290919"/>
      <w:bookmarkStart w:id="4073" w:name="_Toc471291348"/>
      <w:bookmarkStart w:id="4074" w:name="_Toc471291772"/>
      <w:bookmarkStart w:id="4075" w:name="_Toc471292196"/>
      <w:bookmarkStart w:id="4076" w:name="_Toc471292618"/>
      <w:bookmarkStart w:id="4077" w:name="_Toc471393344"/>
      <w:bookmarkStart w:id="4078" w:name="_Toc471722194"/>
      <w:bookmarkStart w:id="4079" w:name="_Toc471822213"/>
      <w:bookmarkStart w:id="4080" w:name="_Toc471827549"/>
      <w:bookmarkStart w:id="4081" w:name="_Toc471828951"/>
      <w:bookmarkStart w:id="4082" w:name="_Toc471829926"/>
      <w:bookmarkStart w:id="4083" w:name="_Toc471896398"/>
      <w:bookmarkStart w:id="4084" w:name="_Toc472580331"/>
      <w:bookmarkStart w:id="4085" w:name="_Toc483841397"/>
      <w:bookmarkStart w:id="4086" w:name="_Toc14447903"/>
      <w:bookmarkStart w:id="4087" w:name="_Toc161239597"/>
      <w:bookmarkStart w:id="4088" w:name="_Toc188884979"/>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r w:rsidRPr="00DD3C48">
        <w:t>D.7</w:t>
      </w:r>
      <w:r w:rsidRPr="00DD3C48">
        <w:tab/>
      </w:r>
      <w:bookmarkEnd w:id="4085"/>
      <w:r w:rsidR="00CA7A64" w:rsidRPr="005376DA">
        <w:t>VOID</w:t>
      </w:r>
      <w:bookmarkEnd w:id="4086"/>
      <w:bookmarkEnd w:id="4087"/>
      <w:bookmarkEnd w:id="4088"/>
    </w:p>
    <w:p w14:paraId="00D478CD" w14:textId="4610B301" w:rsidR="00A46E14" w:rsidRPr="005376DA" w:rsidRDefault="00A46E14" w:rsidP="00A46E14">
      <w:pPr>
        <w:pStyle w:val="ANNEX-heading1"/>
        <w:numPr>
          <w:ilvl w:val="0"/>
          <w:numId w:val="0"/>
        </w:numPr>
        <w:tabs>
          <w:tab w:val="left" w:pos="680"/>
        </w:tabs>
        <w:ind w:left="680" w:hanging="680"/>
        <w:rPr>
          <w:b w:val="0"/>
        </w:rPr>
      </w:pPr>
      <w:bookmarkStart w:id="4089" w:name="_Toc483841398"/>
      <w:bookmarkStart w:id="4090" w:name="_Toc14447904"/>
      <w:bookmarkStart w:id="4091" w:name="_Toc161239598"/>
      <w:bookmarkStart w:id="4092" w:name="_Toc188884980"/>
      <w:r w:rsidRPr="005376DA">
        <w:t>D.8</w:t>
      </w:r>
      <w:r w:rsidRPr="005376DA">
        <w:tab/>
      </w:r>
      <w:bookmarkEnd w:id="4089"/>
      <w:r w:rsidR="00CA7A64" w:rsidRPr="005376DA">
        <w:t>VOID</w:t>
      </w:r>
      <w:bookmarkEnd w:id="4090"/>
      <w:bookmarkEnd w:id="4091"/>
      <w:bookmarkEnd w:id="4092"/>
    </w:p>
    <w:p w14:paraId="75326ABE" w14:textId="240A1D2B" w:rsidR="00A2754D" w:rsidRDefault="00A46E14" w:rsidP="00A46E14">
      <w:pPr>
        <w:pStyle w:val="ANNEX-heading1"/>
        <w:numPr>
          <w:ilvl w:val="0"/>
          <w:numId w:val="0"/>
        </w:numPr>
        <w:tabs>
          <w:tab w:val="left" w:pos="680"/>
        </w:tabs>
        <w:ind w:left="680" w:hanging="680"/>
      </w:pPr>
      <w:bookmarkStart w:id="4093" w:name="_Toc483841399"/>
      <w:bookmarkStart w:id="4094" w:name="_Toc14447905"/>
      <w:bookmarkStart w:id="4095" w:name="_Toc161239599"/>
      <w:bookmarkStart w:id="4096" w:name="_Toc188884981"/>
      <w:r w:rsidRPr="005376DA">
        <w:t>D.9</w:t>
      </w:r>
      <w:r w:rsidRPr="005376DA">
        <w:tab/>
      </w:r>
      <w:bookmarkEnd w:id="4093"/>
      <w:r w:rsidR="00CA7A64" w:rsidRPr="005376DA">
        <w:t>VOID</w:t>
      </w:r>
      <w:bookmarkEnd w:id="4094"/>
      <w:bookmarkEnd w:id="4095"/>
      <w:bookmarkEnd w:id="4096"/>
    </w:p>
    <w:p w14:paraId="330DC926" w14:textId="77777777" w:rsidR="00A2754D" w:rsidRDefault="00A2754D">
      <w:pPr>
        <w:rPr>
          <w:rFonts w:ascii="Arial Bold" w:eastAsia="SimSun" w:hAnsi="Arial Bold"/>
          <w:b/>
          <w:lang w:val="en-GB" w:eastAsia="zh-CN" w:bidi="bn-BD"/>
        </w:rPr>
      </w:pPr>
      <w:r>
        <w:br w:type="page"/>
      </w:r>
    </w:p>
    <w:p w14:paraId="3EEE2BC3" w14:textId="65D213D4" w:rsidR="00A46E14" w:rsidRDefault="00A46E14" w:rsidP="00A46E14">
      <w:pPr>
        <w:pStyle w:val="Annex"/>
        <w:numPr>
          <w:ilvl w:val="0"/>
          <w:numId w:val="0"/>
        </w:numPr>
      </w:pPr>
      <w:bookmarkStart w:id="4097" w:name="_Toc483841400"/>
      <w:bookmarkStart w:id="4098" w:name="_Toc14447906"/>
      <w:bookmarkStart w:id="4099" w:name="_Toc161239600"/>
      <w:bookmarkStart w:id="4100" w:name="_Toc188884982"/>
      <w:r w:rsidRPr="005376DA">
        <w:lastRenderedPageBreak/>
        <w:t>Annex E</w:t>
      </w:r>
      <w:r w:rsidRPr="005376DA">
        <w:tab/>
        <w:t>Profiles</w:t>
      </w:r>
      <w:bookmarkEnd w:id="4097"/>
      <w:bookmarkEnd w:id="4098"/>
      <w:bookmarkEnd w:id="4099"/>
      <w:bookmarkEnd w:id="4100"/>
    </w:p>
    <w:tbl>
      <w:tblPr>
        <w:tblW w:w="5002"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ook w:val="0620" w:firstRow="1" w:lastRow="0" w:firstColumn="0" w:lastColumn="0" w:noHBand="1" w:noVBand="1"/>
      </w:tblPr>
      <w:tblGrid>
        <w:gridCol w:w="1474"/>
        <w:gridCol w:w="7548"/>
      </w:tblGrid>
      <w:tr w:rsidR="00F03FCA" w:rsidRPr="001F0550" w14:paraId="74184FDD" w14:textId="77777777" w:rsidTr="008955CD">
        <w:trPr>
          <w:trHeight w:val="314"/>
          <w:jc w:val="center"/>
        </w:trPr>
        <w:tc>
          <w:tcPr>
            <w:tcW w:w="817" w:type="pct"/>
            <w:shd w:val="clear" w:color="auto" w:fill="C00000"/>
            <w:vAlign w:val="center"/>
            <w:hideMark/>
          </w:tcPr>
          <w:p w14:paraId="0006E577" w14:textId="77777777" w:rsidR="00F03FCA" w:rsidRPr="0061518F" w:rsidRDefault="00F03FCA" w:rsidP="008955CD">
            <w:pPr>
              <w:pStyle w:val="TableHeader"/>
            </w:pPr>
            <w:r w:rsidRPr="001A336D">
              <w:t>Profile</w:t>
            </w:r>
          </w:p>
        </w:tc>
        <w:tc>
          <w:tcPr>
            <w:tcW w:w="4183" w:type="pct"/>
            <w:tcBorders>
              <w:top w:val="nil"/>
              <w:right w:val="nil"/>
            </w:tcBorders>
            <w:shd w:val="clear" w:color="auto" w:fill="auto"/>
            <w:vAlign w:val="center"/>
            <w:hideMark/>
          </w:tcPr>
          <w:p w14:paraId="239DB43D" w14:textId="77777777" w:rsidR="00F03FCA" w:rsidRPr="001F0550" w:rsidRDefault="00F03FCA" w:rsidP="008955CD">
            <w:pPr>
              <w:pStyle w:val="TableText"/>
              <w:rPr>
                <w:b/>
              </w:rPr>
            </w:pPr>
            <w:r>
              <w:t>GENERIC_PROFILE_STRUCTURE</w:t>
            </w:r>
          </w:p>
        </w:tc>
      </w:tr>
      <w:tr w:rsidR="00F03FCA" w:rsidRPr="001F0550" w14:paraId="35285C60" w14:textId="77777777" w:rsidTr="008955CD">
        <w:trPr>
          <w:trHeight w:val="314"/>
          <w:jc w:val="center"/>
        </w:trPr>
        <w:tc>
          <w:tcPr>
            <w:tcW w:w="817" w:type="pct"/>
            <w:shd w:val="clear" w:color="auto" w:fill="auto"/>
            <w:vAlign w:val="center"/>
            <w:hideMark/>
          </w:tcPr>
          <w:p w14:paraId="63BCD89B" w14:textId="77777777" w:rsidR="00F03FCA" w:rsidRPr="001F0550" w:rsidRDefault="00F03FCA" w:rsidP="008955CD">
            <w:pPr>
              <w:pStyle w:val="TableText"/>
            </w:pPr>
            <w:r w:rsidRPr="001F0550">
              <w:t>Description</w:t>
            </w:r>
          </w:p>
        </w:tc>
        <w:tc>
          <w:tcPr>
            <w:tcW w:w="4183" w:type="pct"/>
            <w:shd w:val="clear" w:color="auto" w:fill="auto"/>
            <w:vAlign w:val="center"/>
            <w:hideMark/>
          </w:tcPr>
          <w:p w14:paraId="5ECE8DF2" w14:textId="77777777" w:rsidR="00F03FCA" w:rsidRPr="00EE559D" w:rsidRDefault="00F03FCA" w:rsidP="008955CD">
            <w:pPr>
              <w:pStyle w:val="TableContentLeft"/>
              <w:rPr>
                <w:b/>
              </w:rPr>
            </w:pPr>
            <w:r w:rsidRPr="00EE559D">
              <w:t>Generic Operational Profile</w:t>
            </w:r>
            <w:r>
              <w:t xml:space="preserve"> ASN.1 structure to be used as a basis for all Profiles used in this specification. </w:t>
            </w:r>
          </w:p>
        </w:tc>
      </w:tr>
      <w:tr w:rsidR="00F03FCA" w:rsidRPr="001F0550" w14:paraId="6D78D1EC" w14:textId="77777777" w:rsidTr="008955CD">
        <w:trPr>
          <w:trHeight w:val="314"/>
          <w:jc w:val="center"/>
        </w:trPr>
        <w:tc>
          <w:tcPr>
            <w:tcW w:w="817" w:type="pct"/>
            <w:shd w:val="clear" w:color="auto" w:fill="auto"/>
            <w:vAlign w:val="center"/>
            <w:hideMark/>
          </w:tcPr>
          <w:p w14:paraId="686C9215" w14:textId="77777777" w:rsidR="00F03FCA" w:rsidRPr="001F0550" w:rsidRDefault="00F03FCA" w:rsidP="008955CD">
            <w:pPr>
              <w:pStyle w:val="TableContentLeft"/>
            </w:pPr>
            <w:r w:rsidRPr="001F0550">
              <w:t>Details</w:t>
            </w:r>
          </w:p>
        </w:tc>
        <w:tc>
          <w:tcPr>
            <w:tcW w:w="4183" w:type="pct"/>
            <w:shd w:val="clear" w:color="auto" w:fill="auto"/>
            <w:vAlign w:val="center"/>
          </w:tcPr>
          <w:p w14:paraId="282D2D36" w14:textId="77777777" w:rsidR="00F03FCA" w:rsidRPr="002B0E9B" w:rsidRDefault="00F03FCA" w:rsidP="008955CD">
            <w:pPr>
              <w:pStyle w:val="TableContentLeft"/>
            </w:pPr>
            <w:r w:rsidRPr="002B0E9B">
              <w:t>headerValue ProfileElement ::= header : {</w:t>
            </w:r>
          </w:p>
          <w:p w14:paraId="682C3493" w14:textId="77777777" w:rsidR="00F03FCA" w:rsidRPr="002B0E9B" w:rsidRDefault="00F03FCA" w:rsidP="008955CD">
            <w:pPr>
              <w:pStyle w:val="TableContentLeft"/>
            </w:pPr>
            <w:r w:rsidRPr="002B0E9B">
              <w:t xml:space="preserve">  major-version 2,</w:t>
            </w:r>
          </w:p>
          <w:p w14:paraId="02E9E1F1" w14:textId="77777777" w:rsidR="00F03FCA" w:rsidRPr="002B0E9B" w:rsidRDefault="00F03FCA" w:rsidP="008955CD">
            <w:pPr>
              <w:pStyle w:val="TableContentLeft"/>
            </w:pPr>
            <w:r w:rsidRPr="002B0E9B">
              <w:t xml:space="preserve">  minor-</w:t>
            </w:r>
            <w:r w:rsidRPr="00703A2D">
              <w:t>version 3,</w:t>
            </w:r>
          </w:p>
          <w:p w14:paraId="618D9BA9" w14:textId="77777777" w:rsidR="00F03FCA" w:rsidRPr="002B0E9B" w:rsidRDefault="00F03FCA" w:rsidP="008955CD">
            <w:pPr>
              <w:pStyle w:val="TableContentLeft"/>
            </w:pPr>
            <w:r w:rsidRPr="002B0E9B">
              <w:t xml:space="preserve">  profileType "GSMA Profile Package",</w:t>
            </w:r>
          </w:p>
          <w:p w14:paraId="10999CAF" w14:textId="77777777" w:rsidR="00F03FCA" w:rsidRPr="002B0E9B" w:rsidRDefault="00F03FCA" w:rsidP="008955CD">
            <w:pPr>
              <w:pStyle w:val="TableContentLeft"/>
            </w:pPr>
            <w:r w:rsidRPr="002B0E9B">
              <w:t xml:space="preserve">  iccid '89019990001234567893'H,</w:t>
            </w:r>
          </w:p>
          <w:p w14:paraId="701C9A79" w14:textId="77777777" w:rsidR="00F03FCA" w:rsidRPr="002B0E9B" w:rsidRDefault="00F03FCA" w:rsidP="008955CD">
            <w:pPr>
              <w:pStyle w:val="TableContentLeft"/>
            </w:pPr>
            <w:r w:rsidRPr="002B0E9B">
              <w:t xml:space="preserve">  eUICC-Mandatory-services {</w:t>
            </w:r>
          </w:p>
          <w:p w14:paraId="145EF6F1" w14:textId="77777777" w:rsidR="00F03FCA" w:rsidRPr="002B0E9B" w:rsidRDefault="00F03FCA" w:rsidP="008955CD">
            <w:pPr>
              <w:pStyle w:val="TableContentLeft"/>
            </w:pPr>
            <w:r w:rsidRPr="002B0E9B">
              <w:t xml:space="preserve">    usim NULL,</w:t>
            </w:r>
          </w:p>
          <w:p w14:paraId="1A342D15" w14:textId="77777777" w:rsidR="00F03FCA" w:rsidRDefault="00F03FCA" w:rsidP="008955CD">
            <w:pPr>
              <w:pStyle w:val="TableContentLeft"/>
            </w:pPr>
            <w:r w:rsidRPr="002B0E9B">
              <w:t xml:space="preserve">    milenage NULL  </w:t>
            </w:r>
          </w:p>
          <w:p w14:paraId="5EB23493" w14:textId="77777777" w:rsidR="00F03FCA" w:rsidRPr="002B0E9B" w:rsidRDefault="00F03FCA" w:rsidP="008955CD">
            <w:pPr>
              <w:pStyle w:val="TableContentLeft"/>
            </w:pPr>
            <w:r w:rsidRPr="002B0E9B">
              <w:t>},</w:t>
            </w:r>
          </w:p>
          <w:p w14:paraId="7597E336" w14:textId="77777777" w:rsidR="00F03FCA" w:rsidRPr="002B0E9B" w:rsidRDefault="00F03FCA" w:rsidP="008955CD">
            <w:pPr>
              <w:pStyle w:val="TableContentLeft"/>
            </w:pPr>
            <w:r w:rsidRPr="002B0E9B">
              <w:t xml:space="preserve">  eUICC-Mandatory-GFSTEList {</w:t>
            </w:r>
          </w:p>
          <w:p w14:paraId="5EF47977" w14:textId="77777777" w:rsidR="00F03FCA" w:rsidRPr="002B0E9B" w:rsidRDefault="00F03FCA" w:rsidP="008955CD">
            <w:pPr>
              <w:pStyle w:val="TableContentLeft"/>
            </w:pPr>
            <w:r w:rsidRPr="002B0E9B">
              <w:t xml:space="preserve">    -- see Note 1</w:t>
            </w:r>
          </w:p>
          <w:p w14:paraId="63E4A4F7" w14:textId="77777777" w:rsidR="00F03FCA" w:rsidRPr="002B0E9B" w:rsidRDefault="00F03FCA" w:rsidP="008955CD">
            <w:pPr>
              <w:pStyle w:val="TableContentLeft"/>
            </w:pPr>
            <w:r w:rsidRPr="002B0E9B">
              <w:t xml:space="preserve">    id-MF,</w:t>
            </w:r>
          </w:p>
          <w:p w14:paraId="559996A8" w14:textId="77777777" w:rsidR="00F03FCA" w:rsidRPr="002B0E9B" w:rsidRDefault="00F03FCA" w:rsidP="008955CD">
            <w:pPr>
              <w:pStyle w:val="TableContentLeft"/>
            </w:pPr>
            <w:r w:rsidRPr="002B0E9B">
              <w:t xml:space="preserve">    id-USIM</w:t>
            </w:r>
          </w:p>
          <w:p w14:paraId="00359FB3" w14:textId="77777777" w:rsidR="00F03FCA" w:rsidRPr="00703A2D" w:rsidRDefault="00F03FCA" w:rsidP="008955CD">
            <w:pPr>
              <w:pStyle w:val="TableContentLeft"/>
            </w:pPr>
            <w:r w:rsidRPr="002B0E9B">
              <w:t xml:space="preserve">  </w:t>
            </w:r>
            <w:r w:rsidRPr="00703A2D">
              <w:t>}</w:t>
            </w:r>
          </w:p>
          <w:p w14:paraId="243C4263" w14:textId="77777777" w:rsidR="00F03FCA" w:rsidRDefault="00F03FCA" w:rsidP="008955CD">
            <w:pPr>
              <w:pStyle w:val="TableContentLeft"/>
            </w:pPr>
            <w:r w:rsidRPr="00703A2D">
              <w:t>}</w:t>
            </w:r>
          </w:p>
          <w:p w14:paraId="36CB97D3" w14:textId="77777777" w:rsidR="00F03FCA" w:rsidRDefault="00F03FCA" w:rsidP="008955CD">
            <w:pPr>
              <w:pStyle w:val="TableContentLeft"/>
            </w:pPr>
          </w:p>
          <w:p w14:paraId="3B8C42EF" w14:textId="77777777" w:rsidR="00F03FCA" w:rsidRDefault="00F03FCA" w:rsidP="008955CD">
            <w:pPr>
              <w:pStyle w:val="TableContentLeft"/>
            </w:pPr>
            <w:r>
              <w:t>mfValue ProfileElement ::= mf : {</w:t>
            </w:r>
          </w:p>
          <w:p w14:paraId="0EF09708" w14:textId="77777777" w:rsidR="00F03FCA" w:rsidRDefault="00F03FCA" w:rsidP="008955CD">
            <w:pPr>
              <w:pStyle w:val="TableContentLeft"/>
            </w:pPr>
            <w:r>
              <w:t xml:space="preserve">  mf-header {</w:t>
            </w:r>
          </w:p>
          <w:p w14:paraId="3EDEB6F8" w14:textId="77777777" w:rsidR="00F03FCA" w:rsidRDefault="00F03FCA" w:rsidP="008955CD">
            <w:pPr>
              <w:pStyle w:val="TableContentLeft"/>
            </w:pPr>
            <w:r>
              <w:t xml:space="preserve">    mandated NULL,</w:t>
            </w:r>
          </w:p>
          <w:p w14:paraId="011E1041" w14:textId="77777777" w:rsidR="00F03FCA" w:rsidRDefault="00F03FCA" w:rsidP="008955CD">
            <w:pPr>
              <w:pStyle w:val="TableContentLeft"/>
            </w:pPr>
            <w:r>
              <w:t xml:space="preserve">    identification 1</w:t>
            </w:r>
          </w:p>
          <w:p w14:paraId="79623E04" w14:textId="77777777" w:rsidR="00F03FCA" w:rsidRDefault="00F03FCA" w:rsidP="008955CD">
            <w:pPr>
              <w:pStyle w:val="TableContentLeft"/>
            </w:pPr>
            <w:r>
              <w:t xml:space="preserve">  },</w:t>
            </w:r>
          </w:p>
          <w:p w14:paraId="48F20655" w14:textId="77777777" w:rsidR="00F03FCA" w:rsidRDefault="00F03FCA" w:rsidP="008955CD">
            <w:pPr>
              <w:pStyle w:val="TableContentLeft"/>
            </w:pPr>
            <w:r>
              <w:t xml:space="preserve">  templateID id-MF,</w:t>
            </w:r>
          </w:p>
          <w:p w14:paraId="07E9B908" w14:textId="77777777" w:rsidR="00F03FCA" w:rsidRDefault="00F03FCA" w:rsidP="008955CD">
            <w:pPr>
              <w:pStyle w:val="TableContentLeft"/>
            </w:pPr>
            <w:r>
              <w:t xml:space="preserve">  mf {</w:t>
            </w:r>
          </w:p>
          <w:p w14:paraId="2C6C2CB1" w14:textId="77777777" w:rsidR="00F03FCA" w:rsidRDefault="00F03FCA" w:rsidP="008955CD">
            <w:pPr>
              <w:pStyle w:val="TableContentLeft"/>
            </w:pPr>
            <w:r>
              <w:t xml:space="preserve">    fileDescriptor : {</w:t>
            </w:r>
          </w:p>
          <w:p w14:paraId="4CFB5266" w14:textId="77777777" w:rsidR="00F03FCA" w:rsidRDefault="00F03FCA" w:rsidP="008955CD">
            <w:pPr>
              <w:pStyle w:val="TableContentLeft"/>
            </w:pPr>
            <w:r>
              <w:t xml:space="preserve">      pinStatusTemplateDO '01020A'H</w:t>
            </w:r>
          </w:p>
          <w:p w14:paraId="6094F390" w14:textId="77777777" w:rsidR="00F03FCA" w:rsidRDefault="00F03FCA" w:rsidP="008955CD">
            <w:pPr>
              <w:pStyle w:val="TableContentLeft"/>
            </w:pPr>
            <w:r>
              <w:t xml:space="preserve">    }</w:t>
            </w:r>
          </w:p>
          <w:p w14:paraId="4D50B35A" w14:textId="77777777" w:rsidR="00F03FCA" w:rsidRDefault="00F03FCA" w:rsidP="008955CD">
            <w:pPr>
              <w:pStyle w:val="TableContentLeft"/>
            </w:pPr>
            <w:r>
              <w:t xml:space="preserve">  },</w:t>
            </w:r>
          </w:p>
          <w:p w14:paraId="2BFD6DF2" w14:textId="77777777" w:rsidR="00F03FCA" w:rsidRDefault="00F03FCA" w:rsidP="008955CD">
            <w:pPr>
              <w:pStyle w:val="TableContentLeft"/>
            </w:pPr>
            <w:r>
              <w:t xml:space="preserve">  ef-pl {</w:t>
            </w:r>
          </w:p>
          <w:p w14:paraId="346FA61F" w14:textId="77777777" w:rsidR="00F03FCA" w:rsidRDefault="00F03FCA" w:rsidP="008955CD">
            <w:pPr>
              <w:pStyle w:val="TableContentLeft"/>
            </w:pPr>
            <w:r>
              <w:t xml:space="preserve">    fileDescriptor : {</w:t>
            </w:r>
          </w:p>
          <w:p w14:paraId="3A44B87F" w14:textId="77777777" w:rsidR="00F03FCA" w:rsidRDefault="00F03FCA" w:rsidP="008955CD">
            <w:pPr>
              <w:pStyle w:val="TableContentLeft"/>
            </w:pPr>
            <w:r>
              <w:t xml:space="preserve">    -- EF PL modified to use Access Rule 15 within EF ARR</w:t>
            </w:r>
          </w:p>
          <w:p w14:paraId="7966B3AE" w14:textId="77777777" w:rsidR="00F03FCA" w:rsidRDefault="00F03FCA" w:rsidP="008955CD">
            <w:pPr>
              <w:pStyle w:val="TableContentLeft"/>
            </w:pPr>
            <w:r>
              <w:t xml:space="preserve">      securityAttributesReferenced '0F'H</w:t>
            </w:r>
          </w:p>
          <w:p w14:paraId="7408085A" w14:textId="77777777" w:rsidR="00F03FCA" w:rsidRDefault="00F03FCA" w:rsidP="008955CD">
            <w:pPr>
              <w:pStyle w:val="TableContentLeft"/>
            </w:pPr>
            <w:r>
              <w:t xml:space="preserve">    }</w:t>
            </w:r>
          </w:p>
          <w:p w14:paraId="7335657F" w14:textId="77777777" w:rsidR="00F03FCA" w:rsidRDefault="00F03FCA" w:rsidP="008955CD">
            <w:pPr>
              <w:pStyle w:val="TableContentLeft"/>
            </w:pPr>
            <w:r>
              <w:t xml:space="preserve">  },</w:t>
            </w:r>
          </w:p>
          <w:p w14:paraId="62839C44" w14:textId="77777777" w:rsidR="00F03FCA" w:rsidRDefault="00F03FCA" w:rsidP="008955CD">
            <w:pPr>
              <w:pStyle w:val="TableContentLeft"/>
            </w:pPr>
            <w:r>
              <w:t xml:space="preserve">  ef-iccid {</w:t>
            </w:r>
          </w:p>
          <w:p w14:paraId="6E0EC287" w14:textId="77777777" w:rsidR="00F03FCA" w:rsidRDefault="00F03FCA" w:rsidP="008955CD">
            <w:pPr>
              <w:pStyle w:val="TableContentLeft"/>
            </w:pPr>
            <w:r>
              <w:t xml:space="preserve">    -- swapped ICCID: 98109909002143658739</w:t>
            </w:r>
          </w:p>
          <w:p w14:paraId="4749AF7A" w14:textId="3AA8CAC0" w:rsidR="00F03FCA" w:rsidRDefault="00F03FCA" w:rsidP="008955CD">
            <w:pPr>
              <w:pStyle w:val="TableContentLeft"/>
            </w:pPr>
            <w:r>
              <w:t xml:space="preserve">    fillFileContent </w:t>
            </w:r>
            <w:r w:rsidR="00C14BB1">
              <w:t xml:space="preserve">: </w:t>
            </w:r>
            <w:r>
              <w:t xml:space="preserve">'98109909002143658739'H   </w:t>
            </w:r>
          </w:p>
          <w:p w14:paraId="70DDADAA" w14:textId="77777777" w:rsidR="00F03FCA" w:rsidRDefault="00F03FCA" w:rsidP="008955CD">
            <w:pPr>
              <w:pStyle w:val="TableContentLeft"/>
            </w:pPr>
            <w:r>
              <w:t xml:space="preserve">  },</w:t>
            </w:r>
          </w:p>
          <w:p w14:paraId="035C4481" w14:textId="77777777" w:rsidR="00F03FCA" w:rsidRDefault="00F03FCA" w:rsidP="008955CD">
            <w:pPr>
              <w:pStyle w:val="TableContentLeft"/>
            </w:pPr>
            <w:r>
              <w:t xml:space="preserve">  ef-dir {</w:t>
            </w:r>
          </w:p>
          <w:p w14:paraId="05BCB227" w14:textId="77777777" w:rsidR="00F03FCA" w:rsidRDefault="00F03FCA" w:rsidP="008955CD">
            <w:pPr>
              <w:pStyle w:val="TableContentLeft"/>
            </w:pPr>
            <w:r>
              <w:t xml:space="preserve">    fileDescriptor {</w:t>
            </w:r>
          </w:p>
          <w:p w14:paraId="330B38DE" w14:textId="77777777" w:rsidR="00F03FCA" w:rsidRDefault="00F03FCA" w:rsidP="008955CD">
            <w:pPr>
              <w:pStyle w:val="TableContentLeft"/>
            </w:pPr>
            <w:r>
              <w:t xml:space="preserve">      -- Shareable Linear Fixed File</w:t>
            </w:r>
          </w:p>
          <w:p w14:paraId="5091670D" w14:textId="77777777" w:rsidR="00F03FCA" w:rsidRDefault="00F03FCA" w:rsidP="008955CD">
            <w:pPr>
              <w:pStyle w:val="TableContentLeft"/>
            </w:pPr>
            <w:r>
              <w:lastRenderedPageBreak/>
              <w:t xml:space="preserve">      -- 4 records, record length: 38 bytes</w:t>
            </w:r>
          </w:p>
          <w:p w14:paraId="752B45B8" w14:textId="77777777" w:rsidR="00F03FCA" w:rsidRDefault="00F03FCA" w:rsidP="008955CD">
            <w:pPr>
              <w:pStyle w:val="TableContentLeft"/>
            </w:pPr>
            <w:r>
              <w:t xml:space="preserve">      fileDescriptor '42210026'H,</w:t>
            </w:r>
          </w:p>
          <w:p w14:paraId="181EA88B" w14:textId="77777777" w:rsidR="00F03FCA" w:rsidRDefault="00F03FCA" w:rsidP="008955CD">
            <w:pPr>
              <w:pStyle w:val="TableContentLeft"/>
            </w:pPr>
            <w:r>
              <w:t xml:space="preserve">      efFileSize '98'H   </w:t>
            </w:r>
          </w:p>
          <w:p w14:paraId="6B34AA58" w14:textId="77777777" w:rsidR="00F03FCA" w:rsidRDefault="00F03FCA" w:rsidP="008955CD">
            <w:pPr>
              <w:pStyle w:val="TableContentLeft"/>
            </w:pPr>
            <w:r>
              <w:t xml:space="preserve">    },</w:t>
            </w:r>
          </w:p>
          <w:p w14:paraId="5E77E79B" w14:textId="77777777" w:rsidR="00F03FCA" w:rsidRDefault="00F03FCA" w:rsidP="008955CD">
            <w:pPr>
              <w:pStyle w:val="TableContentLeft"/>
            </w:pPr>
            <w:r>
              <w:t xml:space="preserve">    -- USIM AID: A0000000871002FF33FF018900000100</w:t>
            </w:r>
          </w:p>
          <w:p w14:paraId="38FD060B" w14:textId="77777777" w:rsidR="00F03FCA" w:rsidRDefault="00F03FCA" w:rsidP="008955CD">
            <w:pPr>
              <w:pStyle w:val="TableContentLeft"/>
            </w:pPr>
            <w:r>
              <w:t xml:space="preserve">    fillFileContent </w:t>
            </w:r>
          </w:p>
          <w:p w14:paraId="5DDD9A94" w14:textId="77777777" w:rsidR="00F03FCA" w:rsidRDefault="00F03FCA" w:rsidP="008955CD">
            <w:pPr>
              <w:pStyle w:val="TableContentLeft"/>
            </w:pPr>
            <w:r>
              <w:t xml:space="preserve">      '61184F10A0000000871002FF33FF01890000010050045553494D'H   </w:t>
            </w:r>
          </w:p>
          <w:p w14:paraId="197FFDA7" w14:textId="77777777" w:rsidR="00F03FCA" w:rsidRDefault="00F03FCA" w:rsidP="008955CD">
            <w:pPr>
              <w:pStyle w:val="TableContentLeft"/>
            </w:pPr>
            <w:r>
              <w:t xml:space="preserve">  },</w:t>
            </w:r>
          </w:p>
          <w:p w14:paraId="5E32B9FF" w14:textId="77777777" w:rsidR="00F03FCA" w:rsidRDefault="00F03FCA" w:rsidP="008955CD">
            <w:pPr>
              <w:pStyle w:val="TableContentLeft"/>
            </w:pPr>
            <w:r>
              <w:t xml:space="preserve">  ef-arr {</w:t>
            </w:r>
          </w:p>
          <w:p w14:paraId="5B164CAB" w14:textId="77777777" w:rsidR="00F03FCA" w:rsidRDefault="00F03FCA" w:rsidP="008955CD">
            <w:pPr>
              <w:pStyle w:val="TableContentLeft"/>
            </w:pPr>
            <w:r>
              <w:t xml:space="preserve">    fileDescriptor : {</w:t>
            </w:r>
          </w:p>
          <w:p w14:paraId="01881E95" w14:textId="77777777" w:rsidR="00F03FCA" w:rsidRDefault="00F03FCA" w:rsidP="008955CD">
            <w:pPr>
              <w:pStyle w:val="TableContentLeft"/>
            </w:pPr>
            <w:r>
              <w:t xml:space="preserve">      fileDescriptor '42210025'H,</w:t>
            </w:r>
          </w:p>
          <w:p w14:paraId="5E09E12A" w14:textId="77777777" w:rsidR="00F03FCA" w:rsidRDefault="00F03FCA" w:rsidP="008955CD">
            <w:pPr>
              <w:pStyle w:val="TableContentLeft"/>
            </w:pPr>
            <w:r>
              <w:t xml:space="preserve">      lcsi '05'H,</w:t>
            </w:r>
          </w:p>
          <w:p w14:paraId="3C0FFA73" w14:textId="77777777" w:rsidR="00F03FCA" w:rsidRDefault="00F03FCA" w:rsidP="008955CD">
            <w:pPr>
              <w:pStyle w:val="TableContentLeft"/>
            </w:pPr>
            <w:r>
              <w:t xml:space="preserve">      efFileSize '022B'H</w:t>
            </w:r>
          </w:p>
          <w:p w14:paraId="4C07EC30" w14:textId="77777777" w:rsidR="00F03FCA" w:rsidRDefault="00F03FCA" w:rsidP="008955CD">
            <w:pPr>
              <w:pStyle w:val="TableContentLeft"/>
            </w:pPr>
            <w:r>
              <w:t xml:space="preserve">    },</w:t>
            </w:r>
          </w:p>
          <w:p w14:paraId="66FCC22E" w14:textId="77777777" w:rsidR="00F03FCA" w:rsidRDefault="00F03FCA" w:rsidP="008955CD">
            <w:pPr>
              <w:pStyle w:val="TableContentLeft"/>
            </w:pPr>
            <w:r>
              <w:t xml:space="preserve">    fillFileContent : '8001019000800102A406830101950108800158A40683010A950108'H,</w:t>
            </w:r>
          </w:p>
          <w:p w14:paraId="09B24943" w14:textId="77777777" w:rsidR="00F03FCA" w:rsidRDefault="00F03FCA" w:rsidP="008955CD">
            <w:pPr>
              <w:pStyle w:val="TableContentLeft"/>
            </w:pPr>
            <w:r>
              <w:t xml:space="preserve">    fillFileOffset : 10,</w:t>
            </w:r>
          </w:p>
          <w:p w14:paraId="17B14E0F" w14:textId="77777777" w:rsidR="00F03FCA" w:rsidRDefault="00F03FCA" w:rsidP="008955CD">
            <w:pPr>
              <w:pStyle w:val="TableContentLeft"/>
            </w:pPr>
            <w:r>
              <w:t xml:space="preserve">    fillFileContent : '800101A40683010195010880015AA40683010A950108'H,</w:t>
            </w:r>
          </w:p>
          <w:p w14:paraId="080C4A34" w14:textId="77777777" w:rsidR="00F03FCA" w:rsidRDefault="00F03FCA" w:rsidP="008955CD">
            <w:pPr>
              <w:pStyle w:val="TableContentLeft"/>
            </w:pPr>
            <w:r>
              <w:t xml:space="preserve">    fillFileOffset : 15,</w:t>
            </w:r>
          </w:p>
          <w:p w14:paraId="5A875B92" w14:textId="77777777" w:rsidR="00F03FCA" w:rsidRDefault="00F03FCA" w:rsidP="008955CD">
            <w:pPr>
              <w:pStyle w:val="TableContentLeft"/>
            </w:pPr>
            <w:r>
              <w:t xml:space="preserve">    fillFileContent : '80015BA40683010A950108'H,</w:t>
            </w:r>
          </w:p>
          <w:p w14:paraId="15D0D01A" w14:textId="77777777" w:rsidR="00F03FCA" w:rsidRDefault="00F03FCA" w:rsidP="008955CD">
            <w:pPr>
              <w:pStyle w:val="TableContentLeft"/>
            </w:pPr>
            <w:r>
              <w:t xml:space="preserve">    fillFileOffset : 26,</w:t>
            </w:r>
          </w:p>
          <w:p w14:paraId="06CC23AE" w14:textId="77777777" w:rsidR="00F03FCA" w:rsidRDefault="00F03FCA" w:rsidP="008955CD">
            <w:pPr>
              <w:pStyle w:val="TableContentLeft"/>
            </w:pPr>
            <w:r>
              <w:t xml:space="preserve">    fillFileContent : '800101900080015A9700'H,</w:t>
            </w:r>
          </w:p>
          <w:p w14:paraId="60818075" w14:textId="77777777" w:rsidR="00F03FCA" w:rsidRDefault="00F03FCA" w:rsidP="008955CD">
            <w:pPr>
              <w:pStyle w:val="TableContentLeft"/>
            </w:pPr>
            <w:r>
              <w:t xml:space="preserve">    fillFileOffset : 27,</w:t>
            </w:r>
          </w:p>
          <w:p w14:paraId="6329F5D3" w14:textId="77777777" w:rsidR="00F03FCA" w:rsidRDefault="00F03FCA" w:rsidP="008955CD">
            <w:pPr>
              <w:pStyle w:val="TableContentLeft"/>
            </w:pPr>
            <w:r>
              <w:t xml:space="preserve">    fillFileContent : '800103A406830101950108800158A40683010A950108'H,</w:t>
            </w:r>
          </w:p>
          <w:p w14:paraId="5BC87A04" w14:textId="77777777" w:rsidR="00F03FCA" w:rsidRDefault="00F03FCA" w:rsidP="008955CD">
            <w:pPr>
              <w:pStyle w:val="TableContentLeft"/>
            </w:pPr>
            <w:r>
              <w:t xml:space="preserve">    fillFileOffset : 15,</w:t>
            </w:r>
          </w:p>
          <w:p w14:paraId="34FDC78A" w14:textId="77777777" w:rsidR="00F03FCA" w:rsidRDefault="00F03FCA" w:rsidP="008955CD">
            <w:pPr>
              <w:pStyle w:val="TableContentLeft"/>
            </w:pPr>
            <w:r>
              <w:t xml:space="preserve">    fillFileContent : '800111A40683010195010880014AA40683010A950108'H,</w:t>
            </w:r>
          </w:p>
          <w:p w14:paraId="06DCDC0B" w14:textId="77777777" w:rsidR="00F03FCA" w:rsidRDefault="00F03FCA" w:rsidP="008955CD">
            <w:pPr>
              <w:pStyle w:val="TableContentLeft"/>
            </w:pPr>
            <w:r>
              <w:t xml:space="preserve">    fillFileOffset : 15,</w:t>
            </w:r>
          </w:p>
          <w:p w14:paraId="61F23C7B" w14:textId="77777777" w:rsidR="00F03FCA" w:rsidRDefault="00F03FCA" w:rsidP="008955CD">
            <w:pPr>
              <w:pStyle w:val="TableContentLeft"/>
            </w:pPr>
            <w:r>
              <w:t xml:space="preserve">    fillFileContent : '800103A406830101950108800158A40683010A950108840132A406830101950108'H,</w:t>
            </w:r>
          </w:p>
          <w:p w14:paraId="25071426" w14:textId="77777777" w:rsidR="00F03FCA" w:rsidRDefault="00F03FCA" w:rsidP="008955CD">
            <w:pPr>
              <w:pStyle w:val="TableContentLeft"/>
            </w:pPr>
            <w:r>
              <w:t xml:space="preserve">    fillFileOffset : 4,</w:t>
            </w:r>
          </w:p>
          <w:p w14:paraId="1B9CCB00" w14:textId="77777777" w:rsidR="00F03FCA" w:rsidRDefault="00F03FCA" w:rsidP="008955CD">
            <w:pPr>
              <w:pStyle w:val="TableContentLeft"/>
            </w:pPr>
            <w:r>
              <w:t xml:space="preserve">    fillFileContent : '800101A406830101950108800102A406830181950108800158A40683010A950108'H,</w:t>
            </w:r>
          </w:p>
          <w:p w14:paraId="692486A1" w14:textId="77777777" w:rsidR="00F03FCA" w:rsidRDefault="00F03FCA" w:rsidP="008955CD">
            <w:pPr>
              <w:pStyle w:val="TableContentLeft"/>
            </w:pPr>
            <w:r>
              <w:t xml:space="preserve">    fillFileOffset : 4,</w:t>
            </w:r>
          </w:p>
          <w:p w14:paraId="394DC134" w14:textId="77777777" w:rsidR="00F03FCA" w:rsidRDefault="00F03FCA" w:rsidP="008955CD">
            <w:pPr>
              <w:pStyle w:val="TableContentLeft"/>
            </w:pPr>
            <w:r>
              <w:t xml:space="preserve">    fillFileContent : '800101900080011AA406830101950108800140A40683010A950108'H,</w:t>
            </w:r>
          </w:p>
          <w:p w14:paraId="76F9C540" w14:textId="77777777" w:rsidR="00F03FCA" w:rsidRDefault="00F03FCA" w:rsidP="008955CD">
            <w:pPr>
              <w:pStyle w:val="TableContentLeft"/>
            </w:pPr>
            <w:r>
              <w:t xml:space="preserve">    fillFileOffset : 10,</w:t>
            </w:r>
          </w:p>
          <w:p w14:paraId="67110E86" w14:textId="77777777" w:rsidR="00F03FCA" w:rsidRDefault="00F03FCA" w:rsidP="008955CD">
            <w:pPr>
              <w:pStyle w:val="TableContentLeft"/>
            </w:pPr>
            <w:r>
              <w:t xml:space="preserve">    fillFileContent : '800101900080015AA40683010A950108'H,</w:t>
            </w:r>
          </w:p>
          <w:p w14:paraId="146728A3" w14:textId="77777777" w:rsidR="00F03FCA" w:rsidRDefault="00F03FCA" w:rsidP="008955CD">
            <w:pPr>
              <w:pStyle w:val="TableContentLeft"/>
            </w:pPr>
            <w:r>
              <w:t xml:space="preserve">    fillFileOffset : 21,</w:t>
            </w:r>
          </w:p>
          <w:p w14:paraId="548EB5A7" w14:textId="77777777" w:rsidR="00F03FCA" w:rsidRDefault="00F03FCA" w:rsidP="008955CD">
            <w:pPr>
              <w:pStyle w:val="TableContentLeft"/>
            </w:pPr>
            <w:r>
              <w:t xml:space="preserve">    fillFileContent : '8001019000800118A40683010A9501088001429700'H,</w:t>
            </w:r>
          </w:p>
          <w:p w14:paraId="01DBA99A" w14:textId="77777777" w:rsidR="00F03FCA" w:rsidRDefault="00F03FCA" w:rsidP="008955CD">
            <w:pPr>
              <w:pStyle w:val="TableContentLeft"/>
            </w:pPr>
            <w:r>
              <w:t xml:space="preserve">    fillFileOffset : 16,</w:t>
            </w:r>
          </w:p>
          <w:p w14:paraId="63063BEE" w14:textId="77777777" w:rsidR="00F03FCA" w:rsidRDefault="00F03FCA" w:rsidP="008955CD">
            <w:pPr>
              <w:pStyle w:val="TableContentLeft"/>
            </w:pPr>
            <w:r>
              <w:t xml:space="preserve">    fillFileContent : '800101A40683010195010880015A9700'H,</w:t>
            </w:r>
          </w:p>
          <w:p w14:paraId="01360224" w14:textId="77777777" w:rsidR="00F03FCA" w:rsidRDefault="00F03FCA" w:rsidP="008955CD">
            <w:pPr>
              <w:pStyle w:val="TableContentLeft"/>
            </w:pPr>
            <w:r>
              <w:t xml:space="preserve">    fillFileOffset : 21,</w:t>
            </w:r>
          </w:p>
          <w:p w14:paraId="0FFCE00B" w14:textId="77777777" w:rsidR="00F03FCA" w:rsidRDefault="00F03FCA" w:rsidP="008955CD">
            <w:pPr>
              <w:pStyle w:val="TableContentLeft"/>
            </w:pPr>
            <w:r>
              <w:t xml:space="preserve">    fillFileContent : '800113A406830101950108800148A40683010A950108'H,</w:t>
            </w:r>
          </w:p>
          <w:p w14:paraId="732BCBFA" w14:textId="77777777" w:rsidR="00F03FCA" w:rsidRDefault="00F03FCA" w:rsidP="008955CD">
            <w:pPr>
              <w:pStyle w:val="TableContentLeft"/>
            </w:pPr>
            <w:r>
              <w:t xml:space="preserve">    fillFileOffset : 15,</w:t>
            </w:r>
          </w:p>
          <w:p w14:paraId="723D342F" w14:textId="77777777" w:rsidR="00F03FCA" w:rsidRDefault="00F03FCA" w:rsidP="008955CD">
            <w:pPr>
              <w:pStyle w:val="TableContentLeft"/>
            </w:pPr>
            <w:r>
              <w:t xml:space="preserve">    fillFileContent : '80015EA40683010A950108'H,</w:t>
            </w:r>
          </w:p>
          <w:p w14:paraId="3107E922" w14:textId="77777777" w:rsidR="00F03FCA" w:rsidRDefault="00F03FCA" w:rsidP="008955CD">
            <w:pPr>
              <w:pStyle w:val="TableContentLeft"/>
            </w:pPr>
            <w:r>
              <w:t xml:space="preserve">    fillFileOffset : 26,</w:t>
            </w:r>
          </w:p>
          <w:p w14:paraId="17879326" w14:textId="77777777" w:rsidR="00F03FCA" w:rsidRDefault="00F03FCA" w:rsidP="008955CD">
            <w:pPr>
              <w:pStyle w:val="TableContentLeft"/>
            </w:pPr>
            <w:r>
              <w:t xml:space="preserve">    fillFileContent  '8001019000800102A010A40683010195</w:t>
            </w:r>
          </w:p>
          <w:p w14:paraId="4724CB75" w14:textId="77777777" w:rsidR="00F03FCA" w:rsidRDefault="00F03FCA" w:rsidP="008955CD">
            <w:pPr>
              <w:pStyle w:val="TableContentLeft"/>
            </w:pPr>
            <w:r>
              <w:t xml:space="preserve">                      0108A406830102950108800158A40683</w:t>
            </w:r>
          </w:p>
          <w:p w14:paraId="699E1940" w14:textId="77777777" w:rsidR="00F03FCA" w:rsidRDefault="00F03FCA" w:rsidP="008955CD">
            <w:pPr>
              <w:pStyle w:val="TableContentLeft"/>
            </w:pPr>
            <w:r>
              <w:lastRenderedPageBreak/>
              <w:t xml:space="preserve">                      010A950108'H </w:t>
            </w:r>
          </w:p>
          <w:p w14:paraId="713B8C9B" w14:textId="77777777" w:rsidR="00F03FCA" w:rsidRDefault="00F03FCA" w:rsidP="008955CD">
            <w:pPr>
              <w:pStyle w:val="TableContentLeft"/>
            </w:pPr>
            <w:r>
              <w:t xml:space="preserve">  } </w:t>
            </w:r>
          </w:p>
          <w:p w14:paraId="148E06C7" w14:textId="77777777" w:rsidR="00F03FCA" w:rsidRDefault="00F03FCA" w:rsidP="008955CD">
            <w:pPr>
              <w:pStyle w:val="TableContentLeft"/>
            </w:pPr>
            <w:r>
              <w:t>}</w:t>
            </w:r>
          </w:p>
          <w:p w14:paraId="27A6CC7F" w14:textId="77777777" w:rsidR="00F03FCA" w:rsidRDefault="00F03FCA" w:rsidP="008955CD">
            <w:pPr>
              <w:pStyle w:val="TableContentLeft"/>
            </w:pPr>
          </w:p>
          <w:p w14:paraId="44FFF390" w14:textId="77777777" w:rsidR="00F03FCA" w:rsidRDefault="00F03FCA" w:rsidP="008955CD">
            <w:pPr>
              <w:pStyle w:val="TableContentLeft"/>
            </w:pPr>
            <w:r>
              <w:t>pukVal ProfileElement ::= pukCodes : {</w:t>
            </w:r>
          </w:p>
          <w:p w14:paraId="2A2FA378" w14:textId="77777777" w:rsidR="00F03FCA" w:rsidRDefault="00F03FCA" w:rsidP="008955CD">
            <w:pPr>
              <w:pStyle w:val="TableContentLeft"/>
            </w:pPr>
            <w:r>
              <w:t xml:space="preserve">  puk-Header {</w:t>
            </w:r>
          </w:p>
          <w:p w14:paraId="009F095D" w14:textId="77777777" w:rsidR="00F03FCA" w:rsidRDefault="00F03FCA" w:rsidP="008955CD">
            <w:pPr>
              <w:pStyle w:val="TableContentLeft"/>
            </w:pPr>
            <w:r>
              <w:t xml:space="preserve">    mandated NULL,</w:t>
            </w:r>
          </w:p>
          <w:p w14:paraId="7036F54C" w14:textId="77777777" w:rsidR="00F03FCA" w:rsidRDefault="00F03FCA" w:rsidP="008955CD">
            <w:pPr>
              <w:pStyle w:val="TableContentLeft"/>
            </w:pPr>
            <w:r>
              <w:t xml:space="preserve">    identification 2</w:t>
            </w:r>
          </w:p>
          <w:p w14:paraId="076D4D84" w14:textId="77777777" w:rsidR="00F03FCA" w:rsidRDefault="00F03FCA" w:rsidP="008955CD">
            <w:pPr>
              <w:pStyle w:val="TableContentLeft"/>
            </w:pPr>
            <w:r>
              <w:t xml:space="preserve">  },</w:t>
            </w:r>
          </w:p>
          <w:p w14:paraId="074364FF" w14:textId="77777777" w:rsidR="00F03FCA" w:rsidRDefault="00F03FCA" w:rsidP="008955CD">
            <w:pPr>
              <w:pStyle w:val="TableContentLeft"/>
            </w:pPr>
            <w:r>
              <w:t xml:space="preserve">  pukCodes {</w:t>
            </w:r>
          </w:p>
          <w:p w14:paraId="3F864C46" w14:textId="77777777" w:rsidR="00F03FCA" w:rsidRDefault="00F03FCA" w:rsidP="008955CD">
            <w:pPr>
              <w:pStyle w:val="TableContentLeft"/>
            </w:pPr>
            <w:r>
              <w:t xml:space="preserve">    {</w:t>
            </w:r>
          </w:p>
          <w:p w14:paraId="1E28F7C4" w14:textId="77777777" w:rsidR="00F03FCA" w:rsidRDefault="00F03FCA" w:rsidP="008955CD">
            <w:pPr>
              <w:pStyle w:val="TableContentLeft"/>
            </w:pPr>
            <w:r>
              <w:t xml:space="preserve">      keyReference pukAppl1,</w:t>
            </w:r>
          </w:p>
          <w:p w14:paraId="24B5E7FB" w14:textId="77777777" w:rsidR="00F03FCA" w:rsidRDefault="00F03FCA" w:rsidP="008955CD">
            <w:pPr>
              <w:pStyle w:val="TableContentLeft"/>
            </w:pPr>
            <w:r>
              <w:t xml:space="preserve">      pukValue '3030303030303030'H,</w:t>
            </w:r>
          </w:p>
          <w:p w14:paraId="7191507D" w14:textId="77777777" w:rsidR="00F03FCA" w:rsidRDefault="00F03FCA" w:rsidP="008955CD">
            <w:pPr>
              <w:pStyle w:val="TableContentLeft"/>
            </w:pPr>
            <w:r>
              <w:t xml:space="preserve">      -- maxNumOfAttemps:9, retryNumLeft:9</w:t>
            </w:r>
          </w:p>
          <w:p w14:paraId="6EC9B01C" w14:textId="77777777" w:rsidR="00F03FCA" w:rsidRDefault="00F03FCA" w:rsidP="008955CD">
            <w:pPr>
              <w:pStyle w:val="TableContentLeft"/>
            </w:pPr>
            <w:r>
              <w:t xml:space="preserve">      maxNumOfAttemps-retryNumLeft 153 </w:t>
            </w:r>
          </w:p>
          <w:p w14:paraId="4A76272B" w14:textId="77777777" w:rsidR="00F03FCA" w:rsidRDefault="00F03FCA" w:rsidP="008955CD">
            <w:pPr>
              <w:pStyle w:val="TableContentLeft"/>
            </w:pPr>
            <w:r>
              <w:t xml:space="preserve">    },</w:t>
            </w:r>
          </w:p>
          <w:p w14:paraId="31C98659" w14:textId="77777777" w:rsidR="00F03FCA" w:rsidRDefault="00F03FCA" w:rsidP="008955CD">
            <w:pPr>
              <w:pStyle w:val="TableContentLeft"/>
            </w:pPr>
            <w:r>
              <w:t xml:space="preserve">    {</w:t>
            </w:r>
          </w:p>
          <w:p w14:paraId="1B33C320" w14:textId="77777777" w:rsidR="00F03FCA" w:rsidRDefault="00F03FCA" w:rsidP="008955CD">
            <w:pPr>
              <w:pStyle w:val="TableContentLeft"/>
            </w:pPr>
            <w:r>
              <w:t xml:space="preserve">      keyReference pukAppl2,</w:t>
            </w:r>
          </w:p>
          <w:p w14:paraId="2BD15E58" w14:textId="77777777" w:rsidR="00F03FCA" w:rsidRDefault="00F03FCA" w:rsidP="008955CD">
            <w:pPr>
              <w:pStyle w:val="TableContentLeft"/>
            </w:pPr>
            <w:r>
              <w:t xml:space="preserve">      pukValue '3132333435363738'H</w:t>
            </w:r>
          </w:p>
          <w:p w14:paraId="1A1D26E5" w14:textId="77777777" w:rsidR="00F03FCA" w:rsidRDefault="00F03FCA" w:rsidP="008955CD">
            <w:pPr>
              <w:pStyle w:val="TableContentLeft"/>
            </w:pPr>
            <w:r>
              <w:t xml:space="preserve">    },</w:t>
            </w:r>
          </w:p>
          <w:p w14:paraId="6B69D942" w14:textId="77777777" w:rsidR="00F03FCA" w:rsidRDefault="00F03FCA" w:rsidP="008955CD">
            <w:pPr>
              <w:pStyle w:val="TableContentLeft"/>
            </w:pPr>
            <w:r>
              <w:t xml:space="preserve">    {</w:t>
            </w:r>
          </w:p>
          <w:p w14:paraId="56C0B069" w14:textId="77777777" w:rsidR="00F03FCA" w:rsidRDefault="00F03FCA" w:rsidP="008955CD">
            <w:pPr>
              <w:pStyle w:val="TableContentLeft"/>
            </w:pPr>
            <w:r>
              <w:t xml:space="preserve">      keyReference secondPUKAppl1,</w:t>
            </w:r>
          </w:p>
          <w:p w14:paraId="393C9AAA" w14:textId="77777777" w:rsidR="00F03FCA" w:rsidRDefault="00F03FCA" w:rsidP="008955CD">
            <w:pPr>
              <w:pStyle w:val="TableContentLeft"/>
            </w:pPr>
            <w:r>
              <w:t xml:space="preserve">      pukValue '3932393435363738'H,</w:t>
            </w:r>
          </w:p>
          <w:p w14:paraId="65064286" w14:textId="77777777" w:rsidR="00F03FCA" w:rsidRDefault="00F03FCA" w:rsidP="008955CD">
            <w:pPr>
              <w:pStyle w:val="TableContentLeft"/>
            </w:pPr>
            <w:r>
              <w:t xml:space="preserve">      -- maxNumOfAttemps:8, retryNumLeft:8</w:t>
            </w:r>
          </w:p>
          <w:p w14:paraId="3C32F58F" w14:textId="77777777" w:rsidR="00F03FCA" w:rsidRDefault="00F03FCA" w:rsidP="008955CD">
            <w:pPr>
              <w:pStyle w:val="TableContentLeft"/>
            </w:pPr>
            <w:r>
              <w:t xml:space="preserve">      maxNumOfAttemps-retryNumLeft 136 </w:t>
            </w:r>
          </w:p>
          <w:p w14:paraId="0A03317D" w14:textId="77777777" w:rsidR="00F03FCA" w:rsidRDefault="00F03FCA" w:rsidP="008955CD">
            <w:pPr>
              <w:pStyle w:val="TableContentLeft"/>
            </w:pPr>
            <w:r>
              <w:t xml:space="preserve">    }</w:t>
            </w:r>
          </w:p>
          <w:p w14:paraId="378E4747" w14:textId="77777777" w:rsidR="00F03FCA" w:rsidRDefault="00F03FCA" w:rsidP="008955CD">
            <w:pPr>
              <w:pStyle w:val="TableContentLeft"/>
            </w:pPr>
            <w:r>
              <w:t xml:space="preserve">  }</w:t>
            </w:r>
          </w:p>
          <w:p w14:paraId="6851317A" w14:textId="77777777" w:rsidR="00F03FCA" w:rsidRDefault="00F03FCA" w:rsidP="008955CD">
            <w:pPr>
              <w:pStyle w:val="TableContentLeft"/>
            </w:pPr>
            <w:r>
              <w:t>}</w:t>
            </w:r>
          </w:p>
          <w:p w14:paraId="0DE4087D" w14:textId="77777777" w:rsidR="00F03FCA" w:rsidRDefault="00F03FCA" w:rsidP="008955CD">
            <w:pPr>
              <w:pStyle w:val="TableContentLeft"/>
            </w:pPr>
            <w:r>
              <w:t>pinVal ProfileElement ::= pinCodes : {</w:t>
            </w:r>
          </w:p>
          <w:p w14:paraId="00265DDC" w14:textId="77777777" w:rsidR="00F03FCA" w:rsidRDefault="00F03FCA" w:rsidP="008955CD">
            <w:pPr>
              <w:pStyle w:val="TableContentLeft"/>
            </w:pPr>
            <w:r>
              <w:t xml:space="preserve">  pin-Header {</w:t>
            </w:r>
          </w:p>
          <w:p w14:paraId="5AEB681C" w14:textId="77777777" w:rsidR="00F03FCA" w:rsidRDefault="00F03FCA" w:rsidP="008955CD">
            <w:pPr>
              <w:pStyle w:val="TableContentLeft"/>
            </w:pPr>
            <w:r>
              <w:t xml:space="preserve">    mandated NULL,</w:t>
            </w:r>
          </w:p>
          <w:p w14:paraId="1405D3F1" w14:textId="77777777" w:rsidR="00F03FCA" w:rsidRDefault="00F03FCA" w:rsidP="008955CD">
            <w:pPr>
              <w:pStyle w:val="TableContentLeft"/>
            </w:pPr>
            <w:r>
              <w:t xml:space="preserve">    identification 3</w:t>
            </w:r>
          </w:p>
          <w:p w14:paraId="3EA07747" w14:textId="77777777" w:rsidR="00F03FCA" w:rsidRDefault="00F03FCA" w:rsidP="008955CD">
            <w:pPr>
              <w:pStyle w:val="TableContentLeft"/>
            </w:pPr>
            <w:r>
              <w:t xml:space="preserve">  },</w:t>
            </w:r>
          </w:p>
          <w:p w14:paraId="2D0CB782" w14:textId="77777777" w:rsidR="00F03FCA" w:rsidRDefault="00F03FCA" w:rsidP="008955CD">
            <w:pPr>
              <w:pStyle w:val="TableContentLeft"/>
            </w:pPr>
            <w:r>
              <w:t xml:space="preserve">  pinCodes pinconfig : {</w:t>
            </w:r>
          </w:p>
          <w:p w14:paraId="5BE8D276" w14:textId="77777777" w:rsidR="00F03FCA" w:rsidRDefault="00F03FCA" w:rsidP="008955CD">
            <w:pPr>
              <w:pStyle w:val="TableContentLeft"/>
            </w:pPr>
            <w:r>
              <w:t xml:space="preserve">    {</w:t>
            </w:r>
          </w:p>
          <w:p w14:paraId="0DDEE9B6" w14:textId="77777777" w:rsidR="00F03FCA" w:rsidRDefault="00F03FCA" w:rsidP="008955CD">
            <w:pPr>
              <w:pStyle w:val="TableContentLeft"/>
            </w:pPr>
            <w:r>
              <w:t xml:space="preserve">      keyReference pinAppl1,</w:t>
            </w:r>
          </w:p>
          <w:p w14:paraId="3BB8B3B9" w14:textId="77777777" w:rsidR="00F03FCA" w:rsidRDefault="00F03FCA" w:rsidP="008955CD">
            <w:pPr>
              <w:pStyle w:val="TableContentLeft"/>
            </w:pPr>
            <w:r>
              <w:t xml:space="preserve">      pinValue '31323334FFFFFFFF'H,</w:t>
            </w:r>
          </w:p>
          <w:p w14:paraId="37D39A6C" w14:textId="77777777" w:rsidR="00F03FCA" w:rsidRDefault="00F03FCA" w:rsidP="008955CD">
            <w:pPr>
              <w:pStyle w:val="TableContentLeft"/>
            </w:pPr>
            <w:r>
              <w:t xml:space="preserve">      unblockingPINReference pukAppl1</w:t>
            </w:r>
          </w:p>
          <w:p w14:paraId="4BD7EF62" w14:textId="77777777" w:rsidR="00F03FCA" w:rsidRDefault="00F03FCA" w:rsidP="008955CD">
            <w:pPr>
              <w:pStyle w:val="TableContentLeft"/>
            </w:pPr>
            <w:r>
              <w:t xml:space="preserve">    },</w:t>
            </w:r>
          </w:p>
          <w:p w14:paraId="36076DC0" w14:textId="77777777" w:rsidR="00F03FCA" w:rsidRDefault="00F03FCA" w:rsidP="008955CD">
            <w:pPr>
              <w:pStyle w:val="TableContentLeft"/>
            </w:pPr>
            <w:r>
              <w:t xml:space="preserve">    {</w:t>
            </w:r>
          </w:p>
          <w:p w14:paraId="560A2ED9" w14:textId="77777777" w:rsidR="00F03FCA" w:rsidRDefault="00F03FCA" w:rsidP="008955CD">
            <w:pPr>
              <w:pStyle w:val="TableContentLeft"/>
            </w:pPr>
            <w:r>
              <w:t xml:space="preserve">      keyReference pinAppl2,</w:t>
            </w:r>
          </w:p>
          <w:p w14:paraId="5FB41B57" w14:textId="77777777" w:rsidR="00F03FCA" w:rsidRDefault="00F03FCA" w:rsidP="008955CD">
            <w:pPr>
              <w:pStyle w:val="TableContentLeft"/>
            </w:pPr>
            <w:r>
              <w:t xml:space="preserve">      pinValue '30303030FFFFFFFF'H,</w:t>
            </w:r>
          </w:p>
          <w:p w14:paraId="1B89B0A6" w14:textId="77777777" w:rsidR="00F03FCA" w:rsidRDefault="00F03FCA" w:rsidP="008955CD">
            <w:pPr>
              <w:pStyle w:val="TableContentLeft"/>
            </w:pPr>
            <w:r>
              <w:t xml:space="preserve">      unblockingPINReference pukAppl2</w:t>
            </w:r>
          </w:p>
          <w:p w14:paraId="0C4A9431" w14:textId="77777777" w:rsidR="00F03FCA" w:rsidRDefault="00F03FCA" w:rsidP="008955CD">
            <w:pPr>
              <w:pStyle w:val="TableContentLeft"/>
            </w:pPr>
            <w:r>
              <w:t xml:space="preserve">    },</w:t>
            </w:r>
          </w:p>
          <w:p w14:paraId="2423E502" w14:textId="77777777" w:rsidR="00F03FCA" w:rsidRDefault="00F03FCA" w:rsidP="008955CD">
            <w:pPr>
              <w:pStyle w:val="TableContentLeft"/>
            </w:pPr>
            <w:r>
              <w:t xml:space="preserve">    {</w:t>
            </w:r>
          </w:p>
          <w:p w14:paraId="101542F7" w14:textId="77777777" w:rsidR="00F03FCA" w:rsidRDefault="00F03FCA" w:rsidP="008955CD">
            <w:pPr>
              <w:pStyle w:val="TableContentLeft"/>
            </w:pPr>
            <w:r>
              <w:lastRenderedPageBreak/>
              <w:t xml:space="preserve">      keyReference adm1,</w:t>
            </w:r>
          </w:p>
          <w:p w14:paraId="1AB6AAEA" w14:textId="77777777" w:rsidR="00F03FCA" w:rsidRDefault="00F03FCA" w:rsidP="008955CD">
            <w:pPr>
              <w:pStyle w:val="TableContentLeft"/>
            </w:pPr>
            <w:r>
              <w:t xml:space="preserve">      pinValue '35363738FFFFFFFF'H,</w:t>
            </w:r>
          </w:p>
          <w:p w14:paraId="6CC79AC9" w14:textId="77777777" w:rsidR="00F03FCA" w:rsidRDefault="00F03FCA" w:rsidP="008955CD">
            <w:pPr>
              <w:pStyle w:val="TableContentLeft"/>
            </w:pPr>
            <w:r>
              <w:t xml:space="preserve">      pinAttributes 1</w:t>
            </w:r>
          </w:p>
          <w:p w14:paraId="408A11AC" w14:textId="77777777" w:rsidR="00F03FCA" w:rsidRDefault="00F03FCA" w:rsidP="008955CD">
            <w:pPr>
              <w:pStyle w:val="TableContentLeft"/>
            </w:pPr>
            <w:r>
              <w:t xml:space="preserve">    }</w:t>
            </w:r>
          </w:p>
          <w:p w14:paraId="0BD4C8AE" w14:textId="77777777" w:rsidR="00F03FCA" w:rsidRDefault="00F03FCA" w:rsidP="008955CD">
            <w:pPr>
              <w:pStyle w:val="TableContentLeft"/>
            </w:pPr>
            <w:r>
              <w:t xml:space="preserve">  }</w:t>
            </w:r>
          </w:p>
          <w:p w14:paraId="7D2382D7" w14:textId="77777777" w:rsidR="00F03FCA" w:rsidRDefault="00F03FCA" w:rsidP="008955CD">
            <w:pPr>
              <w:pStyle w:val="TableContentLeft"/>
            </w:pPr>
            <w:r>
              <w:t>}</w:t>
            </w:r>
          </w:p>
          <w:p w14:paraId="565F64D2" w14:textId="77777777" w:rsidR="00F03FCA" w:rsidRDefault="00F03FCA" w:rsidP="008955CD">
            <w:pPr>
              <w:pStyle w:val="TableContentLeft"/>
            </w:pPr>
            <w:r>
              <w:t>usimValue ProfileElement ::= usim : {</w:t>
            </w:r>
          </w:p>
          <w:p w14:paraId="24ABA9BA" w14:textId="77777777" w:rsidR="00F03FCA" w:rsidRDefault="00F03FCA" w:rsidP="008955CD">
            <w:pPr>
              <w:pStyle w:val="TableContentLeft"/>
            </w:pPr>
            <w:r>
              <w:t xml:space="preserve">  usim-header {</w:t>
            </w:r>
          </w:p>
          <w:p w14:paraId="689B0B73" w14:textId="77777777" w:rsidR="00F03FCA" w:rsidRDefault="00F03FCA" w:rsidP="008955CD">
            <w:pPr>
              <w:pStyle w:val="TableContentLeft"/>
            </w:pPr>
            <w:r>
              <w:t xml:space="preserve">    mandated NULL,</w:t>
            </w:r>
          </w:p>
          <w:p w14:paraId="1F13348A" w14:textId="77777777" w:rsidR="00F03FCA" w:rsidRDefault="00F03FCA" w:rsidP="008955CD">
            <w:pPr>
              <w:pStyle w:val="TableContentLeft"/>
            </w:pPr>
            <w:r>
              <w:t xml:space="preserve">    identification 4</w:t>
            </w:r>
          </w:p>
          <w:p w14:paraId="3ED34BFA" w14:textId="77777777" w:rsidR="00F03FCA" w:rsidRDefault="00F03FCA" w:rsidP="008955CD">
            <w:pPr>
              <w:pStyle w:val="TableContentLeft"/>
            </w:pPr>
            <w:r>
              <w:t xml:space="preserve">  },</w:t>
            </w:r>
          </w:p>
          <w:p w14:paraId="4B16985A" w14:textId="77777777" w:rsidR="00F03FCA" w:rsidRDefault="00F03FCA" w:rsidP="008955CD">
            <w:pPr>
              <w:pStyle w:val="TableContentLeft"/>
            </w:pPr>
            <w:r>
              <w:t xml:space="preserve">  templateID id-USIM,</w:t>
            </w:r>
          </w:p>
          <w:p w14:paraId="3CDF8911" w14:textId="77777777" w:rsidR="00F03FCA" w:rsidRDefault="00F03FCA" w:rsidP="008955CD">
            <w:pPr>
              <w:pStyle w:val="TableContentLeft"/>
            </w:pPr>
            <w:r>
              <w:t xml:space="preserve">  adf-usim {</w:t>
            </w:r>
          </w:p>
          <w:p w14:paraId="669A18E1" w14:textId="77777777" w:rsidR="00F03FCA" w:rsidRDefault="00F03FCA" w:rsidP="008955CD">
            <w:pPr>
              <w:pStyle w:val="TableContentLeft"/>
            </w:pPr>
            <w:r>
              <w:t xml:space="preserve">    fileDescriptor : {</w:t>
            </w:r>
          </w:p>
          <w:p w14:paraId="40B9696C" w14:textId="77777777" w:rsidR="00F03FCA" w:rsidRDefault="00F03FCA" w:rsidP="008955CD">
            <w:pPr>
              <w:pStyle w:val="TableContentLeft"/>
            </w:pPr>
            <w:r>
              <w:t xml:space="preserve">      fileID '7FF1'H,</w:t>
            </w:r>
          </w:p>
          <w:p w14:paraId="240E2D7A" w14:textId="77777777" w:rsidR="00F03FCA" w:rsidRDefault="00F03FCA" w:rsidP="008955CD">
            <w:pPr>
              <w:pStyle w:val="TableContentLeft"/>
            </w:pPr>
            <w:r>
              <w:t xml:space="preserve">      dfName 'A0000000871002FF33FF018900000100'H,</w:t>
            </w:r>
          </w:p>
          <w:p w14:paraId="4EF3619C" w14:textId="77777777" w:rsidR="00F03FCA" w:rsidRDefault="00F03FCA" w:rsidP="008955CD">
            <w:pPr>
              <w:pStyle w:val="TableContentLeft"/>
            </w:pPr>
            <w:r>
              <w:t xml:space="preserve">      pinStatusTemplateDO '01810A'H</w:t>
            </w:r>
          </w:p>
          <w:p w14:paraId="69F471AA" w14:textId="77777777" w:rsidR="00F03FCA" w:rsidRDefault="00F03FCA" w:rsidP="008955CD">
            <w:pPr>
              <w:pStyle w:val="TableContentLeft"/>
            </w:pPr>
            <w:r>
              <w:t xml:space="preserve">    }</w:t>
            </w:r>
          </w:p>
          <w:p w14:paraId="61B97859" w14:textId="77777777" w:rsidR="00F03FCA" w:rsidRDefault="00F03FCA" w:rsidP="008955CD">
            <w:pPr>
              <w:pStyle w:val="TableContentLeft"/>
            </w:pPr>
            <w:r>
              <w:t xml:space="preserve">  },</w:t>
            </w:r>
          </w:p>
          <w:p w14:paraId="234AD642" w14:textId="77777777" w:rsidR="00F03FCA" w:rsidRDefault="00F03FCA" w:rsidP="008955CD">
            <w:pPr>
              <w:pStyle w:val="TableContentLeft"/>
            </w:pPr>
            <w:r>
              <w:t xml:space="preserve">  ef-imsi {   </w:t>
            </w:r>
          </w:p>
          <w:p w14:paraId="090A7959" w14:textId="77777777" w:rsidR="00F03FCA" w:rsidRDefault="00F03FCA" w:rsidP="008955CD">
            <w:pPr>
              <w:pStyle w:val="TableContentLeft"/>
            </w:pPr>
            <w:r>
              <w:t xml:space="preserve">    -- numerical format: 234101943787656</w:t>
            </w:r>
          </w:p>
          <w:p w14:paraId="71DDF6DD" w14:textId="77777777" w:rsidR="00F03FCA" w:rsidRDefault="00F03FCA" w:rsidP="008955CD">
            <w:pPr>
              <w:pStyle w:val="TableContentLeft"/>
            </w:pPr>
            <w:r>
              <w:t xml:space="preserve">    fillFileContent '082943019134876765'H            </w:t>
            </w:r>
          </w:p>
          <w:p w14:paraId="6B546A94" w14:textId="77777777" w:rsidR="00F03FCA" w:rsidRDefault="00F03FCA" w:rsidP="008955CD">
            <w:pPr>
              <w:pStyle w:val="TableContentLeft"/>
            </w:pPr>
            <w:r>
              <w:t xml:space="preserve">  },</w:t>
            </w:r>
          </w:p>
          <w:p w14:paraId="208997FE" w14:textId="77777777" w:rsidR="00F03FCA" w:rsidRDefault="00F03FCA" w:rsidP="008955CD">
            <w:pPr>
              <w:pStyle w:val="TableContentLeft"/>
            </w:pPr>
            <w:r>
              <w:t xml:space="preserve">  ef-arr {</w:t>
            </w:r>
          </w:p>
          <w:p w14:paraId="5998B839" w14:textId="77777777" w:rsidR="00F03FCA" w:rsidRDefault="00F03FCA" w:rsidP="008955CD">
            <w:pPr>
              <w:pStyle w:val="TableContentLeft"/>
            </w:pPr>
            <w:r>
              <w:t xml:space="preserve">    fileDescriptor {</w:t>
            </w:r>
          </w:p>
          <w:p w14:paraId="52E05173" w14:textId="77777777" w:rsidR="00F03FCA" w:rsidRDefault="00F03FCA" w:rsidP="008955CD">
            <w:pPr>
              <w:pStyle w:val="TableContentLeft"/>
            </w:pPr>
            <w:r>
              <w:t xml:space="preserve">      linkPath '2F06'H</w:t>
            </w:r>
          </w:p>
          <w:p w14:paraId="02A19474" w14:textId="77777777" w:rsidR="00F03FCA" w:rsidRDefault="00F03FCA" w:rsidP="008955CD">
            <w:pPr>
              <w:pStyle w:val="TableContentLeft"/>
            </w:pPr>
            <w:r>
              <w:t xml:space="preserve">    }    </w:t>
            </w:r>
          </w:p>
          <w:p w14:paraId="0BC8DA4B" w14:textId="77777777" w:rsidR="00F03FCA" w:rsidRDefault="00F03FCA" w:rsidP="008955CD">
            <w:pPr>
              <w:pStyle w:val="TableContentLeft"/>
            </w:pPr>
            <w:r>
              <w:t xml:space="preserve">  },</w:t>
            </w:r>
          </w:p>
          <w:p w14:paraId="336B32E9" w14:textId="77777777" w:rsidR="00F03FCA" w:rsidRDefault="00F03FCA" w:rsidP="008955CD">
            <w:pPr>
              <w:pStyle w:val="TableContentLeft"/>
            </w:pPr>
            <w:r>
              <w:t xml:space="preserve">  ef-ust {    </w:t>
            </w:r>
          </w:p>
          <w:p w14:paraId="328CDFF0" w14:textId="77777777" w:rsidR="00F03FCA" w:rsidRDefault="00F03FCA" w:rsidP="008955CD">
            <w:pPr>
              <w:pStyle w:val="TableContentLeft"/>
            </w:pPr>
            <w:r>
              <w:t xml:space="preserve">    -- Service Dialling Numbers, Short Message Storage…</w:t>
            </w:r>
          </w:p>
          <w:p w14:paraId="6177D9D5" w14:textId="77777777" w:rsidR="00F03FCA" w:rsidRPr="00BB6297" w:rsidRDefault="00F03FCA" w:rsidP="008955CD">
            <w:pPr>
              <w:pStyle w:val="TableContentLeft"/>
              <w:rPr>
                <w:lang w:val="it-IT"/>
              </w:rPr>
            </w:pPr>
            <w:r>
              <w:t xml:space="preserve">    </w:t>
            </w:r>
            <w:r w:rsidRPr="00BB6297">
              <w:rPr>
                <w:lang w:val="it-IT"/>
              </w:rPr>
              <w:t>fillFileContent '0A2E178CE73204000000000000'H</w:t>
            </w:r>
          </w:p>
          <w:p w14:paraId="4DECA831" w14:textId="77777777" w:rsidR="00F03FCA" w:rsidRPr="00BB6297" w:rsidRDefault="00F03FCA" w:rsidP="008955CD">
            <w:pPr>
              <w:pStyle w:val="TableContentLeft"/>
              <w:rPr>
                <w:lang w:val="it-IT"/>
              </w:rPr>
            </w:pPr>
            <w:r w:rsidRPr="00BB6297">
              <w:rPr>
                <w:lang w:val="it-IT"/>
              </w:rPr>
              <w:t xml:space="preserve">  },</w:t>
            </w:r>
          </w:p>
          <w:p w14:paraId="0AFD3FDD" w14:textId="77777777" w:rsidR="00F03FCA" w:rsidRPr="00BB6297" w:rsidRDefault="00F03FCA" w:rsidP="008955CD">
            <w:pPr>
              <w:pStyle w:val="TableContentLeft"/>
              <w:rPr>
                <w:lang w:val="it-IT"/>
              </w:rPr>
            </w:pPr>
            <w:r w:rsidRPr="00BB6297">
              <w:rPr>
                <w:lang w:val="it-IT"/>
              </w:rPr>
              <w:t xml:space="preserve">  ef-spn {    </w:t>
            </w:r>
          </w:p>
          <w:p w14:paraId="3087AF84" w14:textId="77777777" w:rsidR="00F03FCA" w:rsidRPr="00BB6297" w:rsidRDefault="00F03FCA" w:rsidP="008955CD">
            <w:pPr>
              <w:pStyle w:val="TableContentLeft"/>
              <w:rPr>
                <w:lang w:val="it-IT"/>
              </w:rPr>
            </w:pPr>
            <w:r w:rsidRPr="00BB6297">
              <w:rPr>
                <w:lang w:val="it-IT"/>
              </w:rPr>
              <w:t xml:space="preserve">    -- ASCII format: "GSMA eUICC"</w:t>
            </w:r>
          </w:p>
          <w:p w14:paraId="60653790" w14:textId="77777777" w:rsidR="00F03FCA" w:rsidRDefault="00F03FCA" w:rsidP="008955CD">
            <w:pPr>
              <w:pStyle w:val="TableContentLeft"/>
            </w:pPr>
            <w:r w:rsidRPr="00BB6297">
              <w:rPr>
                <w:lang w:val="it-IT"/>
              </w:rPr>
              <w:t xml:space="preserve">    </w:t>
            </w:r>
            <w:r>
              <w:t xml:space="preserve">fillFileContent '0247534D41206555494343FFFFFFFFFFFF'H      </w:t>
            </w:r>
          </w:p>
          <w:p w14:paraId="26117CA3" w14:textId="77777777" w:rsidR="00F03FCA" w:rsidRDefault="00F03FCA" w:rsidP="008955CD">
            <w:pPr>
              <w:pStyle w:val="TableContentLeft"/>
            </w:pPr>
            <w:r>
              <w:t xml:space="preserve">  },</w:t>
            </w:r>
          </w:p>
          <w:p w14:paraId="07E72D38" w14:textId="77777777" w:rsidR="00F03FCA" w:rsidRDefault="00F03FCA" w:rsidP="008955CD">
            <w:pPr>
              <w:pStyle w:val="TableContentLeft"/>
            </w:pPr>
            <w:r>
              <w:t xml:space="preserve">  ef-est {    </w:t>
            </w:r>
          </w:p>
          <w:p w14:paraId="4ABE7311" w14:textId="77777777" w:rsidR="00F03FCA" w:rsidRDefault="00F03FCA" w:rsidP="008955CD">
            <w:pPr>
              <w:pStyle w:val="TableContentLeft"/>
            </w:pPr>
            <w:r>
              <w:t xml:space="preserve">    -- Services deactivated</w:t>
            </w:r>
          </w:p>
          <w:p w14:paraId="07513616" w14:textId="77777777" w:rsidR="00F03FCA" w:rsidRDefault="00F03FCA" w:rsidP="008955CD">
            <w:pPr>
              <w:pStyle w:val="TableContentLeft"/>
            </w:pPr>
            <w:r>
              <w:t xml:space="preserve">    fillFileContent '00'H</w:t>
            </w:r>
          </w:p>
          <w:p w14:paraId="5194947A" w14:textId="77777777" w:rsidR="00F03FCA" w:rsidRDefault="00F03FCA" w:rsidP="008955CD">
            <w:pPr>
              <w:pStyle w:val="TableContentLeft"/>
            </w:pPr>
            <w:r>
              <w:t xml:space="preserve">  },</w:t>
            </w:r>
          </w:p>
          <w:p w14:paraId="4C10E5C9" w14:textId="77777777" w:rsidR="00F03FCA" w:rsidRDefault="00F03FCA" w:rsidP="008955CD">
            <w:pPr>
              <w:pStyle w:val="TableContentLeft"/>
            </w:pPr>
            <w:r>
              <w:t xml:space="preserve">  ef-acc {    </w:t>
            </w:r>
          </w:p>
          <w:p w14:paraId="3F4C2537" w14:textId="77777777" w:rsidR="00F03FCA" w:rsidRDefault="00F03FCA" w:rsidP="008955CD">
            <w:pPr>
              <w:pStyle w:val="TableContentLeft"/>
            </w:pPr>
            <w:r>
              <w:t xml:space="preserve">    -- Access class 4</w:t>
            </w:r>
          </w:p>
          <w:p w14:paraId="673C769C" w14:textId="77777777" w:rsidR="00F03FCA" w:rsidRDefault="00F03FCA" w:rsidP="008955CD">
            <w:pPr>
              <w:pStyle w:val="TableContentLeft"/>
            </w:pPr>
            <w:r>
              <w:t xml:space="preserve">    fillFileContent '0040'H </w:t>
            </w:r>
          </w:p>
          <w:p w14:paraId="159F3164" w14:textId="77777777" w:rsidR="00F03FCA" w:rsidRDefault="00F03FCA" w:rsidP="008955CD">
            <w:pPr>
              <w:pStyle w:val="TableContentLeft"/>
            </w:pPr>
            <w:r>
              <w:t xml:space="preserve">  },</w:t>
            </w:r>
          </w:p>
          <w:p w14:paraId="17368054" w14:textId="77777777" w:rsidR="00F03FCA" w:rsidRDefault="00F03FCA" w:rsidP="008955CD">
            <w:pPr>
              <w:pStyle w:val="TableContentLeft"/>
            </w:pPr>
            <w:r>
              <w:t xml:space="preserve">  ef-ecc {</w:t>
            </w:r>
          </w:p>
          <w:p w14:paraId="20E5D66F" w14:textId="77777777" w:rsidR="00F03FCA" w:rsidRDefault="00F03FCA" w:rsidP="008955CD">
            <w:pPr>
              <w:pStyle w:val="TableContentLeft"/>
            </w:pPr>
            <w:r>
              <w:lastRenderedPageBreak/>
              <w:t xml:space="preserve">    -- Emergency Call Code 911</w:t>
            </w:r>
          </w:p>
          <w:p w14:paraId="2C60117B" w14:textId="77777777" w:rsidR="00F03FCA" w:rsidRDefault="00F03FCA" w:rsidP="008955CD">
            <w:pPr>
              <w:pStyle w:val="TableContentLeft"/>
            </w:pPr>
            <w:r>
              <w:t xml:space="preserve">    fillFileContent '19F1FF01'H</w:t>
            </w:r>
          </w:p>
          <w:p w14:paraId="7C8B5526" w14:textId="77777777" w:rsidR="00F03FCA" w:rsidRDefault="00F03FCA" w:rsidP="008955CD">
            <w:pPr>
              <w:pStyle w:val="TableContentLeft"/>
            </w:pPr>
            <w:r>
              <w:t xml:space="preserve">  }</w:t>
            </w:r>
          </w:p>
          <w:p w14:paraId="084E9F39" w14:textId="77777777" w:rsidR="00F03FCA" w:rsidRDefault="00F03FCA" w:rsidP="008955CD">
            <w:pPr>
              <w:pStyle w:val="TableContentLeft"/>
            </w:pPr>
            <w:r>
              <w:t>}</w:t>
            </w:r>
          </w:p>
          <w:p w14:paraId="4B3F1078" w14:textId="77777777" w:rsidR="00F03FCA" w:rsidRDefault="00F03FCA" w:rsidP="008955CD">
            <w:pPr>
              <w:pStyle w:val="TableContentLeft"/>
            </w:pPr>
          </w:p>
          <w:p w14:paraId="4D679F5D" w14:textId="77777777" w:rsidR="00F03FCA" w:rsidRDefault="00F03FCA" w:rsidP="008955CD">
            <w:pPr>
              <w:pStyle w:val="TableContentLeft"/>
            </w:pPr>
            <w:r>
              <w:t>usimPin ProfileElement ::= pinCodes : {</w:t>
            </w:r>
          </w:p>
          <w:p w14:paraId="1B598F79" w14:textId="77777777" w:rsidR="00F03FCA" w:rsidRDefault="00F03FCA" w:rsidP="008955CD">
            <w:pPr>
              <w:pStyle w:val="TableContentLeft"/>
            </w:pPr>
            <w:r>
              <w:t xml:space="preserve">  pin-Header {</w:t>
            </w:r>
          </w:p>
          <w:p w14:paraId="55E1E2E2" w14:textId="77777777" w:rsidR="00F03FCA" w:rsidRDefault="00F03FCA" w:rsidP="008955CD">
            <w:pPr>
              <w:pStyle w:val="TableContentLeft"/>
            </w:pPr>
            <w:r>
              <w:t xml:space="preserve">    mandated NULL,</w:t>
            </w:r>
          </w:p>
          <w:p w14:paraId="55C9CE58" w14:textId="77777777" w:rsidR="00F03FCA" w:rsidRDefault="00F03FCA" w:rsidP="008955CD">
            <w:pPr>
              <w:pStyle w:val="TableContentLeft"/>
            </w:pPr>
            <w:r>
              <w:t xml:space="preserve">    identification 5</w:t>
            </w:r>
          </w:p>
          <w:p w14:paraId="39FDE26E" w14:textId="77777777" w:rsidR="00F03FCA" w:rsidRDefault="00F03FCA" w:rsidP="008955CD">
            <w:pPr>
              <w:pStyle w:val="TableContentLeft"/>
            </w:pPr>
            <w:r>
              <w:t xml:space="preserve">  },</w:t>
            </w:r>
          </w:p>
          <w:p w14:paraId="5BE47558" w14:textId="77777777" w:rsidR="00F03FCA" w:rsidRDefault="00F03FCA" w:rsidP="008955CD">
            <w:pPr>
              <w:pStyle w:val="TableContentLeft"/>
            </w:pPr>
            <w:r>
              <w:t xml:space="preserve">  pinCodes pinconfig : {</w:t>
            </w:r>
          </w:p>
          <w:p w14:paraId="66769393" w14:textId="77777777" w:rsidR="00F03FCA" w:rsidRDefault="00F03FCA" w:rsidP="008955CD">
            <w:pPr>
              <w:pStyle w:val="TableContentLeft"/>
            </w:pPr>
            <w:r>
              <w:t xml:space="preserve">    {</w:t>
            </w:r>
          </w:p>
          <w:p w14:paraId="6E0849BD" w14:textId="77777777" w:rsidR="00F03FCA" w:rsidRDefault="00F03FCA" w:rsidP="008955CD">
            <w:pPr>
              <w:pStyle w:val="TableContentLeft"/>
            </w:pPr>
            <w:r>
              <w:t xml:space="preserve">      keyReference secondPINAppl1,</w:t>
            </w:r>
          </w:p>
          <w:p w14:paraId="4F01C19C" w14:textId="77777777" w:rsidR="00F03FCA" w:rsidRDefault="00F03FCA" w:rsidP="008955CD">
            <w:pPr>
              <w:pStyle w:val="TableContentLeft"/>
            </w:pPr>
            <w:r>
              <w:t xml:space="preserve">      pinValue '39323338FFFFFFFF'H</w:t>
            </w:r>
          </w:p>
          <w:p w14:paraId="116D5185" w14:textId="77777777" w:rsidR="00F03FCA" w:rsidRDefault="00F03FCA" w:rsidP="008955CD">
            <w:pPr>
              <w:pStyle w:val="TableContentLeft"/>
            </w:pPr>
            <w:r>
              <w:t xml:space="preserve">      unblockingPINReference secondPUKAppl1,</w:t>
            </w:r>
          </w:p>
          <w:p w14:paraId="29DD189C" w14:textId="77777777" w:rsidR="00F03FCA" w:rsidRDefault="00F03FCA" w:rsidP="008955CD">
            <w:pPr>
              <w:pStyle w:val="TableContentLeft"/>
            </w:pPr>
            <w:r>
              <w:t xml:space="preserve">      -- PIN is Enabled</w:t>
            </w:r>
          </w:p>
          <w:p w14:paraId="2205E27A" w14:textId="77777777" w:rsidR="00F03FCA" w:rsidRDefault="00F03FCA" w:rsidP="008955CD">
            <w:pPr>
              <w:pStyle w:val="TableContentLeft"/>
            </w:pPr>
            <w:r>
              <w:t xml:space="preserve">      pinAttributes 1,</w:t>
            </w:r>
          </w:p>
          <w:p w14:paraId="56CE38F0" w14:textId="77777777" w:rsidR="00F03FCA" w:rsidRDefault="00F03FCA" w:rsidP="008955CD">
            <w:pPr>
              <w:pStyle w:val="TableContentLeft"/>
            </w:pPr>
            <w:r>
              <w:t xml:space="preserve">      -- maxNumOfAttemps:2, retryNumLeft:2</w:t>
            </w:r>
          </w:p>
          <w:p w14:paraId="406B2821" w14:textId="77777777" w:rsidR="00F03FCA" w:rsidRDefault="00F03FCA" w:rsidP="008955CD">
            <w:pPr>
              <w:pStyle w:val="TableContentLeft"/>
            </w:pPr>
            <w:r>
              <w:t xml:space="preserve">      maxNumOfAttemps-retryNumLeft 34</w:t>
            </w:r>
          </w:p>
          <w:p w14:paraId="69EF44C4" w14:textId="77777777" w:rsidR="00F03FCA" w:rsidRDefault="00F03FCA" w:rsidP="008955CD">
            <w:pPr>
              <w:pStyle w:val="TableContentLeft"/>
            </w:pPr>
            <w:r>
              <w:t xml:space="preserve">    }</w:t>
            </w:r>
          </w:p>
          <w:p w14:paraId="1B2DF7AF" w14:textId="77777777" w:rsidR="00F03FCA" w:rsidRDefault="00F03FCA" w:rsidP="008955CD">
            <w:pPr>
              <w:pStyle w:val="TableContentLeft"/>
            </w:pPr>
            <w:r>
              <w:t xml:space="preserve">  }</w:t>
            </w:r>
          </w:p>
          <w:p w14:paraId="4D83BE4E" w14:textId="77777777" w:rsidR="00F03FCA" w:rsidRDefault="00F03FCA" w:rsidP="008955CD">
            <w:pPr>
              <w:pStyle w:val="TableContentLeft"/>
            </w:pPr>
            <w:r>
              <w:t>}</w:t>
            </w:r>
          </w:p>
          <w:p w14:paraId="522885FC" w14:textId="77777777" w:rsidR="00F03FCA" w:rsidRDefault="00F03FCA" w:rsidP="008955CD">
            <w:pPr>
              <w:pStyle w:val="TableContentLeft"/>
            </w:pPr>
          </w:p>
          <w:p w14:paraId="77A8F19B" w14:textId="77777777" w:rsidR="00F03FCA" w:rsidRDefault="00F03FCA" w:rsidP="008955CD">
            <w:pPr>
              <w:pStyle w:val="TableContentLeft"/>
            </w:pPr>
            <w:r>
              <w:t>akaParamValue ProfileElement ::= akaParameter : {</w:t>
            </w:r>
          </w:p>
          <w:p w14:paraId="2749B814" w14:textId="77777777" w:rsidR="00F03FCA" w:rsidRDefault="00F03FCA" w:rsidP="008955CD">
            <w:pPr>
              <w:pStyle w:val="TableContentLeft"/>
            </w:pPr>
            <w:r>
              <w:t xml:space="preserve">  aka-header {</w:t>
            </w:r>
          </w:p>
          <w:p w14:paraId="522798FA" w14:textId="77777777" w:rsidR="00F03FCA" w:rsidRDefault="00F03FCA" w:rsidP="008955CD">
            <w:pPr>
              <w:pStyle w:val="TableContentLeft"/>
            </w:pPr>
            <w:r>
              <w:t xml:space="preserve">    mandated NULL,</w:t>
            </w:r>
          </w:p>
          <w:p w14:paraId="5424941F" w14:textId="77777777" w:rsidR="00F03FCA" w:rsidRDefault="00F03FCA" w:rsidP="008955CD">
            <w:pPr>
              <w:pStyle w:val="TableContentLeft"/>
            </w:pPr>
            <w:r>
              <w:t xml:space="preserve">    identification 6</w:t>
            </w:r>
          </w:p>
          <w:p w14:paraId="1A535948" w14:textId="77777777" w:rsidR="00F03FCA" w:rsidRDefault="00F03FCA" w:rsidP="008955CD">
            <w:pPr>
              <w:pStyle w:val="TableContentLeft"/>
            </w:pPr>
            <w:r>
              <w:t xml:space="preserve">  },</w:t>
            </w:r>
          </w:p>
          <w:p w14:paraId="0A94E7D7" w14:textId="77777777" w:rsidR="00F03FCA" w:rsidRDefault="00F03FCA" w:rsidP="008955CD">
            <w:pPr>
              <w:pStyle w:val="TableContentLeft"/>
            </w:pPr>
            <w:r>
              <w:t xml:space="preserve">  algoConfiguration algoParameter : {</w:t>
            </w:r>
          </w:p>
          <w:p w14:paraId="0D8EDDED" w14:textId="77777777" w:rsidR="00F03FCA" w:rsidRDefault="00F03FCA" w:rsidP="008955CD">
            <w:pPr>
              <w:pStyle w:val="TableContentLeft"/>
            </w:pPr>
            <w:r>
              <w:t xml:space="preserve">    algorithmID milenage,</w:t>
            </w:r>
          </w:p>
          <w:p w14:paraId="3CE49721" w14:textId="77777777" w:rsidR="00F03FCA" w:rsidRDefault="00F03FCA" w:rsidP="008955CD">
            <w:pPr>
              <w:pStyle w:val="TableContentLeft"/>
            </w:pPr>
            <w:r>
              <w:t xml:space="preserve">    -- RES and MAC 64 bits, CK and IK 128 bits</w:t>
            </w:r>
          </w:p>
          <w:p w14:paraId="28869226" w14:textId="77777777" w:rsidR="00F03FCA" w:rsidRDefault="00F03FCA" w:rsidP="008955CD">
            <w:pPr>
              <w:pStyle w:val="TableContentLeft"/>
            </w:pPr>
            <w:r>
              <w:t xml:space="preserve">    algorithmOptions '01'H,      </w:t>
            </w:r>
          </w:p>
          <w:p w14:paraId="4DA18862" w14:textId="77777777" w:rsidR="00F03FCA" w:rsidRDefault="00F03FCA" w:rsidP="008955CD">
            <w:pPr>
              <w:pStyle w:val="TableContentLeft"/>
            </w:pPr>
            <w:r>
              <w:t xml:space="preserve">    key '000102030405060708090A0B0C0D0E0F'H,</w:t>
            </w:r>
          </w:p>
          <w:p w14:paraId="48F9E381" w14:textId="77777777" w:rsidR="00F03FCA" w:rsidRDefault="00F03FCA" w:rsidP="008955CD">
            <w:pPr>
              <w:pStyle w:val="TableContentLeft"/>
            </w:pPr>
            <w:r>
              <w:t xml:space="preserve">    opc '0102030405060708090A0B0C0D0E0F00'H,</w:t>
            </w:r>
          </w:p>
          <w:p w14:paraId="3599A5C7" w14:textId="77777777" w:rsidR="00F03FCA" w:rsidRDefault="00F03FCA" w:rsidP="008955CD">
            <w:pPr>
              <w:pStyle w:val="TableContentLeft"/>
            </w:pPr>
            <w:r>
              <w:t xml:space="preserve">    -- rotationConstants uses default: '4000204060'H</w:t>
            </w:r>
          </w:p>
          <w:p w14:paraId="62799BEE" w14:textId="77777777" w:rsidR="00F03FCA" w:rsidRDefault="00F03FCA" w:rsidP="008955CD">
            <w:pPr>
              <w:pStyle w:val="TableContentLeft"/>
            </w:pPr>
            <w:r>
              <w:t xml:space="preserve">    -- xoringConstants uses default value</w:t>
            </w:r>
          </w:p>
          <w:p w14:paraId="6E5FF517" w14:textId="77777777" w:rsidR="00F03FCA" w:rsidRDefault="00F03FCA" w:rsidP="008955CD">
            <w:pPr>
              <w:pStyle w:val="TableContentLeft"/>
            </w:pPr>
            <w:r>
              <w:t xml:space="preserve">    authCounterMax '010203'H</w:t>
            </w:r>
          </w:p>
          <w:p w14:paraId="724A6851" w14:textId="77777777" w:rsidR="00F03FCA" w:rsidRDefault="00F03FCA" w:rsidP="008955CD">
            <w:pPr>
              <w:pStyle w:val="TableContentLeft"/>
            </w:pPr>
            <w:r>
              <w:t xml:space="preserve">  }</w:t>
            </w:r>
          </w:p>
          <w:p w14:paraId="2B90DA19" w14:textId="77777777" w:rsidR="00F03FCA" w:rsidRDefault="00F03FCA" w:rsidP="008955CD">
            <w:pPr>
              <w:pStyle w:val="TableContentLeft"/>
            </w:pPr>
            <w:r>
              <w:t xml:space="preserve">  -- sqnOptions uses default: '02'H</w:t>
            </w:r>
          </w:p>
          <w:p w14:paraId="6F0BAF7F" w14:textId="77777777" w:rsidR="00F03FCA" w:rsidRDefault="00F03FCA" w:rsidP="008955CD">
            <w:pPr>
              <w:pStyle w:val="TableContentLeft"/>
            </w:pPr>
            <w:r>
              <w:t xml:space="preserve">  -- sqnDelta uses default: '000010000000'H</w:t>
            </w:r>
          </w:p>
          <w:p w14:paraId="2E5880BE" w14:textId="77777777" w:rsidR="00F03FCA" w:rsidRDefault="00F03FCA" w:rsidP="008955CD">
            <w:pPr>
              <w:pStyle w:val="TableContentLeft"/>
            </w:pPr>
            <w:r>
              <w:t xml:space="preserve">  -- sqnAgeLimit uses default: '000010000000'H</w:t>
            </w:r>
          </w:p>
          <w:p w14:paraId="144FB831" w14:textId="77777777" w:rsidR="00F03FCA" w:rsidRDefault="00F03FCA" w:rsidP="008955CD">
            <w:pPr>
              <w:pStyle w:val="TableContentLeft"/>
            </w:pPr>
            <w:r>
              <w:t xml:space="preserve">  -- sqnInit uses default: all bytes zero</w:t>
            </w:r>
          </w:p>
          <w:p w14:paraId="5159E7FF" w14:textId="77777777" w:rsidR="00F03FCA" w:rsidRDefault="00F03FCA" w:rsidP="008955CD">
            <w:pPr>
              <w:pStyle w:val="TableContentLeft"/>
            </w:pPr>
            <w:r>
              <w:t>}</w:t>
            </w:r>
          </w:p>
          <w:p w14:paraId="01260452" w14:textId="77777777" w:rsidR="00F03FCA" w:rsidRDefault="00F03FCA" w:rsidP="008955CD">
            <w:pPr>
              <w:pStyle w:val="TableContentLeft"/>
            </w:pPr>
          </w:p>
          <w:p w14:paraId="2A8079BC" w14:textId="77777777" w:rsidR="00F03FCA" w:rsidRDefault="00F03FCA" w:rsidP="008955CD">
            <w:pPr>
              <w:pStyle w:val="TableContentLeft"/>
            </w:pPr>
            <w:r>
              <w:t>mnoSdValue ProfileElement ::= securityDomain : {</w:t>
            </w:r>
          </w:p>
          <w:p w14:paraId="1DCAE0C4" w14:textId="77777777" w:rsidR="00F03FCA" w:rsidRDefault="00F03FCA" w:rsidP="008955CD">
            <w:pPr>
              <w:pStyle w:val="TableContentLeft"/>
            </w:pPr>
            <w:r>
              <w:lastRenderedPageBreak/>
              <w:t xml:space="preserve">  sd-Header {</w:t>
            </w:r>
          </w:p>
          <w:p w14:paraId="0B1D786A" w14:textId="77777777" w:rsidR="00F03FCA" w:rsidRDefault="00F03FCA" w:rsidP="008955CD">
            <w:pPr>
              <w:pStyle w:val="TableContentLeft"/>
            </w:pPr>
            <w:r>
              <w:t xml:space="preserve">    mandated NULL,</w:t>
            </w:r>
          </w:p>
          <w:p w14:paraId="04A134FE" w14:textId="77777777" w:rsidR="00F03FCA" w:rsidRDefault="00F03FCA" w:rsidP="008955CD">
            <w:pPr>
              <w:pStyle w:val="TableContentLeft"/>
            </w:pPr>
            <w:r>
              <w:t xml:space="preserve">    identification 7</w:t>
            </w:r>
          </w:p>
          <w:p w14:paraId="377AB221" w14:textId="77777777" w:rsidR="00F03FCA" w:rsidRDefault="00F03FCA" w:rsidP="008955CD">
            <w:pPr>
              <w:pStyle w:val="TableContentLeft"/>
            </w:pPr>
            <w:r>
              <w:t xml:space="preserve">  },</w:t>
            </w:r>
          </w:p>
          <w:p w14:paraId="79106082" w14:textId="77777777" w:rsidR="00F03FCA" w:rsidRDefault="00F03FCA" w:rsidP="008955CD">
            <w:pPr>
              <w:pStyle w:val="TableContentLeft"/>
            </w:pPr>
            <w:r>
              <w:t xml:space="preserve">  instance {     </w:t>
            </w:r>
          </w:p>
          <w:p w14:paraId="04534C86" w14:textId="77777777" w:rsidR="00F03FCA" w:rsidRDefault="00F03FCA" w:rsidP="008955CD">
            <w:pPr>
              <w:pStyle w:val="TableContentLeft"/>
            </w:pPr>
            <w:r>
              <w:t xml:space="preserve">    applicationLoadPackageAID 'A0000001515350'H, </w:t>
            </w:r>
          </w:p>
          <w:p w14:paraId="0AAB565F" w14:textId="77777777" w:rsidR="00F03FCA" w:rsidRDefault="00F03FCA" w:rsidP="008955CD">
            <w:pPr>
              <w:pStyle w:val="TableContentLeft"/>
            </w:pPr>
            <w:r>
              <w:t xml:space="preserve">    classAID 'A000000151535041'H, </w:t>
            </w:r>
          </w:p>
          <w:p w14:paraId="6A1D3BFF" w14:textId="77777777" w:rsidR="00F03FCA" w:rsidRDefault="00F03FCA" w:rsidP="008955CD">
            <w:pPr>
              <w:pStyle w:val="TableContentLeft"/>
            </w:pPr>
            <w:r>
              <w:t xml:space="preserve">    instanceAID 'A000000151000000'H,  </w:t>
            </w:r>
          </w:p>
          <w:p w14:paraId="7E939C65" w14:textId="77777777" w:rsidR="00F03FCA" w:rsidRDefault="00F03FCA" w:rsidP="008955CD">
            <w:pPr>
              <w:pStyle w:val="TableContentLeft"/>
            </w:pPr>
            <w:r>
              <w:t xml:space="preserve">    applicationPrivileges '82FC80'H,</w:t>
            </w:r>
          </w:p>
          <w:p w14:paraId="7FE3CB12" w14:textId="77777777" w:rsidR="00F03FCA" w:rsidRDefault="00F03FCA" w:rsidP="008955CD">
            <w:pPr>
              <w:pStyle w:val="TableContentLeft"/>
            </w:pPr>
            <w:r>
              <w:t xml:space="preserve">    -- Secured</w:t>
            </w:r>
          </w:p>
          <w:p w14:paraId="60F25F75" w14:textId="77777777" w:rsidR="00F03FCA" w:rsidRDefault="00F03FCA" w:rsidP="008955CD">
            <w:pPr>
              <w:pStyle w:val="TableContentLeft"/>
            </w:pPr>
            <w:r>
              <w:t xml:space="preserve">    lifeCycleState '0F'H, </w:t>
            </w:r>
          </w:p>
          <w:p w14:paraId="4D44F753" w14:textId="77777777" w:rsidR="00F03FCA" w:rsidRDefault="00F03FCA" w:rsidP="008955CD">
            <w:pPr>
              <w:pStyle w:val="TableContentLeft"/>
            </w:pPr>
            <w:r>
              <w:t xml:space="preserve">    -- SCP80 supported</w:t>
            </w:r>
          </w:p>
          <w:p w14:paraId="69D1139A" w14:textId="77777777" w:rsidR="00F03FCA" w:rsidRDefault="00F03FCA" w:rsidP="008955CD">
            <w:pPr>
              <w:pStyle w:val="TableContentLeft"/>
            </w:pPr>
            <w:r>
              <w:t xml:space="preserve">    applicationSpecificParametersC9 '810280008201F08701F0'H, </w:t>
            </w:r>
          </w:p>
          <w:p w14:paraId="14E9DCBB" w14:textId="77777777" w:rsidR="00F03FCA" w:rsidRDefault="00F03FCA" w:rsidP="008955CD">
            <w:pPr>
              <w:pStyle w:val="TableContentLeft"/>
            </w:pPr>
            <w:r>
              <w:t xml:space="preserve">    -- other parameters MAY be necessary</w:t>
            </w:r>
          </w:p>
          <w:p w14:paraId="6AC5A6FB" w14:textId="77777777" w:rsidR="00F03FCA" w:rsidRDefault="00F03FCA" w:rsidP="008955CD">
            <w:pPr>
              <w:pStyle w:val="TableContentLeft"/>
            </w:pPr>
            <w:r>
              <w:t xml:space="preserve">    applicationParameters {</w:t>
            </w:r>
          </w:p>
          <w:p w14:paraId="3BA3DC1A" w14:textId="77777777" w:rsidR="00F03FCA" w:rsidRDefault="00F03FCA" w:rsidP="008955CD">
            <w:pPr>
              <w:pStyle w:val="TableContentLeft"/>
            </w:pPr>
            <w:r>
              <w:t xml:space="preserve">      -- TAR: B20100, MSL: 12</w:t>
            </w:r>
          </w:p>
          <w:p w14:paraId="183FA119" w14:textId="77777777" w:rsidR="00F03FCA" w:rsidRDefault="00F03FCA" w:rsidP="008955CD">
            <w:pPr>
              <w:pStyle w:val="TableContentLeft"/>
            </w:pPr>
            <w:r>
              <w:t xml:space="preserve">      uiccToolkitApplicationSpecificParametersField </w:t>
            </w:r>
          </w:p>
          <w:p w14:paraId="5C13F2C7" w14:textId="77777777" w:rsidR="00F03FCA" w:rsidRDefault="00F03FCA" w:rsidP="008955CD">
            <w:pPr>
              <w:pStyle w:val="TableContentLeft"/>
            </w:pPr>
            <w:r>
              <w:t xml:space="preserve">         '0100000100000002011203B2010000'H</w:t>
            </w:r>
          </w:p>
          <w:p w14:paraId="0455AD10" w14:textId="77777777" w:rsidR="00F03FCA" w:rsidRDefault="00F03FCA" w:rsidP="008955CD">
            <w:pPr>
              <w:pStyle w:val="TableContentLeft"/>
            </w:pPr>
            <w:r>
              <w:t xml:space="preserve">    }</w:t>
            </w:r>
          </w:p>
          <w:p w14:paraId="65DD0073" w14:textId="77777777" w:rsidR="00F03FCA" w:rsidRDefault="00F03FCA" w:rsidP="008955CD">
            <w:pPr>
              <w:pStyle w:val="TableContentLeft"/>
            </w:pPr>
            <w:r>
              <w:t xml:space="preserve">  },</w:t>
            </w:r>
          </w:p>
          <w:p w14:paraId="6A671A1C" w14:textId="77777777" w:rsidR="00F03FCA" w:rsidRDefault="00F03FCA" w:rsidP="008955CD">
            <w:pPr>
              <w:pStyle w:val="TableContentLeft"/>
            </w:pPr>
            <w:r>
              <w:t xml:space="preserve">  keyList {</w:t>
            </w:r>
          </w:p>
          <w:p w14:paraId="10619850" w14:textId="77777777" w:rsidR="00F03FCA" w:rsidRDefault="00F03FCA" w:rsidP="008955CD">
            <w:pPr>
              <w:pStyle w:val="TableContentLeft"/>
            </w:pPr>
            <w:r>
              <w:t xml:space="preserve">    {</w:t>
            </w:r>
          </w:p>
          <w:p w14:paraId="0B1CFD5F" w14:textId="77777777" w:rsidR="00F03FCA" w:rsidRDefault="00F03FCA" w:rsidP="008955CD">
            <w:pPr>
              <w:pStyle w:val="TableContentLeft"/>
            </w:pPr>
            <w:r>
              <w:t xml:space="preserve">      -- C-ENC + R-ENC</w:t>
            </w:r>
          </w:p>
          <w:p w14:paraId="7230E3D9" w14:textId="77777777" w:rsidR="00F03FCA" w:rsidRDefault="00F03FCA" w:rsidP="008955CD">
            <w:pPr>
              <w:pStyle w:val="TableContentLeft"/>
            </w:pPr>
            <w:r>
              <w:t xml:space="preserve">      keyUsageQualifier '38'H, </w:t>
            </w:r>
          </w:p>
          <w:p w14:paraId="58A200D4" w14:textId="77777777" w:rsidR="00F03FCA" w:rsidRDefault="00F03FCA" w:rsidP="008955CD">
            <w:pPr>
              <w:pStyle w:val="TableContentLeft"/>
            </w:pPr>
            <w:r>
              <w:t xml:space="preserve">      -- ENC key</w:t>
            </w:r>
          </w:p>
          <w:p w14:paraId="5A06AEBD" w14:textId="77777777" w:rsidR="00F03FCA" w:rsidRDefault="00F03FCA" w:rsidP="008955CD">
            <w:pPr>
              <w:pStyle w:val="TableContentLeft"/>
            </w:pPr>
            <w:r>
              <w:t xml:space="preserve">      keyIdentifier '01'H, </w:t>
            </w:r>
          </w:p>
          <w:p w14:paraId="4D6A6DD0" w14:textId="77777777" w:rsidR="00F03FCA" w:rsidRDefault="00F03FCA" w:rsidP="008955CD">
            <w:pPr>
              <w:pStyle w:val="TableContentLeft"/>
            </w:pPr>
            <w:r>
              <w:t xml:space="preserve">      keyVersionNumber '01'H,</w:t>
            </w:r>
          </w:p>
          <w:p w14:paraId="0703A6A6" w14:textId="77777777" w:rsidR="00F03FCA" w:rsidRDefault="00F03FCA" w:rsidP="008955CD">
            <w:pPr>
              <w:pStyle w:val="TableContentLeft"/>
            </w:pPr>
            <w:r>
              <w:t xml:space="preserve">      keyCompontents {</w:t>
            </w:r>
          </w:p>
          <w:p w14:paraId="321CD8DD" w14:textId="77777777" w:rsidR="00F03FCA" w:rsidRDefault="00F03FCA" w:rsidP="008955CD">
            <w:pPr>
              <w:pStyle w:val="TableContentLeft"/>
            </w:pPr>
            <w:r>
              <w:t xml:space="preserve">        {</w:t>
            </w:r>
          </w:p>
          <w:p w14:paraId="17B876B8" w14:textId="77777777" w:rsidR="00F03FCA" w:rsidRDefault="00F03FCA" w:rsidP="008955CD">
            <w:pPr>
              <w:pStyle w:val="TableContentLeft"/>
            </w:pPr>
            <w:r>
              <w:t xml:space="preserve">          -- DES mode implicitly known (as an example)</w:t>
            </w:r>
          </w:p>
          <w:p w14:paraId="1AAF41EB" w14:textId="77777777" w:rsidR="00F03FCA" w:rsidRDefault="00F03FCA" w:rsidP="008955CD">
            <w:pPr>
              <w:pStyle w:val="TableContentLeft"/>
            </w:pPr>
            <w:r>
              <w:t xml:space="preserve">          keyType '80'H, </w:t>
            </w:r>
          </w:p>
          <w:p w14:paraId="50809C60" w14:textId="77777777" w:rsidR="00F03FCA" w:rsidRDefault="00F03FCA" w:rsidP="008955CD">
            <w:pPr>
              <w:pStyle w:val="TableContentLeft"/>
            </w:pPr>
            <w:r>
              <w:t xml:space="preserve">          -- This value MAY be freely changed</w:t>
            </w:r>
          </w:p>
          <w:p w14:paraId="70FBFE11" w14:textId="77777777" w:rsidR="00F03FCA" w:rsidRDefault="00F03FCA" w:rsidP="008955CD">
            <w:pPr>
              <w:pStyle w:val="TableContentLeft"/>
            </w:pPr>
            <w:r>
              <w:t xml:space="preserve">          keyData '112233445566778899AABBCCDDEEFF10'H</w:t>
            </w:r>
          </w:p>
          <w:p w14:paraId="0E4EC14C" w14:textId="77777777" w:rsidR="00F03FCA" w:rsidRDefault="00F03FCA" w:rsidP="008955CD">
            <w:pPr>
              <w:pStyle w:val="TableContentLeft"/>
            </w:pPr>
            <w:r>
              <w:t xml:space="preserve">        }</w:t>
            </w:r>
          </w:p>
          <w:p w14:paraId="7E5A4278" w14:textId="77777777" w:rsidR="00F03FCA" w:rsidRDefault="00F03FCA" w:rsidP="008955CD">
            <w:pPr>
              <w:pStyle w:val="TableContentLeft"/>
            </w:pPr>
            <w:r>
              <w:t xml:space="preserve">      }</w:t>
            </w:r>
          </w:p>
          <w:p w14:paraId="67B4E8D5" w14:textId="77777777" w:rsidR="00F03FCA" w:rsidRDefault="00F03FCA" w:rsidP="008955CD">
            <w:pPr>
              <w:pStyle w:val="TableContentLeft"/>
            </w:pPr>
            <w:r>
              <w:t xml:space="preserve">    },</w:t>
            </w:r>
          </w:p>
          <w:p w14:paraId="22551B4E" w14:textId="77777777" w:rsidR="00F03FCA" w:rsidRDefault="00F03FCA" w:rsidP="008955CD">
            <w:pPr>
              <w:pStyle w:val="TableContentLeft"/>
            </w:pPr>
            <w:r>
              <w:t xml:space="preserve">    {</w:t>
            </w:r>
          </w:p>
          <w:p w14:paraId="360556B4" w14:textId="77777777" w:rsidR="00F03FCA" w:rsidRDefault="00F03FCA" w:rsidP="008955CD">
            <w:pPr>
              <w:pStyle w:val="TableContentLeft"/>
            </w:pPr>
            <w:r>
              <w:t xml:space="preserve">      -- C-MAC + R-MAC</w:t>
            </w:r>
          </w:p>
          <w:p w14:paraId="05DC094B" w14:textId="77777777" w:rsidR="00F03FCA" w:rsidRDefault="00F03FCA" w:rsidP="008955CD">
            <w:pPr>
              <w:pStyle w:val="TableContentLeft"/>
            </w:pPr>
            <w:r>
              <w:t xml:space="preserve">      keyUsageQualifier '34'H, </w:t>
            </w:r>
          </w:p>
          <w:p w14:paraId="655D23D0" w14:textId="77777777" w:rsidR="00F03FCA" w:rsidRDefault="00F03FCA" w:rsidP="008955CD">
            <w:pPr>
              <w:pStyle w:val="TableContentLeft"/>
            </w:pPr>
            <w:r>
              <w:t xml:space="preserve">      -- MAC key</w:t>
            </w:r>
          </w:p>
          <w:p w14:paraId="4133CACA" w14:textId="77777777" w:rsidR="00F03FCA" w:rsidRDefault="00F03FCA" w:rsidP="008955CD">
            <w:pPr>
              <w:pStyle w:val="TableContentLeft"/>
            </w:pPr>
            <w:r>
              <w:t xml:space="preserve">      keyIdentifier '02'H, </w:t>
            </w:r>
          </w:p>
          <w:p w14:paraId="7AF77442" w14:textId="77777777" w:rsidR="00F03FCA" w:rsidRDefault="00F03FCA" w:rsidP="008955CD">
            <w:pPr>
              <w:pStyle w:val="TableContentLeft"/>
            </w:pPr>
            <w:r>
              <w:t xml:space="preserve">      keyVersionNumber '01'H,</w:t>
            </w:r>
          </w:p>
          <w:p w14:paraId="0233EFC2" w14:textId="77777777" w:rsidR="00F03FCA" w:rsidRDefault="00F03FCA" w:rsidP="008955CD">
            <w:pPr>
              <w:pStyle w:val="TableContentLeft"/>
            </w:pPr>
            <w:r>
              <w:t xml:space="preserve">      keyCompontents {</w:t>
            </w:r>
          </w:p>
          <w:p w14:paraId="1D81889F" w14:textId="77777777" w:rsidR="00F03FCA" w:rsidRDefault="00F03FCA" w:rsidP="008955CD">
            <w:pPr>
              <w:pStyle w:val="TableContentLeft"/>
            </w:pPr>
            <w:r>
              <w:t xml:space="preserve">        {</w:t>
            </w:r>
          </w:p>
          <w:p w14:paraId="0D62F683" w14:textId="77777777" w:rsidR="00F03FCA" w:rsidRDefault="00F03FCA" w:rsidP="008955CD">
            <w:pPr>
              <w:pStyle w:val="TableContentLeft"/>
            </w:pPr>
            <w:r>
              <w:t xml:space="preserve">          -- DES mode implicitly known (as an example)</w:t>
            </w:r>
          </w:p>
          <w:p w14:paraId="2897B34B" w14:textId="77777777" w:rsidR="00F03FCA" w:rsidRDefault="00F03FCA" w:rsidP="008955CD">
            <w:pPr>
              <w:pStyle w:val="TableContentLeft"/>
            </w:pPr>
            <w:r>
              <w:lastRenderedPageBreak/>
              <w:t xml:space="preserve">          keyType '80'H, </w:t>
            </w:r>
          </w:p>
          <w:p w14:paraId="5EC60475" w14:textId="77777777" w:rsidR="00F03FCA" w:rsidRDefault="00F03FCA" w:rsidP="008955CD">
            <w:pPr>
              <w:pStyle w:val="TableContentLeft"/>
            </w:pPr>
            <w:r>
              <w:t xml:space="preserve">          -- This value MAY be freely changed</w:t>
            </w:r>
          </w:p>
          <w:p w14:paraId="6DA5EFE4" w14:textId="77777777" w:rsidR="00F03FCA" w:rsidRDefault="00F03FCA" w:rsidP="008955CD">
            <w:pPr>
              <w:pStyle w:val="TableContentLeft"/>
            </w:pPr>
            <w:r>
              <w:t xml:space="preserve">          keyData '112233445566778899AABBCCDDEEFF10'H</w:t>
            </w:r>
          </w:p>
          <w:p w14:paraId="11F0F38B" w14:textId="77777777" w:rsidR="00F03FCA" w:rsidRDefault="00F03FCA" w:rsidP="008955CD">
            <w:pPr>
              <w:pStyle w:val="TableContentLeft"/>
            </w:pPr>
            <w:r>
              <w:t xml:space="preserve">        }</w:t>
            </w:r>
          </w:p>
          <w:p w14:paraId="63BBDCC2" w14:textId="77777777" w:rsidR="00F03FCA" w:rsidRDefault="00F03FCA" w:rsidP="008955CD">
            <w:pPr>
              <w:pStyle w:val="TableContentLeft"/>
            </w:pPr>
            <w:r>
              <w:t xml:space="preserve">      }</w:t>
            </w:r>
          </w:p>
          <w:p w14:paraId="3910E055" w14:textId="77777777" w:rsidR="00F03FCA" w:rsidRDefault="00F03FCA" w:rsidP="008955CD">
            <w:pPr>
              <w:pStyle w:val="TableContentLeft"/>
            </w:pPr>
            <w:r>
              <w:t xml:space="preserve">    },</w:t>
            </w:r>
          </w:p>
          <w:p w14:paraId="577AFF42" w14:textId="77777777" w:rsidR="00F03FCA" w:rsidRDefault="00F03FCA" w:rsidP="008955CD">
            <w:pPr>
              <w:pStyle w:val="TableContentLeft"/>
            </w:pPr>
            <w:r>
              <w:t xml:space="preserve">    {</w:t>
            </w:r>
          </w:p>
          <w:p w14:paraId="249F73C6" w14:textId="77777777" w:rsidR="00F03FCA" w:rsidRDefault="00F03FCA" w:rsidP="008955CD">
            <w:pPr>
              <w:pStyle w:val="TableContentLeft"/>
            </w:pPr>
            <w:r>
              <w:t xml:space="preserve">      -- C-DEK + R-DEK</w:t>
            </w:r>
          </w:p>
          <w:p w14:paraId="142942E2" w14:textId="77777777" w:rsidR="00F03FCA" w:rsidRDefault="00F03FCA" w:rsidP="008955CD">
            <w:pPr>
              <w:pStyle w:val="TableContentLeft"/>
            </w:pPr>
            <w:r>
              <w:t xml:space="preserve">      keyUsageQualifier 'C8'H, </w:t>
            </w:r>
          </w:p>
          <w:p w14:paraId="0DF78450" w14:textId="77777777" w:rsidR="00F03FCA" w:rsidRDefault="00F03FCA" w:rsidP="008955CD">
            <w:pPr>
              <w:pStyle w:val="TableContentLeft"/>
            </w:pPr>
            <w:r>
              <w:t xml:space="preserve">      -- data ENC key</w:t>
            </w:r>
          </w:p>
          <w:p w14:paraId="6B9BAAFB" w14:textId="77777777" w:rsidR="00F03FCA" w:rsidRDefault="00F03FCA" w:rsidP="008955CD">
            <w:pPr>
              <w:pStyle w:val="TableContentLeft"/>
            </w:pPr>
            <w:r>
              <w:t xml:space="preserve">      keyIdentifier '03'H, </w:t>
            </w:r>
          </w:p>
          <w:p w14:paraId="4DFB48AF" w14:textId="77777777" w:rsidR="00F03FCA" w:rsidRDefault="00F03FCA" w:rsidP="008955CD">
            <w:pPr>
              <w:pStyle w:val="TableContentLeft"/>
            </w:pPr>
            <w:r>
              <w:t xml:space="preserve">      keyVersionNumber '01'H,</w:t>
            </w:r>
          </w:p>
          <w:p w14:paraId="3C2031D3" w14:textId="77777777" w:rsidR="00F03FCA" w:rsidRDefault="00F03FCA" w:rsidP="008955CD">
            <w:pPr>
              <w:pStyle w:val="TableContentLeft"/>
            </w:pPr>
            <w:r>
              <w:t xml:space="preserve">      keyCompontents {</w:t>
            </w:r>
          </w:p>
          <w:p w14:paraId="3A2433BC" w14:textId="77777777" w:rsidR="00F03FCA" w:rsidRDefault="00F03FCA" w:rsidP="008955CD">
            <w:pPr>
              <w:pStyle w:val="TableContentLeft"/>
            </w:pPr>
            <w:r>
              <w:t xml:space="preserve">        {</w:t>
            </w:r>
          </w:p>
          <w:p w14:paraId="19E18319" w14:textId="77777777" w:rsidR="00F03FCA" w:rsidRDefault="00F03FCA" w:rsidP="008955CD">
            <w:pPr>
              <w:pStyle w:val="TableContentLeft"/>
            </w:pPr>
            <w:r>
              <w:t xml:space="preserve">          -- DES mode implicitly known (as an example)</w:t>
            </w:r>
          </w:p>
          <w:p w14:paraId="7B6F1AB7" w14:textId="77777777" w:rsidR="00F03FCA" w:rsidRDefault="00F03FCA" w:rsidP="008955CD">
            <w:pPr>
              <w:pStyle w:val="TableContentLeft"/>
            </w:pPr>
            <w:r>
              <w:t xml:space="preserve">          keyType '80'H, </w:t>
            </w:r>
          </w:p>
          <w:p w14:paraId="7060C701" w14:textId="77777777" w:rsidR="00F03FCA" w:rsidRDefault="00F03FCA" w:rsidP="008955CD">
            <w:pPr>
              <w:pStyle w:val="TableContentLeft"/>
            </w:pPr>
            <w:r>
              <w:t xml:space="preserve">          -- This value MAY be freely changed</w:t>
            </w:r>
          </w:p>
          <w:p w14:paraId="4BBF5A30" w14:textId="77777777" w:rsidR="00F03FCA" w:rsidRDefault="00F03FCA" w:rsidP="008955CD">
            <w:pPr>
              <w:pStyle w:val="TableContentLeft"/>
            </w:pPr>
            <w:r>
              <w:t xml:space="preserve">          keyData '112233445566778899AABBCCDDEEFF10'H</w:t>
            </w:r>
          </w:p>
          <w:p w14:paraId="06F3C1C7" w14:textId="77777777" w:rsidR="00F03FCA" w:rsidRDefault="00F03FCA" w:rsidP="008955CD">
            <w:pPr>
              <w:pStyle w:val="TableContentLeft"/>
            </w:pPr>
            <w:r>
              <w:t xml:space="preserve">        }</w:t>
            </w:r>
          </w:p>
          <w:p w14:paraId="505D96B4" w14:textId="77777777" w:rsidR="00F03FCA" w:rsidRDefault="00F03FCA" w:rsidP="008955CD">
            <w:pPr>
              <w:pStyle w:val="TableContentLeft"/>
            </w:pPr>
            <w:r>
              <w:t xml:space="preserve">      }</w:t>
            </w:r>
          </w:p>
          <w:p w14:paraId="316B6610" w14:textId="77777777" w:rsidR="00F03FCA" w:rsidRDefault="00F03FCA" w:rsidP="008955CD">
            <w:pPr>
              <w:pStyle w:val="TableContentLeft"/>
            </w:pPr>
            <w:r>
              <w:t xml:space="preserve">    },</w:t>
            </w:r>
          </w:p>
          <w:p w14:paraId="00373228" w14:textId="77777777" w:rsidR="00F03FCA" w:rsidRDefault="00F03FCA" w:rsidP="008955CD">
            <w:pPr>
              <w:pStyle w:val="TableContentLeft"/>
            </w:pPr>
            <w:r>
              <w:t xml:space="preserve">       -- AES Token Key (as an example) </w:t>
            </w:r>
          </w:p>
          <w:p w14:paraId="608BE0CD" w14:textId="77777777" w:rsidR="00F03FCA" w:rsidRDefault="00F03FCA" w:rsidP="008955CD">
            <w:pPr>
              <w:pStyle w:val="TableContentLeft"/>
            </w:pPr>
            <w:r>
              <w:t xml:space="preserve">       -- This value MAY be freely changed</w:t>
            </w:r>
          </w:p>
          <w:p w14:paraId="713C021F" w14:textId="77777777" w:rsidR="00F03FCA" w:rsidRDefault="00F03FCA" w:rsidP="008955CD">
            <w:pPr>
              <w:pStyle w:val="TableContentLeft"/>
            </w:pPr>
            <w:r>
              <w:tab/>
              <w:t>keyUsageQualifier  '81'H,</w:t>
            </w:r>
          </w:p>
          <w:p w14:paraId="262A4BD6" w14:textId="77777777" w:rsidR="00F03FCA" w:rsidRDefault="00F03FCA" w:rsidP="008955CD">
            <w:pPr>
              <w:pStyle w:val="TableContentLeft"/>
            </w:pPr>
            <w:r>
              <w:tab/>
              <w:t xml:space="preserve">-- MAY be used by SD </w:t>
            </w:r>
          </w:p>
          <w:p w14:paraId="3FAC0BDC" w14:textId="77777777" w:rsidR="00F03FCA" w:rsidRDefault="00F03FCA" w:rsidP="008955CD">
            <w:pPr>
              <w:pStyle w:val="TableContentLeft"/>
            </w:pPr>
            <w:r>
              <w:tab/>
              <w:t>keyAccess  '01'H,</w:t>
            </w:r>
          </w:p>
          <w:p w14:paraId="464FDCD3" w14:textId="77777777" w:rsidR="00F03FCA" w:rsidRDefault="00F03FCA" w:rsidP="008955CD">
            <w:pPr>
              <w:pStyle w:val="TableContentLeft"/>
            </w:pPr>
            <w:r>
              <w:t xml:space="preserve">  </w:t>
            </w:r>
            <w:r>
              <w:tab/>
              <w:t>-- Key Id 01</w:t>
            </w:r>
          </w:p>
          <w:p w14:paraId="00D765B2" w14:textId="77777777" w:rsidR="00F03FCA" w:rsidRDefault="00F03FCA" w:rsidP="008955CD">
            <w:pPr>
              <w:pStyle w:val="TableContentLeft"/>
            </w:pPr>
            <w:r>
              <w:tab/>
              <w:t>keyIdentifier  '01'H,</w:t>
            </w:r>
          </w:p>
          <w:p w14:paraId="62650560" w14:textId="77777777" w:rsidR="00F03FCA" w:rsidRDefault="00F03FCA" w:rsidP="008955CD">
            <w:pPr>
              <w:pStyle w:val="TableContentLeft"/>
            </w:pPr>
            <w:r>
              <w:tab/>
              <w:t>keyVersionNumber '70'H,</w:t>
            </w:r>
          </w:p>
          <w:p w14:paraId="588C180E" w14:textId="77777777" w:rsidR="00F03FCA" w:rsidRDefault="00F03FCA" w:rsidP="008955CD">
            <w:pPr>
              <w:pStyle w:val="TableContentLeft"/>
            </w:pPr>
            <w:r>
              <w:tab/>
              <w:t>keyCompontents  {</w:t>
            </w:r>
          </w:p>
          <w:p w14:paraId="1183B0C6" w14:textId="77777777" w:rsidR="00F03FCA" w:rsidRDefault="00F03FCA" w:rsidP="008955CD">
            <w:pPr>
              <w:pStyle w:val="TableContentLeft"/>
            </w:pPr>
            <w:r>
              <w:tab/>
              <w:t xml:space="preserve"> {</w:t>
            </w:r>
          </w:p>
          <w:p w14:paraId="04214DB0" w14:textId="77777777" w:rsidR="00F03FCA" w:rsidRDefault="00F03FCA" w:rsidP="008955CD">
            <w:pPr>
              <w:pStyle w:val="TableContentLeft"/>
            </w:pPr>
            <w:r>
              <w:t xml:space="preserve">         -- AES (16 bytes key length)</w:t>
            </w:r>
          </w:p>
          <w:p w14:paraId="0CADFD6E" w14:textId="77777777" w:rsidR="00F03FCA" w:rsidRDefault="00F03FCA" w:rsidP="008955CD">
            <w:pPr>
              <w:pStyle w:val="TableContentLeft"/>
            </w:pPr>
            <w:r>
              <w:t xml:space="preserve">         -- This value MAY be freely changed </w:t>
            </w:r>
          </w:p>
          <w:p w14:paraId="09E02A0C" w14:textId="77777777" w:rsidR="00F03FCA" w:rsidRDefault="00F03FCA" w:rsidP="008955CD">
            <w:pPr>
              <w:pStyle w:val="TableContentLeft"/>
            </w:pPr>
            <w:r>
              <w:tab/>
              <w:t xml:space="preserve">   keyType  '88'H, </w:t>
            </w:r>
          </w:p>
          <w:p w14:paraId="77B9D3F7" w14:textId="77777777" w:rsidR="00F03FCA" w:rsidRDefault="00F03FCA" w:rsidP="008955CD">
            <w:pPr>
              <w:pStyle w:val="TableContentLeft"/>
            </w:pPr>
            <w:r>
              <w:tab/>
              <w:t xml:space="preserve">   -- This value MAY be freely changed</w:t>
            </w:r>
          </w:p>
          <w:p w14:paraId="2F05A11E" w14:textId="77777777" w:rsidR="00F03FCA" w:rsidRDefault="00F03FCA" w:rsidP="008955CD">
            <w:pPr>
              <w:pStyle w:val="TableContentLeft"/>
            </w:pPr>
            <w:r>
              <w:tab/>
              <w:t xml:space="preserve">   keyData  'CDFE56B7B72FAE6A047341F003D7A48D'H</w:t>
            </w:r>
          </w:p>
          <w:p w14:paraId="0602D571" w14:textId="77777777" w:rsidR="00F03FCA" w:rsidRDefault="00F03FCA" w:rsidP="008955CD">
            <w:pPr>
              <w:pStyle w:val="TableContentLeft"/>
            </w:pPr>
            <w:r>
              <w:t xml:space="preserve"> </w:t>
            </w:r>
            <w:r>
              <w:tab/>
              <w:t xml:space="preserve"> }</w:t>
            </w:r>
          </w:p>
          <w:p w14:paraId="35C305DA" w14:textId="77777777" w:rsidR="00F03FCA" w:rsidRDefault="00F03FCA" w:rsidP="008955CD">
            <w:pPr>
              <w:pStyle w:val="TableContentLeft"/>
            </w:pPr>
            <w:r>
              <w:t xml:space="preserve">      }</w:t>
            </w:r>
          </w:p>
          <w:p w14:paraId="15C43FB5" w14:textId="77777777" w:rsidR="00F03FCA" w:rsidRDefault="00F03FCA" w:rsidP="008955CD">
            <w:pPr>
              <w:pStyle w:val="TableContentLeft"/>
            </w:pPr>
            <w:r>
              <w:t xml:space="preserve">    },</w:t>
            </w:r>
          </w:p>
          <w:p w14:paraId="24CCCF7C" w14:textId="77777777" w:rsidR="00F03FCA" w:rsidRDefault="00F03FCA" w:rsidP="008955CD">
            <w:pPr>
              <w:pStyle w:val="TableContentLeft"/>
            </w:pPr>
            <w:r>
              <w:t xml:space="preserve">    {</w:t>
            </w:r>
          </w:p>
          <w:p w14:paraId="60407B85" w14:textId="77777777" w:rsidR="00F03FCA" w:rsidRDefault="00F03FCA" w:rsidP="008955CD">
            <w:pPr>
              <w:pStyle w:val="TableContentLeft"/>
            </w:pPr>
            <w:r>
              <w:t xml:space="preserve">       -- Receipt (the AES scheme SHALL be supported)</w:t>
            </w:r>
          </w:p>
          <w:p w14:paraId="24CF955A" w14:textId="77777777" w:rsidR="00F03FCA" w:rsidRDefault="00F03FCA" w:rsidP="008955CD">
            <w:pPr>
              <w:pStyle w:val="TableContentLeft"/>
            </w:pPr>
            <w:r>
              <w:tab/>
              <w:t>keyUsageQualifier '44'H,</w:t>
            </w:r>
          </w:p>
          <w:p w14:paraId="4AA17716" w14:textId="77777777" w:rsidR="00F03FCA" w:rsidRDefault="00F03FCA" w:rsidP="008955CD">
            <w:pPr>
              <w:pStyle w:val="TableContentLeft"/>
            </w:pPr>
            <w:r>
              <w:tab/>
              <w:t xml:space="preserve">-- MAY be used by SD </w:t>
            </w:r>
          </w:p>
          <w:p w14:paraId="2F625538" w14:textId="77777777" w:rsidR="00F03FCA" w:rsidRDefault="00F03FCA" w:rsidP="008955CD">
            <w:pPr>
              <w:pStyle w:val="TableContentLeft"/>
            </w:pPr>
            <w:r>
              <w:tab/>
              <w:t>keyAccess '01'H,</w:t>
            </w:r>
          </w:p>
          <w:p w14:paraId="6A6C1118" w14:textId="77777777" w:rsidR="00F03FCA" w:rsidRDefault="00F03FCA" w:rsidP="008955CD">
            <w:pPr>
              <w:pStyle w:val="TableContentLeft"/>
            </w:pPr>
            <w:r>
              <w:t xml:space="preserve">  </w:t>
            </w:r>
            <w:r>
              <w:tab/>
              <w:t>-- Key Id 01</w:t>
            </w:r>
          </w:p>
          <w:p w14:paraId="4ED8B80F" w14:textId="77777777" w:rsidR="00F03FCA" w:rsidRDefault="00F03FCA" w:rsidP="008955CD">
            <w:pPr>
              <w:pStyle w:val="TableContentLeft"/>
            </w:pPr>
            <w:r>
              <w:lastRenderedPageBreak/>
              <w:tab/>
              <w:t>keyIdentifier '01'H,</w:t>
            </w:r>
          </w:p>
          <w:p w14:paraId="6B19F854" w14:textId="77777777" w:rsidR="00F03FCA" w:rsidRDefault="00F03FCA" w:rsidP="008955CD">
            <w:pPr>
              <w:pStyle w:val="TableContentLeft"/>
            </w:pPr>
            <w:r>
              <w:tab/>
              <w:t>keyVersionNumber '71'H,</w:t>
            </w:r>
          </w:p>
          <w:p w14:paraId="5E58A966" w14:textId="77777777" w:rsidR="00F03FCA" w:rsidRDefault="00F03FCA" w:rsidP="008955CD">
            <w:pPr>
              <w:pStyle w:val="TableContentLeft"/>
            </w:pPr>
            <w:r>
              <w:tab/>
              <w:t>keyCompontents  {</w:t>
            </w:r>
          </w:p>
          <w:p w14:paraId="0A6783B4" w14:textId="77777777" w:rsidR="00F03FCA" w:rsidRDefault="00F03FCA" w:rsidP="008955CD">
            <w:pPr>
              <w:pStyle w:val="TableContentLeft"/>
            </w:pPr>
            <w:r>
              <w:tab/>
              <w:t xml:space="preserve"> {</w:t>
            </w:r>
          </w:p>
          <w:p w14:paraId="4034351B" w14:textId="77777777" w:rsidR="00F03FCA" w:rsidRDefault="00F03FCA" w:rsidP="008955CD">
            <w:pPr>
              <w:pStyle w:val="TableContentLeft"/>
            </w:pPr>
            <w:r>
              <w:t xml:space="preserve">  </w:t>
            </w:r>
            <w:r>
              <w:tab/>
              <w:t xml:space="preserve">  -- AES (16 bytes key length) </w:t>
            </w:r>
          </w:p>
          <w:p w14:paraId="2DE626CD" w14:textId="77777777" w:rsidR="00F03FCA" w:rsidRDefault="00F03FCA" w:rsidP="008955CD">
            <w:pPr>
              <w:pStyle w:val="TableContentLeft"/>
            </w:pPr>
            <w:r>
              <w:tab/>
              <w:t xml:space="preserve">  keyType  '88'H, </w:t>
            </w:r>
          </w:p>
          <w:p w14:paraId="716B3FB7" w14:textId="77777777" w:rsidR="00F03FCA" w:rsidRDefault="00F03FCA" w:rsidP="008955CD">
            <w:pPr>
              <w:pStyle w:val="TableContentLeft"/>
            </w:pPr>
            <w:r>
              <w:tab/>
              <w:t xml:space="preserve">  -- This value MAY be freely changed</w:t>
            </w:r>
          </w:p>
          <w:p w14:paraId="3A7846FE" w14:textId="77777777" w:rsidR="00F03FCA" w:rsidRDefault="00F03FCA" w:rsidP="008955CD">
            <w:pPr>
              <w:pStyle w:val="TableContentLeft"/>
            </w:pPr>
            <w:r>
              <w:tab/>
              <w:t xml:space="preserve">  keyData  '11121314212223243132333441424344'H</w:t>
            </w:r>
          </w:p>
          <w:p w14:paraId="33484D53" w14:textId="77777777" w:rsidR="00F03FCA" w:rsidRDefault="00F03FCA" w:rsidP="008955CD">
            <w:pPr>
              <w:pStyle w:val="TableContentLeft"/>
            </w:pPr>
            <w:r>
              <w:t xml:space="preserve"> </w:t>
            </w:r>
            <w:r>
              <w:tab/>
              <w:t xml:space="preserve"> }</w:t>
            </w:r>
          </w:p>
          <w:p w14:paraId="77CB34D4" w14:textId="77777777" w:rsidR="00F03FCA" w:rsidRDefault="00F03FCA" w:rsidP="008955CD">
            <w:pPr>
              <w:pStyle w:val="TableContentLeft"/>
            </w:pPr>
            <w:r>
              <w:tab/>
              <w:t>}</w:t>
            </w:r>
          </w:p>
          <w:p w14:paraId="49B69463" w14:textId="77777777" w:rsidR="00F03FCA" w:rsidRDefault="00F03FCA" w:rsidP="008955CD">
            <w:pPr>
              <w:pStyle w:val="TableContentLeft"/>
            </w:pPr>
            <w:r>
              <w:t xml:space="preserve">    }</w:t>
            </w:r>
          </w:p>
          <w:p w14:paraId="7C677F0A" w14:textId="77777777" w:rsidR="00F03FCA" w:rsidRDefault="00F03FCA" w:rsidP="008955CD">
            <w:pPr>
              <w:pStyle w:val="TableContentLeft"/>
            </w:pPr>
            <w:r>
              <w:t xml:space="preserve">  }</w:t>
            </w:r>
          </w:p>
          <w:p w14:paraId="2981A41C" w14:textId="77777777" w:rsidR="00F03FCA" w:rsidRDefault="00F03FCA" w:rsidP="008955CD">
            <w:pPr>
              <w:pStyle w:val="TableContentLeft"/>
            </w:pPr>
            <w:r>
              <w:t>}</w:t>
            </w:r>
          </w:p>
          <w:p w14:paraId="6D819B37" w14:textId="77777777" w:rsidR="00F03FCA" w:rsidRDefault="00F03FCA" w:rsidP="008955CD">
            <w:pPr>
              <w:pStyle w:val="TableContentLeft"/>
            </w:pPr>
          </w:p>
          <w:p w14:paraId="202C6D0A" w14:textId="77777777" w:rsidR="00F03FCA" w:rsidRDefault="00F03FCA" w:rsidP="008955CD">
            <w:pPr>
              <w:pStyle w:val="TableContentLeft"/>
            </w:pPr>
            <w:r>
              <w:t>ssdValue ProfileElement ::= securityDomain : {</w:t>
            </w:r>
          </w:p>
          <w:p w14:paraId="635FED60" w14:textId="77777777" w:rsidR="00F03FCA" w:rsidRDefault="00F03FCA" w:rsidP="008955CD">
            <w:pPr>
              <w:pStyle w:val="TableContentLeft"/>
            </w:pPr>
            <w:r>
              <w:t xml:space="preserve">  sd-Header {</w:t>
            </w:r>
          </w:p>
          <w:p w14:paraId="7222666C" w14:textId="77777777" w:rsidR="00F03FCA" w:rsidRDefault="00F03FCA" w:rsidP="008955CD">
            <w:pPr>
              <w:pStyle w:val="TableContentLeft"/>
            </w:pPr>
            <w:r>
              <w:t xml:space="preserve">    mandated NULL,</w:t>
            </w:r>
          </w:p>
          <w:p w14:paraId="2CC02250" w14:textId="77777777" w:rsidR="00F03FCA" w:rsidRDefault="00F03FCA" w:rsidP="008955CD">
            <w:pPr>
              <w:pStyle w:val="TableContentLeft"/>
            </w:pPr>
            <w:r>
              <w:t xml:space="preserve">    identification 8</w:t>
            </w:r>
          </w:p>
          <w:p w14:paraId="61F13240" w14:textId="77777777" w:rsidR="00F03FCA" w:rsidRDefault="00F03FCA" w:rsidP="008955CD">
            <w:pPr>
              <w:pStyle w:val="TableContentLeft"/>
            </w:pPr>
            <w:r>
              <w:t xml:space="preserve">  },</w:t>
            </w:r>
          </w:p>
          <w:p w14:paraId="7D219D42" w14:textId="77777777" w:rsidR="00F03FCA" w:rsidRDefault="00F03FCA" w:rsidP="008955CD">
            <w:pPr>
              <w:pStyle w:val="TableContentLeft"/>
            </w:pPr>
            <w:r>
              <w:t xml:space="preserve">  instance {     </w:t>
            </w:r>
          </w:p>
          <w:p w14:paraId="0D9AEF48" w14:textId="77777777" w:rsidR="00F03FCA" w:rsidRDefault="00F03FCA" w:rsidP="008955CD">
            <w:pPr>
              <w:pStyle w:val="TableContentLeft"/>
            </w:pPr>
            <w:r>
              <w:t xml:space="preserve">    applicationLoadPackageAID 'A0000001515350'H, </w:t>
            </w:r>
          </w:p>
          <w:p w14:paraId="0BDA4BD7" w14:textId="77777777" w:rsidR="00F03FCA" w:rsidRDefault="00F03FCA" w:rsidP="008955CD">
            <w:pPr>
              <w:pStyle w:val="TableContentLeft"/>
            </w:pPr>
            <w:r>
              <w:t xml:space="preserve">    classAID 'A000000151535041'H, </w:t>
            </w:r>
          </w:p>
          <w:p w14:paraId="509C30CD" w14:textId="77777777" w:rsidR="00F03FCA" w:rsidRDefault="00F03FCA" w:rsidP="008955CD">
            <w:pPr>
              <w:pStyle w:val="TableContentLeft"/>
            </w:pPr>
            <w:r>
              <w:t xml:space="preserve">    instanceAID 'A00000055910100102736456616C7565'H, </w:t>
            </w:r>
          </w:p>
          <w:p w14:paraId="1308FD12" w14:textId="77777777" w:rsidR="00F03FCA" w:rsidRDefault="00F03FCA" w:rsidP="008955CD">
            <w:pPr>
              <w:pStyle w:val="TableContentLeft"/>
            </w:pPr>
            <w:r>
              <w:t xml:space="preserve">    -- by default extradited under MNO-SD    </w:t>
            </w:r>
          </w:p>
          <w:p w14:paraId="5AE151C9" w14:textId="77777777" w:rsidR="00F03FCA" w:rsidRDefault="00F03FCA" w:rsidP="008955CD">
            <w:pPr>
              <w:pStyle w:val="TableContentLeft"/>
            </w:pPr>
            <w:r>
              <w:t xml:space="preserve">    -- Privileges: Security Domain + Trusted Path </w:t>
            </w:r>
          </w:p>
          <w:p w14:paraId="110B7958" w14:textId="77777777" w:rsidR="00F03FCA" w:rsidRDefault="00F03FCA" w:rsidP="008955CD">
            <w:pPr>
              <w:pStyle w:val="TableContentLeft"/>
            </w:pPr>
            <w:r>
              <w:t xml:space="preserve">    applicationPrivileges '808000'H, </w:t>
            </w:r>
          </w:p>
          <w:p w14:paraId="003AD8F9" w14:textId="77777777" w:rsidR="00F03FCA" w:rsidRDefault="00F03FCA" w:rsidP="008955CD">
            <w:pPr>
              <w:pStyle w:val="TableContentLeft"/>
            </w:pPr>
            <w:r>
              <w:t xml:space="preserve">    -- Personalized</w:t>
            </w:r>
          </w:p>
          <w:p w14:paraId="6CA27E2E" w14:textId="77777777" w:rsidR="00F03FCA" w:rsidRDefault="00F03FCA" w:rsidP="008955CD">
            <w:pPr>
              <w:pStyle w:val="TableContentLeft"/>
            </w:pPr>
            <w:r>
              <w:t xml:space="preserve">    lifeCycleState '0F'H, </w:t>
            </w:r>
          </w:p>
          <w:p w14:paraId="30CF8D9E" w14:textId="77777777" w:rsidR="00F03FCA" w:rsidRDefault="00F03FCA" w:rsidP="008955CD">
            <w:pPr>
              <w:pStyle w:val="TableContentLeft"/>
            </w:pPr>
            <w:r>
              <w:t xml:space="preserve">    -- SCP80 supported, extradiction supported</w:t>
            </w:r>
          </w:p>
          <w:p w14:paraId="2578C5A2" w14:textId="77777777" w:rsidR="00F03FCA" w:rsidRDefault="00F03FCA" w:rsidP="008955CD">
            <w:pPr>
              <w:pStyle w:val="TableContentLeft"/>
            </w:pPr>
            <w:r>
              <w:t xml:space="preserve">    applicationSpecificParametersC9 '810280008201F0'H, </w:t>
            </w:r>
          </w:p>
          <w:p w14:paraId="2542AC86" w14:textId="77777777" w:rsidR="00F03FCA" w:rsidRDefault="00F03FCA" w:rsidP="008955CD">
            <w:pPr>
              <w:pStyle w:val="TableContentLeft"/>
            </w:pPr>
            <w:r>
              <w:t xml:space="preserve">    applicationParameters {  </w:t>
            </w:r>
          </w:p>
          <w:p w14:paraId="09E14DE6" w14:textId="77777777" w:rsidR="00F03FCA" w:rsidRDefault="00F03FCA" w:rsidP="008955CD">
            <w:pPr>
              <w:pStyle w:val="TableContentLeft"/>
            </w:pPr>
            <w:r>
              <w:t xml:space="preserve">      -- TAR: 6C7565, MSL: 12</w:t>
            </w:r>
          </w:p>
          <w:p w14:paraId="23763365" w14:textId="77777777" w:rsidR="00F03FCA" w:rsidRDefault="00F03FCA" w:rsidP="008955CD">
            <w:pPr>
              <w:pStyle w:val="TableContentLeft"/>
            </w:pPr>
            <w:r>
              <w:t xml:space="preserve">      uiccToolkitApplicationSpecificParametersField </w:t>
            </w:r>
          </w:p>
          <w:p w14:paraId="089E5E12" w14:textId="77777777" w:rsidR="00F03FCA" w:rsidRDefault="00F03FCA" w:rsidP="008955CD">
            <w:pPr>
              <w:pStyle w:val="TableContentLeft"/>
            </w:pPr>
            <w:r>
              <w:t xml:space="preserve">         '01000001000000020112036C756500'H</w:t>
            </w:r>
          </w:p>
          <w:p w14:paraId="3E8B8ABE" w14:textId="77777777" w:rsidR="00F03FCA" w:rsidRDefault="00F03FCA" w:rsidP="008955CD">
            <w:pPr>
              <w:pStyle w:val="TableContentLeft"/>
            </w:pPr>
            <w:r>
              <w:t xml:space="preserve">    }</w:t>
            </w:r>
          </w:p>
          <w:p w14:paraId="0A566954" w14:textId="77777777" w:rsidR="00F03FCA" w:rsidRDefault="00F03FCA" w:rsidP="008955CD">
            <w:pPr>
              <w:pStyle w:val="TableContentLeft"/>
            </w:pPr>
            <w:r>
              <w:t xml:space="preserve">  },</w:t>
            </w:r>
          </w:p>
          <w:p w14:paraId="301367E0" w14:textId="77777777" w:rsidR="00F03FCA" w:rsidRDefault="00F03FCA" w:rsidP="008955CD">
            <w:pPr>
              <w:pStyle w:val="TableContentLeft"/>
            </w:pPr>
            <w:r>
              <w:t xml:space="preserve">  keyList {</w:t>
            </w:r>
          </w:p>
          <w:p w14:paraId="7384C43A" w14:textId="77777777" w:rsidR="00F03FCA" w:rsidRDefault="00F03FCA" w:rsidP="008955CD">
            <w:pPr>
              <w:pStyle w:val="TableContentLeft"/>
            </w:pPr>
            <w:r>
              <w:t xml:space="preserve">    {</w:t>
            </w:r>
          </w:p>
          <w:p w14:paraId="4768ECB1" w14:textId="77777777" w:rsidR="00F03FCA" w:rsidRDefault="00F03FCA" w:rsidP="008955CD">
            <w:pPr>
              <w:pStyle w:val="TableContentLeft"/>
            </w:pPr>
            <w:r>
              <w:t xml:space="preserve">      -- C-ENC + R-ENC</w:t>
            </w:r>
          </w:p>
          <w:p w14:paraId="1F4D1373" w14:textId="77777777" w:rsidR="00F03FCA" w:rsidRDefault="00F03FCA" w:rsidP="008955CD">
            <w:pPr>
              <w:pStyle w:val="TableContentLeft"/>
            </w:pPr>
            <w:r>
              <w:t xml:space="preserve">      keyUsageQualifier '38'H,       </w:t>
            </w:r>
          </w:p>
          <w:p w14:paraId="6AEFF1C0" w14:textId="77777777" w:rsidR="00F03FCA" w:rsidRDefault="00F03FCA" w:rsidP="008955CD">
            <w:pPr>
              <w:pStyle w:val="TableContentLeft"/>
            </w:pPr>
            <w:r>
              <w:t xml:space="preserve">      keyIdentifier '01'H, </w:t>
            </w:r>
          </w:p>
          <w:p w14:paraId="121A3DD3" w14:textId="77777777" w:rsidR="00F03FCA" w:rsidRDefault="00F03FCA" w:rsidP="008955CD">
            <w:pPr>
              <w:pStyle w:val="TableContentLeft"/>
            </w:pPr>
            <w:r>
              <w:t xml:space="preserve">      keyVersionNumber '01'H,</w:t>
            </w:r>
          </w:p>
          <w:p w14:paraId="13C290DC" w14:textId="77777777" w:rsidR="00F03FCA" w:rsidRDefault="00F03FCA" w:rsidP="008955CD">
            <w:pPr>
              <w:pStyle w:val="TableContentLeft"/>
            </w:pPr>
            <w:r>
              <w:t xml:space="preserve">      keyCompontents {</w:t>
            </w:r>
          </w:p>
          <w:p w14:paraId="2A3C0D28" w14:textId="77777777" w:rsidR="00F03FCA" w:rsidRDefault="00F03FCA" w:rsidP="008955CD">
            <w:pPr>
              <w:pStyle w:val="TableContentLeft"/>
            </w:pPr>
            <w:r>
              <w:t xml:space="preserve">        {</w:t>
            </w:r>
          </w:p>
          <w:p w14:paraId="5CD18B13" w14:textId="77777777" w:rsidR="00F03FCA" w:rsidRDefault="00F03FCA" w:rsidP="008955CD">
            <w:pPr>
              <w:pStyle w:val="TableContentLeft"/>
            </w:pPr>
            <w:r>
              <w:t xml:space="preserve">          -- DES mode implicitly known (as an example)</w:t>
            </w:r>
          </w:p>
          <w:p w14:paraId="6DD1460B" w14:textId="77777777" w:rsidR="00F03FCA" w:rsidRDefault="00F03FCA" w:rsidP="008955CD">
            <w:pPr>
              <w:pStyle w:val="TableContentLeft"/>
            </w:pPr>
            <w:r>
              <w:lastRenderedPageBreak/>
              <w:t xml:space="preserve">          keyType '80'H, </w:t>
            </w:r>
          </w:p>
          <w:p w14:paraId="107914A7" w14:textId="77777777" w:rsidR="00F03FCA" w:rsidRDefault="00F03FCA" w:rsidP="008955CD">
            <w:pPr>
              <w:pStyle w:val="TableContentLeft"/>
            </w:pPr>
            <w:r>
              <w:t xml:space="preserve">          -- This value MAY be freely changed</w:t>
            </w:r>
          </w:p>
          <w:p w14:paraId="1019F980" w14:textId="77777777" w:rsidR="00F03FCA" w:rsidRDefault="00F03FCA" w:rsidP="008955CD">
            <w:pPr>
              <w:pStyle w:val="TableContentLeft"/>
            </w:pPr>
            <w:r>
              <w:t xml:space="preserve">          keyData '11223344556677881122334455667788'H</w:t>
            </w:r>
          </w:p>
          <w:p w14:paraId="4F856B21" w14:textId="77777777" w:rsidR="00F03FCA" w:rsidRDefault="00F03FCA" w:rsidP="008955CD">
            <w:pPr>
              <w:pStyle w:val="TableContentLeft"/>
            </w:pPr>
            <w:r>
              <w:t xml:space="preserve">        }</w:t>
            </w:r>
          </w:p>
          <w:p w14:paraId="4C6BC3B4" w14:textId="77777777" w:rsidR="00F03FCA" w:rsidRDefault="00F03FCA" w:rsidP="008955CD">
            <w:pPr>
              <w:pStyle w:val="TableContentLeft"/>
            </w:pPr>
            <w:r>
              <w:t xml:space="preserve">      }</w:t>
            </w:r>
          </w:p>
          <w:p w14:paraId="5D3FADC0" w14:textId="77777777" w:rsidR="00F03FCA" w:rsidRDefault="00F03FCA" w:rsidP="008955CD">
            <w:pPr>
              <w:pStyle w:val="TableContentLeft"/>
            </w:pPr>
            <w:r>
              <w:t xml:space="preserve">    },</w:t>
            </w:r>
          </w:p>
          <w:p w14:paraId="6EF98506" w14:textId="77777777" w:rsidR="00F03FCA" w:rsidRDefault="00F03FCA" w:rsidP="008955CD">
            <w:pPr>
              <w:pStyle w:val="TableContentLeft"/>
            </w:pPr>
            <w:r>
              <w:t xml:space="preserve">    {</w:t>
            </w:r>
          </w:p>
          <w:p w14:paraId="7571350E" w14:textId="77777777" w:rsidR="00F03FCA" w:rsidRDefault="00F03FCA" w:rsidP="008955CD">
            <w:pPr>
              <w:pStyle w:val="TableContentLeft"/>
            </w:pPr>
            <w:r>
              <w:t xml:space="preserve">      -- C-MAC + R-MAC</w:t>
            </w:r>
          </w:p>
          <w:p w14:paraId="130D6049" w14:textId="77777777" w:rsidR="00F03FCA" w:rsidRDefault="00F03FCA" w:rsidP="008955CD">
            <w:pPr>
              <w:pStyle w:val="TableContentLeft"/>
            </w:pPr>
            <w:r>
              <w:t xml:space="preserve">      keyUsageQualifier '34'H, </w:t>
            </w:r>
          </w:p>
          <w:p w14:paraId="0333904A" w14:textId="77777777" w:rsidR="00F03FCA" w:rsidRDefault="00F03FCA" w:rsidP="008955CD">
            <w:pPr>
              <w:pStyle w:val="TableContentLeft"/>
            </w:pPr>
            <w:r>
              <w:t xml:space="preserve">      -- MAC key</w:t>
            </w:r>
          </w:p>
          <w:p w14:paraId="6C330A19" w14:textId="77777777" w:rsidR="00F03FCA" w:rsidRDefault="00F03FCA" w:rsidP="008955CD">
            <w:pPr>
              <w:pStyle w:val="TableContentLeft"/>
            </w:pPr>
            <w:r>
              <w:t xml:space="preserve">      keyIdentifier '02'H, </w:t>
            </w:r>
          </w:p>
          <w:p w14:paraId="7D174928" w14:textId="77777777" w:rsidR="00F03FCA" w:rsidRDefault="00F03FCA" w:rsidP="008955CD">
            <w:pPr>
              <w:pStyle w:val="TableContentLeft"/>
            </w:pPr>
            <w:r>
              <w:t xml:space="preserve">      keyVersionNumber '01'H,</w:t>
            </w:r>
          </w:p>
          <w:p w14:paraId="015E7FD7" w14:textId="77777777" w:rsidR="00F03FCA" w:rsidRDefault="00F03FCA" w:rsidP="008955CD">
            <w:pPr>
              <w:pStyle w:val="TableContentLeft"/>
            </w:pPr>
            <w:r>
              <w:t xml:space="preserve">      keyCompontents {</w:t>
            </w:r>
          </w:p>
          <w:p w14:paraId="215B1BC5" w14:textId="77777777" w:rsidR="00F03FCA" w:rsidRDefault="00F03FCA" w:rsidP="008955CD">
            <w:pPr>
              <w:pStyle w:val="TableContentLeft"/>
            </w:pPr>
            <w:r>
              <w:t xml:space="preserve">        {</w:t>
            </w:r>
          </w:p>
          <w:p w14:paraId="3F45250A" w14:textId="77777777" w:rsidR="00F03FCA" w:rsidRDefault="00F03FCA" w:rsidP="008955CD">
            <w:pPr>
              <w:pStyle w:val="TableContentLeft"/>
            </w:pPr>
            <w:r>
              <w:t xml:space="preserve">          -- DES mode implicitly known (as an example)</w:t>
            </w:r>
          </w:p>
          <w:p w14:paraId="5AAAD91E" w14:textId="77777777" w:rsidR="00F03FCA" w:rsidRDefault="00F03FCA" w:rsidP="008955CD">
            <w:pPr>
              <w:pStyle w:val="TableContentLeft"/>
            </w:pPr>
            <w:r>
              <w:t xml:space="preserve">          keyType '80'H, </w:t>
            </w:r>
          </w:p>
          <w:p w14:paraId="67584C62" w14:textId="77777777" w:rsidR="00F03FCA" w:rsidRDefault="00F03FCA" w:rsidP="008955CD">
            <w:pPr>
              <w:pStyle w:val="TableContentLeft"/>
            </w:pPr>
            <w:r>
              <w:t xml:space="preserve">          -- This value MAY be freely changed</w:t>
            </w:r>
          </w:p>
          <w:p w14:paraId="41772870" w14:textId="77777777" w:rsidR="00F03FCA" w:rsidRDefault="00F03FCA" w:rsidP="008955CD">
            <w:pPr>
              <w:pStyle w:val="TableContentLeft"/>
            </w:pPr>
            <w:r>
              <w:t xml:space="preserve">          keyData '11223344556677881122334455667788'H</w:t>
            </w:r>
          </w:p>
          <w:p w14:paraId="13572C8D" w14:textId="77777777" w:rsidR="00F03FCA" w:rsidRDefault="00F03FCA" w:rsidP="008955CD">
            <w:pPr>
              <w:pStyle w:val="TableContentLeft"/>
            </w:pPr>
            <w:r>
              <w:t xml:space="preserve">        }</w:t>
            </w:r>
          </w:p>
          <w:p w14:paraId="1254EB3A" w14:textId="77777777" w:rsidR="00F03FCA" w:rsidRDefault="00F03FCA" w:rsidP="008955CD">
            <w:pPr>
              <w:pStyle w:val="TableContentLeft"/>
            </w:pPr>
            <w:r>
              <w:t xml:space="preserve">      }</w:t>
            </w:r>
          </w:p>
          <w:p w14:paraId="5ED0C6EB" w14:textId="77777777" w:rsidR="00F03FCA" w:rsidRDefault="00F03FCA" w:rsidP="008955CD">
            <w:pPr>
              <w:pStyle w:val="TableContentLeft"/>
            </w:pPr>
            <w:r>
              <w:t xml:space="preserve">    },</w:t>
            </w:r>
          </w:p>
          <w:p w14:paraId="0A6BFDB7" w14:textId="77777777" w:rsidR="00F03FCA" w:rsidRDefault="00F03FCA" w:rsidP="008955CD">
            <w:pPr>
              <w:pStyle w:val="TableContentLeft"/>
            </w:pPr>
            <w:r>
              <w:t xml:space="preserve">    {</w:t>
            </w:r>
          </w:p>
          <w:p w14:paraId="6BF10EE0" w14:textId="77777777" w:rsidR="00F03FCA" w:rsidRDefault="00F03FCA" w:rsidP="008955CD">
            <w:pPr>
              <w:pStyle w:val="TableContentLeft"/>
            </w:pPr>
            <w:r>
              <w:t xml:space="preserve">      -- C-DEK + R-DEK</w:t>
            </w:r>
          </w:p>
          <w:p w14:paraId="19D48676" w14:textId="77777777" w:rsidR="00F03FCA" w:rsidRDefault="00F03FCA" w:rsidP="008955CD">
            <w:pPr>
              <w:pStyle w:val="TableContentLeft"/>
            </w:pPr>
            <w:r>
              <w:t xml:space="preserve">      keyUsageQualifier 'C8'H, </w:t>
            </w:r>
          </w:p>
          <w:p w14:paraId="093723AE" w14:textId="77777777" w:rsidR="00F03FCA" w:rsidRDefault="00F03FCA" w:rsidP="008955CD">
            <w:pPr>
              <w:pStyle w:val="TableContentLeft"/>
            </w:pPr>
            <w:r>
              <w:t xml:space="preserve">      -- data ENC key</w:t>
            </w:r>
          </w:p>
          <w:p w14:paraId="23607047" w14:textId="77777777" w:rsidR="00F03FCA" w:rsidRDefault="00F03FCA" w:rsidP="008955CD">
            <w:pPr>
              <w:pStyle w:val="TableContentLeft"/>
            </w:pPr>
            <w:r>
              <w:t xml:space="preserve">      keyIdentifier '03'H, </w:t>
            </w:r>
          </w:p>
          <w:p w14:paraId="45C011C2" w14:textId="77777777" w:rsidR="00F03FCA" w:rsidRDefault="00F03FCA" w:rsidP="008955CD">
            <w:pPr>
              <w:pStyle w:val="TableContentLeft"/>
            </w:pPr>
            <w:r>
              <w:t xml:space="preserve">      keyVersionNumber '01'H,</w:t>
            </w:r>
          </w:p>
          <w:p w14:paraId="747621A1" w14:textId="77777777" w:rsidR="00F03FCA" w:rsidRDefault="00F03FCA" w:rsidP="008955CD">
            <w:pPr>
              <w:pStyle w:val="TableContentLeft"/>
            </w:pPr>
            <w:r>
              <w:t xml:space="preserve">      keyCompontents {</w:t>
            </w:r>
          </w:p>
          <w:p w14:paraId="72F51BBD" w14:textId="77777777" w:rsidR="00F03FCA" w:rsidRDefault="00F03FCA" w:rsidP="008955CD">
            <w:pPr>
              <w:pStyle w:val="TableContentLeft"/>
            </w:pPr>
            <w:r>
              <w:t xml:space="preserve">        {</w:t>
            </w:r>
          </w:p>
          <w:p w14:paraId="40362469" w14:textId="77777777" w:rsidR="00F03FCA" w:rsidRDefault="00F03FCA" w:rsidP="008955CD">
            <w:pPr>
              <w:pStyle w:val="TableContentLeft"/>
            </w:pPr>
            <w:r>
              <w:t xml:space="preserve">          -- DES mode implicitly known (as an example)</w:t>
            </w:r>
          </w:p>
          <w:p w14:paraId="781FA8A2" w14:textId="77777777" w:rsidR="00F03FCA" w:rsidRDefault="00F03FCA" w:rsidP="008955CD">
            <w:pPr>
              <w:pStyle w:val="TableContentLeft"/>
            </w:pPr>
            <w:r>
              <w:t xml:space="preserve">          keyType '80'H, </w:t>
            </w:r>
          </w:p>
          <w:p w14:paraId="71953C8B" w14:textId="77777777" w:rsidR="00F03FCA" w:rsidRDefault="00F03FCA" w:rsidP="008955CD">
            <w:pPr>
              <w:pStyle w:val="TableContentLeft"/>
            </w:pPr>
            <w:r>
              <w:t xml:space="preserve">          -- This value MAY be freely changed</w:t>
            </w:r>
          </w:p>
          <w:p w14:paraId="05409DB5" w14:textId="77777777" w:rsidR="00F03FCA" w:rsidRDefault="00F03FCA" w:rsidP="008955CD">
            <w:pPr>
              <w:pStyle w:val="TableContentLeft"/>
            </w:pPr>
            <w:r>
              <w:t xml:space="preserve">          keyData '11223344556677881122334455667788'H</w:t>
            </w:r>
          </w:p>
          <w:p w14:paraId="1AEEC9F3" w14:textId="77777777" w:rsidR="00F03FCA" w:rsidRDefault="00F03FCA" w:rsidP="008955CD">
            <w:pPr>
              <w:pStyle w:val="TableContentLeft"/>
            </w:pPr>
            <w:r>
              <w:t xml:space="preserve">        }</w:t>
            </w:r>
          </w:p>
          <w:p w14:paraId="55C634A9" w14:textId="77777777" w:rsidR="00F03FCA" w:rsidRDefault="00F03FCA" w:rsidP="008955CD">
            <w:pPr>
              <w:pStyle w:val="TableContentLeft"/>
            </w:pPr>
            <w:r>
              <w:t xml:space="preserve">      }</w:t>
            </w:r>
          </w:p>
          <w:p w14:paraId="2FDF18E1" w14:textId="77777777" w:rsidR="00F03FCA" w:rsidRDefault="00F03FCA" w:rsidP="008955CD">
            <w:pPr>
              <w:pStyle w:val="TableContentLeft"/>
            </w:pPr>
            <w:r>
              <w:t xml:space="preserve">    }</w:t>
            </w:r>
          </w:p>
          <w:p w14:paraId="1CCA2F48" w14:textId="77777777" w:rsidR="00F03FCA" w:rsidRDefault="00F03FCA" w:rsidP="008955CD">
            <w:pPr>
              <w:pStyle w:val="TableContentLeft"/>
            </w:pPr>
            <w:r>
              <w:t xml:space="preserve">  }</w:t>
            </w:r>
          </w:p>
          <w:p w14:paraId="138491D5" w14:textId="77777777" w:rsidR="00F03FCA" w:rsidRDefault="00F03FCA" w:rsidP="008955CD">
            <w:pPr>
              <w:pStyle w:val="TableContentLeft"/>
            </w:pPr>
            <w:r>
              <w:t>}</w:t>
            </w:r>
          </w:p>
          <w:p w14:paraId="5FDB6674" w14:textId="77777777" w:rsidR="00F03FCA" w:rsidRDefault="00F03FCA" w:rsidP="008955CD">
            <w:pPr>
              <w:pStyle w:val="TableContentLeft"/>
            </w:pPr>
          </w:p>
          <w:p w14:paraId="7EF65451" w14:textId="77777777" w:rsidR="00F03FCA" w:rsidRDefault="00F03FCA" w:rsidP="008955CD">
            <w:pPr>
              <w:pStyle w:val="TableContentLeft"/>
            </w:pPr>
            <w:r>
              <w:t>rfmUicc ProfileElement ::= rfm : {</w:t>
            </w:r>
          </w:p>
          <w:p w14:paraId="4B0DA202" w14:textId="77777777" w:rsidR="00F03FCA" w:rsidRDefault="00F03FCA" w:rsidP="008955CD">
            <w:pPr>
              <w:pStyle w:val="TableContentLeft"/>
            </w:pPr>
            <w:r>
              <w:t xml:space="preserve">  rfm-header {</w:t>
            </w:r>
          </w:p>
          <w:p w14:paraId="650D06DC" w14:textId="77777777" w:rsidR="00F03FCA" w:rsidRDefault="00F03FCA" w:rsidP="008955CD">
            <w:pPr>
              <w:pStyle w:val="TableContentLeft"/>
            </w:pPr>
            <w:r>
              <w:t xml:space="preserve">    identification 11</w:t>
            </w:r>
          </w:p>
          <w:p w14:paraId="3FCD017C" w14:textId="77777777" w:rsidR="00F03FCA" w:rsidRDefault="00F03FCA" w:rsidP="008955CD">
            <w:pPr>
              <w:pStyle w:val="TableContentLeft"/>
            </w:pPr>
            <w:r>
              <w:t xml:space="preserve">  },</w:t>
            </w:r>
          </w:p>
          <w:p w14:paraId="36BECA8A" w14:textId="77777777" w:rsidR="00F03FCA" w:rsidRDefault="00F03FCA" w:rsidP="008955CD">
            <w:pPr>
              <w:pStyle w:val="TableContentLeft"/>
            </w:pPr>
            <w:r>
              <w:t xml:space="preserve">  -- Instance AID</w:t>
            </w:r>
          </w:p>
          <w:p w14:paraId="506CD777" w14:textId="77777777" w:rsidR="00F03FCA" w:rsidRDefault="00F03FCA" w:rsidP="008955CD">
            <w:pPr>
              <w:pStyle w:val="TableContentLeft"/>
            </w:pPr>
            <w:r>
              <w:t xml:space="preserve">  instanceAID ' A00000055910100001'H, </w:t>
            </w:r>
          </w:p>
          <w:p w14:paraId="7A92C712" w14:textId="77777777" w:rsidR="00F03FCA" w:rsidRDefault="00F03FCA" w:rsidP="008955CD">
            <w:pPr>
              <w:pStyle w:val="TableContentLeft"/>
            </w:pPr>
            <w:r>
              <w:lastRenderedPageBreak/>
              <w:t xml:space="preserve">  tarList {</w:t>
            </w:r>
          </w:p>
          <w:p w14:paraId="6BEBEB62" w14:textId="77777777" w:rsidR="00F03FCA" w:rsidRDefault="00F03FCA" w:rsidP="008955CD">
            <w:pPr>
              <w:pStyle w:val="TableContentLeft"/>
            </w:pPr>
            <w:r>
              <w:t xml:space="preserve">    'B00000'H</w:t>
            </w:r>
          </w:p>
          <w:p w14:paraId="54B1F387" w14:textId="77777777" w:rsidR="00F03FCA" w:rsidRDefault="00F03FCA" w:rsidP="008955CD">
            <w:pPr>
              <w:pStyle w:val="TableContentLeft"/>
            </w:pPr>
            <w:r>
              <w:t xml:space="preserve">  },</w:t>
            </w:r>
          </w:p>
          <w:p w14:paraId="49D875A8" w14:textId="77777777" w:rsidR="00F03FCA" w:rsidRDefault="00F03FCA" w:rsidP="008955CD">
            <w:pPr>
              <w:pStyle w:val="TableContentLeft"/>
            </w:pPr>
            <w:r>
              <w:t xml:space="preserve">  -- cryptographic checksum + counter higher  </w:t>
            </w:r>
          </w:p>
          <w:p w14:paraId="1026924A" w14:textId="77777777" w:rsidR="00F03FCA" w:rsidRDefault="00F03FCA" w:rsidP="008955CD">
            <w:pPr>
              <w:pStyle w:val="TableContentLeft"/>
            </w:pPr>
            <w:r>
              <w:t xml:space="preserve">  minimumSecurityLevel '12'H,</w:t>
            </w:r>
          </w:p>
          <w:p w14:paraId="32C6D5B5" w14:textId="77777777" w:rsidR="00F03FCA" w:rsidRDefault="00F03FCA" w:rsidP="008955CD">
            <w:pPr>
              <w:pStyle w:val="TableContentLeft"/>
            </w:pPr>
            <w:r>
              <w:t xml:space="preserve">  -- full access  </w:t>
            </w:r>
          </w:p>
          <w:p w14:paraId="11015CC5" w14:textId="77777777" w:rsidR="00F03FCA" w:rsidRDefault="00F03FCA" w:rsidP="008955CD">
            <w:pPr>
              <w:pStyle w:val="TableContentLeft"/>
            </w:pPr>
            <w:r>
              <w:t xml:space="preserve">  uiccAccessDomain '00'H,</w:t>
            </w:r>
          </w:p>
          <w:p w14:paraId="7C50A723" w14:textId="77777777" w:rsidR="00F03FCA" w:rsidRDefault="00F03FCA" w:rsidP="008955CD">
            <w:pPr>
              <w:pStyle w:val="TableContentLeft"/>
            </w:pPr>
            <w:r>
              <w:t xml:space="preserve">  -- full access    </w:t>
            </w:r>
          </w:p>
          <w:p w14:paraId="3D28E50C" w14:textId="77777777" w:rsidR="00F03FCA" w:rsidRDefault="00F03FCA" w:rsidP="008955CD">
            <w:pPr>
              <w:pStyle w:val="TableContentLeft"/>
            </w:pPr>
            <w:r>
              <w:t xml:space="preserve">  uiccAdminAccessDomain '00'H   </w:t>
            </w:r>
          </w:p>
          <w:p w14:paraId="64E7D699" w14:textId="77777777" w:rsidR="00F03FCA" w:rsidRDefault="00F03FCA" w:rsidP="008955CD">
            <w:pPr>
              <w:pStyle w:val="TableContentLeft"/>
            </w:pPr>
            <w:r>
              <w:t>}</w:t>
            </w:r>
          </w:p>
          <w:p w14:paraId="2D20923C" w14:textId="77777777" w:rsidR="00F03FCA" w:rsidRDefault="00F03FCA" w:rsidP="008955CD">
            <w:pPr>
              <w:pStyle w:val="TableContentLeft"/>
            </w:pPr>
          </w:p>
          <w:p w14:paraId="5596DBCA" w14:textId="77777777" w:rsidR="00F03FCA" w:rsidRDefault="00F03FCA" w:rsidP="008955CD">
            <w:pPr>
              <w:pStyle w:val="TableContentLeft"/>
            </w:pPr>
            <w:r>
              <w:t>rfmUsim ProfileElement ::= rfm : {</w:t>
            </w:r>
          </w:p>
          <w:p w14:paraId="177AC5FA" w14:textId="77777777" w:rsidR="00F03FCA" w:rsidRDefault="00F03FCA" w:rsidP="008955CD">
            <w:pPr>
              <w:pStyle w:val="TableContentLeft"/>
            </w:pPr>
            <w:r>
              <w:t xml:space="preserve">  rfm-header {</w:t>
            </w:r>
          </w:p>
          <w:p w14:paraId="5C09C962" w14:textId="77777777" w:rsidR="00F03FCA" w:rsidRDefault="00F03FCA" w:rsidP="008955CD">
            <w:pPr>
              <w:pStyle w:val="TableContentLeft"/>
            </w:pPr>
            <w:r>
              <w:t xml:space="preserve">    identification 12</w:t>
            </w:r>
          </w:p>
          <w:p w14:paraId="7E7F8BF7" w14:textId="77777777" w:rsidR="00F03FCA" w:rsidRDefault="00F03FCA" w:rsidP="008955CD">
            <w:pPr>
              <w:pStyle w:val="TableContentLeft"/>
            </w:pPr>
            <w:r>
              <w:t xml:space="preserve">  },</w:t>
            </w:r>
          </w:p>
          <w:p w14:paraId="7E297AFD" w14:textId="77777777" w:rsidR="00F03FCA" w:rsidRDefault="00F03FCA" w:rsidP="008955CD">
            <w:pPr>
              <w:pStyle w:val="TableContentLeft"/>
            </w:pPr>
            <w:r>
              <w:t xml:space="preserve">  -- Instance AID</w:t>
            </w:r>
          </w:p>
          <w:p w14:paraId="18602A48" w14:textId="77777777" w:rsidR="00F03FCA" w:rsidRDefault="00F03FCA" w:rsidP="008955CD">
            <w:pPr>
              <w:pStyle w:val="TableContentLeft"/>
            </w:pPr>
            <w:r>
              <w:t xml:space="preserve">  instanceAID 'A00000055910100002'H,</w:t>
            </w:r>
          </w:p>
          <w:p w14:paraId="3C42D510" w14:textId="77777777" w:rsidR="00F03FCA" w:rsidRDefault="00F03FCA" w:rsidP="008955CD">
            <w:pPr>
              <w:pStyle w:val="TableContentLeft"/>
            </w:pPr>
            <w:r>
              <w:t xml:space="preserve">  tarList {</w:t>
            </w:r>
          </w:p>
          <w:p w14:paraId="6AF49689" w14:textId="77777777" w:rsidR="00F03FCA" w:rsidRDefault="00F03FCA" w:rsidP="008955CD">
            <w:pPr>
              <w:pStyle w:val="TableContentLeft"/>
            </w:pPr>
            <w:r>
              <w:t xml:space="preserve">    'B00020'H</w:t>
            </w:r>
          </w:p>
          <w:p w14:paraId="443FE9CD" w14:textId="77777777" w:rsidR="00F03FCA" w:rsidRDefault="00F03FCA" w:rsidP="008955CD">
            <w:pPr>
              <w:pStyle w:val="TableContentLeft"/>
            </w:pPr>
            <w:r>
              <w:t xml:space="preserve">  },</w:t>
            </w:r>
          </w:p>
          <w:p w14:paraId="62F923D4" w14:textId="77777777" w:rsidR="00F03FCA" w:rsidRDefault="00F03FCA" w:rsidP="008955CD">
            <w:pPr>
              <w:pStyle w:val="TableContentLeft"/>
            </w:pPr>
            <w:r>
              <w:t xml:space="preserve">  -- cryptographic checksum + counter higher</w:t>
            </w:r>
          </w:p>
          <w:p w14:paraId="0AE06B5D" w14:textId="77777777" w:rsidR="00F03FCA" w:rsidRDefault="00F03FCA" w:rsidP="008955CD">
            <w:pPr>
              <w:pStyle w:val="TableContentLeft"/>
            </w:pPr>
            <w:r>
              <w:t xml:space="preserve">  minimumSecurityLevel '12'H,</w:t>
            </w:r>
          </w:p>
          <w:p w14:paraId="5E837F1D" w14:textId="77777777" w:rsidR="00F03FCA" w:rsidRDefault="00F03FCA" w:rsidP="008955CD">
            <w:pPr>
              <w:pStyle w:val="TableContentLeft"/>
            </w:pPr>
            <w:r>
              <w:t xml:space="preserve">  -- full access</w:t>
            </w:r>
          </w:p>
          <w:p w14:paraId="75B05B71" w14:textId="77777777" w:rsidR="00F03FCA" w:rsidRDefault="00F03FCA" w:rsidP="008955CD">
            <w:pPr>
              <w:pStyle w:val="TableContentLeft"/>
            </w:pPr>
            <w:r>
              <w:t xml:space="preserve">  uiccAccessDomain '00'H,</w:t>
            </w:r>
          </w:p>
          <w:p w14:paraId="09B0EB13" w14:textId="77777777" w:rsidR="00F03FCA" w:rsidRDefault="00F03FCA" w:rsidP="008955CD">
            <w:pPr>
              <w:pStyle w:val="TableContentLeft"/>
            </w:pPr>
            <w:r>
              <w:t xml:space="preserve">  -- full access</w:t>
            </w:r>
          </w:p>
          <w:p w14:paraId="6336F677" w14:textId="77777777" w:rsidR="00F03FCA" w:rsidRDefault="00F03FCA" w:rsidP="008955CD">
            <w:pPr>
              <w:pStyle w:val="TableContentLeft"/>
            </w:pPr>
            <w:r>
              <w:t xml:space="preserve">  uiccAdminAccessDomain '00'H,</w:t>
            </w:r>
          </w:p>
          <w:p w14:paraId="4E9A26C5" w14:textId="77777777" w:rsidR="00F03FCA" w:rsidRDefault="00F03FCA" w:rsidP="008955CD">
            <w:pPr>
              <w:pStyle w:val="TableContentLeft"/>
            </w:pPr>
            <w:r>
              <w:t xml:space="preserve">  adfRFMAccess {</w:t>
            </w:r>
          </w:p>
          <w:p w14:paraId="0ACE30DB" w14:textId="77777777" w:rsidR="00F03FCA" w:rsidRDefault="00F03FCA" w:rsidP="008955CD">
            <w:pPr>
              <w:pStyle w:val="TableContentLeft"/>
            </w:pPr>
            <w:r>
              <w:t xml:space="preserve">    adfAID 'A0000000871002FF33FF018900000100'H,</w:t>
            </w:r>
          </w:p>
          <w:p w14:paraId="2334FA82" w14:textId="77777777" w:rsidR="00F03FCA" w:rsidRDefault="00F03FCA" w:rsidP="008955CD">
            <w:pPr>
              <w:pStyle w:val="TableContentLeft"/>
            </w:pPr>
            <w:r>
              <w:t xml:space="preserve">    -- UICC access condition: ADM1</w:t>
            </w:r>
          </w:p>
          <w:p w14:paraId="427B0280" w14:textId="77777777" w:rsidR="00F03FCA" w:rsidRDefault="00F03FCA" w:rsidP="008955CD">
            <w:pPr>
              <w:pStyle w:val="TableContentLeft"/>
            </w:pPr>
            <w:r>
              <w:t xml:space="preserve">    adfAccessDomain '02000100'H,</w:t>
            </w:r>
          </w:p>
          <w:p w14:paraId="041BC7F6" w14:textId="77777777" w:rsidR="00F03FCA" w:rsidRDefault="00F03FCA" w:rsidP="008955CD">
            <w:pPr>
              <w:pStyle w:val="TableContentLeft"/>
            </w:pPr>
            <w:r>
              <w:t xml:space="preserve">    -- UICC access condition: ADM1</w:t>
            </w:r>
          </w:p>
          <w:p w14:paraId="38D2EB94" w14:textId="77777777" w:rsidR="00F03FCA" w:rsidRDefault="00F03FCA" w:rsidP="008955CD">
            <w:pPr>
              <w:pStyle w:val="TableContentLeft"/>
            </w:pPr>
            <w:r>
              <w:t xml:space="preserve">    adfAdminAccessDomain '02000100'H</w:t>
            </w:r>
          </w:p>
          <w:p w14:paraId="0EA463FC" w14:textId="77777777" w:rsidR="00F03FCA" w:rsidRDefault="00F03FCA" w:rsidP="008955CD">
            <w:pPr>
              <w:pStyle w:val="TableContentLeft"/>
            </w:pPr>
            <w:r>
              <w:t xml:space="preserve">  }</w:t>
            </w:r>
          </w:p>
          <w:p w14:paraId="539C7E82" w14:textId="77777777" w:rsidR="00F03FCA" w:rsidRDefault="00F03FCA" w:rsidP="008955CD">
            <w:pPr>
              <w:pStyle w:val="TableContentLeft"/>
            </w:pPr>
            <w:r>
              <w:t>}</w:t>
            </w:r>
          </w:p>
          <w:p w14:paraId="35AE1167" w14:textId="77777777" w:rsidR="00F03FCA" w:rsidRDefault="00F03FCA" w:rsidP="008955CD">
            <w:pPr>
              <w:pStyle w:val="TableContentLeft"/>
            </w:pPr>
          </w:p>
          <w:p w14:paraId="71DE5D87" w14:textId="77777777" w:rsidR="00F03FCA" w:rsidRDefault="00F03FCA" w:rsidP="008955CD">
            <w:pPr>
              <w:pStyle w:val="TableContentLeft"/>
            </w:pPr>
            <w:r>
              <w:t>endValue ProfileElement ::= end : {</w:t>
            </w:r>
          </w:p>
          <w:p w14:paraId="7AB6FE53" w14:textId="77777777" w:rsidR="00F03FCA" w:rsidRDefault="00F03FCA" w:rsidP="008955CD">
            <w:pPr>
              <w:pStyle w:val="TableContentLeft"/>
            </w:pPr>
            <w:r>
              <w:t xml:space="preserve">  end-header {</w:t>
            </w:r>
          </w:p>
          <w:p w14:paraId="5947A0C6" w14:textId="77777777" w:rsidR="00F03FCA" w:rsidRDefault="00F03FCA" w:rsidP="008955CD">
            <w:pPr>
              <w:pStyle w:val="TableContentLeft"/>
            </w:pPr>
            <w:r>
              <w:t xml:space="preserve">    mandated NULL,</w:t>
            </w:r>
          </w:p>
          <w:p w14:paraId="2BEFB80E" w14:textId="77777777" w:rsidR="00F03FCA" w:rsidRDefault="00F03FCA" w:rsidP="008955CD">
            <w:pPr>
              <w:pStyle w:val="TableContentLeft"/>
            </w:pPr>
            <w:r>
              <w:t xml:space="preserve">    identification 99</w:t>
            </w:r>
          </w:p>
          <w:p w14:paraId="2674A8AF" w14:textId="77777777" w:rsidR="00F03FCA" w:rsidRDefault="00F03FCA" w:rsidP="008955CD">
            <w:pPr>
              <w:pStyle w:val="TableContentLeft"/>
            </w:pPr>
            <w:r>
              <w:t xml:space="preserve">  }</w:t>
            </w:r>
          </w:p>
          <w:p w14:paraId="647812DF" w14:textId="77777777" w:rsidR="00F03FCA" w:rsidRPr="00EE559D" w:rsidRDefault="00F03FCA" w:rsidP="008955CD">
            <w:pPr>
              <w:pStyle w:val="TableContentLeft"/>
            </w:pPr>
            <w:r>
              <w:t>}</w:t>
            </w:r>
          </w:p>
        </w:tc>
      </w:tr>
      <w:tr w:rsidR="00F03FCA" w:rsidRPr="001F0550" w14:paraId="70E5F93C" w14:textId="77777777" w:rsidTr="008955CD">
        <w:trPr>
          <w:trHeight w:val="314"/>
          <w:jc w:val="center"/>
        </w:trPr>
        <w:tc>
          <w:tcPr>
            <w:tcW w:w="5000" w:type="pct"/>
            <w:gridSpan w:val="2"/>
            <w:shd w:val="clear" w:color="auto" w:fill="auto"/>
            <w:vAlign w:val="center"/>
          </w:tcPr>
          <w:p w14:paraId="4F1A2D90" w14:textId="77777777" w:rsidR="00F03FCA" w:rsidRDefault="00F03FCA" w:rsidP="008955CD">
            <w:pPr>
              <w:pStyle w:val="TableText"/>
              <w:jc w:val="both"/>
              <w:rPr>
                <w:rFonts w:eastAsia="Calibri"/>
                <w:i/>
                <w:sz w:val="18"/>
                <w:szCs w:val="18"/>
                <w:lang w:eastAsia="en-GB" w:bidi="bn-BD"/>
              </w:rPr>
            </w:pPr>
            <w:r>
              <w:rPr>
                <w:rFonts w:eastAsia="Calibri"/>
                <w:i/>
                <w:sz w:val="18"/>
                <w:szCs w:val="18"/>
                <w:lang w:eastAsia="en-GB" w:bidi="bn-BD"/>
              </w:rPr>
              <w:lastRenderedPageBreak/>
              <w:t>Note 1: The following OIDs are used:</w:t>
            </w:r>
          </w:p>
          <w:p w14:paraId="3A52DDA1" w14:textId="77777777" w:rsidR="00F03FCA" w:rsidRPr="000E2A34" w:rsidRDefault="00F03FCA" w:rsidP="008955CD">
            <w:pPr>
              <w:rPr>
                <w:rFonts w:ascii="Courier New" w:hAnsi="Courier New" w:cs="Courier New"/>
                <w:i/>
                <w:sz w:val="18"/>
              </w:rPr>
            </w:pPr>
            <w:r>
              <w:rPr>
                <w:rFonts w:ascii="Courier New" w:hAnsi="Courier New" w:cs="Courier New"/>
                <w:sz w:val="18"/>
              </w:rPr>
              <w:t xml:space="preserve">   </w:t>
            </w:r>
            <w:r w:rsidRPr="000E2A34">
              <w:rPr>
                <w:rFonts w:ascii="Courier New" w:hAnsi="Courier New" w:cs="Courier New"/>
                <w:i/>
                <w:sz w:val="18"/>
              </w:rPr>
              <w:t xml:space="preserve">id-MF OBJECT IDENTIFIER ::= </w:t>
            </w:r>
          </w:p>
          <w:p w14:paraId="180D4E0B" w14:textId="496BB386" w:rsidR="00F03FCA" w:rsidRPr="000E2A34" w:rsidRDefault="00F03FCA" w:rsidP="008955CD">
            <w:pPr>
              <w:rPr>
                <w:rFonts w:ascii="Courier New" w:hAnsi="Courier New" w:cs="Courier New"/>
                <w:i/>
                <w:sz w:val="18"/>
              </w:rPr>
            </w:pPr>
            <w:r w:rsidRPr="000E2A34">
              <w:rPr>
                <w:rFonts w:ascii="Courier New" w:hAnsi="Courier New" w:cs="Courier New"/>
                <w:i/>
                <w:sz w:val="18"/>
              </w:rPr>
              <w:t xml:space="preserve">   {joint-iso-itu-t(2) international-organizations(23) </w:t>
            </w:r>
            <w:r w:rsidR="00FE65FF">
              <w:rPr>
                <w:rFonts w:ascii="Courier New" w:hAnsi="Courier New" w:cs="Courier New"/>
                <w:i/>
                <w:sz w:val="18"/>
              </w:rPr>
              <w:t>tca</w:t>
            </w:r>
            <w:r w:rsidRPr="000E2A34">
              <w:rPr>
                <w:rFonts w:ascii="Courier New" w:hAnsi="Courier New" w:cs="Courier New"/>
                <w:i/>
                <w:sz w:val="18"/>
              </w:rPr>
              <w:t>(</w:t>
            </w:r>
            <w:r w:rsidRPr="002C4BE0">
              <w:rPr>
                <w:rFonts w:ascii="Courier New" w:hAnsi="Courier New" w:cs="Courier New"/>
                <w:i/>
                <w:sz w:val="18"/>
              </w:rPr>
              <w:t>1</w:t>
            </w:r>
            <w:r>
              <w:rPr>
                <w:rFonts w:ascii="Courier New" w:hAnsi="Courier New" w:cs="Courier New"/>
                <w:i/>
                <w:sz w:val="18"/>
              </w:rPr>
              <w:t>43</w:t>
            </w:r>
            <w:r w:rsidRPr="000E2A34">
              <w:rPr>
                <w:rFonts w:ascii="Courier New" w:hAnsi="Courier New" w:cs="Courier New"/>
                <w:i/>
                <w:sz w:val="18"/>
              </w:rPr>
              <w:t>) euicc-profile(1) template(2) mf(1)}</w:t>
            </w:r>
          </w:p>
          <w:p w14:paraId="5177CCB1" w14:textId="77777777" w:rsidR="00F03FCA" w:rsidRPr="000E2A34" w:rsidRDefault="00F03FCA" w:rsidP="008955CD">
            <w:pPr>
              <w:rPr>
                <w:rFonts w:ascii="Courier New" w:hAnsi="Courier New" w:cs="Courier New"/>
                <w:i/>
                <w:sz w:val="18"/>
              </w:rPr>
            </w:pPr>
            <w:r w:rsidRPr="000E2A34">
              <w:rPr>
                <w:rFonts w:ascii="Courier New" w:hAnsi="Courier New" w:cs="Courier New"/>
                <w:i/>
                <w:sz w:val="18"/>
              </w:rPr>
              <w:t xml:space="preserve">   id-USIM OBJECT IDENTIFIER ::= </w:t>
            </w:r>
          </w:p>
          <w:p w14:paraId="7BF49430" w14:textId="0E6E9F00" w:rsidR="00F03FCA" w:rsidRPr="002B0E9B" w:rsidRDefault="00F03FCA" w:rsidP="008955CD">
            <w:pPr>
              <w:spacing w:after="60"/>
            </w:pPr>
            <w:r w:rsidRPr="000E2A34">
              <w:rPr>
                <w:rFonts w:ascii="Courier New" w:hAnsi="Courier New" w:cs="Courier New"/>
                <w:i/>
                <w:sz w:val="18"/>
              </w:rPr>
              <w:lastRenderedPageBreak/>
              <w:t xml:space="preserve">   {joint-iso-itu-t(2) international-organizations(23) </w:t>
            </w:r>
            <w:r w:rsidR="00FE65FF">
              <w:rPr>
                <w:rFonts w:ascii="Courier New" w:hAnsi="Courier New" w:cs="Courier New"/>
                <w:i/>
                <w:sz w:val="18"/>
              </w:rPr>
              <w:t>tca</w:t>
            </w:r>
            <w:r w:rsidRPr="000E2A34">
              <w:rPr>
                <w:rFonts w:ascii="Courier New" w:hAnsi="Courier New" w:cs="Courier New"/>
                <w:i/>
                <w:sz w:val="18"/>
              </w:rPr>
              <w:t>(</w:t>
            </w:r>
            <w:r w:rsidRPr="002C4BE0">
              <w:rPr>
                <w:rFonts w:ascii="Courier New" w:hAnsi="Courier New" w:cs="Courier New"/>
                <w:i/>
                <w:sz w:val="18"/>
              </w:rPr>
              <w:t>1</w:t>
            </w:r>
            <w:r>
              <w:rPr>
                <w:rFonts w:ascii="Courier New" w:hAnsi="Courier New" w:cs="Courier New"/>
                <w:i/>
                <w:sz w:val="18"/>
              </w:rPr>
              <w:t>43</w:t>
            </w:r>
            <w:r w:rsidRPr="000E2A34">
              <w:rPr>
                <w:rFonts w:ascii="Courier New" w:hAnsi="Courier New" w:cs="Courier New"/>
                <w:i/>
                <w:sz w:val="18"/>
              </w:rPr>
              <w:t>) euicc-profile(1) template(2) usim(4)}</w:t>
            </w:r>
          </w:p>
        </w:tc>
      </w:tr>
    </w:tbl>
    <w:p w14:paraId="05F6C1B1" w14:textId="77777777" w:rsidR="00F03FCA" w:rsidRPr="00F03FCA" w:rsidRDefault="00F03FCA" w:rsidP="006D4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51"/>
        <w:gridCol w:w="7467"/>
      </w:tblGrid>
      <w:tr w:rsidR="00A46E14" w:rsidRPr="005376DA" w14:paraId="7C117D84" w14:textId="77777777" w:rsidTr="006D738E">
        <w:trPr>
          <w:trHeight w:val="314"/>
          <w:jc w:val="center"/>
        </w:trPr>
        <w:tc>
          <w:tcPr>
            <w:tcW w:w="860" w:type="pct"/>
            <w:shd w:val="clear" w:color="auto" w:fill="C00000"/>
            <w:vAlign w:val="center"/>
            <w:hideMark/>
          </w:tcPr>
          <w:p w14:paraId="5211AE3B" w14:textId="77777777" w:rsidR="00A46E14" w:rsidRPr="006D738E" w:rsidRDefault="00A46E14" w:rsidP="006D738E">
            <w:pPr>
              <w:pStyle w:val="TableHeader"/>
              <w:rPr>
                <w:lang w:val="en-GB"/>
              </w:rPr>
            </w:pPr>
            <w:r w:rsidRPr="006D738E">
              <w:rPr>
                <w:lang w:val="en-GB"/>
              </w:rPr>
              <w:t>Profile</w:t>
            </w:r>
          </w:p>
        </w:tc>
        <w:tc>
          <w:tcPr>
            <w:tcW w:w="4140" w:type="pct"/>
            <w:tcBorders>
              <w:top w:val="nil"/>
              <w:right w:val="nil"/>
            </w:tcBorders>
            <w:shd w:val="clear" w:color="auto" w:fill="auto"/>
            <w:vAlign w:val="center"/>
            <w:hideMark/>
          </w:tcPr>
          <w:p w14:paraId="0B55F7D6" w14:textId="77777777" w:rsidR="00A46E14" w:rsidRPr="004E3335" w:rsidRDefault="00A46E14" w:rsidP="006D738E">
            <w:pPr>
              <w:pStyle w:val="TableText"/>
              <w:rPr>
                <w:b/>
              </w:rPr>
            </w:pPr>
            <w:r w:rsidRPr="005376DA">
              <w:t>PROFILE_OPERATIONAL1</w:t>
            </w:r>
          </w:p>
        </w:tc>
      </w:tr>
      <w:tr w:rsidR="00A46E14" w:rsidRPr="005376DA" w14:paraId="4A05C05D" w14:textId="77777777" w:rsidTr="006D738E">
        <w:trPr>
          <w:trHeight w:val="314"/>
          <w:jc w:val="center"/>
        </w:trPr>
        <w:tc>
          <w:tcPr>
            <w:tcW w:w="860" w:type="pct"/>
            <w:shd w:val="clear" w:color="auto" w:fill="auto"/>
            <w:vAlign w:val="center"/>
            <w:hideMark/>
          </w:tcPr>
          <w:p w14:paraId="46093AAC" w14:textId="77777777" w:rsidR="00A46E14" w:rsidRPr="005376DA" w:rsidRDefault="00A46E14" w:rsidP="006D738E">
            <w:pPr>
              <w:pStyle w:val="TableText"/>
            </w:pPr>
            <w:r w:rsidRPr="005376DA">
              <w:t>Description</w:t>
            </w:r>
          </w:p>
        </w:tc>
        <w:tc>
          <w:tcPr>
            <w:tcW w:w="4140" w:type="pct"/>
            <w:shd w:val="clear" w:color="auto" w:fill="auto"/>
            <w:vAlign w:val="center"/>
            <w:hideMark/>
          </w:tcPr>
          <w:p w14:paraId="6B1CACED" w14:textId="361B94DF" w:rsidR="00A46E14" w:rsidRPr="00160B3D" w:rsidRDefault="00A46E14" w:rsidP="00160B3D">
            <w:pPr>
              <w:pStyle w:val="TableText"/>
              <w:rPr>
                <w:sz w:val="18"/>
              </w:rPr>
            </w:pPr>
            <w:r w:rsidRPr="00160B3D">
              <w:rPr>
                <w:sz w:val="18"/>
              </w:rPr>
              <w:t>Operational Profile</w:t>
            </w:r>
          </w:p>
          <w:p w14:paraId="4622F523" w14:textId="5B2B0973" w:rsidR="00A46E14" w:rsidRPr="00160B3D" w:rsidRDefault="00A46E14" w:rsidP="00160B3D">
            <w:pPr>
              <w:pStyle w:val="TableText"/>
              <w:rPr>
                <w:sz w:val="18"/>
              </w:rPr>
            </w:pPr>
            <w:r w:rsidRPr="00160B3D">
              <w:rPr>
                <w:sz w:val="18"/>
              </w:rPr>
              <w:t>This Profile acts as an Operational Profile in the scope of this specification.</w:t>
            </w:r>
          </w:p>
          <w:p w14:paraId="46230F10" w14:textId="1D1663D6" w:rsidR="00A46E14" w:rsidRPr="00160B3D" w:rsidRDefault="00A46E14" w:rsidP="00160B3D">
            <w:pPr>
              <w:pStyle w:val="TableIndentedText"/>
            </w:pPr>
            <w:r w:rsidRPr="00160B3D">
              <w:rPr>
                <w:sz w:val="18"/>
              </w:rPr>
              <w:t>NOTE</w:t>
            </w:r>
            <w:r w:rsidR="006D738E" w:rsidRPr="00160B3D">
              <w:rPr>
                <w:sz w:val="18"/>
              </w:rPr>
              <w:t>:</w:t>
            </w:r>
            <w:r w:rsidR="006D738E" w:rsidRPr="00160B3D">
              <w:rPr>
                <w:sz w:val="18"/>
              </w:rPr>
              <w:tab/>
            </w:r>
            <w:r w:rsidRPr="00160B3D">
              <w:rPr>
                <w:sz w:val="18"/>
              </w:rPr>
              <w:t>Milenage algorithm is used in this Profile</w:t>
            </w:r>
            <w:r w:rsidR="006D738E" w:rsidRPr="00160B3D">
              <w:rPr>
                <w:sz w:val="18"/>
              </w:rPr>
              <w:t>.</w:t>
            </w:r>
          </w:p>
        </w:tc>
      </w:tr>
      <w:tr w:rsidR="00A46E14" w:rsidRPr="005376DA" w14:paraId="4E371C7D" w14:textId="77777777" w:rsidTr="006D738E">
        <w:trPr>
          <w:trHeight w:val="314"/>
          <w:jc w:val="center"/>
        </w:trPr>
        <w:tc>
          <w:tcPr>
            <w:tcW w:w="860" w:type="pct"/>
            <w:shd w:val="clear" w:color="auto" w:fill="auto"/>
            <w:vAlign w:val="center"/>
            <w:hideMark/>
          </w:tcPr>
          <w:p w14:paraId="59B18AAC" w14:textId="77777777" w:rsidR="00A46E14" w:rsidRPr="005376DA" w:rsidRDefault="00A46E14" w:rsidP="006D738E">
            <w:pPr>
              <w:pStyle w:val="TableText"/>
            </w:pPr>
            <w:r w:rsidRPr="005376DA">
              <w:t>Details</w:t>
            </w:r>
          </w:p>
        </w:tc>
        <w:tc>
          <w:tcPr>
            <w:tcW w:w="4140" w:type="pct"/>
            <w:shd w:val="clear" w:color="auto" w:fill="auto"/>
            <w:vAlign w:val="center"/>
          </w:tcPr>
          <w:p w14:paraId="0B21CEFD" w14:textId="77777777" w:rsidR="00A46E14" w:rsidRPr="00160B3D" w:rsidRDefault="00A46E14" w:rsidP="00160B3D">
            <w:pPr>
              <w:pStyle w:val="TableText"/>
              <w:rPr>
                <w:sz w:val="18"/>
              </w:rPr>
            </w:pPr>
            <w:r w:rsidRPr="00160B3D">
              <w:rPr>
                <w:sz w:val="18"/>
              </w:rPr>
              <w:t>The Profile Metadata SHALL be set to #METADATA_OP_PROF1, except if defined differently in the test sequence.</w:t>
            </w:r>
          </w:p>
          <w:p w14:paraId="2B0E85F8" w14:textId="7F00C129" w:rsidR="00A46E14" w:rsidRPr="00160B3D" w:rsidRDefault="00A46E14" w:rsidP="00160B3D">
            <w:pPr>
              <w:pStyle w:val="TableText"/>
              <w:rPr>
                <w:sz w:val="18"/>
              </w:rPr>
            </w:pPr>
            <w:r w:rsidRPr="00160B3D">
              <w:rPr>
                <w:sz w:val="18"/>
              </w:rPr>
              <w:t xml:space="preserve">The Unprotected Profile Package content SHALL follow the ASN.1 structures specified </w:t>
            </w:r>
            <w:r w:rsidR="00F03FCA">
              <w:rPr>
                <w:sz w:val="18"/>
              </w:rPr>
              <w:t>above for GENERIC_PROFILE_STRUCTURE</w:t>
            </w:r>
            <w:r w:rsidRPr="00160B3D">
              <w:rPr>
                <w:sz w:val="18"/>
              </w:rPr>
              <w:t xml:space="preserve"> except that:</w:t>
            </w:r>
          </w:p>
          <w:p w14:paraId="67364E90" w14:textId="28E49D38" w:rsidR="00A46E14" w:rsidRPr="005376DA" w:rsidRDefault="00A46E14" w:rsidP="00160B3D">
            <w:pPr>
              <w:pStyle w:val="TableBulletText"/>
              <w:tabs>
                <w:tab w:val="clear" w:pos="454"/>
              </w:tabs>
              <w:ind w:left="425"/>
              <w:rPr>
                <w:sz w:val="18"/>
                <w:szCs w:val="18"/>
              </w:rPr>
            </w:pPr>
            <w:r w:rsidRPr="005376DA">
              <w:rPr>
                <w:sz w:val="18"/>
                <w:szCs w:val="18"/>
              </w:rPr>
              <w:t xml:space="preserve">the </w:t>
            </w:r>
            <w:r w:rsidRPr="005376DA">
              <w:rPr>
                <w:i/>
                <w:sz w:val="18"/>
                <w:szCs w:val="18"/>
              </w:rPr>
              <w:t>iccid</w:t>
            </w:r>
            <w:r w:rsidRPr="005376DA">
              <w:rPr>
                <w:sz w:val="18"/>
                <w:szCs w:val="18"/>
              </w:rPr>
              <w:t xml:space="preserve"> field SHALL be set to #ICCID_OP_PROF1 in the </w:t>
            </w:r>
            <w:r w:rsidRPr="005376DA">
              <w:rPr>
                <w:i/>
                <w:sz w:val="18"/>
                <w:szCs w:val="18"/>
              </w:rPr>
              <w:t>ProfileHeader</w:t>
            </w:r>
            <w:r w:rsidRPr="005376DA">
              <w:rPr>
                <w:sz w:val="18"/>
                <w:szCs w:val="18"/>
              </w:rPr>
              <w:t xml:space="preserve"> element, in non-swapped format</w:t>
            </w:r>
          </w:p>
          <w:p w14:paraId="682186D1" w14:textId="79627275" w:rsidR="00A46E14" w:rsidRPr="005376DA" w:rsidRDefault="00A46E14" w:rsidP="00160B3D">
            <w:pPr>
              <w:pStyle w:val="TableBulletText"/>
              <w:tabs>
                <w:tab w:val="clear" w:pos="454"/>
              </w:tabs>
              <w:ind w:left="425"/>
              <w:rPr>
                <w:sz w:val="18"/>
                <w:szCs w:val="18"/>
              </w:rPr>
            </w:pPr>
            <w:r w:rsidRPr="005376DA">
              <w:rPr>
                <w:sz w:val="18"/>
                <w:szCs w:val="18"/>
              </w:rPr>
              <w:t>the ef-iccid present in the PE-MF SHALL be set to #ICCID_OP_PROF1</w:t>
            </w:r>
          </w:p>
          <w:p w14:paraId="693DFB08" w14:textId="380F04B1" w:rsidR="00A46E14" w:rsidRPr="005376DA" w:rsidRDefault="00A46E14" w:rsidP="00160B3D">
            <w:pPr>
              <w:pStyle w:val="TableBulletText"/>
              <w:tabs>
                <w:tab w:val="clear" w:pos="454"/>
              </w:tabs>
              <w:ind w:left="425"/>
              <w:rPr>
                <w:sz w:val="18"/>
                <w:szCs w:val="18"/>
              </w:rPr>
            </w:pPr>
            <w:r w:rsidRPr="005376DA">
              <w:rPr>
                <w:sz w:val="18"/>
                <w:szCs w:val="18"/>
              </w:rPr>
              <w:t>the ef-imsi present in the PE-USIM SHALL be set to #IMSI_OP_PROF1</w:t>
            </w:r>
          </w:p>
          <w:p w14:paraId="09D44C75" w14:textId="07723B0E" w:rsidR="00A46E14" w:rsidRPr="005376DA" w:rsidRDefault="00A46E14" w:rsidP="00160B3D">
            <w:pPr>
              <w:pStyle w:val="TableBulletText"/>
              <w:tabs>
                <w:tab w:val="clear" w:pos="454"/>
              </w:tabs>
              <w:ind w:left="425"/>
              <w:rPr>
                <w:sz w:val="18"/>
                <w:szCs w:val="18"/>
              </w:rPr>
            </w:pPr>
            <w:r w:rsidRPr="005376DA">
              <w:rPr>
                <w:sz w:val="18"/>
                <w:szCs w:val="18"/>
              </w:rPr>
              <w:t xml:space="preserve">the </w:t>
            </w:r>
            <w:r w:rsidRPr="005376DA">
              <w:rPr>
                <w:rFonts w:eastAsia="Times New Roman"/>
                <w:sz w:val="18"/>
                <w:szCs w:val="18"/>
              </w:rPr>
              <w:t xml:space="preserve">pinAttributes of </w:t>
            </w:r>
            <w:r w:rsidRPr="005376DA">
              <w:rPr>
                <w:sz w:val="18"/>
                <w:szCs w:val="18"/>
              </w:rPr>
              <w:t>pinAppl1 present in the PE_PIN SHALL be set to 6</w:t>
            </w:r>
          </w:p>
          <w:p w14:paraId="3085E338" w14:textId="46F288CF" w:rsidR="00A46E14" w:rsidRPr="005376DA" w:rsidRDefault="00A46E14" w:rsidP="00160B3D">
            <w:pPr>
              <w:pStyle w:val="TableBulletText"/>
              <w:tabs>
                <w:tab w:val="clear" w:pos="454"/>
              </w:tabs>
              <w:ind w:left="425"/>
              <w:rPr>
                <w:sz w:val="18"/>
                <w:szCs w:val="18"/>
              </w:rPr>
            </w:pPr>
            <w:r w:rsidRPr="005376DA">
              <w:rPr>
                <w:sz w:val="18"/>
                <w:szCs w:val="18"/>
              </w:rPr>
              <w:t>the SCP80 encryption key configured in the PE-SecurityDomain that corresponds to the MNO-SD SHALL be set to #MNO_SCP80_ENC_KEY</w:t>
            </w:r>
          </w:p>
          <w:p w14:paraId="1B6AB676" w14:textId="23037131" w:rsidR="00A46E14" w:rsidRPr="005376DA" w:rsidRDefault="00A46E14" w:rsidP="00160B3D">
            <w:pPr>
              <w:pStyle w:val="TableBulletText"/>
              <w:tabs>
                <w:tab w:val="clear" w:pos="454"/>
              </w:tabs>
              <w:ind w:left="425"/>
              <w:rPr>
                <w:sz w:val="18"/>
                <w:szCs w:val="18"/>
              </w:rPr>
            </w:pPr>
            <w:r w:rsidRPr="005376DA">
              <w:rPr>
                <w:sz w:val="18"/>
                <w:szCs w:val="18"/>
              </w:rPr>
              <w:t>the SCP80 message authentication key configured in the PE-SecurityDomain that corresponds to the MNO-SD SHALL be set to #MNO_SCP80_AUTH_KEY</w:t>
            </w:r>
          </w:p>
          <w:p w14:paraId="67E67B8C" w14:textId="2CE2244D" w:rsidR="00A46E14" w:rsidRPr="005376DA" w:rsidRDefault="00A46E14" w:rsidP="00160B3D">
            <w:pPr>
              <w:pStyle w:val="TableBulletText"/>
              <w:tabs>
                <w:tab w:val="clear" w:pos="454"/>
              </w:tabs>
              <w:ind w:left="425"/>
              <w:rPr>
                <w:sz w:val="18"/>
                <w:szCs w:val="18"/>
              </w:rPr>
            </w:pPr>
            <w:r w:rsidRPr="005376DA">
              <w:rPr>
                <w:sz w:val="18"/>
                <w:szCs w:val="18"/>
              </w:rPr>
              <w:t>the SCP80 data encryption key configured in the PE-SecurityDomain that corresponds to the MNO-SD SHALL be set to #MNO_SCP80_DATA_ENC_KEY</w:t>
            </w:r>
          </w:p>
          <w:p w14:paraId="101E89EC" w14:textId="3EB93E86" w:rsidR="00A46E14" w:rsidRPr="005376DA" w:rsidRDefault="00A46E14" w:rsidP="00160B3D">
            <w:pPr>
              <w:pStyle w:val="TableBulletText"/>
              <w:tabs>
                <w:tab w:val="clear" w:pos="454"/>
              </w:tabs>
              <w:ind w:left="425"/>
              <w:rPr>
                <w:sz w:val="18"/>
                <w:szCs w:val="18"/>
              </w:rPr>
            </w:pPr>
            <w:r w:rsidRPr="005376DA">
              <w:rPr>
                <w:sz w:val="18"/>
                <w:szCs w:val="18"/>
              </w:rPr>
              <w:t>the instance AID configured in the PE-SecurityDomain that corresponds to the Supplementary Security Domain PE_SSD SHALL be set to #SSD_AID</w:t>
            </w:r>
          </w:p>
          <w:p w14:paraId="7E9DD0F6" w14:textId="51CF5DA4" w:rsidR="00A46E14" w:rsidRPr="005376DA" w:rsidRDefault="00A46E14" w:rsidP="00160B3D">
            <w:pPr>
              <w:pStyle w:val="TableBulletText"/>
              <w:tabs>
                <w:tab w:val="clear" w:pos="454"/>
              </w:tabs>
              <w:ind w:left="425"/>
              <w:rPr>
                <w:sz w:val="18"/>
                <w:szCs w:val="18"/>
              </w:rPr>
            </w:pPr>
            <w:r w:rsidRPr="005376DA">
              <w:rPr>
                <w:sz w:val="18"/>
                <w:szCs w:val="18"/>
              </w:rPr>
              <w:t>the ef-dir present in the PE-MF SHALL be configured with the AID #USIM_AID</w:t>
            </w:r>
          </w:p>
          <w:p w14:paraId="07667058" w14:textId="0BA37FBB" w:rsidR="00A46E14" w:rsidRPr="005376DA" w:rsidRDefault="00A46E14" w:rsidP="00160B3D">
            <w:pPr>
              <w:pStyle w:val="TableBulletText"/>
              <w:tabs>
                <w:tab w:val="clear" w:pos="454"/>
              </w:tabs>
              <w:ind w:left="425"/>
              <w:rPr>
                <w:sz w:val="18"/>
                <w:szCs w:val="18"/>
              </w:rPr>
            </w:pPr>
            <w:r w:rsidRPr="005376DA">
              <w:rPr>
                <w:sz w:val="18"/>
                <w:szCs w:val="18"/>
              </w:rPr>
              <w:t>the ef-ust SHALL be set in accordance to #EF_UST1 (service 17 and 18 are not available)</w:t>
            </w:r>
          </w:p>
          <w:p w14:paraId="7FF0A6EC" w14:textId="3E574068" w:rsidR="00A46E14" w:rsidRPr="005376DA" w:rsidRDefault="00A46E14" w:rsidP="00160B3D">
            <w:pPr>
              <w:pStyle w:val="TableBulletText"/>
              <w:tabs>
                <w:tab w:val="clear" w:pos="454"/>
              </w:tabs>
              <w:ind w:left="425"/>
              <w:rPr>
                <w:sz w:val="18"/>
                <w:szCs w:val="18"/>
              </w:rPr>
            </w:pPr>
            <w:r w:rsidRPr="005376DA">
              <w:rPr>
                <w:sz w:val="18"/>
                <w:szCs w:val="18"/>
              </w:rPr>
              <w:t>the applicationPrivileges in PE-MNO-SD SHALL be set to '82DC00'H</w:t>
            </w:r>
          </w:p>
          <w:p w14:paraId="4E40AC76" w14:textId="77777777" w:rsidR="000B3146" w:rsidRPr="005376DA" w:rsidRDefault="000B3146" w:rsidP="00160B3D">
            <w:pPr>
              <w:pStyle w:val="TableBulletText"/>
              <w:tabs>
                <w:tab w:val="clear" w:pos="454"/>
              </w:tabs>
              <w:ind w:left="425"/>
              <w:rPr>
                <w:sz w:val="18"/>
                <w:szCs w:val="18"/>
              </w:rPr>
            </w:pPr>
            <w:r w:rsidRPr="005376DA">
              <w:rPr>
                <w:sz w:val="18"/>
                <w:szCs w:val="18"/>
              </w:rPr>
              <w:t>the Token Verification and the Receipt Generation keys SHALL not be set in the PE-MNO-SD</w:t>
            </w:r>
          </w:p>
          <w:p w14:paraId="2225071B" w14:textId="6AC8DEA7" w:rsidR="00A46E14" w:rsidRPr="005376DA" w:rsidRDefault="00A46E14" w:rsidP="00160B3D">
            <w:pPr>
              <w:pStyle w:val="TableBulletText"/>
              <w:tabs>
                <w:tab w:val="clear" w:pos="454"/>
              </w:tabs>
              <w:ind w:left="425"/>
              <w:rPr>
                <w:sz w:val="18"/>
                <w:szCs w:val="18"/>
              </w:rPr>
            </w:pPr>
            <w:r w:rsidRPr="005376DA">
              <w:rPr>
                <w:sz w:val="18"/>
                <w:szCs w:val="18"/>
              </w:rPr>
              <w:t>the applicationSpecificParametersC9 in PE-MNO-SD SHALL be set to '810280008201F08701F0'H</w:t>
            </w:r>
          </w:p>
          <w:p w14:paraId="018E614B" w14:textId="77777777" w:rsidR="00A46E14" w:rsidRPr="005376DA" w:rsidRDefault="00A46E14" w:rsidP="00160B3D">
            <w:pPr>
              <w:pStyle w:val="TableText"/>
            </w:pPr>
            <w:r w:rsidRPr="00160B3D">
              <w:rPr>
                <w:sz w:val="18"/>
              </w:rPr>
              <w:t>The PROFILE_OPERATIONAL1 UPP is named #UPP_OP_PROF1 in the scope of this document.</w:t>
            </w:r>
          </w:p>
        </w:tc>
      </w:tr>
    </w:tbl>
    <w:p w14:paraId="334CC1A0" w14:textId="77777777" w:rsidR="00A46E14" w:rsidRPr="006D738E" w:rsidRDefault="00A46E14" w:rsidP="006D738E">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76"/>
        <w:gridCol w:w="7442"/>
      </w:tblGrid>
      <w:tr w:rsidR="00A46E14" w:rsidRPr="005376DA" w14:paraId="0DF9DC24" w14:textId="77777777" w:rsidTr="002C1720">
        <w:trPr>
          <w:trHeight w:val="314"/>
          <w:jc w:val="center"/>
        </w:trPr>
        <w:tc>
          <w:tcPr>
            <w:tcW w:w="874" w:type="pct"/>
            <w:shd w:val="clear" w:color="auto" w:fill="C00000"/>
            <w:vAlign w:val="center"/>
            <w:hideMark/>
          </w:tcPr>
          <w:p w14:paraId="22ACF0BE" w14:textId="77777777" w:rsidR="00A46E14" w:rsidRPr="006D738E" w:rsidRDefault="00A46E14" w:rsidP="006D738E">
            <w:pPr>
              <w:pStyle w:val="TableHeader"/>
              <w:rPr>
                <w:lang w:val="en-GB"/>
              </w:rPr>
            </w:pPr>
            <w:r w:rsidRPr="006D738E">
              <w:rPr>
                <w:lang w:val="en-GB"/>
              </w:rPr>
              <w:t>Profile</w:t>
            </w:r>
          </w:p>
        </w:tc>
        <w:tc>
          <w:tcPr>
            <w:tcW w:w="4126" w:type="pct"/>
            <w:tcBorders>
              <w:top w:val="nil"/>
              <w:right w:val="nil"/>
            </w:tcBorders>
            <w:shd w:val="clear" w:color="auto" w:fill="auto"/>
            <w:vAlign w:val="center"/>
            <w:hideMark/>
          </w:tcPr>
          <w:p w14:paraId="5F9C65CA" w14:textId="77777777" w:rsidR="00A46E14" w:rsidRPr="004E3335" w:rsidRDefault="00A46E14" w:rsidP="006D738E">
            <w:pPr>
              <w:pStyle w:val="TableText"/>
              <w:rPr>
                <w:b/>
              </w:rPr>
            </w:pPr>
            <w:r w:rsidRPr="005376DA">
              <w:t>PROFILE_OPERATIONAL2</w:t>
            </w:r>
          </w:p>
        </w:tc>
      </w:tr>
      <w:tr w:rsidR="00A46E14" w:rsidRPr="005376DA" w14:paraId="39CD23E6" w14:textId="77777777" w:rsidTr="002C1720">
        <w:trPr>
          <w:trHeight w:val="314"/>
          <w:jc w:val="center"/>
        </w:trPr>
        <w:tc>
          <w:tcPr>
            <w:tcW w:w="874" w:type="pct"/>
            <w:shd w:val="clear" w:color="auto" w:fill="auto"/>
            <w:vAlign w:val="center"/>
            <w:hideMark/>
          </w:tcPr>
          <w:p w14:paraId="457EF7D1" w14:textId="77777777" w:rsidR="00A46E14" w:rsidRPr="005376DA" w:rsidRDefault="00A46E14" w:rsidP="006D738E">
            <w:pPr>
              <w:pStyle w:val="TableText"/>
            </w:pPr>
            <w:r w:rsidRPr="005376DA">
              <w:t>Description</w:t>
            </w:r>
          </w:p>
        </w:tc>
        <w:tc>
          <w:tcPr>
            <w:tcW w:w="4126" w:type="pct"/>
            <w:shd w:val="clear" w:color="auto" w:fill="auto"/>
            <w:vAlign w:val="center"/>
            <w:hideMark/>
          </w:tcPr>
          <w:p w14:paraId="32F5E33F" w14:textId="51CAEA66" w:rsidR="00A46E14" w:rsidRPr="00160B3D" w:rsidRDefault="00A46E14" w:rsidP="00160B3D">
            <w:pPr>
              <w:pStyle w:val="TableText"/>
              <w:rPr>
                <w:sz w:val="18"/>
              </w:rPr>
            </w:pPr>
            <w:r w:rsidRPr="00160B3D">
              <w:rPr>
                <w:sz w:val="18"/>
              </w:rPr>
              <w:t>Operational Profile</w:t>
            </w:r>
          </w:p>
          <w:p w14:paraId="1E1BA4F5" w14:textId="708F385F" w:rsidR="00A46E14" w:rsidRPr="00160B3D" w:rsidRDefault="00A46E14" w:rsidP="00160B3D">
            <w:pPr>
              <w:pStyle w:val="TableText"/>
            </w:pPr>
            <w:r w:rsidRPr="00160B3D">
              <w:rPr>
                <w:sz w:val="18"/>
              </w:rPr>
              <w:t>This Profile acts as an Operational Profile in the scope of this specification.</w:t>
            </w:r>
          </w:p>
          <w:p w14:paraId="2593FFE8" w14:textId="4172953D" w:rsidR="00A46E14" w:rsidRPr="00160B3D" w:rsidRDefault="00A46E14" w:rsidP="00160B3D">
            <w:pPr>
              <w:pStyle w:val="TableIndentedText"/>
            </w:pPr>
            <w:r w:rsidRPr="00160B3D">
              <w:rPr>
                <w:sz w:val="18"/>
              </w:rPr>
              <w:t>NOTE</w:t>
            </w:r>
            <w:r w:rsidR="006D738E" w:rsidRPr="00160B3D">
              <w:rPr>
                <w:sz w:val="18"/>
              </w:rPr>
              <w:t>:</w:t>
            </w:r>
            <w:r w:rsidR="006D738E" w:rsidRPr="00160B3D">
              <w:rPr>
                <w:sz w:val="18"/>
              </w:rPr>
              <w:tab/>
            </w:r>
            <w:r w:rsidRPr="00160B3D">
              <w:rPr>
                <w:sz w:val="18"/>
              </w:rPr>
              <w:t>Milenage algorithm is used in this Profile</w:t>
            </w:r>
            <w:r w:rsidR="006D738E" w:rsidRPr="00160B3D">
              <w:rPr>
                <w:sz w:val="18"/>
              </w:rPr>
              <w:t>.</w:t>
            </w:r>
          </w:p>
        </w:tc>
      </w:tr>
      <w:tr w:rsidR="00A46E14" w:rsidRPr="005376DA" w14:paraId="3549D77F" w14:textId="77777777" w:rsidTr="002C1720">
        <w:trPr>
          <w:trHeight w:val="314"/>
          <w:jc w:val="center"/>
        </w:trPr>
        <w:tc>
          <w:tcPr>
            <w:tcW w:w="874" w:type="pct"/>
            <w:shd w:val="clear" w:color="auto" w:fill="auto"/>
            <w:vAlign w:val="center"/>
            <w:hideMark/>
          </w:tcPr>
          <w:p w14:paraId="0DE70660" w14:textId="77777777" w:rsidR="00A46E14" w:rsidRPr="005376DA" w:rsidRDefault="00A46E14" w:rsidP="006D738E">
            <w:pPr>
              <w:pStyle w:val="TableText"/>
            </w:pPr>
            <w:r w:rsidRPr="005376DA">
              <w:t>Details</w:t>
            </w:r>
          </w:p>
        </w:tc>
        <w:tc>
          <w:tcPr>
            <w:tcW w:w="4126" w:type="pct"/>
            <w:shd w:val="clear" w:color="auto" w:fill="auto"/>
            <w:vAlign w:val="center"/>
          </w:tcPr>
          <w:p w14:paraId="72EC3FDA" w14:textId="77777777" w:rsidR="00A46E14" w:rsidRPr="00160B3D" w:rsidRDefault="00A46E14" w:rsidP="00160B3D">
            <w:pPr>
              <w:pStyle w:val="TableText"/>
              <w:rPr>
                <w:sz w:val="18"/>
              </w:rPr>
            </w:pPr>
            <w:r w:rsidRPr="00160B3D">
              <w:rPr>
                <w:sz w:val="18"/>
              </w:rPr>
              <w:t>The Profile Metadata SHALL be set to #METADATA_OP_PROF2, except if defined differently in the test sequence.</w:t>
            </w:r>
          </w:p>
          <w:p w14:paraId="6C5A8A20" w14:textId="63D42165" w:rsidR="00A46E14" w:rsidRPr="00160B3D" w:rsidRDefault="00A46E14" w:rsidP="00160B3D">
            <w:pPr>
              <w:pStyle w:val="TableText"/>
              <w:rPr>
                <w:sz w:val="18"/>
              </w:rPr>
            </w:pPr>
            <w:r w:rsidRPr="00160B3D">
              <w:rPr>
                <w:sz w:val="18"/>
              </w:rPr>
              <w:t xml:space="preserve">The Unprotected Profile Package content SHALL follow the ASN.1 structures specified </w:t>
            </w:r>
            <w:r w:rsidR="00F03FCA">
              <w:rPr>
                <w:sz w:val="18"/>
              </w:rPr>
              <w:t>above for GENERIC_PROFILE_STRUCTURE</w:t>
            </w:r>
            <w:r w:rsidR="00F03FCA" w:rsidRPr="00160B3D">
              <w:rPr>
                <w:sz w:val="18"/>
              </w:rPr>
              <w:t xml:space="preserve"> </w:t>
            </w:r>
            <w:r w:rsidRPr="00160B3D">
              <w:rPr>
                <w:sz w:val="18"/>
              </w:rPr>
              <w:t>except that:</w:t>
            </w:r>
          </w:p>
          <w:p w14:paraId="6871D83F" w14:textId="194B5CDD" w:rsidR="00A46E14" w:rsidRPr="005376DA" w:rsidRDefault="00A46E14" w:rsidP="00160B3D">
            <w:pPr>
              <w:pStyle w:val="TableBulletText"/>
              <w:tabs>
                <w:tab w:val="clear" w:pos="454"/>
              </w:tabs>
              <w:ind w:left="396"/>
              <w:rPr>
                <w:sz w:val="18"/>
              </w:rPr>
            </w:pPr>
            <w:r w:rsidRPr="005376DA">
              <w:rPr>
                <w:sz w:val="18"/>
              </w:rPr>
              <w:t xml:space="preserve">the </w:t>
            </w:r>
            <w:r w:rsidRPr="005376DA">
              <w:rPr>
                <w:i/>
                <w:sz w:val="18"/>
              </w:rPr>
              <w:t>iccid</w:t>
            </w:r>
            <w:r w:rsidRPr="005376DA">
              <w:rPr>
                <w:sz w:val="18"/>
              </w:rPr>
              <w:t xml:space="preserve"> field SHALL be set to #ICCID_OP_PROF2 in the </w:t>
            </w:r>
            <w:r w:rsidRPr="005376DA">
              <w:rPr>
                <w:i/>
                <w:sz w:val="18"/>
              </w:rPr>
              <w:t>ProfileHeader</w:t>
            </w:r>
            <w:r w:rsidRPr="005376DA">
              <w:rPr>
                <w:sz w:val="18"/>
              </w:rPr>
              <w:t xml:space="preserve"> element, in non-swapped format</w:t>
            </w:r>
          </w:p>
          <w:p w14:paraId="79D58BAF" w14:textId="07682065" w:rsidR="00A46E14" w:rsidRPr="005376DA" w:rsidRDefault="00A46E14" w:rsidP="00160B3D">
            <w:pPr>
              <w:pStyle w:val="TableBulletText"/>
              <w:tabs>
                <w:tab w:val="clear" w:pos="454"/>
              </w:tabs>
              <w:ind w:left="396"/>
              <w:rPr>
                <w:sz w:val="18"/>
              </w:rPr>
            </w:pPr>
            <w:r w:rsidRPr="005376DA">
              <w:rPr>
                <w:sz w:val="18"/>
              </w:rPr>
              <w:t>the ef-iccid present in the PE-MF SHALL be set to #ICCID_OP_PROF2</w:t>
            </w:r>
          </w:p>
          <w:p w14:paraId="105CB063" w14:textId="60F7AFE2" w:rsidR="00A46E14" w:rsidRPr="005376DA" w:rsidRDefault="00A46E14" w:rsidP="00160B3D">
            <w:pPr>
              <w:pStyle w:val="TableBulletText"/>
              <w:tabs>
                <w:tab w:val="clear" w:pos="454"/>
              </w:tabs>
              <w:ind w:left="396"/>
              <w:rPr>
                <w:sz w:val="18"/>
              </w:rPr>
            </w:pPr>
            <w:r w:rsidRPr="005376DA">
              <w:rPr>
                <w:sz w:val="18"/>
              </w:rPr>
              <w:t>the ef-imsi present in the PE-USIM SHALL be set to #IMSI_OP_PROF2</w:t>
            </w:r>
          </w:p>
          <w:p w14:paraId="4EE78A86" w14:textId="365EF61E" w:rsidR="00A46E14" w:rsidRPr="005376DA" w:rsidRDefault="00A46E14" w:rsidP="00160B3D">
            <w:pPr>
              <w:pStyle w:val="TableBulletText"/>
              <w:tabs>
                <w:tab w:val="clear" w:pos="454"/>
              </w:tabs>
              <w:ind w:left="396"/>
              <w:rPr>
                <w:sz w:val="18"/>
              </w:rPr>
            </w:pPr>
            <w:r w:rsidRPr="005376DA">
              <w:rPr>
                <w:sz w:val="18"/>
              </w:rPr>
              <w:t xml:space="preserve">The </w:t>
            </w:r>
            <w:r w:rsidRPr="005376DA">
              <w:rPr>
                <w:rFonts w:eastAsia="Times New Roman"/>
                <w:sz w:val="18"/>
              </w:rPr>
              <w:t xml:space="preserve">pinAttributes of </w:t>
            </w:r>
            <w:r w:rsidRPr="005376DA">
              <w:rPr>
                <w:sz w:val="18"/>
              </w:rPr>
              <w:t>pinAppl1 present in the PE_PIN SHALL be set to 6</w:t>
            </w:r>
          </w:p>
          <w:p w14:paraId="23BA183D" w14:textId="6940DB4F" w:rsidR="00A46E14" w:rsidRPr="005376DA" w:rsidRDefault="00A46E14" w:rsidP="00160B3D">
            <w:pPr>
              <w:pStyle w:val="TableBulletText"/>
              <w:tabs>
                <w:tab w:val="clear" w:pos="454"/>
              </w:tabs>
              <w:ind w:left="396"/>
              <w:rPr>
                <w:sz w:val="18"/>
              </w:rPr>
            </w:pPr>
            <w:r w:rsidRPr="005376DA">
              <w:rPr>
                <w:sz w:val="18"/>
              </w:rPr>
              <w:lastRenderedPageBreak/>
              <w:t>the ef-ust SHALL be set in accordance to #EF_UST1 (service 17 and 18 are not available)</w:t>
            </w:r>
          </w:p>
          <w:p w14:paraId="3540A2AB" w14:textId="4EAD042C" w:rsidR="00A46E14" w:rsidRPr="005376DA" w:rsidRDefault="00A46E14" w:rsidP="00160B3D">
            <w:pPr>
              <w:pStyle w:val="TableBulletText"/>
              <w:tabs>
                <w:tab w:val="clear" w:pos="454"/>
              </w:tabs>
              <w:ind w:left="396"/>
              <w:rPr>
                <w:sz w:val="18"/>
              </w:rPr>
            </w:pPr>
            <w:r w:rsidRPr="005376DA">
              <w:rPr>
                <w:sz w:val="18"/>
              </w:rPr>
              <w:t>the applicationPrivileges in PE-MNO-SD SHALL be set to '82DC00'H</w:t>
            </w:r>
          </w:p>
          <w:p w14:paraId="0BAD510B" w14:textId="77777777" w:rsidR="000B3146" w:rsidRPr="005376DA" w:rsidRDefault="000B3146" w:rsidP="00160B3D">
            <w:pPr>
              <w:pStyle w:val="TableBulletText"/>
              <w:tabs>
                <w:tab w:val="clear" w:pos="454"/>
              </w:tabs>
              <w:ind w:left="396"/>
              <w:rPr>
                <w:sz w:val="18"/>
              </w:rPr>
            </w:pPr>
            <w:r w:rsidRPr="005376DA">
              <w:rPr>
                <w:sz w:val="18"/>
              </w:rPr>
              <w:t>the Token Verification and the Receipt Generation keys SHALL not be set in the PE-MNO-SD</w:t>
            </w:r>
          </w:p>
          <w:p w14:paraId="130ABB16" w14:textId="26718A8B" w:rsidR="00A46E14" w:rsidRPr="005376DA" w:rsidRDefault="00A46E14" w:rsidP="00160B3D">
            <w:pPr>
              <w:pStyle w:val="TableBulletText"/>
              <w:tabs>
                <w:tab w:val="clear" w:pos="454"/>
              </w:tabs>
              <w:ind w:left="396"/>
            </w:pPr>
            <w:r w:rsidRPr="005376DA">
              <w:rPr>
                <w:sz w:val="18"/>
              </w:rPr>
              <w:t>the applicationSpecificParametersC9 in PE-MNO-SD SHALL be set to '810280008201F08701F0'H</w:t>
            </w:r>
          </w:p>
          <w:p w14:paraId="1DB7F54A" w14:textId="77777777" w:rsidR="00A46E14" w:rsidRPr="005376DA" w:rsidRDefault="00A46E14" w:rsidP="00160B3D">
            <w:pPr>
              <w:pStyle w:val="TableText"/>
            </w:pPr>
            <w:r w:rsidRPr="00160B3D">
              <w:rPr>
                <w:sz w:val="18"/>
              </w:rPr>
              <w:t>The PROFILE_OPERATIONAL2 UPP is named #UPP_OP_PROF2 in the scope of this document.</w:t>
            </w:r>
          </w:p>
        </w:tc>
      </w:tr>
    </w:tbl>
    <w:p w14:paraId="6CDD0524"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51"/>
        <w:gridCol w:w="7467"/>
      </w:tblGrid>
      <w:tr w:rsidR="00A46E14" w:rsidRPr="005376DA" w14:paraId="3DB08288" w14:textId="77777777" w:rsidTr="002C1720">
        <w:trPr>
          <w:trHeight w:val="314"/>
          <w:jc w:val="center"/>
        </w:trPr>
        <w:tc>
          <w:tcPr>
            <w:tcW w:w="860" w:type="pct"/>
            <w:shd w:val="clear" w:color="auto" w:fill="C00000"/>
            <w:vAlign w:val="center"/>
            <w:hideMark/>
          </w:tcPr>
          <w:p w14:paraId="761B2665" w14:textId="77777777" w:rsidR="00A46E14" w:rsidRPr="006D738E" w:rsidRDefault="00A46E14" w:rsidP="006D738E">
            <w:pPr>
              <w:pStyle w:val="TableHeader"/>
              <w:rPr>
                <w:lang w:val="en-GB"/>
              </w:rPr>
            </w:pPr>
            <w:r w:rsidRPr="006D738E">
              <w:rPr>
                <w:lang w:val="en-GB"/>
              </w:rPr>
              <w:t>Profile</w:t>
            </w:r>
          </w:p>
        </w:tc>
        <w:tc>
          <w:tcPr>
            <w:tcW w:w="4140" w:type="pct"/>
            <w:tcBorders>
              <w:top w:val="nil"/>
              <w:right w:val="nil"/>
            </w:tcBorders>
            <w:shd w:val="clear" w:color="auto" w:fill="auto"/>
            <w:vAlign w:val="center"/>
            <w:hideMark/>
          </w:tcPr>
          <w:p w14:paraId="0A9CD553" w14:textId="77777777" w:rsidR="00A46E14" w:rsidRPr="005376DA" w:rsidRDefault="00A46E14" w:rsidP="006D738E">
            <w:pPr>
              <w:pStyle w:val="TableText"/>
              <w:rPr>
                <w:b/>
              </w:rPr>
            </w:pPr>
            <w:r w:rsidRPr="005376DA">
              <w:t>PROFILE_OPERATIONAL3</w:t>
            </w:r>
          </w:p>
        </w:tc>
      </w:tr>
      <w:tr w:rsidR="00A46E14" w:rsidRPr="005376DA" w14:paraId="366BA8C0" w14:textId="77777777" w:rsidTr="002C1720">
        <w:trPr>
          <w:trHeight w:val="314"/>
          <w:jc w:val="center"/>
        </w:trPr>
        <w:tc>
          <w:tcPr>
            <w:tcW w:w="860" w:type="pct"/>
            <w:shd w:val="clear" w:color="auto" w:fill="auto"/>
            <w:vAlign w:val="center"/>
            <w:hideMark/>
          </w:tcPr>
          <w:p w14:paraId="378C69C8" w14:textId="77777777" w:rsidR="00A46E14" w:rsidRPr="005376DA" w:rsidRDefault="00A46E14" w:rsidP="006D738E">
            <w:pPr>
              <w:pStyle w:val="TableText"/>
            </w:pPr>
            <w:r w:rsidRPr="005376DA">
              <w:t>Description</w:t>
            </w:r>
          </w:p>
        </w:tc>
        <w:tc>
          <w:tcPr>
            <w:tcW w:w="4140" w:type="pct"/>
            <w:shd w:val="clear" w:color="auto" w:fill="auto"/>
            <w:vAlign w:val="center"/>
            <w:hideMark/>
          </w:tcPr>
          <w:p w14:paraId="20C2F759" w14:textId="77777777" w:rsidR="00A46E14" w:rsidRPr="00160B3D" w:rsidRDefault="00A46E14" w:rsidP="00160B3D">
            <w:pPr>
              <w:pStyle w:val="TableText"/>
              <w:rPr>
                <w:sz w:val="18"/>
              </w:rPr>
            </w:pPr>
            <w:r w:rsidRPr="00160B3D">
              <w:rPr>
                <w:sz w:val="18"/>
              </w:rPr>
              <w:t>Operational Profile with PPR2 but without notification</w:t>
            </w:r>
          </w:p>
          <w:p w14:paraId="7297D510" w14:textId="4254F40F" w:rsidR="00A46E14" w:rsidRPr="00160B3D" w:rsidRDefault="00A46E14" w:rsidP="00160B3D">
            <w:pPr>
              <w:pStyle w:val="TableText"/>
              <w:rPr>
                <w:sz w:val="18"/>
              </w:rPr>
            </w:pPr>
            <w:r w:rsidRPr="00160B3D">
              <w:rPr>
                <w:sz w:val="18"/>
              </w:rPr>
              <w:t>This Profile acts as an Operational Profile in the scope of this specification.</w:t>
            </w:r>
          </w:p>
          <w:p w14:paraId="45D5CECF" w14:textId="5023BFD6" w:rsidR="00A46E14" w:rsidRPr="005376DA" w:rsidRDefault="00A46E14" w:rsidP="00160B3D">
            <w:pPr>
              <w:pStyle w:val="TableIndentedText"/>
              <w:rPr>
                <w:b/>
              </w:rPr>
            </w:pPr>
            <w:r w:rsidRPr="00160B3D">
              <w:rPr>
                <w:sz w:val="18"/>
              </w:rPr>
              <w:t>NOTE</w:t>
            </w:r>
            <w:r w:rsidR="006D738E" w:rsidRPr="00160B3D">
              <w:rPr>
                <w:sz w:val="18"/>
              </w:rPr>
              <w:t>:</w:t>
            </w:r>
            <w:r w:rsidR="006D738E" w:rsidRPr="00160B3D">
              <w:rPr>
                <w:sz w:val="18"/>
              </w:rPr>
              <w:tab/>
            </w:r>
            <w:r w:rsidRPr="00160B3D">
              <w:rPr>
                <w:sz w:val="18"/>
              </w:rPr>
              <w:t>Milenage algorithm is used in this Profile</w:t>
            </w:r>
            <w:r w:rsidR="006D738E" w:rsidRPr="00160B3D">
              <w:rPr>
                <w:sz w:val="18"/>
              </w:rPr>
              <w:t>.</w:t>
            </w:r>
          </w:p>
        </w:tc>
      </w:tr>
      <w:tr w:rsidR="00A46E14" w:rsidRPr="005376DA" w14:paraId="78250BFF" w14:textId="77777777" w:rsidTr="002C1720">
        <w:trPr>
          <w:trHeight w:val="314"/>
          <w:jc w:val="center"/>
        </w:trPr>
        <w:tc>
          <w:tcPr>
            <w:tcW w:w="860" w:type="pct"/>
            <w:shd w:val="clear" w:color="auto" w:fill="auto"/>
            <w:vAlign w:val="center"/>
            <w:hideMark/>
          </w:tcPr>
          <w:p w14:paraId="5B35A783" w14:textId="77777777" w:rsidR="00A46E14" w:rsidRPr="005376DA" w:rsidRDefault="00A46E14" w:rsidP="006D738E">
            <w:pPr>
              <w:pStyle w:val="TableText"/>
            </w:pPr>
            <w:r w:rsidRPr="005376DA">
              <w:t>Details</w:t>
            </w:r>
          </w:p>
        </w:tc>
        <w:tc>
          <w:tcPr>
            <w:tcW w:w="4140" w:type="pct"/>
            <w:shd w:val="clear" w:color="auto" w:fill="auto"/>
            <w:vAlign w:val="center"/>
          </w:tcPr>
          <w:p w14:paraId="34683DA8" w14:textId="77777777" w:rsidR="00A46E14" w:rsidRPr="00160B3D" w:rsidRDefault="00A46E14" w:rsidP="00160B3D">
            <w:pPr>
              <w:pStyle w:val="TableText"/>
              <w:rPr>
                <w:sz w:val="18"/>
              </w:rPr>
            </w:pPr>
            <w:r w:rsidRPr="00160B3D">
              <w:rPr>
                <w:sz w:val="18"/>
              </w:rPr>
              <w:t>The Profile Metadata SHALL be set to #METADATA_OP_PROF3, except if defined differently in the test sequence.</w:t>
            </w:r>
          </w:p>
          <w:p w14:paraId="1E12338B" w14:textId="06834D29" w:rsidR="00A46E14" w:rsidRPr="00160B3D" w:rsidRDefault="00A46E14" w:rsidP="00160B3D">
            <w:pPr>
              <w:pStyle w:val="TableText"/>
              <w:rPr>
                <w:sz w:val="18"/>
              </w:rPr>
            </w:pPr>
            <w:r w:rsidRPr="00160B3D">
              <w:rPr>
                <w:sz w:val="18"/>
              </w:rPr>
              <w:t xml:space="preserve">The Unprotected Profile Package content SHALL follow the ASN.1 structures specified </w:t>
            </w:r>
            <w:r w:rsidR="00B56026">
              <w:rPr>
                <w:sz w:val="18"/>
              </w:rPr>
              <w:t>above for GENERIC_PROFILE_STRUCTURE</w:t>
            </w:r>
            <w:r w:rsidR="00B56026" w:rsidRPr="00160B3D">
              <w:rPr>
                <w:sz w:val="18"/>
              </w:rPr>
              <w:t xml:space="preserve"> </w:t>
            </w:r>
            <w:r w:rsidRPr="00160B3D">
              <w:rPr>
                <w:sz w:val="18"/>
              </w:rPr>
              <w:t>except that:</w:t>
            </w:r>
          </w:p>
          <w:p w14:paraId="3B502959" w14:textId="1FFBF9B0" w:rsidR="00A46E14" w:rsidRPr="005376DA" w:rsidRDefault="00A46E14" w:rsidP="00160B3D">
            <w:pPr>
              <w:pStyle w:val="TableBulletText"/>
              <w:tabs>
                <w:tab w:val="clear" w:pos="454"/>
              </w:tabs>
              <w:ind w:left="425"/>
              <w:rPr>
                <w:sz w:val="18"/>
              </w:rPr>
            </w:pPr>
            <w:r w:rsidRPr="005376DA">
              <w:rPr>
                <w:sz w:val="18"/>
              </w:rPr>
              <w:t xml:space="preserve">the </w:t>
            </w:r>
            <w:r w:rsidRPr="005376DA">
              <w:rPr>
                <w:i/>
                <w:sz w:val="18"/>
              </w:rPr>
              <w:t>iccid</w:t>
            </w:r>
            <w:r w:rsidRPr="005376DA">
              <w:rPr>
                <w:sz w:val="18"/>
              </w:rPr>
              <w:t xml:space="preserve"> field SHALL be set to #ICCID_OP_PROF3 in the </w:t>
            </w:r>
            <w:r w:rsidRPr="005376DA">
              <w:rPr>
                <w:i/>
                <w:sz w:val="18"/>
              </w:rPr>
              <w:t>ProfileHeader</w:t>
            </w:r>
            <w:r w:rsidRPr="005376DA">
              <w:rPr>
                <w:sz w:val="18"/>
              </w:rPr>
              <w:t xml:space="preserve"> element, in non-swapped format</w:t>
            </w:r>
          </w:p>
          <w:p w14:paraId="2C56BCE5" w14:textId="4A169A34" w:rsidR="00A46E14" w:rsidRPr="005376DA" w:rsidRDefault="00A46E14" w:rsidP="00160B3D">
            <w:pPr>
              <w:pStyle w:val="TableBulletText"/>
              <w:tabs>
                <w:tab w:val="clear" w:pos="454"/>
              </w:tabs>
              <w:ind w:left="425"/>
              <w:rPr>
                <w:sz w:val="18"/>
              </w:rPr>
            </w:pPr>
            <w:r w:rsidRPr="005376DA">
              <w:rPr>
                <w:sz w:val="18"/>
              </w:rPr>
              <w:t>the ef-iccid present in the PE-MF SHALL be set to #ICCID_OP_PROF3</w:t>
            </w:r>
          </w:p>
          <w:p w14:paraId="169955D7" w14:textId="02AC8EE0" w:rsidR="00A46E14" w:rsidRPr="005376DA" w:rsidRDefault="00A46E14" w:rsidP="00160B3D">
            <w:pPr>
              <w:pStyle w:val="TableBulletText"/>
              <w:tabs>
                <w:tab w:val="clear" w:pos="454"/>
              </w:tabs>
              <w:ind w:left="425"/>
              <w:rPr>
                <w:sz w:val="18"/>
              </w:rPr>
            </w:pPr>
            <w:r w:rsidRPr="005376DA">
              <w:rPr>
                <w:sz w:val="18"/>
              </w:rPr>
              <w:t>the ef-imsi present in the PE-USIM SHALL be set to #IMSI_OP_PROF3</w:t>
            </w:r>
          </w:p>
          <w:p w14:paraId="137ED8DF" w14:textId="36E9E3DD" w:rsidR="00A46E14" w:rsidRPr="005376DA" w:rsidRDefault="00A46E14" w:rsidP="00160B3D">
            <w:pPr>
              <w:pStyle w:val="TableBulletText"/>
              <w:tabs>
                <w:tab w:val="clear" w:pos="454"/>
              </w:tabs>
              <w:ind w:left="425"/>
              <w:rPr>
                <w:sz w:val="18"/>
              </w:rPr>
            </w:pPr>
            <w:r w:rsidRPr="005376DA">
              <w:rPr>
                <w:sz w:val="18"/>
              </w:rPr>
              <w:t>the pinAttributes of pinAppl1 present in the PE_PIN SHALL be set to 6</w:t>
            </w:r>
          </w:p>
          <w:p w14:paraId="0452AC98" w14:textId="599DCE51" w:rsidR="00A46E14" w:rsidRPr="005376DA" w:rsidRDefault="00A46E14" w:rsidP="00160B3D">
            <w:pPr>
              <w:pStyle w:val="TableBulletText"/>
              <w:tabs>
                <w:tab w:val="clear" w:pos="454"/>
              </w:tabs>
              <w:ind w:left="425"/>
              <w:rPr>
                <w:sz w:val="18"/>
              </w:rPr>
            </w:pPr>
            <w:r w:rsidRPr="005376DA">
              <w:rPr>
                <w:sz w:val="18"/>
              </w:rPr>
              <w:t>the ef-ust SHALL be set in accordance to #EF_UST1 (service 17 and 18 are not available)</w:t>
            </w:r>
          </w:p>
          <w:p w14:paraId="72B404EE" w14:textId="6DEC0A40" w:rsidR="00A46E14" w:rsidRPr="005376DA" w:rsidRDefault="00A46E14" w:rsidP="00160B3D">
            <w:pPr>
              <w:pStyle w:val="TableBulletText"/>
              <w:tabs>
                <w:tab w:val="clear" w:pos="454"/>
              </w:tabs>
              <w:ind w:left="425"/>
              <w:rPr>
                <w:sz w:val="18"/>
              </w:rPr>
            </w:pPr>
            <w:r w:rsidRPr="005376DA">
              <w:rPr>
                <w:sz w:val="18"/>
              </w:rPr>
              <w:t>the applicationPrivileges in PE-MNO-SD SHALL be set to '82DC00'H</w:t>
            </w:r>
          </w:p>
          <w:p w14:paraId="7F2E03C3" w14:textId="77777777" w:rsidR="000B3146" w:rsidRPr="005376DA" w:rsidRDefault="000B3146" w:rsidP="00160B3D">
            <w:pPr>
              <w:pStyle w:val="TableBulletText"/>
              <w:tabs>
                <w:tab w:val="clear" w:pos="454"/>
              </w:tabs>
              <w:ind w:left="425"/>
              <w:rPr>
                <w:sz w:val="18"/>
              </w:rPr>
            </w:pPr>
            <w:r w:rsidRPr="005376DA">
              <w:rPr>
                <w:sz w:val="18"/>
              </w:rPr>
              <w:t>the Token Verification and the Receipt Generation keys SHALL not be set in the PE-MNO-SD</w:t>
            </w:r>
          </w:p>
          <w:p w14:paraId="23533FDC" w14:textId="4B23C5CB" w:rsidR="00A46E14" w:rsidRPr="005376DA" w:rsidRDefault="00A46E14" w:rsidP="00160B3D">
            <w:pPr>
              <w:pStyle w:val="TableBulletText"/>
              <w:tabs>
                <w:tab w:val="clear" w:pos="454"/>
              </w:tabs>
              <w:ind w:left="425"/>
              <w:rPr>
                <w:sz w:val="18"/>
              </w:rPr>
            </w:pPr>
            <w:r w:rsidRPr="005376DA">
              <w:rPr>
                <w:sz w:val="18"/>
              </w:rPr>
              <w:t>the applicationSpecificParametersC9 in PE-MNO-SD SHALL be set to '810280008201F08701F0'H</w:t>
            </w:r>
          </w:p>
          <w:p w14:paraId="4BC5A3AD" w14:textId="77777777" w:rsidR="00A46E14" w:rsidRPr="005376DA" w:rsidRDefault="00A46E14" w:rsidP="00160B3D">
            <w:pPr>
              <w:pStyle w:val="TableText"/>
            </w:pPr>
            <w:r w:rsidRPr="00160B3D">
              <w:rPr>
                <w:sz w:val="18"/>
              </w:rPr>
              <w:t>The PROFILE_OPERATIONAL3 UPP is named #UPP_OP_PROF3 in the scope of this document.</w:t>
            </w:r>
          </w:p>
        </w:tc>
      </w:tr>
    </w:tbl>
    <w:p w14:paraId="404A21E9"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51"/>
        <w:gridCol w:w="7467"/>
      </w:tblGrid>
      <w:tr w:rsidR="00A46E14" w:rsidRPr="005376DA" w14:paraId="06E054C2" w14:textId="77777777" w:rsidTr="006D738E">
        <w:trPr>
          <w:trHeight w:val="314"/>
          <w:jc w:val="center"/>
        </w:trPr>
        <w:tc>
          <w:tcPr>
            <w:tcW w:w="860" w:type="pct"/>
            <w:shd w:val="clear" w:color="auto" w:fill="C00000"/>
            <w:vAlign w:val="center"/>
            <w:hideMark/>
          </w:tcPr>
          <w:p w14:paraId="7703AD40" w14:textId="77777777" w:rsidR="00A46E14" w:rsidRPr="006D738E" w:rsidRDefault="00A46E14" w:rsidP="006D738E">
            <w:pPr>
              <w:pStyle w:val="TableHeader"/>
              <w:rPr>
                <w:lang w:val="en-GB"/>
              </w:rPr>
            </w:pPr>
            <w:r w:rsidRPr="006D738E">
              <w:rPr>
                <w:lang w:val="en-GB"/>
              </w:rPr>
              <w:t>Profile</w:t>
            </w:r>
          </w:p>
        </w:tc>
        <w:tc>
          <w:tcPr>
            <w:tcW w:w="4140" w:type="pct"/>
            <w:tcBorders>
              <w:top w:val="nil"/>
              <w:right w:val="nil"/>
            </w:tcBorders>
            <w:shd w:val="clear" w:color="auto" w:fill="auto"/>
            <w:vAlign w:val="center"/>
            <w:hideMark/>
          </w:tcPr>
          <w:p w14:paraId="631A66A3" w14:textId="77777777" w:rsidR="00A46E14" w:rsidRPr="004E3335" w:rsidRDefault="00A46E14" w:rsidP="006D738E">
            <w:pPr>
              <w:pStyle w:val="TableText"/>
              <w:rPr>
                <w:b/>
              </w:rPr>
            </w:pPr>
            <w:r w:rsidRPr="005376DA">
              <w:t>PROFILE_OPERATIONAL4</w:t>
            </w:r>
          </w:p>
        </w:tc>
      </w:tr>
      <w:tr w:rsidR="00A46E14" w:rsidRPr="005376DA" w14:paraId="356BEF6A" w14:textId="77777777" w:rsidTr="006D738E">
        <w:trPr>
          <w:trHeight w:val="314"/>
          <w:jc w:val="center"/>
        </w:trPr>
        <w:tc>
          <w:tcPr>
            <w:tcW w:w="860" w:type="pct"/>
            <w:shd w:val="clear" w:color="auto" w:fill="auto"/>
            <w:vAlign w:val="center"/>
            <w:hideMark/>
          </w:tcPr>
          <w:p w14:paraId="67204C46" w14:textId="77777777" w:rsidR="00A46E14" w:rsidRPr="005376DA" w:rsidRDefault="00A46E14" w:rsidP="006D738E">
            <w:pPr>
              <w:pStyle w:val="TableText"/>
            </w:pPr>
            <w:r w:rsidRPr="005376DA">
              <w:t>Description</w:t>
            </w:r>
          </w:p>
        </w:tc>
        <w:tc>
          <w:tcPr>
            <w:tcW w:w="4140" w:type="pct"/>
            <w:shd w:val="clear" w:color="auto" w:fill="auto"/>
            <w:vAlign w:val="center"/>
            <w:hideMark/>
          </w:tcPr>
          <w:p w14:paraId="5D1B034D" w14:textId="77777777" w:rsidR="00A46E14" w:rsidRPr="00160B3D" w:rsidRDefault="00A46E14" w:rsidP="00160B3D">
            <w:pPr>
              <w:pStyle w:val="TableText"/>
              <w:rPr>
                <w:sz w:val="18"/>
              </w:rPr>
            </w:pPr>
            <w:r w:rsidRPr="00160B3D">
              <w:rPr>
                <w:sz w:val="18"/>
              </w:rPr>
              <w:t>Operational Profile with PPR1 and notification</w:t>
            </w:r>
          </w:p>
          <w:p w14:paraId="705A940F" w14:textId="6FA15FDC" w:rsidR="00A46E14" w:rsidRPr="00160B3D" w:rsidRDefault="00A46E14" w:rsidP="00160B3D">
            <w:pPr>
              <w:pStyle w:val="TableText"/>
              <w:rPr>
                <w:sz w:val="18"/>
              </w:rPr>
            </w:pPr>
            <w:r w:rsidRPr="00160B3D">
              <w:rPr>
                <w:sz w:val="18"/>
              </w:rPr>
              <w:t>This Profile acts as an Operational Profile in the scope of this specification.</w:t>
            </w:r>
          </w:p>
          <w:p w14:paraId="5DEF03A6" w14:textId="1CE75E94" w:rsidR="00A46E14" w:rsidRPr="00160B3D" w:rsidRDefault="00A46E14" w:rsidP="00160B3D">
            <w:pPr>
              <w:pStyle w:val="TableIndentedText"/>
            </w:pPr>
            <w:r w:rsidRPr="00160B3D">
              <w:rPr>
                <w:sz w:val="18"/>
              </w:rPr>
              <w:t>NOTE</w:t>
            </w:r>
            <w:r w:rsidR="006D738E" w:rsidRPr="00160B3D">
              <w:rPr>
                <w:sz w:val="18"/>
              </w:rPr>
              <w:t>:</w:t>
            </w:r>
            <w:r w:rsidR="006D738E" w:rsidRPr="00160B3D">
              <w:rPr>
                <w:sz w:val="18"/>
              </w:rPr>
              <w:tab/>
            </w:r>
            <w:r w:rsidRPr="00160B3D">
              <w:rPr>
                <w:sz w:val="18"/>
              </w:rPr>
              <w:t>Milenage algorithm is used in this Profile</w:t>
            </w:r>
            <w:r w:rsidR="006D738E" w:rsidRPr="00160B3D">
              <w:rPr>
                <w:sz w:val="18"/>
              </w:rPr>
              <w:t>.</w:t>
            </w:r>
          </w:p>
        </w:tc>
      </w:tr>
      <w:tr w:rsidR="00A46E14" w:rsidRPr="005376DA" w14:paraId="26209670" w14:textId="77777777" w:rsidTr="006D738E">
        <w:trPr>
          <w:trHeight w:val="314"/>
          <w:jc w:val="center"/>
        </w:trPr>
        <w:tc>
          <w:tcPr>
            <w:tcW w:w="860" w:type="pct"/>
            <w:shd w:val="clear" w:color="auto" w:fill="auto"/>
            <w:vAlign w:val="center"/>
            <w:hideMark/>
          </w:tcPr>
          <w:p w14:paraId="08CC95DF" w14:textId="77777777" w:rsidR="00A46E14" w:rsidRPr="005376DA" w:rsidRDefault="00A46E14" w:rsidP="006D738E">
            <w:pPr>
              <w:pStyle w:val="TableText"/>
            </w:pPr>
            <w:r w:rsidRPr="005376DA">
              <w:t>Details</w:t>
            </w:r>
          </w:p>
        </w:tc>
        <w:tc>
          <w:tcPr>
            <w:tcW w:w="4140" w:type="pct"/>
            <w:shd w:val="clear" w:color="auto" w:fill="auto"/>
            <w:vAlign w:val="center"/>
          </w:tcPr>
          <w:p w14:paraId="2B9E2FC1" w14:textId="77777777" w:rsidR="00A46E14" w:rsidRPr="00160B3D" w:rsidRDefault="00A46E14" w:rsidP="00160B3D">
            <w:pPr>
              <w:pStyle w:val="TableText"/>
              <w:rPr>
                <w:sz w:val="18"/>
              </w:rPr>
            </w:pPr>
            <w:r w:rsidRPr="00160B3D">
              <w:rPr>
                <w:sz w:val="18"/>
              </w:rPr>
              <w:t>The Profile Metadata SHALL be set to #METADATA_OP_PROF4, except if defined differently in the test sequence.</w:t>
            </w:r>
          </w:p>
          <w:p w14:paraId="6E9ACB3D" w14:textId="73241DB8" w:rsidR="00A46E14" w:rsidRPr="00160B3D" w:rsidRDefault="00A46E14" w:rsidP="00160B3D">
            <w:pPr>
              <w:pStyle w:val="TableText"/>
              <w:rPr>
                <w:sz w:val="18"/>
              </w:rPr>
            </w:pPr>
            <w:r w:rsidRPr="00160B3D">
              <w:rPr>
                <w:sz w:val="18"/>
              </w:rPr>
              <w:t xml:space="preserve">The Profile Package content SHALL follow the ASN.1 structures specified </w:t>
            </w:r>
            <w:r w:rsidR="00B56026">
              <w:rPr>
                <w:sz w:val="18"/>
              </w:rPr>
              <w:t>above for GENERIC_PROFILE_STRUCTURE</w:t>
            </w:r>
            <w:r w:rsidR="00B56026" w:rsidRPr="00160B3D">
              <w:rPr>
                <w:sz w:val="18"/>
              </w:rPr>
              <w:t xml:space="preserve"> </w:t>
            </w:r>
            <w:r w:rsidRPr="00160B3D">
              <w:rPr>
                <w:sz w:val="18"/>
              </w:rPr>
              <w:t>except that:</w:t>
            </w:r>
          </w:p>
          <w:p w14:paraId="4373D1FB" w14:textId="662D4DD6" w:rsidR="00A46E14" w:rsidRPr="005376DA" w:rsidRDefault="00A46E14" w:rsidP="00160B3D">
            <w:pPr>
              <w:pStyle w:val="TableBulletText"/>
              <w:tabs>
                <w:tab w:val="clear" w:pos="454"/>
              </w:tabs>
              <w:ind w:left="425"/>
              <w:rPr>
                <w:sz w:val="18"/>
              </w:rPr>
            </w:pPr>
            <w:r w:rsidRPr="005376DA">
              <w:rPr>
                <w:sz w:val="18"/>
              </w:rPr>
              <w:t xml:space="preserve">the </w:t>
            </w:r>
            <w:r w:rsidRPr="005376DA">
              <w:rPr>
                <w:i/>
                <w:sz w:val="18"/>
              </w:rPr>
              <w:t>iccid</w:t>
            </w:r>
            <w:r w:rsidRPr="005376DA">
              <w:rPr>
                <w:sz w:val="18"/>
              </w:rPr>
              <w:t xml:space="preserve"> field SHALL be set to #ICCID_OP_PROF4 in the </w:t>
            </w:r>
            <w:r w:rsidRPr="005376DA">
              <w:rPr>
                <w:i/>
                <w:sz w:val="18"/>
              </w:rPr>
              <w:t>ProfileHeader</w:t>
            </w:r>
            <w:r w:rsidRPr="005376DA">
              <w:rPr>
                <w:sz w:val="18"/>
              </w:rPr>
              <w:t xml:space="preserve"> element, in non-swapped format</w:t>
            </w:r>
          </w:p>
          <w:p w14:paraId="5E43A321" w14:textId="79807DEF" w:rsidR="00A46E14" w:rsidRPr="005376DA" w:rsidRDefault="00A46E14" w:rsidP="00160B3D">
            <w:pPr>
              <w:pStyle w:val="TableBulletText"/>
              <w:tabs>
                <w:tab w:val="clear" w:pos="454"/>
              </w:tabs>
              <w:ind w:left="425"/>
              <w:rPr>
                <w:sz w:val="18"/>
              </w:rPr>
            </w:pPr>
            <w:r w:rsidRPr="005376DA">
              <w:rPr>
                <w:sz w:val="18"/>
              </w:rPr>
              <w:t>the ef-iccid present in the PE-MF SHALL be set to #ICCID_OP_PROF4</w:t>
            </w:r>
          </w:p>
          <w:p w14:paraId="63D60F43" w14:textId="73BFD1A5" w:rsidR="00A46E14" w:rsidRPr="005376DA" w:rsidRDefault="00A46E14" w:rsidP="00160B3D">
            <w:pPr>
              <w:pStyle w:val="TableBulletText"/>
              <w:tabs>
                <w:tab w:val="clear" w:pos="454"/>
              </w:tabs>
              <w:ind w:left="425"/>
              <w:rPr>
                <w:sz w:val="18"/>
              </w:rPr>
            </w:pPr>
            <w:r w:rsidRPr="005376DA">
              <w:rPr>
                <w:sz w:val="18"/>
              </w:rPr>
              <w:t>the ef-imsi present in the PE-USIM SHALL be set to #IMSI_OP_PROF4</w:t>
            </w:r>
          </w:p>
          <w:p w14:paraId="26147B39" w14:textId="0CEBC0FC" w:rsidR="00A46E14" w:rsidRPr="005376DA" w:rsidRDefault="00A46E14" w:rsidP="00160B3D">
            <w:pPr>
              <w:pStyle w:val="TableBulletText"/>
              <w:tabs>
                <w:tab w:val="clear" w:pos="454"/>
              </w:tabs>
              <w:ind w:left="425"/>
              <w:rPr>
                <w:sz w:val="18"/>
              </w:rPr>
            </w:pPr>
            <w:r w:rsidRPr="005376DA">
              <w:rPr>
                <w:sz w:val="18"/>
              </w:rPr>
              <w:t>the pinAttributes of pinAppl1 present in the PE_PIN SHALL be set to 6</w:t>
            </w:r>
          </w:p>
          <w:p w14:paraId="7AC7F32C" w14:textId="5AC49E47" w:rsidR="00A46E14" w:rsidRPr="005376DA" w:rsidRDefault="00A46E14" w:rsidP="00160B3D">
            <w:pPr>
              <w:pStyle w:val="TableBulletText"/>
              <w:tabs>
                <w:tab w:val="clear" w:pos="454"/>
              </w:tabs>
              <w:ind w:left="425"/>
              <w:rPr>
                <w:sz w:val="18"/>
              </w:rPr>
            </w:pPr>
            <w:r w:rsidRPr="005376DA">
              <w:rPr>
                <w:sz w:val="18"/>
              </w:rPr>
              <w:t>the ef-ust SHALL be set in accordance to #EF_UST1 (service 17 and 18 are not available)</w:t>
            </w:r>
          </w:p>
          <w:p w14:paraId="63C8EB66" w14:textId="3645895E" w:rsidR="00A46E14" w:rsidRPr="005376DA" w:rsidRDefault="00A46E14" w:rsidP="00160B3D">
            <w:pPr>
              <w:pStyle w:val="TableBulletText"/>
              <w:tabs>
                <w:tab w:val="clear" w:pos="454"/>
              </w:tabs>
              <w:ind w:left="425"/>
              <w:rPr>
                <w:sz w:val="18"/>
              </w:rPr>
            </w:pPr>
            <w:r w:rsidRPr="005376DA">
              <w:rPr>
                <w:sz w:val="18"/>
              </w:rPr>
              <w:lastRenderedPageBreak/>
              <w:t>the applicationPrivileges in PE-MNO-SD SHALL be set to '82DC00'H</w:t>
            </w:r>
          </w:p>
          <w:p w14:paraId="2DFB912E" w14:textId="77777777" w:rsidR="000B3146" w:rsidRPr="005376DA" w:rsidRDefault="000B3146" w:rsidP="00160B3D">
            <w:pPr>
              <w:pStyle w:val="TableBulletText"/>
              <w:tabs>
                <w:tab w:val="clear" w:pos="454"/>
              </w:tabs>
              <w:ind w:left="425"/>
              <w:rPr>
                <w:sz w:val="18"/>
              </w:rPr>
            </w:pPr>
            <w:r w:rsidRPr="005376DA">
              <w:rPr>
                <w:sz w:val="18"/>
              </w:rPr>
              <w:t>the Token Verification and the Receipt Generation keys SHALL not be set in the PE-MNO-SD</w:t>
            </w:r>
          </w:p>
          <w:p w14:paraId="26FD657C" w14:textId="0308BD75" w:rsidR="00A46E14" w:rsidRPr="005376DA" w:rsidRDefault="00A46E14" w:rsidP="00160B3D">
            <w:pPr>
              <w:pStyle w:val="TableBulletText"/>
              <w:tabs>
                <w:tab w:val="clear" w:pos="454"/>
              </w:tabs>
              <w:ind w:left="425"/>
            </w:pPr>
            <w:r w:rsidRPr="005376DA">
              <w:rPr>
                <w:sz w:val="18"/>
              </w:rPr>
              <w:t>the applicationSpecificParametersC9 in PE-MNO-SD SHALL be set to '810280008201F08701F0'H</w:t>
            </w:r>
          </w:p>
          <w:p w14:paraId="622AFC5E" w14:textId="77777777" w:rsidR="00A46E14" w:rsidRPr="005376DA" w:rsidRDefault="00A46E14" w:rsidP="00160B3D">
            <w:pPr>
              <w:pStyle w:val="TableText"/>
              <w:rPr>
                <w:rFonts w:eastAsia="Times New Roman"/>
              </w:rPr>
            </w:pPr>
            <w:r w:rsidRPr="00160B3D">
              <w:rPr>
                <w:sz w:val="18"/>
              </w:rPr>
              <w:t>The PROFILE_OPERATIONAL4 UPP is named #UPP_OP_PROF4 in the scope of this document.</w:t>
            </w:r>
          </w:p>
        </w:tc>
      </w:tr>
    </w:tbl>
    <w:p w14:paraId="4B381CEE"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51"/>
        <w:gridCol w:w="7467"/>
      </w:tblGrid>
      <w:tr w:rsidR="00A46E14" w:rsidRPr="005376DA" w14:paraId="2CA54C81" w14:textId="77777777" w:rsidTr="006D738E">
        <w:trPr>
          <w:trHeight w:val="314"/>
          <w:jc w:val="center"/>
        </w:trPr>
        <w:tc>
          <w:tcPr>
            <w:tcW w:w="860" w:type="pct"/>
            <w:shd w:val="clear" w:color="auto" w:fill="C00000"/>
            <w:vAlign w:val="center"/>
            <w:hideMark/>
          </w:tcPr>
          <w:p w14:paraId="42BAB2EC" w14:textId="77777777" w:rsidR="00A46E14" w:rsidRPr="006D738E" w:rsidRDefault="00A46E14" w:rsidP="006D738E">
            <w:pPr>
              <w:pStyle w:val="TableHeader"/>
              <w:rPr>
                <w:lang w:val="en-GB"/>
              </w:rPr>
            </w:pPr>
            <w:r w:rsidRPr="006D738E">
              <w:rPr>
                <w:lang w:val="en-GB"/>
              </w:rPr>
              <w:t>Profile</w:t>
            </w:r>
          </w:p>
        </w:tc>
        <w:tc>
          <w:tcPr>
            <w:tcW w:w="4140" w:type="pct"/>
            <w:tcBorders>
              <w:top w:val="nil"/>
              <w:right w:val="nil"/>
            </w:tcBorders>
            <w:shd w:val="clear" w:color="auto" w:fill="auto"/>
            <w:vAlign w:val="center"/>
            <w:hideMark/>
          </w:tcPr>
          <w:p w14:paraId="0F6EE71F" w14:textId="77777777" w:rsidR="00A46E14" w:rsidRPr="004E3335" w:rsidRDefault="00A46E14" w:rsidP="006D738E">
            <w:pPr>
              <w:pStyle w:val="TableText"/>
              <w:rPr>
                <w:b/>
              </w:rPr>
            </w:pPr>
            <w:r w:rsidRPr="005376DA">
              <w:t>PROFILE_OPERATIONAL5</w:t>
            </w:r>
          </w:p>
        </w:tc>
      </w:tr>
      <w:tr w:rsidR="00C46508" w:rsidRPr="005376DA" w14:paraId="2E4D0B08" w14:textId="77777777" w:rsidTr="006D738E">
        <w:trPr>
          <w:trHeight w:val="314"/>
          <w:jc w:val="center"/>
        </w:trPr>
        <w:tc>
          <w:tcPr>
            <w:tcW w:w="5000" w:type="pct"/>
            <w:gridSpan w:val="2"/>
            <w:shd w:val="clear" w:color="auto" w:fill="auto"/>
            <w:vAlign w:val="center"/>
            <w:hideMark/>
          </w:tcPr>
          <w:p w14:paraId="2724152C" w14:textId="02EBB8A6" w:rsidR="00C46508" w:rsidRPr="00160B3D" w:rsidRDefault="00C46508" w:rsidP="006D738E">
            <w:pPr>
              <w:pStyle w:val="TableText"/>
              <w:jc w:val="center"/>
              <w:rPr>
                <w:sz w:val="18"/>
              </w:rPr>
            </w:pPr>
            <w:r w:rsidRPr="00160B3D">
              <w:rPr>
                <w:sz w:val="18"/>
              </w:rPr>
              <w:t>VOID (not used in this version of the specification)</w:t>
            </w:r>
          </w:p>
        </w:tc>
      </w:tr>
    </w:tbl>
    <w:p w14:paraId="62FC7F26"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76"/>
        <w:gridCol w:w="7442"/>
      </w:tblGrid>
      <w:tr w:rsidR="00A46E14" w:rsidRPr="005376DA" w14:paraId="534A9E90" w14:textId="77777777" w:rsidTr="006D738E">
        <w:trPr>
          <w:trHeight w:val="314"/>
          <w:jc w:val="center"/>
        </w:trPr>
        <w:tc>
          <w:tcPr>
            <w:tcW w:w="874" w:type="pct"/>
            <w:shd w:val="clear" w:color="auto" w:fill="C00000"/>
            <w:vAlign w:val="center"/>
            <w:hideMark/>
          </w:tcPr>
          <w:p w14:paraId="0BA6B4DE" w14:textId="77777777" w:rsidR="00A46E14" w:rsidRPr="006D738E" w:rsidRDefault="00A46E14" w:rsidP="006D738E">
            <w:pPr>
              <w:pStyle w:val="TableHeader"/>
              <w:rPr>
                <w:lang w:val="en-GB"/>
              </w:rPr>
            </w:pPr>
            <w:r w:rsidRPr="006D738E">
              <w:rPr>
                <w:lang w:val="en-GB"/>
              </w:rPr>
              <w:t>Profile</w:t>
            </w:r>
          </w:p>
        </w:tc>
        <w:tc>
          <w:tcPr>
            <w:tcW w:w="4126" w:type="pct"/>
            <w:tcBorders>
              <w:top w:val="nil"/>
              <w:right w:val="nil"/>
            </w:tcBorders>
            <w:shd w:val="clear" w:color="auto" w:fill="auto"/>
            <w:vAlign w:val="center"/>
            <w:hideMark/>
          </w:tcPr>
          <w:p w14:paraId="15756259" w14:textId="77777777" w:rsidR="00A46E14" w:rsidRPr="004E3335" w:rsidRDefault="00A46E14" w:rsidP="006D738E">
            <w:pPr>
              <w:pStyle w:val="TableText"/>
              <w:rPr>
                <w:b/>
              </w:rPr>
            </w:pPr>
            <w:r w:rsidRPr="005376DA">
              <w:t>PROFILE_OPERATIONAL6</w:t>
            </w:r>
          </w:p>
        </w:tc>
      </w:tr>
      <w:tr w:rsidR="00C46508" w:rsidRPr="005376DA" w14:paraId="51C69DF3" w14:textId="77777777" w:rsidTr="006D738E">
        <w:trPr>
          <w:trHeight w:val="314"/>
          <w:jc w:val="center"/>
        </w:trPr>
        <w:tc>
          <w:tcPr>
            <w:tcW w:w="5000" w:type="pct"/>
            <w:gridSpan w:val="2"/>
            <w:shd w:val="clear" w:color="auto" w:fill="auto"/>
            <w:vAlign w:val="center"/>
            <w:hideMark/>
          </w:tcPr>
          <w:p w14:paraId="21944FD0" w14:textId="2BE9E8D3" w:rsidR="00C46508" w:rsidRPr="00160B3D" w:rsidRDefault="00C46508" w:rsidP="006D738E">
            <w:pPr>
              <w:pStyle w:val="TableText"/>
              <w:jc w:val="center"/>
              <w:rPr>
                <w:sz w:val="18"/>
              </w:rPr>
            </w:pPr>
            <w:r w:rsidRPr="00160B3D">
              <w:rPr>
                <w:sz w:val="18"/>
              </w:rPr>
              <w:t>VOID (not used in this version of the specification)</w:t>
            </w:r>
          </w:p>
        </w:tc>
      </w:tr>
    </w:tbl>
    <w:p w14:paraId="226A5764"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51"/>
        <w:gridCol w:w="7467"/>
      </w:tblGrid>
      <w:tr w:rsidR="00A46E14" w:rsidRPr="005376DA" w14:paraId="32B70620" w14:textId="77777777" w:rsidTr="006D738E">
        <w:trPr>
          <w:trHeight w:val="314"/>
          <w:jc w:val="center"/>
        </w:trPr>
        <w:tc>
          <w:tcPr>
            <w:tcW w:w="860" w:type="pct"/>
            <w:shd w:val="clear" w:color="auto" w:fill="C00000"/>
            <w:vAlign w:val="center"/>
            <w:hideMark/>
          </w:tcPr>
          <w:p w14:paraId="64A75B96" w14:textId="77777777" w:rsidR="00A46E14" w:rsidRPr="006D738E" w:rsidRDefault="00A46E14" w:rsidP="006D738E">
            <w:pPr>
              <w:pStyle w:val="TableHeader"/>
              <w:rPr>
                <w:lang w:val="en-GB"/>
              </w:rPr>
            </w:pPr>
            <w:r w:rsidRPr="006D738E">
              <w:rPr>
                <w:lang w:val="en-GB"/>
              </w:rPr>
              <w:t>Profile</w:t>
            </w:r>
          </w:p>
        </w:tc>
        <w:tc>
          <w:tcPr>
            <w:tcW w:w="4140" w:type="pct"/>
            <w:tcBorders>
              <w:top w:val="nil"/>
              <w:right w:val="nil"/>
            </w:tcBorders>
            <w:shd w:val="clear" w:color="auto" w:fill="auto"/>
            <w:vAlign w:val="center"/>
            <w:hideMark/>
          </w:tcPr>
          <w:p w14:paraId="0371758B" w14:textId="77777777" w:rsidR="00A46E14" w:rsidRPr="004E3335" w:rsidRDefault="00A46E14" w:rsidP="006D738E">
            <w:pPr>
              <w:pStyle w:val="TableText"/>
              <w:rPr>
                <w:b/>
              </w:rPr>
            </w:pPr>
            <w:r w:rsidRPr="005376DA">
              <w:t>PROFILE_OPERATIONAL7</w:t>
            </w:r>
          </w:p>
        </w:tc>
      </w:tr>
      <w:tr w:rsidR="00C46508" w:rsidRPr="005376DA" w14:paraId="4E7BF0D2" w14:textId="77777777" w:rsidTr="006D738E">
        <w:trPr>
          <w:trHeight w:val="314"/>
          <w:jc w:val="center"/>
        </w:trPr>
        <w:tc>
          <w:tcPr>
            <w:tcW w:w="5000" w:type="pct"/>
            <w:gridSpan w:val="2"/>
            <w:shd w:val="clear" w:color="auto" w:fill="auto"/>
            <w:vAlign w:val="center"/>
            <w:hideMark/>
          </w:tcPr>
          <w:p w14:paraId="241ED91D" w14:textId="0FDD586D" w:rsidR="00C46508" w:rsidRPr="00160B3D" w:rsidRDefault="00C46508" w:rsidP="006D738E">
            <w:pPr>
              <w:pStyle w:val="TableText"/>
              <w:jc w:val="center"/>
              <w:rPr>
                <w:sz w:val="18"/>
              </w:rPr>
            </w:pPr>
            <w:r w:rsidRPr="00160B3D">
              <w:rPr>
                <w:sz w:val="18"/>
              </w:rPr>
              <w:t>VOID (not used in this version of the specification)</w:t>
            </w:r>
          </w:p>
        </w:tc>
      </w:tr>
    </w:tbl>
    <w:p w14:paraId="5C5949EE"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51"/>
        <w:gridCol w:w="7467"/>
      </w:tblGrid>
      <w:tr w:rsidR="00A46E14" w:rsidRPr="005376DA" w14:paraId="4B5985F1" w14:textId="77777777" w:rsidTr="006D738E">
        <w:trPr>
          <w:trHeight w:val="314"/>
          <w:jc w:val="center"/>
        </w:trPr>
        <w:tc>
          <w:tcPr>
            <w:tcW w:w="860" w:type="pct"/>
            <w:shd w:val="clear" w:color="auto" w:fill="C00000"/>
            <w:vAlign w:val="center"/>
            <w:hideMark/>
          </w:tcPr>
          <w:p w14:paraId="68760B9F" w14:textId="77777777" w:rsidR="00A46E14" w:rsidRPr="006D738E" w:rsidRDefault="00A46E14" w:rsidP="006D738E">
            <w:pPr>
              <w:pStyle w:val="TableHeader"/>
              <w:rPr>
                <w:lang w:val="en-GB"/>
              </w:rPr>
            </w:pPr>
            <w:r w:rsidRPr="006D738E">
              <w:rPr>
                <w:lang w:val="en-GB"/>
              </w:rPr>
              <w:t>Profile</w:t>
            </w:r>
          </w:p>
        </w:tc>
        <w:tc>
          <w:tcPr>
            <w:tcW w:w="4140" w:type="pct"/>
            <w:tcBorders>
              <w:top w:val="nil"/>
              <w:right w:val="nil"/>
            </w:tcBorders>
            <w:shd w:val="clear" w:color="auto" w:fill="auto"/>
            <w:vAlign w:val="center"/>
            <w:hideMark/>
          </w:tcPr>
          <w:p w14:paraId="13A8BCA3" w14:textId="77777777" w:rsidR="00A46E14" w:rsidRPr="004E3335" w:rsidRDefault="00A46E14" w:rsidP="006D738E">
            <w:pPr>
              <w:pStyle w:val="TableText"/>
              <w:rPr>
                <w:b/>
              </w:rPr>
            </w:pPr>
            <w:r w:rsidRPr="005376DA">
              <w:t>PROFILE_OPERATIONAL8</w:t>
            </w:r>
          </w:p>
        </w:tc>
      </w:tr>
      <w:tr w:rsidR="00C46508" w:rsidRPr="005376DA" w14:paraId="6AE3A456" w14:textId="77777777" w:rsidTr="006D738E">
        <w:trPr>
          <w:trHeight w:val="314"/>
          <w:jc w:val="center"/>
        </w:trPr>
        <w:tc>
          <w:tcPr>
            <w:tcW w:w="5000" w:type="pct"/>
            <w:gridSpan w:val="2"/>
            <w:shd w:val="clear" w:color="auto" w:fill="auto"/>
            <w:vAlign w:val="center"/>
            <w:hideMark/>
          </w:tcPr>
          <w:p w14:paraId="5F6CC58D" w14:textId="59C2BF2D" w:rsidR="00C46508" w:rsidRPr="00160B3D" w:rsidRDefault="00C46508" w:rsidP="006D738E">
            <w:pPr>
              <w:pStyle w:val="TableText"/>
              <w:jc w:val="center"/>
              <w:rPr>
                <w:sz w:val="18"/>
              </w:rPr>
            </w:pPr>
            <w:r w:rsidRPr="00160B3D">
              <w:rPr>
                <w:sz w:val="18"/>
              </w:rPr>
              <w:t>VOID (not used in this version of the specification)</w:t>
            </w:r>
          </w:p>
        </w:tc>
      </w:tr>
    </w:tbl>
    <w:p w14:paraId="183B1CEC"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76"/>
        <w:gridCol w:w="7442"/>
      </w:tblGrid>
      <w:tr w:rsidR="00A46E14" w:rsidRPr="005376DA" w14:paraId="49D0B351" w14:textId="77777777" w:rsidTr="006D738E">
        <w:trPr>
          <w:trHeight w:val="314"/>
          <w:jc w:val="center"/>
        </w:trPr>
        <w:tc>
          <w:tcPr>
            <w:tcW w:w="874" w:type="pct"/>
            <w:shd w:val="clear" w:color="auto" w:fill="C00000"/>
            <w:vAlign w:val="center"/>
            <w:hideMark/>
          </w:tcPr>
          <w:p w14:paraId="2ED135A5" w14:textId="77777777" w:rsidR="00A46E14" w:rsidRPr="006D738E" w:rsidRDefault="00A46E14" w:rsidP="006D738E">
            <w:pPr>
              <w:pStyle w:val="TableHeader"/>
              <w:rPr>
                <w:lang w:val="en-GB"/>
              </w:rPr>
            </w:pPr>
            <w:r w:rsidRPr="006D738E">
              <w:rPr>
                <w:lang w:val="en-GB"/>
              </w:rPr>
              <w:t>Profile</w:t>
            </w:r>
          </w:p>
        </w:tc>
        <w:tc>
          <w:tcPr>
            <w:tcW w:w="4126" w:type="pct"/>
            <w:tcBorders>
              <w:top w:val="nil"/>
              <w:right w:val="nil"/>
            </w:tcBorders>
            <w:shd w:val="clear" w:color="auto" w:fill="auto"/>
            <w:vAlign w:val="center"/>
            <w:hideMark/>
          </w:tcPr>
          <w:p w14:paraId="2B03BF5A" w14:textId="77777777" w:rsidR="00A46E14" w:rsidRPr="004E3335" w:rsidRDefault="00A46E14" w:rsidP="006D738E">
            <w:pPr>
              <w:pStyle w:val="TableText"/>
              <w:rPr>
                <w:b/>
              </w:rPr>
            </w:pPr>
            <w:r w:rsidRPr="005376DA">
              <w:t>PROFILE_OPERATIONAL9</w:t>
            </w:r>
          </w:p>
        </w:tc>
      </w:tr>
      <w:tr w:rsidR="00A46E14" w:rsidRPr="005376DA" w14:paraId="66CEA39A" w14:textId="77777777" w:rsidTr="006D738E">
        <w:trPr>
          <w:trHeight w:val="314"/>
          <w:jc w:val="center"/>
        </w:trPr>
        <w:tc>
          <w:tcPr>
            <w:tcW w:w="874" w:type="pct"/>
            <w:shd w:val="clear" w:color="auto" w:fill="auto"/>
            <w:vAlign w:val="center"/>
            <w:hideMark/>
          </w:tcPr>
          <w:p w14:paraId="667BF92C" w14:textId="77777777" w:rsidR="00A46E14" w:rsidRPr="005376DA" w:rsidRDefault="00A46E14" w:rsidP="006D738E">
            <w:pPr>
              <w:pStyle w:val="TableText"/>
            </w:pPr>
            <w:r w:rsidRPr="005376DA">
              <w:t>Description</w:t>
            </w:r>
          </w:p>
        </w:tc>
        <w:tc>
          <w:tcPr>
            <w:tcW w:w="4126" w:type="pct"/>
            <w:shd w:val="clear" w:color="auto" w:fill="auto"/>
            <w:vAlign w:val="center"/>
            <w:hideMark/>
          </w:tcPr>
          <w:p w14:paraId="3D130984" w14:textId="516C395A" w:rsidR="00A46E14" w:rsidRPr="00160B3D" w:rsidRDefault="00A46E14" w:rsidP="00160B3D">
            <w:pPr>
              <w:pStyle w:val="TableText"/>
              <w:rPr>
                <w:sz w:val="18"/>
              </w:rPr>
            </w:pPr>
            <w:r w:rsidRPr="00160B3D">
              <w:rPr>
                <w:sz w:val="18"/>
              </w:rPr>
              <w:t>Operational Profile with GID1 and GID2 set</w:t>
            </w:r>
          </w:p>
          <w:p w14:paraId="1E60E273" w14:textId="3FE11187" w:rsidR="00A46E14" w:rsidRPr="00160B3D" w:rsidRDefault="00A46E14" w:rsidP="00160B3D">
            <w:pPr>
              <w:pStyle w:val="TableText"/>
              <w:rPr>
                <w:sz w:val="18"/>
              </w:rPr>
            </w:pPr>
            <w:r w:rsidRPr="00160B3D">
              <w:rPr>
                <w:sz w:val="18"/>
              </w:rPr>
              <w:t>This Profile acts as an Operational Profile in the scope of this specification.</w:t>
            </w:r>
          </w:p>
          <w:p w14:paraId="05DC12EC" w14:textId="386A4E19" w:rsidR="00A46E14" w:rsidRPr="00160B3D" w:rsidRDefault="00A46E14" w:rsidP="00160B3D">
            <w:pPr>
              <w:pStyle w:val="TableIndentedText"/>
            </w:pPr>
            <w:r w:rsidRPr="00160B3D">
              <w:rPr>
                <w:sz w:val="18"/>
              </w:rPr>
              <w:t>NOTE</w:t>
            </w:r>
            <w:r w:rsidR="006D738E" w:rsidRPr="00160B3D">
              <w:rPr>
                <w:sz w:val="18"/>
              </w:rPr>
              <w:t>:</w:t>
            </w:r>
            <w:r w:rsidR="006D738E" w:rsidRPr="00160B3D">
              <w:rPr>
                <w:sz w:val="18"/>
              </w:rPr>
              <w:tab/>
            </w:r>
            <w:r w:rsidRPr="00160B3D">
              <w:rPr>
                <w:sz w:val="18"/>
              </w:rPr>
              <w:t>Milenage algorithm is used in this Profile</w:t>
            </w:r>
            <w:r w:rsidR="006D738E" w:rsidRPr="00160B3D">
              <w:rPr>
                <w:sz w:val="18"/>
              </w:rPr>
              <w:t>.</w:t>
            </w:r>
          </w:p>
        </w:tc>
      </w:tr>
      <w:tr w:rsidR="00A46E14" w:rsidRPr="005376DA" w14:paraId="5CCFDC97" w14:textId="77777777" w:rsidTr="006D738E">
        <w:trPr>
          <w:trHeight w:val="314"/>
          <w:jc w:val="center"/>
        </w:trPr>
        <w:tc>
          <w:tcPr>
            <w:tcW w:w="874" w:type="pct"/>
            <w:shd w:val="clear" w:color="auto" w:fill="auto"/>
            <w:vAlign w:val="center"/>
            <w:hideMark/>
          </w:tcPr>
          <w:p w14:paraId="206729CF" w14:textId="77777777" w:rsidR="00A46E14" w:rsidRPr="005376DA" w:rsidRDefault="00A46E14" w:rsidP="006D738E">
            <w:pPr>
              <w:pStyle w:val="TableText"/>
            </w:pPr>
            <w:r w:rsidRPr="005376DA">
              <w:t>Details</w:t>
            </w:r>
          </w:p>
        </w:tc>
        <w:tc>
          <w:tcPr>
            <w:tcW w:w="4126" w:type="pct"/>
            <w:shd w:val="clear" w:color="auto" w:fill="auto"/>
            <w:vAlign w:val="center"/>
          </w:tcPr>
          <w:p w14:paraId="30BB9C07" w14:textId="77777777" w:rsidR="00A46E14" w:rsidRPr="00160B3D" w:rsidRDefault="00A46E14" w:rsidP="00160B3D">
            <w:pPr>
              <w:pStyle w:val="TableText"/>
              <w:rPr>
                <w:sz w:val="18"/>
              </w:rPr>
            </w:pPr>
            <w:r w:rsidRPr="00160B3D">
              <w:rPr>
                <w:sz w:val="18"/>
              </w:rPr>
              <w:t>The Profile Metadata SHALL be set to #METADATA_OP_PROF9, except if defined differently in the test sequence.</w:t>
            </w:r>
          </w:p>
          <w:p w14:paraId="285D8A5E" w14:textId="6142D7B1" w:rsidR="00A46E14" w:rsidRPr="00160B3D" w:rsidRDefault="00A46E14" w:rsidP="00160B3D">
            <w:pPr>
              <w:pStyle w:val="TableText"/>
              <w:rPr>
                <w:sz w:val="18"/>
              </w:rPr>
            </w:pPr>
            <w:r w:rsidRPr="00160B3D">
              <w:rPr>
                <w:sz w:val="18"/>
              </w:rPr>
              <w:t xml:space="preserve">The Unprotected Profile Package content SHALL follow the ASN.1 structures specified </w:t>
            </w:r>
            <w:r w:rsidR="00B56026">
              <w:rPr>
                <w:sz w:val="18"/>
              </w:rPr>
              <w:t>above for GENERIC_PROFILE_STRUCTURE</w:t>
            </w:r>
            <w:r w:rsidR="00B56026" w:rsidRPr="00160B3D">
              <w:rPr>
                <w:sz w:val="18"/>
              </w:rPr>
              <w:t xml:space="preserve"> </w:t>
            </w:r>
            <w:r w:rsidRPr="00160B3D">
              <w:rPr>
                <w:sz w:val="18"/>
              </w:rPr>
              <w:t>except that:</w:t>
            </w:r>
          </w:p>
          <w:p w14:paraId="2791F91D" w14:textId="4663FB53" w:rsidR="00A46E14" w:rsidRPr="005376DA" w:rsidRDefault="00A46E14" w:rsidP="00160B3D">
            <w:pPr>
              <w:pStyle w:val="TableBulletText"/>
              <w:tabs>
                <w:tab w:val="clear" w:pos="454"/>
              </w:tabs>
              <w:ind w:left="396"/>
              <w:rPr>
                <w:sz w:val="18"/>
              </w:rPr>
            </w:pPr>
            <w:r w:rsidRPr="005376DA">
              <w:rPr>
                <w:sz w:val="18"/>
              </w:rPr>
              <w:t xml:space="preserve">the </w:t>
            </w:r>
            <w:r w:rsidRPr="005376DA">
              <w:rPr>
                <w:i/>
                <w:sz w:val="18"/>
              </w:rPr>
              <w:t>iccid</w:t>
            </w:r>
            <w:r w:rsidRPr="005376DA">
              <w:rPr>
                <w:sz w:val="18"/>
              </w:rPr>
              <w:t xml:space="preserve"> field SHALL be set to #ICCID_OP_PROF9 in the </w:t>
            </w:r>
            <w:r w:rsidRPr="005376DA">
              <w:rPr>
                <w:i/>
                <w:sz w:val="18"/>
              </w:rPr>
              <w:t>ProfileHeader</w:t>
            </w:r>
            <w:r w:rsidRPr="005376DA">
              <w:rPr>
                <w:sz w:val="18"/>
              </w:rPr>
              <w:t xml:space="preserve"> element, in non-swapped format</w:t>
            </w:r>
          </w:p>
          <w:p w14:paraId="183E21D2" w14:textId="120B1DB8" w:rsidR="00A46E14" w:rsidRPr="005376DA" w:rsidRDefault="00A46E14" w:rsidP="00160B3D">
            <w:pPr>
              <w:pStyle w:val="TableBulletText"/>
              <w:tabs>
                <w:tab w:val="clear" w:pos="454"/>
              </w:tabs>
              <w:ind w:left="396"/>
              <w:rPr>
                <w:sz w:val="18"/>
              </w:rPr>
            </w:pPr>
            <w:r w:rsidRPr="005376DA">
              <w:rPr>
                <w:sz w:val="18"/>
              </w:rPr>
              <w:t>the ef-iccid present in the PE-MF SHALL be set to #ICCID_OP_PROF9</w:t>
            </w:r>
          </w:p>
          <w:p w14:paraId="22A43A3A" w14:textId="6B570999" w:rsidR="00A46E14" w:rsidRPr="005376DA" w:rsidRDefault="00A46E14" w:rsidP="00160B3D">
            <w:pPr>
              <w:pStyle w:val="TableBulletText"/>
              <w:tabs>
                <w:tab w:val="clear" w:pos="454"/>
              </w:tabs>
              <w:ind w:left="396"/>
              <w:rPr>
                <w:sz w:val="18"/>
              </w:rPr>
            </w:pPr>
            <w:r w:rsidRPr="005376DA">
              <w:rPr>
                <w:sz w:val="18"/>
              </w:rPr>
              <w:t>the ef-imsi present in the PE-USIM SHALL be set to #IMSI_OP_PROF9</w:t>
            </w:r>
          </w:p>
          <w:p w14:paraId="115A7ABF" w14:textId="37F6C340" w:rsidR="00A46E14" w:rsidRPr="005376DA" w:rsidRDefault="00A46E14" w:rsidP="00160B3D">
            <w:pPr>
              <w:pStyle w:val="TableBulletText"/>
              <w:tabs>
                <w:tab w:val="clear" w:pos="454"/>
              </w:tabs>
              <w:ind w:left="396"/>
              <w:rPr>
                <w:sz w:val="18"/>
              </w:rPr>
            </w:pPr>
            <w:r w:rsidRPr="005376DA">
              <w:rPr>
                <w:sz w:val="18"/>
              </w:rPr>
              <w:t>the pinAppl1 present in the PE_PIN SHALL be enabled and has the value #PO1_PIN1</w:t>
            </w:r>
          </w:p>
          <w:p w14:paraId="5723A34A" w14:textId="1C622BCA" w:rsidR="00A46E14" w:rsidRPr="005376DA" w:rsidRDefault="00A46E14" w:rsidP="00160B3D">
            <w:pPr>
              <w:pStyle w:val="TableBulletText"/>
              <w:tabs>
                <w:tab w:val="clear" w:pos="454"/>
              </w:tabs>
              <w:ind w:left="396"/>
              <w:rPr>
                <w:sz w:val="18"/>
              </w:rPr>
            </w:pPr>
            <w:r w:rsidRPr="005376DA">
              <w:rPr>
                <w:sz w:val="18"/>
              </w:rPr>
              <w:t>the ef-ust SHALL be set to #EF_UST2 (service 17 and 18 are available)</w:t>
            </w:r>
          </w:p>
          <w:p w14:paraId="0D3C26AD" w14:textId="3DCEE89C" w:rsidR="000B3146" w:rsidRPr="005376DA" w:rsidRDefault="000B3146" w:rsidP="00160B3D">
            <w:pPr>
              <w:pStyle w:val="TableBulletText"/>
              <w:tabs>
                <w:tab w:val="clear" w:pos="454"/>
              </w:tabs>
              <w:ind w:left="396"/>
              <w:rPr>
                <w:sz w:val="18"/>
              </w:rPr>
            </w:pPr>
            <w:r w:rsidRPr="005376DA">
              <w:rPr>
                <w:sz w:val="18"/>
              </w:rPr>
              <w:t>the applicationPrivileges in PE-MNO-SD SHALL be set to '82DC00'H</w:t>
            </w:r>
          </w:p>
          <w:p w14:paraId="57A477B0" w14:textId="77777777" w:rsidR="000B3146" w:rsidRPr="005376DA" w:rsidRDefault="000B3146" w:rsidP="00160B3D">
            <w:pPr>
              <w:pStyle w:val="TableBulletText"/>
              <w:tabs>
                <w:tab w:val="clear" w:pos="454"/>
              </w:tabs>
              <w:ind w:left="396"/>
              <w:rPr>
                <w:sz w:val="18"/>
              </w:rPr>
            </w:pPr>
            <w:r w:rsidRPr="005376DA">
              <w:rPr>
                <w:sz w:val="18"/>
              </w:rPr>
              <w:t>the Token Verification and the Receipt Generation keys SHALL not be set in the PE-MNO-SD</w:t>
            </w:r>
          </w:p>
          <w:p w14:paraId="5B9087A8" w14:textId="7D27F4D0" w:rsidR="000B3146" w:rsidRPr="005376DA" w:rsidRDefault="000B3146" w:rsidP="00160B3D">
            <w:pPr>
              <w:pStyle w:val="TableBulletText"/>
              <w:tabs>
                <w:tab w:val="clear" w:pos="454"/>
              </w:tabs>
              <w:ind w:left="396"/>
              <w:rPr>
                <w:sz w:val="18"/>
              </w:rPr>
            </w:pPr>
            <w:r w:rsidRPr="005376DA">
              <w:rPr>
                <w:sz w:val="18"/>
              </w:rPr>
              <w:t>the applicationSpecificParametersC9 in PE-MNO-SD SHALL be set to '810280008201F08701F0'H</w:t>
            </w:r>
          </w:p>
          <w:p w14:paraId="52B12760" w14:textId="2AFF8634" w:rsidR="00A46E14" w:rsidRPr="005376DA" w:rsidRDefault="00A46E14" w:rsidP="00160B3D">
            <w:pPr>
              <w:pStyle w:val="TableBulletText"/>
              <w:tabs>
                <w:tab w:val="clear" w:pos="454"/>
              </w:tabs>
              <w:ind w:left="396"/>
              <w:rPr>
                <w:sz w:val="18"/>
              </w:rPr>
            </w:pPr>
            <w:r w:rsidRPr="005376DA">
              <w:rPr>
                <w:sz w:val="18"/>
              </w:rPr>
              <w:t>the following new Profile Element PE_OPT_USIM SHALL be inserted right after PE_USIM:</w:t>
            </w:r>
          </w:p>
          <w:tbl>
            <w:tblPr>
              <w:tblStyle w:val="TableGrid"/>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196"/>
            </w:tblGrid>
            <w:tr w:rsidR="00A46E14" w:rsidRPr="005376DA" w14:paraId="4E5EEE95" w14:textId="77777777" w:rsidTr="002933A2">
              <w:trPr>
                <w:cantSplit/>
              </w:trPr>
              <w:tc>
                <w:tcPr>
                  <w:tcW w:w="7196" w:type="dxa"/>
                  <w:shd w:val="clear" w:color="auto" w:fill="C00000"/>
                </w:tcPr>
                <w:p w14:paraId="71406490" w14:textId="77777777" w:rsidR="00A46E14" w:rsidRPr="006D738E" w:rsidRDefault="00A46E14" w:rsidP="002933A2">
                  <w:pPr>
                    <w:pStyle w:val="TableHeader"/>
                    <w:jc w:val="center"/>
                    <w:rPr>
                      <w:lang w:val="en-GB"/>
                    </w:rPr>
                  </w:pPr>
                  <w:r w:rsidRPr="006D738E">
                    <w:rPr>
                      <w:lang w:val="en-GB" w:bidi="bn-BD"/>
                    </w:rPr>
                    <w:t>PE_OPT_USIM</w:t>
                  </w:r>
                </w:p>
              </w:tc>
            </w:tr>
            <w:tr w:rsidR="00A46E14" w:rsidRPr="005376DA" w14:paraId="467BC7F1" w14:textId="77777777" w:rsidTr="002933A2">
              <w:trPr>
                <w:cantSplit/>
              </w:trPr>
              <w:tc>
                <w:tcPr>
                  <w:tcW w:w="7196" w:type="dxa"/>
                </w:tcPr>
                <w:p w14:paraId="2AF3B727" w14:textId="77777777" w:rsidR="00A46E14" w:rsidRPr="005376DA" w:rsidRDefault="00A46E14" w:rsidP="00DE698C">
                  <w:pPr>
                    <w:pStyle w:val="TableCourier"/>
                  </w:pPr>
                  <w:r w:rsidRPr="005376DA">
                    <w:lastRenderedPageBreak/>
                    <w:t>optusimValue ProfileElement ::= opt-usim : {</w:t>
                  </w:r>
                </w:p>
                <w:p w14:paraId="62C611A8" w14:textId="77777777" w:rsidR="00A46E14" w:rsidRPr="0035700E" w:rsidRDefault="00A46E14" w:rsidP="00DE698C">
                  <w:pPr>
                    <w:pStyle w:val="TableCourier"/>
                  </w:pPr>
                  <w:r w:rsidRPr="0035700E">
                    <w:t xml:space="preserve">  optusim-header {</w:t>
                  </w:r>
                </w:p>
                <w:p w14:paraId="63A0469A" w14:textId="77777777" w:rsidR="00A46E14" w:rsidRPr="00E8206F" w:rsidRDefault="00A46E14" w:rsidP="00DE698C">
                  <w:pPr>
                    <w:pStyle w:val="TableCourier"/>
                  </w:pPr>
                  <w:r w:rsidRPr="00E8206F">
                    <w:t xml:space="preserve">    mandated NULL,</w:t>
                  </w:r>
                </w:p>
                <w:p w14:paraId="16C1635B" w14:textId="0F844132" w:rsidR="00A46E14" w:rsidRPr="005376DA" w:rsidRDefault="00A46E14" w:rsidP="00DE698C">
                  <w:pPr>
                    <w:pStyle w:val="TableCourier"/>
                  </w:pPr>
                  <w:r w:rsidRPr="00DD3C48">
                    <w:t xml:space="preserve">    identification </w:t>
                  </w:r>
                  <w:r w:rsidR="007005F3" w:rsidRPr="005376DA">
                    <w:t>15</w:t>
                  </w:r>
                </w:p>
                <w:p w14:paraId="140D52A2" w14:textId="77777777" w:rsidR="00A46E14" w:rsidRPr="005376DA" w:rsidRDefault="00A46E14" w:rsidP="00DE698C">
                  <w:pPr>
                    <w:pStyle w:val="TableCourier"/>
                  </w:pPr>
                  <w:r w:rsidRPr="005376DA">
                    <w:t xml:space="preserve">  },</w:t>
                  </w:r>
                </w:p>
                <w:p w14:paraId="5E27C9A5" w14:textId="77777777" w:rsidR="00A46E14" w:rsidRPr="005376DA" w:rsidRDefault="00A46E14" w:rsidP="00DE698C">
                  <w:pPr>
                    <w:pStyle w:val="TableCourier"/>
                  </w:pPr>
                  <w:r w:rsidRPr="005376DA">
                    <w:t xml:space="preserve">  templateID id-OPT-USIM,</w:t>
                  </w:r>
                </w:p>
                <w:p w14:paraId="376FB302" w14:textId="77777777" w:rsidR="00A46E14" w:rsidRPr="005376DA" w:rsidRDefault="00A46E14" w:rsidP="00DE698C">
                  <w:pPr>
                    <w:pStyle w:val="TableCourier"/>
                  </w:pPr>
                  <w:r w:rsidRPr="005376DA">
                    <w:t xml:space="preserve">  ef-gid1 {</w:t>
                  </w:r>
                </w:p>
                <w:p w14:paraId="53331510" w14:textId="60DB2FB2" w:rsidR="00A46E14" w:rsidRPr="005376DA" w:rsidRDefault="00A46E14" w:rsidP="00DE698C">
                  <w:pPr>
                    <w:pStyle w:val="TableCourier"/>
                  </w:pPr>
                  <w:r w:rsidRPr="005376DA">
                    <w:t xml:space="preserve">    fileDescriptor</w:t>
                  </w:r>
                  <w:r w:rsidR="00F74F95">
                    <w:t xml:space="preserve"> </w:t>
                  </w:r>
                  <w:r w:rsidRPr="005376DA">
                    <w:t>{</w:t>
                  </w:r>
                </w:p>
                <w:p w14:paraId="69BBEFA3" w14:textId="28117BBD" w:rsidR="00A46E14" w:rsidRPr="005376DA" w:rsidRDefault="00F74F95" w:rsidP="00DE698C">
                  <w:pPr>
                    <w:pStyle w:val="TableCourier"/>
                  </w:pPr>
                  <w:r>
                    <w:t xml:space="preserve"> </w:t>
                  </w:r>
                  <w:r w:rsidR="00A46E14" w:rsidRPr="005376DA">
                    <w:t xml:space="preserve"> </w:t>
                  </w:r>
                  <w:r>
                    <w:t xml:space="preserve"> </w:t>
                  </w:r>
                  <w:r w:rsidR="00A46E14" w:rsidRPr="005376DA">
                    <w:t xml:space="preserve"> </w:t>
                  </w:r>
                  <w:r>
                    <w:t xml:space="preserve"> </w:t>
                  </w:r>
                  <w:r w:rsidR="00A46E14" w:rsidRPr="005376DA">
                    <w:t xml:space="preserve"> efFileSize '04'H</w:t>
                  </w:r>
                </w:p>
                <w:p w14:paraId="69E51E79" w14:textId="3281D778" w:rsidR="00A46E14" w:rsidRPr="005376DA" w:rsidRDefault="00F74F95" w:rsidP="00DE698C">
                  <w:pPr>
                    <w:pStyle w:val="TableCourier"/>
                  </w:pPr>
                  <w:r>
                    <w:t xml:space="preserve"> </w:t>
                  </w:r>
                  <w:r w:rsidR="00A46E14" w:rsidRPr="005376DA">
                    <w:t xml:space="preserve"> </w:t>
                  </w:r>
                  <w:r>
                    <w:t xml:space="preserve"> </w:t>
                  </w:r>
                  <w:r w:rsidR="00A46E14" w:rsidRPr="005376DA">
                    <w:t xml:space="preserve"> },</w:t>
                  </w:r>
                </w:p>
                <w:p w14:paraId="15CEF521" w14:textId="77777777" w:rsidR="00A46E14" w:rsidRPr="005376DA" w:rsidRDefault="00A46E14" w:rsidP="00DE698C">
                  <w:pPr>
                    <w:pStyle w:val="TableCourier"/>
                  </w:pPr>
                  <w:r w:rsidRPr="005376DA">
                    <w:t xml:space="preserve">    fillFileContent #GID1</w:t>
                  </w:r>
                </w:p>
                <w:p w14:paraId="3F9EBF6A" w14:textId="77777777" w:rsidR="00A46E14" w:rsidRPr="005376DA" w:rsidRDefault="00A46E14" w:rsidP="00DE698C">
                  <w:pPr>
                    <w:pStyle w:val="TableCourier"/>
                  </w:pPr>
                  <w:r w:rsidRPr="005376DA">
                    <w:t xml:space="preserve">  },</w:t>
                  </w:r>
                </w:p>
                <w:p w14:paraId="482229D6" w14:textId="77777777" w:rsidR="00A46E14" w:rsidRPr="005376DA" w:rsidRDefault="00A46E14" w:rsidP="00DE698C">
                  <w:pPr>
                    <w:pStyle w:val="TableCourier"/>
                  </w:pPr>
                  <w:r w:rsidRPr="005376DA">
                    <w:t xml:space="preserve">  ef-gid2 {</w:t>
                  </w:r>
                </w:p>
                <w:p w14:paraId="61ABD8E6" w14:textId="20F75128" w:rsidR="00A46E14" w:rsidRPr="005376DA" w:rsidRDefault="00A46E14" w:rsidP="00DE698C">
                  <w:pPr>
                    <w:pStyle w:val="TableCourier"/>
                  </w:pPr>
                  <w:r w:rsidRPr="005376DA">
                    <w:t xml:space="preserve">    fileDescriptor</w:t>
                  </w:r>
                  <w:r w:rsidR="00F74F95">
                    <w:t xml:space="preserve"> </w:t>
                  </w:r>
                  <w:r w:rsidRPr="005376DA">
                    <w:t>{</w:t>
                  </w:r>
                </w:p>
                <w:p w14:paraId="18ACC773" w14:textId="3589420F" w:rsidR="00A46E14" w:rsidRPr="005376DA" w:rsidRDefault="00F74F95" w:rsidP="00DE698C">
                  <w:pPr>
                    <w:pStyle w:val="TableCourier"/>
                  </w:pPr>
                  <w:r>
                    <w:t xml:space="preserve"> </w:t>
                  </w:r>
                  <w:r w:rsidR="00A46E14" w:rsidRPr="005376DA">
                    <w:t xml:space="preserve"> </w:t>
                  </w:r>
                  <w:r>
                    <w:t xml:space="preserve"> </w:t>
                  </w:r>
                  <w:r w:rsidR="00A46E14" w:rsidRPr="005376DA">
                    <w:t xml:space="preserve"> </w:t>
                  </w:r>
                  <w:r>
                    <w:t xml:space="preserve">  efFileSize '04'H</w:t>
                  </w:r>
                </w:p>
                <w:p w14:paraId="376C3CBA" w14:textId="21DD7B61" w:rsidR="00A46E14" w:rsidRPr="005376DA" w:rsidRDefault="00F74F95" w:rsidP="00DE698C">
                  <w:pPr>
                    <w:pStyle w:val="TableCourier"/>
                  </w:pPr>
                  <w:r>
                    <w:t xml:space="preserve"> </w:t>
                  </w:r>
                  <w:r w:rsidR="00A46E14" w:rsidRPr="005376DA">
                    <w:t xml:space="preserve"> </w:t>
                  </w:r>
                  <w:r>
                    <w:t xml:space="preserve">  },</w:t>
                  </w:r>
                </w:p>
                <w:p w14:paraId="4E627D04" w14:textId="77777777" w:rsidR="00A46E14" w:rsidRPr="005376DA" w:rsidRDefault="00A46E14" w:rsidP="00DE698C">
                  <w:pPr>
                    <w:pStyle w:val="TableCourier"/>
                  </w:pPr>
                  <w:r w:rsidRPr="005376DA">
                    <w:t xml:space="preserve">    fillFileContent #GID2</w:t>
                  </w:r>
                </w:p>
                <w:p w14:paraId="3362ED4D" w14:textId="77777777" w:rsidR="00A46E14" w:rsidRPr="005376DA" w:rsidRDefault="00A46E14" w:rsidP="00DE698C">
                  <w:pPr>
                    <w:pStyle w:val="TableCourier"/>
                  </w:pPr>
                  <w:r w:rsidRPr="005376DA">
                    <w:t xml:space="preserve">  }</w:t>
                  </w:r>
                </w:p>
                <w:p w14:paraId="75367D8F" w14:textId="77777777" w:rsidR="00A46E14" w:rsidRPr="005376DA" w:rsidRDefault="00A46E14" w:rsidP="00DE698C">
                  <w:pPr>
                    <w:pStyle w:val="TableCourier"/>
                  </w:pPr>
                  <w:r w:rsidRPr="005376DA">
                    <w:t>}</w:t>
                  </w:r>
                </w:p>
              </w:tc>
            </w:tr>
            <w:tr w:rsidR="00A46E14" w:rsidRPr="005376DA" w14:paraId="5DD4DEB4" w14:textId="77777777" w:rsidTr="002933A2">
              <w:tc>
                <w:tcPr>
                  <w:tcW w:w="7196" w:type="dxa"/>
                </w:tcPr>
                <w:p w14:paraId="15B23F19" w14:textId="43899042" w:rsidR="00A46E14" w:rsidRPr="00F74F95" w:rsidRDefault="00A46E14" w:rsidP="00F74F95">
                  <w:pPr>
                    <w:pStyle w:val="TableIndentedText"/>
                    <w:rPr>
                      <w:sz w:val="18"/>
                    </w:rPr>
                  </w:pPr>
                  <w:r w:rsidRPr="00F74F95">
                    <w:rPr>
                      <w:sz w:val="18"/>
                    </w:rPr>
                    <w:t>N</w:t>
                  </w:r>
                  <w:r w:rsidR="002933A2" w:rsidRPr="00F74F95">
                    <w:rPr>
                      <w:sz w:val="18"/>
                    </w:rPr>
                    <w:t>OTE:</w:t>
                  </w:r>
                  <w:r w:rsidR="002933A2" w:rsidRPr="00F74F95">
                    <w:rPr>
                      <w:sz w:val="18"/>
                    </w:rPr>
                    <w:tab/>
                  </w:r>
                  <w:r w:rsidRPr="00F74F95">
                    <w:rPr>
                      <w:sz w:val="18"/>
                    </w:rPr>
                    <w:t>The following OIDs are used:</w:t>
                  </w:r>
                </w:p>
                <w:p w14:paraId="722B4DB0" w14:textId="7A2656A6" w:rsidR="00A46E14" w:rsidRPr="005376DA" w:rsidRDefault="00A46E14" w:rsidP="00F74F95">
                  <w:pPr>
                    <w:pStyle w:val="TableCourier"/>
                    <w:ind w:left="227"/>
                  </w:pPr>
                  <w:r w:rsidRPr="005376DA">
                    <w:t>id</w:t>
                  </w:r>
                  <w:r w:rsidR="00F74F95">
                    <w:t>-OPT-USIM OBJECT IDENTIFIER ::=</w:t>
                  </w:r>
                </w:p>
                <w:p w14:paraId="02504E34" w14:textId="57FD060A" w:rsidR="00A46E14" w:rsidRPr="00DD3C48" w:rsidRDefault="00A46E14" w:rsidP="00F74F95">
                  <w:pPr>
                    <w:pStyle w:val="TableCourier"/>
                    <w:ind w:left="227"/>
                    <w:rPr>
                      <w:rFonts w:ascii="Arial" w:eastAsia="Calibri" w:hAnsi="Arial" w:cs="Times New Roman"/>
                      <w:lang w:eastAsia="en-GB" w:bidi="bn-BD"/>
                    </w:rPr>
                  </w:pPr>
                  <w:r w:rsidRPr="0035700E">
                    <w:t xml:space="preserve">{joint-iso-itu-t(2) international-organizations(23) </w:t>
                  </w:r>
                  <w:r w:rsidR="00FE65FF">
                    <w:t>tca</w:t>
                  </w:r>
                  <w:r w:rsidRPr="00E8206F">
                    <w:t>(143) euicc-profile(1) template(2) opt-usim(5)}</w:t>
                  </w:r>
                </w:p>
              </w:tc>
            </w:tr>
          </w:tbl>
          <w:p w14:paraId="4A7099FA" w14:textId="77777777" w:rsidR="00A46E14" w:rsidRPr="004E3335" w:rsidRDefault="00A46E14" w:rsidP="00F74F95">
            <w:pPr>
              <w:pStyle w:val="TableText"/>
            </w:pPr>
            <w:r w:rsidRPr="00F74F95">
              <w:rPr>
                <w:sz w:val="18"/>
              </w:rPr>
              <w:t>The PROFILE_OPERATIONAL9 UPP is named #UPP_OP_PROF9 in the scope of this document.</w:t>
            </w:r>
          </w:p>
        </w:tc>
      </w:tr>
    </w:tbl>
    <w:p w14:paraId="1F118A68" w14:textId="77777777" w:rsidR="0049239E" w:rsidRDefault="0049239E" w:rsidP="00A46E14">
      <w:pPr>
        <w:rPr>
          <w:rFonts w:cs="Arial"/>
          <w:lang w:val="en-GB"/>
        </w:rPr>
      </w:pPr>
    </w:p>
    <w:p w14:paraId="32A6C032" w14:textId="77777777" w:rsidR="008576D3" w:rsidRDefault="008576D3" w:rsidP="00A46E14">
      <w:pPr>
        <w:rPr>
          <w:rFonts w:cs="Arial"/>
          <w:lang w:val="en-GB"/>
        </w:rPr>
      </w:pPr>
    </w:p>
    <w:tbl>
      <w:tblPr>
        <w:tblW w:w="5002"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ook w:val="0620" w:firstRow="1" w:lastRow="0" w:firstColumn="0" w:lastColumn="0" w:noHBand="1" w:noVBand="1"/>
      </w:tblPr>
      <w:tblGrid>
        <w:gridCol w:w="1474"/>
        <w:gridCol w:w="7548"/>
      </w:tblGrid>
      <w:tr w:rsidR="008576D3" w:rsidRPr="001F0550" w14:paraId="437CE762" w14:textId="77777777" w:rsidTr="0011488B">
        <w:trPr>
          <w:trHeight w:val="314"/>
          <w:jc w:val="center"/>
        </w:trPr>
        <w:tc>
          <w:tcPr>
            <w:tcW w:w="817" w:type="pct"/>
            <w:shd w:val="clear" w:color="auto" w:fill="C00000"/>
            <w:vAlign w:val="center"/>
            <w:hideMark/>
          </w:tcPr>
          <w:p w14:paraId="422802F3" w14:textId="77777777" w:rsidR="008576D3" w:rsidRPr="0061518F" w:rsidRDefault="008576D3" w:rsidP="0011488B">
            <w:pPr>
              <w:pStyle w:val="TableHeader"/>
            </w:pPr>
            <w:r w:rsidRPr="001A336D">
              <w:t>Profile</w:t>
            </w:r>
          </w:p>
        </w:tc>
        <w:tc>
          <w:tcPr>
            <w:tcW w:w="4183" w:type="pct"/>
            <w:tcBorders>
              <w:top w:val="nil"/>
              <w:right w:val="nil"/>
            </w:tcBorders>
            <w:shd w:val="clear" w:color="auto" w:fill="auto"/>
            <w:vAlign w:val="center"/>
            <w:hideMark/>
          </w:tcPr>
          <w:p w14:paraId="1405F461" w14:textId="77777777" w:rsidR="008576D3" w:rsidRPr="001F0550" w:rsidRDefault="008576D3" w:rsidP="0011488B">
            <w:pPr>
              <w:pStyle w:val="TableText"/>
              <w:rPr>
                <w:b/>
              </w:rPr>
            </w:pPr>
            <w:r>
              <w:t>5G_PROFILE_STRUCTURE</w:t>
            </w:r>
          </w:p>
        </w:tc>
      </w:tr>
      <w:tr w:rsidR="008576D3" w:rsidRPr="001F0550" w14:paraId="27897939" w14:textId="77777777" w:rsidTr="0011488B">
        <w:trPr>
          <w:trHeight w:val="314"/>
          <w:jc w:val="center"/>
        </w:trPr>
        <w:tc>
          <w:tcPr>
            <w:tcW w:w="817" w:type="pct"/>
            <w:shd w:val="clear" w:color="auto" w:fill="auto"/>
            <w:vAlign w:val="center"/>
            <w:hideMark/>
          </w:tcPr>
          <w:p w14:paraId="29C572A5" w14:textId="77777777" w:rsidR="008576D3" w:rsidRPr="001F0550" w:rsidRDefault="008576D3" w:rsidP="0011488B">
            <w:pPr>
              <w:pStyle w:val="TableText"/>
            </w:pPr>
            <w:r w:rsidRPr="001F0550">
              <w:t>Description</w:t>
            </w:r>
          </w:p>
        </w:tc>
        <w:tc>
          <w:tcPr>
            <w:tcW w:w="4183" w:type="pct"/>
            <w:shd w:val="clear" w:color="auto" w:fill="auto"/>
            <w:vAlign w:val="center"/>
            <w:hideMark/>
          </w:tcPr>
          <w:p w14:paraId="16CBE7D4" w14:textId="77777777" w:rsidR="008576D3" w:rsidRPr="00EE559D" w:rsidRDefault="008576D3" w:rsidP="0011488B">
            <w:pPr>
              <w:pStyle w:val="TableContentLeft"/>
              <w:rPr>
                <w:b/>
              </w:rPr>
            </w:pPr>
            <w:r>
              <w:t>5G</w:t>
            </w:r>
            <w:r w:rsidRPr="00EE559D">
              <w:t xml:space="preserve"> Operational Profile</w:t>
            </w:r>
            <w:r>
              <w:t xml:space="preserve"> ASN.1 structure to be used as a basis for specific test scenario where explicitly stated. </w:t>
            </w:r>
          </w:p>
        </w:tc>
      </w:tr>
      <w:tr w:rsidR="008576D3" w:rsidRPr="001F0550" w14:paraId="169E6A02" w14:textId="77777777" w:rsidTr="0011488B">
        <w:trPr>
          <w:trHeight w:val="314"/>
          <w:jc w:val="center"/>
        </w:trPr>
        <w:tc>
          <w:tcPr>
            <w:tcW w:w="817" w:type="pct"/>
            <w:shd w:val="clear" w:color="auto" w:fill="auto"/>
            <w:vAlign w:val="center"/>
            <w:hideMark/>
          </w:tcPr>
          <w:p w14:paraId="5FFC44F0" w14:textId="77777777" w:rsidR="008576D3" w:rsidRPr="001F0550" w:rsidRDefault="008576D3" w:rsidP="0011488B">
            <w:pPr>
              <w:pStyle w:val="TableContentLeft"/>
            </w:pPr>
            <w:r w:rsidRPr="001F0550">
              <w:t>Details</w:t>
            </w:r>
          </w:p>
        </w:tc>
        <w:tc>
          <w:tcPr>
            <w:tcW w:w="4183" w:type="pct"/>
            <w:shd w:val="clear" w:color="auto" w:fill="auto"/>
            <w:vAlign w:val="center"/>
          </w:tcPr>
          <w:p w14:paraId="6BEDA518" w14:textId="77777777" w:rsidR="008576D3" w:rsidRPr="002B0E9B" w:rsidRDefault="008576D3" w:rsidP="0011488B">
            <w:pPr>
              <w:pStyle w:val="TableContentLeft"/>
            </w:pPr>
            <w:r w:rsidRPr="002B0E9B">
              <w:t>headerValue ProfileElement ::= header : {</w:t>
            </w:r>
          </w:p>
          <w:p w14:paraId="16E377DE" w14:textId="77777777" w:rsidR="008576D3" w:rsidRPr="002B0E9B" w:rsidRDefault="008576D3" w:rsidP="0011488B">
            <w:pPr>
              <w:pStyle w:val="TableContentLeft"/>
            </w:pPr>
            <w:r w:rsidRPr="002B0E9B">
              <w:t xml:space="preserve">  major-version </w:t>
            </w:r>
            <w:r>
              <w:t>3</w:t>
            </w:r>
            <w:r w:rsidRPr="002B0E9B">
              <w:t>,</w:t>
            </w:r>
          </w:p>
          <w:p w14:paraId="2F7A33BA" w14:textId="77777777" w:rsidR="008576D3" w:rsidRPr="002B0E9B" w:rsidRDefault="008576D3" w:rsidP="0011488B">
            <w:pPr>
              <w:pStyle w:val="TableContentLeft"/>
            </w:pPr>
            <w:r w:rsidRPr="002B0E9B">
              <w:t xml:space="preserve">  minor-</w:t>
            </w:r>
            <w:r w:rsidRPr="00703A2D">
              <w:t xml:space="preserve">version </w:t>
            </w:r>
            <w:r>
              <w:t>1</w:t>
            </w:r>
            <w:r w:rsidRPr="00703A2D">
              <w:t>,</w:t>
            </w:r>
          </w:p>
          <w:p w14:paraId="7E1F2342" w14:textId="77777777" w:rsidR="008576D3" w:rsidRPr="002B0E9B" w:rsidRDefault="008576D3" w:rsidP="0011488B">
            <w:pPr>
              <w:pStyle w:val="TableContentLeft"/>
            </w:pPr>
            <w:r w:rsidRPr="002B0E9B">
              <w:t xml:space="preserve">  profileType "GSMA Profile Package",</w:t>
            </w:r>
          </w:p>
          <w:p w14:paraId="0B98A021" w14:textId="77777777" w:rsidR="008576D3" w:rsidRPr="002B0E9B" w:rsidRDefault="008576D3" w:rsidP="0011488B">
            <w:pPr>
              <w:pStyle w:val="TableContentLeft"/>
            </w:pPr>
            <w:r w:rsidRPr="002B0E9B">
              <w:t xml:space="preserve">  iccid '8901999000123456789</w:t>
            </w:r>
            <w:r>
              <w:t>3</w:t>
            </w:r>
            <w:r w:rsidRPr="002B0E9B">
              <w:t>'H,</w:t>
            </w:r>
          </w:p>
          <w:p w14:paraId="7943BCEB" w14:textId="77777777" w:rsidR="008576D3" w:rsidRPr="002B0E9B" w:rsidRDefault="008576D3" w:rsidP="0011488B">
            <w:pPr>
              <w:pStyle w:val="TableContentLeft"/>
            </w:pPr>
            <w:r w:rsidRPr="002B0E9B">
              <w:t xml:space="preserve">  eUICC-Mandatory-services {</w:t>
            </w:r>
          </w:p>
          <w:p w14:paraId="36B386A5" w14:textId="77777777" w:rsidR="008576D3" w:rsidRPr="002B0E9B" w:rsidRDefault="008576D3" w:rsidP="0011488B">
            <w:pPr>
              <w:pStyle w:val="TableContentLeft"/>
            </w:pPr>
            <w:r w:rsidRPr="002B0E9B">
              <w:t xml:space="preserve">    usim NULL,</w:t>
            </w:r>
          </w:p>
          <w:p w14:paraId="20414AC6" w14:textId="77777777" w:rsidR="008576D3" w:rsidRDefault="008576D3" w:rsidP="0011488B">
            <w:pPr>
              <w:pStyle w:val="TableContentLeft"/>
            </w:pPr>
            <w:r w:rsidRPr="002B0E9B">
              <w:t xml:space="preserve">    milenage NULL</w:t>
            </w:r>
            <w:r>
              <w:t>,</w:t>
            </w:r>
          </w:p>
          <w:p w14:paraId="03DE57D0" w14:textId="77777777" w:rsidR="008576D3" w:rsidRDefault="008576D3" w:rsidP="0011488B">
            <w:pPr>
              <w:pStyle w:val="TableContentLeft"/>
            </w:pPr>
            <w:r>
              <w:t xml:space="preserve">    get-identity NULL,</w:t>
            </w:r>
          </w:p>
          <w:p w14:paraId="03DB7DCA" w14:textId="77777777" w:rsidR="008576D3" w:rsidRPr="0011488B" w:rsidRDefault="008576D3" w:rsidP="0011488B">
            <w:pPr>
              <w:pStyle w:val="TableContentLeft"/>
              <w:rPr>
                <w:lang w:val="it-IT"/>
              </w:rPr>
            </w:pPr>
            <w:r>
              <w:t xml:space="preserve">    </w:t>
            </w:r>
            <w:r w:rsidRPr="0011488B">
              <w:rPr>
                <w:lang w:val="it-IT"/>
              </w:rPr>
              <w:t xml:space="preserve">profile-a-x25519 NULL  </w:t>
            </w:r>
          </w:p>
          <w:p w14:paraId="16755CD7" w14:textId="77777777" w:rsidR="008576D3" w:rsidRPr="0011488B" w:rsidRDefault="008576D3" w:rsidP="0011488B">
            <w:pPr>
              <w:pStyle w:val="TableContentLeft"/>
              <w:rPr>
                <w:lang w:val="it-IT"/>
              </w:rPr>
            </w:pPr>
            <w:r w:rsidRPr="0011488B">
              <w:rPr>
                <w:lang w:val="it-IT"/>
              </w:rPr>
              <w:t>},</w:t>
            </w:r>
          </w:p>
          <w:p w14:paraId="2F776F43" w14:textId="77777777" w:rsidR="008576D3" w:rsidRPr="0011488B" w:rsidRDefault="008576D3" w:rsidP="0011488B">
            <w:pPr>
              <w:pStyle w:val="TableContentLeft"/>
              <w:rPr>
                <w:lang w:val="it-IT"/>
              </w:rPr>
            </w:pPr>
            <w:r w:rsidRPr="0011488B">
              <w:rPr>
                <w:lang w:val="it-IT"/>
              </w:rPr>
              <w:t xml:space="preserve">  eUICC-Mandatory-GFSTEList {</w:t>
            </w:r>
          </w:p>
          <w:p w14:paraId="13F417F0" w14:textId="77777777" w:rsidR="008576D3" w:rsidRPr="002B0E9B" w:rsidRDefault="008576D3" w:rsidP="0011488B">
            <w:pPr>
              <w:pStyle w:val="TableContentLeft"/>
            </w:pPr>
            <w:r w:rsidRPr="0011488B">
              <w:rPr>
                <w:lang w:val="it-IT"/>
              </w:rPr>
              <w:t xml:space="preserve">    </w:t>
            </w:r>
            <w:r w:rsidRPr="002B0E9B">
              <w:t>-- see Note 1</w:t>
            </w:r>
          </w:p>
          <w:p w14:paraId="16470751" w14:textId="77777777" w:rsidR="008576D3" w:rsidRPr="002B0E9B" w:rsidRDefault="008576D3" w:rsidP="0011488B">
            <w:pPr>
              <w:pStyle w:val="TableContentLeft"/>
            </w:pPr>
            <w:r w:rsidRPr="002B0E9B">
              <w:t xml:space="preserve">    id-MF,</w:t>
            </w:r>
          </w:p>
          <w:p w14:paraId="3DF05996" w14:textId="77777777" w:rsidR="008576D3" w:rsidRPr="002B0E9B" w:rsidRDefault="008576D3" w:rsidP="0011488B">
            <w:pPr>
              <w:pStyle w:val="TableContentLeft"/>
            </w:pPr>
            <w:r w:rsidRPr="002B0E9B">
              <w:t xml:space="preserve">    id-USIM</w:t>
            </w:r>
          </w:p>
          <w:p w14:paraId="48A99AF2" w14:textId="77777777" w:rsidR="008576D3" w:rsidRPr="00703A2D" w:rsidRDefault="008576D3" w:rsidP="0011488B">
            <w:pPr>
              <w:pStyle w:val="TableContentLeft"/>
            </w:pPr>
            <w:r w:rsidRPr="002B0E9B">
              <w:t xml:space="preserve">  </w:t>
            </w:r>
            <w:r w:rsidRPr="00703A2D">
              <w:t>}</w:t>
            </w:r>
          </w:p>
          <w:p w14:paraId="2DAA0C62" w14:textId="77777777" w:rsidR="008576D3" w:rsidRDefault="008576D3" w:rsidP="0011488B">
            <w:pPr>
              <w:pStyle w:val="TableContentLeft"/>
            </w:pPr>
            <w:r w:rsidRPr="00703A2D">
              <w:t>}</w:t>
            </w:r>
          </w:p>
          <w:p w14:paraId="6FA9D69A" w14:textId="77777777" w:rsidR="008576D3" w:rsidRDefault="008576D3" w:rsidP="0011488B">
            <w:pPr>
              <w:pStyle w:val="TableContentLeft"/>
            </w:pPr>
          </w:p>
          <w:p w14:paraId="619ACB54" w14:textId="77777777" w:rsidR="008576D3" w:rsidRDefault="008576D3" w:rsidP="0011488B">
            <w:pPr>
              <w:pStyle w:val="TableContentLeft"/>
            </w:pPr>
            <w:r>
              <w:lastRenderedPageBreak/>
              <w:t>mfValue ProfileElement ::= mf : {</w:t>
            </w:r>
          </w:p>
          <w:p w14:paraId="0A773940" w14:textId="77777777" w:rsidR="008576D3" w:rsidRDefault="008576D3" w:rsidP="0011488B">
            <w:pPr>
              <w:pStyle w:val="TableContentLeft"/>
            </w:pPr>
            <w:r>
              <w:t xml:space="preserve">  mf-header {</w:t>
            </w:r>
          </w:p>
          <w:p w14:paraId="1ADBF6A9" w14:textId="77777777" w:rsidR="008576D3" w:rsidRDefault="008576D3" w:rsidP="0011488B">
            <w:pPr>
              <w:pStyle w:val="TableContentLeft"/>
            </w:pPr>
            <w:r>
              <w:t xml:space="preserve">    mandated NULL,</w:t>
            </w:r>
          </w:p>
          <w:p w14:paraId="039283E5" w14:textId="77777777" w:rsidR="008576D3" w:rsidRDefault="008576D3" w:rsidP="0011488B">
            <w:pPr>
              <w:pStyle w:val="TableContentLeft"/>
            </w:pPr>
            <w:r>
              <w:t xml:space="preserve">    identification 1</w:t>
            </w:r>
          </w:p>
          <w:p w14:paraId="26DA9B25" w14:textId="77777777" w:rsidR="008576D3" w:rsidRDefault="008576D3" w:rsidP="0011488B">
            <w:pPr>
              <w:pStyle w:val="TableContentLeft"/>
            </w:pPr>
            <w:r>
              <w:t xml:space="preserve">  },</w:t>
            </w:r>
          </w:p>
          <w:p w14:paraId="2B7EA1B3" w14:textId="77777777" w:rsidR="008576D3" w:rsidRDefault="008576D3" w:rsidP="0011488B">
            <w:pPr>
              <w:pStyle w:val="TableContentLeft"/>
            </w:pPr>
            <w:r>
              <w:t xml:space="preserve">  templateID id-MF,</w:t>
            </w:r>
          </w:p>
          <w:p w14:paraId="340E1FE7" w14:textId="77777777" w:rsidR="008576D3" w:rsidRDefault="008576D3" w:rsidP="0011488B">
            <w:pPr>
              <w:pStyle w:val="TableContentLeft"/>
            </w:pPr>
            <w:r>
              <w:t xml:space="preserve">  mf {</w:t>
            </w:r>
          </w:p>
          <w:p w14:paraId="1CEAAC86" w14:textId="77777777" w:rsidR="008576D3" w:rsidRDefault="008576D3" w:rsidP="0011488B">
            <w:pPr>
              <w:pStyle w:val="TableContentLeft"/>
            </w:pPr>
            <w:r>
              <w:t xml:space="preserve">    fileDescriptor : {</w:t>
            </w:r>
          </w:p>
          <w:p w14:paraId="71E94EB8" w14:textId="77777777" w:rsidR="008576D3" w:rsidRDefault="008576D3" w:rsidP="0011488B">
            <w:pPr>
              <w:pStyle w:val="TableContentLeft"/>
            </w:pPr>
            <w:r>
              <w:t xml:space="preserve">      pinStatusTemplateDO '01020A'H</w:t>
            </w:r>
          </w:p>
          <w:p w14:paraId="1E7DD1F8" w14:textId="77777777" w:rsidR="008576D3" w:rsidRDefault="008576D3" w:rsidP="0011488B">
            <w:pPr>
              <w:pStyle w:val="TableContentLeft"/>
            </w:pPr>
            <w:r>
              <w:t xml:space="preserve">    }</w:t>
            </w:r>
          </w:p>
          <w:p w14:paraId="5BECEAF0" w14:textId="77777777" w:rsidR="008576D3" w:rsidRDefault="008576D3" w:rsidP="0011488B">
            <w:pPr>
              <w:pStyle w:val="TableContentLeft"/>
            </w:pPr>
            <w:r>
              <w:t xml:space="preserve">  },</w:t>
            </w:r>
          </w:p>
          <w:p w14:paraId="2AFDDCD8" w14:textId="77777777" w:rsidR="008576D3" w:rsidRDefault="008576D3" w:rsidP="0011488B">
            <w:pPr>
              <w:pStyle w:val="TableContentLeft"/>
            </w:pPr>
            <w:r>
              <w:t xml:space="preserve">  ef-pl {</w:t>
            </w:r>
          </w:p>
          <w:p w14:paraId="680E1445" w14:textId="77777777" w:rsidR="008576D3" w:rsidRDefault="008576D3" w:rsidP="0011488B">
            <w:pPr>
              <w:pStyle w:val="TableContentLeft"/>
            </w:pPr>
            <w:r>
              <w:t xml:space="preserve">    fileDescriptor : {</w:t>
            </w:r>
          </w:p>
          <w:p w14:paraId="7F2C980B" w14:textId="77777777" w:rsidR="008576D3" w:rsidRDefault="008576D3" w:rsidP="0011488B">
            <w:pPr>
              <w:pStyle w:val="TableContentLeft"/>
            </w:pPr>
            <w:r>
              <w:t xml:space="preserve">    -- EF PL modified to use Access Rule 15 within EF ARR</w:t>
            </w:r>
          </w:p>
          <w:p w14:paraId="6CD1DD4C" w14:textId="77777777" w:rsidR="008576D3" w:rsidRDefault="008576D3" w:rsidP="0011488B">
            <w:pPr>
              <w:pStyle w:val="TableContentLeft"/>
            </w:pPr>
            <w:r>
              <w:t xml:space="preserve">      securityAttributesReferenced '0F'H</w:t>
            </w:r>
          </w:p>
          <w:p w14:paraId="4A239DD3" w14:textId="77777777" w:rsidR="008576D3" w:rsidRDefault="008576D3" w:rsidP="0011488B">
            <w:pPr>
              <w:pStyle w:val="TableContentLeft"/>
            </w:pPr>
            <w:r>
              <w:t xml:space="preserve">    }</w:t>
            </w:r>
          </w:p>
          <w:p w14:paraId="536A932C" w14:textId="77777777" w:rsidR="008576D3" w:rsidRDefault="008576D3" w:rsidP="0011488B">
            <w:pPr>
              <w:pStyle w:val="TableContentLeft"/>
            </w:pPr>
            <w:r>
              <w:t xml:space="preserve">  },</w:t>
            </w:r>
          </w:p>
          <w:p w14:paraId="3A9CF1ED" w14:textId="77777777" w:rsidR="008576D3" w:rsidRDefault="008576D3" w:rsidP="0011488B">
            <w:pPr>
              <w:pStyle w:val="TableContentLeft"/>
            </w:pPr>
            <w:r>
              <w:t xml:space="preserve">  ef-iccid {</w:t>
            </w:r>
          </w:p>
          <w:p w14:paraId="31F9DD00" w14:textId="77777777" w:rsidR="008576D3" w:rsidRDefault="008576D3" w:rsidP="0011488B">
            <w:pPr>
              <w:pStyle w:val="TableContentLeft"/>
            </w:pPr>
            <w:r>
              <w:t xml:space="preserve">    -- swapped ICCID: 98109909002143658739</w:t>
            </w:r>
          </w:p>
          <w:p w14:paraId="59A022EA" w14:textId="055D13DF" w:rsidR="008576D3" w:rsidRDefault="008576D3" w:rsidP="0011488B">
            <w:pPr>
              <w:pStyle w:val="TableContentLeft"/>
            </w:pPr>
            <w:r>
              <w:t xml:space="preserve">    fillFileContent </w:t>
            </w:r>
            <w:r w:rsidR="00C14BB1">
              <w:t xml:space="preserve">: </w:t>
            </w:r>
            <w:r>
              <w:t xml:space="preserve">'98109909002143658739'H   </w:t>
            </w:r>
          </w:p>
          <w:p w14:paraId="6F6843A5" w14:textId="77777777" w:rsidR="008576D3" w:rsidRDefault="008576D3" w:rsidP="0011488B">
            <w:pPr>
              <w:pStyle w:val="TableContentLeft"/>
            </w:pPr>
            <w:r>
              <w:t xml:space="preserve">  },</w:t>
            </w:r>
          </w:p>
          <w:p w14:paraId="0DF80C94" w14:textId="77777777" w:rsidR="008576D3" w:rsidRDefault="008576D3" w:rsidP="0011488B">
            <w:pPr>
              <w:pStyle w:val="TableContentLeft"/>
            </w:pPr>
            <w:r>
              <w:t xml:space="preserve">  ef-dir {</w:t>
            </w:r>
          </w:p>
          <w:p w14:paraId="00073228" w14:textId="5A2DE867" w:rsidR="008576D3" w:rsidRDefault="008576D3" w:rsidP="0011488B">
            <w:pPr>
              <w:pStyle w:val="TableContentLeft"/>
            </w:pPr>
            <w:r>
              <w:t xml:space="preserve">    fileDescriptor</w:t>
            </w:r>
            <w:r w:rsidR="009610B4">
              <w:t xml:space="preserve"> :</w:t>
            </w:r>
            <w:r>
              <w:t xml:space="preserve"> {</w:t>
            </w:r>
          </w:p>
          <w:p w14:paraId="2F1BD856" w14:textId="77777777" w:rsidR="008576D3" w:rsidRDefault="008576D3" w:rsidP="0011488B">
            <w:pPr>
              <w:pStyle w:val="TableContentLeft"/>
            </w:pPr>
            <w:r>
              <w:t xml:space="preserve">      -- Shareable Linear Fixed File</w:t>
            </w:r>
          </w:p>
          <w:p w14:paraId="5A4730BC" w14:textId="77777777" w:rsidR="008576D3" w:rsidRDefault="008576D3" w:rsidP="0011488B">
            <w:pPr>
              <w:pStyle w:val="TableContentLeft"/>
            </w:pPr>
            <w:r>
              <w:t xml:space="preserve">      -- 4 records, record length: 38 bytes</w:t>
            </w:r>
          </w:p>
          <w:p w14:paraId="78258D6F" w14:textId="77777777" w:rsidR="008576D3" w:rsidRDefault="008576D3" w:rsidP="0011488B">
            <w:pPr>
              <w:pStyle w:val="TableContentLeft"/>
            </w:pPr>
            <w:r>
              <w:t xml:space="preserve">      fileDescriptor '42210026'H,</w:t>
            </w:r>
          </w:p>
          <w:p w14:paraId="53AFE62A" w14:textId="77777777" w:rsidR="008576D3" w:rsidRDefault="008576D3" w:rsidP="0011488B">
            <w:pPr>
              <w:pStyle w:val="TableContentLeft"/>
            </w:pPr>
            <w:r>
              <w:t xml:space="preserve">      efFileSize '98'H   </w:t>
            </w:r>
          </w:p>
          <w:p w14:paraId="1E1DC96E" w14:textId="77777777" w:rsidR="008576D3" w:rsidRDefault="008576D3" w:rsidP="0011488B">
            <w:pPr>
              <w:pStyle w:val="TableContentLeft"/>
            </w:pPr>
            <w:r>
              <w:t xml:space="preserve">    },</w:t>
            </w:r>
          </w:p>
          <w:p w14:paraId="77C53136" w14:textId="77777777" w:rsidR="008576D3" w:rsidRDefault="008576D3" w:rsidP="0011488B">
            <w:pPr>
              <w:pStyle w:val="TableContentLeft"/>
            </w:pPr>
            <w:r>
              <w:t xml:space="preserve">    -- USIM AID: A000000087100BFF33FF018900000100</w:t>
            </w:r>
          </w:p>
          <w:p w14:paraId="62FDE3EB" w14:textId="704A1F7A" w:rsidR="008576D3" w:rsidRDefault="008576D3" w:rsidP="0011488B">
            <w:pPr>
              <w:pStyle w:val="TableContentLeft"/>
            </w:pPr>
            <w:r>
              <w:t xml:space="preserve">    fillFileContent </w:t>
            </w:r>
            <w:r w:rsidR="00121EB0">
              <w:t>:</w:t>
            </w:r>
          </w:p>
          <w:p w14:paraId="411D9F97" w14:textId="77777777" w:rsidR="008576D3" w:rsidRDefault="008576D3" w:rsidP="0011488B">
            <w:pPr>
              <w:pStyle w:val="TableContentLeft"/>
            </w:pPr>
            <w:r>
              <w:t xml:space="preserve">      '61184F10A000000087100BFF33FF01890000010050045553494D'H   </w:t>
            </w:r>
          </w:p>
          <w:p w14:paraId="288028F1" w14:textId="77777777" w:rsidR="008576D3" w:rsidRDefault="008576D3" w:rsidP="0011488B">
            <w:pPr>
              <w:pStyle w:val="TableContentLeft"/>
            </w:pPr>
            <w:r>
              <w:t xml:space="preserve">  },</w:t>
            </w:r>
          </w:p>
          <w:p w14:paraId="57AF6B28" w14:textId="77777777" w:rsidR="008576D3" w:rsidRDefault="008576D3" w:rsidP="0011488B">
            <w:pPr>
              <w:pStyle w:val="TableContentLeft"/>
            </w:pPr>
            <w:r>
              <w:t xml:space="preserve">  ef-arr {</w:t>
            </w:r>
          </w:p>
          <w:p w14:paraId="7FAED3EA" w14:textId="77777777" w:rsidR="008576D3" w:rsidRDefault="008576D3" w:rsidP="0011488B">
            <w:pPr>
              <w:pStyle w:val="TableContentLeft"/>
            </w:pPr>
            <w:r>
              <w:t xml:space="preserve">    fileDescriptor : {</w:t>
            </w:r>
          </w:p>
          <w:p w14:paraId="7104B7E8" w14:textId="77777777" w:rsidR="008576D3" w:rsidRDefault="008576D3" w:rsidP="0011488B">
            <w:pPr>
              <w:pStyle w:val="TableContentLeft"/>
            </w:pPr>
            <w:r>
              <w:t xml:space="preserve">      fileDescriptor '42210025'H,</w:t>
            </w:r>
          </w:p>
          <w:p w14:paraId="5D1041E1" w14:textId="77777777" w:rsidR="008576D3" w:rsidRDefault="008576D3" w:rsidP="0011488B">
            <w:pPr>
              <w:pStyle w:val="TableContentLeft"/>
            </w:pPr>
            <w:r>
              <w:t xml:space="preserve">      lcsi '05'H,</w:t>
            </w:r>
          </w:p>
          <w:p w14:paraId="53BC45A8" w14:textId="77777777" w:rsidR="008576D3" w:rsidRDefault="008576D3" w:rsidP="0011488B">
            <w:pPr>
              <w:pStyle w:val="TableContentLeft"/>
            </w:pPr>
            <w:r>
              <w:t xml:space="preserve">      efFileSize '022B'H</w:t>
            </w:r>
          </w:p>
          <w:p w14:paraId="78C90D9A" w14:textId="77777777" w:rsidR="008576D3" w:rsidRDefault="008576D3" w:rsidP="0011488B">
            <w:pPr>
              <w:pStyle w:val="TableContentLeft"/>
            </w:pPr>
            <w:r>
              <w:t xml:space="preserve">    },</w:t>
            </w:r>
          </w:p>
          <w:p w14:paraId="541BC966" w14:textId="77777777" w:rsidR="008576D3" w:rsidRDefault="008576D3" w:rsidP="0011488B">
            <w:pPr>
              <w:pStyle w:val="TableContentLeft"/>
            </w:pPr>
            <w:r>
              <w:t xml:space="preserve">    fillFileContent : '8001019000800102A406830101950108800158A40683010A950108'H,</w:t>
            </w:r>
          </w:p>
          <w:p w14:paraId="490A4304" w14:textId="77777777" w:rsidR="008576D3" w:rsidRDefault="008576D3" w:rsidP="0011488B">
            <w:pPr>
              <w:pStyle w:val="TableContentLeft"/>
            </w:pPr>
            <w:r>
              <w:t xml:space="preserve">    fillFileOffset : 10,</w:t>
            </w:r>
          </w:p>
          <w:p w14:paraId="29B9DF0D" w14:textId="77777777" w:rsidR="008576D3" w:rsidRDefault="008576D3" w:rsidP="0011488B">
            <w:pPr>
              <w:pStyle w:val="TableContentLeft"/>
            </w:pPr>
            <w:r>
              <w:t xml:space="preserve">    fillFileContent : '800101A40683010195010880015AA40683010A950108'H,</w:t>
            </w:r>
          </w:p>
          <w:p w14:paraId="5AAEAD18" w14:textId="77777777" w:rsidR="008576D3" w:rsidRDefault="008576D3" w:rsidP="0011488B">
            <w:pPr>
              <w:pStyle w:val="TableContentLeft"/>
            </w:pPr>
            <w:r>
              <w:t xml:space="preserve">    fillFileOffset : 15,</w:t>
            </w:r>
          </w:p>
          <w:p w14:paraId="7A335479" w14:textId="77777777" w:rsidR="008576D3" w:rsidRDefault="008576D3" w:rsidP="0011488B">
            <w:pPr>
              <w:pStyle w:val="TableContentLeft"/>
            </w:pPr>
            <w:r>
              <w:t xml:space="preserve">    fillFileContent : '80015BA40683010A950108'H,</w:t>
            </w:r>
          </w:p>
          <w:p w14:paraId="1E3C8F3C" w14:textId="77777777" w:rsidR="008576D3" w:rsidRDefault="008576D3" w:rsidP="0011488B">
            <w:pPr>
              <w:pStyle w:val="TableContentLeft"/>
            </w:pPr>
            <w:r>
              <w:t xml:space="preserve">    fillFileOffset : 26,</w:t>
            </w:r>
          </w:p>
          <w:p w14:paraId="144FAC38" w14:textId="77777777" w:rsidR="008576D3" w:rsidRDefault="008576D3" w:rsidP="0011488B">
            <w:pPr>
              <w:pStyle w:val="TableContentLeft"/>
            </w:pPr>
            <w:r>
              <w:t xml:space="preserve">    fillFileContent : '800101900080015A9700'H,</w:t>
            </w:r>
          </w:p>
          <w:p w14:paraId="4F8E9564" w14:textId="77777777" w:rsidR="008576D3" w:rsidRDefault="008576D3" w:rsidP="0011488B">
            <w:pPr>
              <w:pStyle w:val="TableContentLeft"/>
            </w:pPr>
            <w:r>
              <w:lastRenderedPageBreak/>
              <w:t xml:space="preserve">    fillFileOffset : 27,</w:t>
            </w:r>
          </w:p>
          <w:p w14:paraId="2C060E3F" w14:textId="77777777" w:rsidR="008576D3" w:rsidRDefault="008576D3" w:rsidP="0011488B">
            <w:pPr>
              <w:pStyle w:val="TableContentLeft"/>
            </w:pPr>
            <w:r>
              <w:t xml:space="preserve">    fillFileContent : '800103A406830101950108800158A40683010A950108'H,</w:t>
            </w:r>
          </w:p>
          <w:p w14:paraId="7F5D5675" w14:textId="77777777" w:rsidR="008576D3" w:rsidRDefault="008576D3" w:rsidP="0011488B">
            <w:pPr>
              <w:pStyle w:val="TableContentLeft"/>
            </w:pPr>
            <w:r>
              <w:t xml:space="preserve">    fillFileOffset : 15,</w:t>
            </w:r>
          </w:p>
          <w:p w14:paraId="3ACAC2F6" w14:textId="77777777" w:rsidR="008576D3" w:rsidRDefault="008576D3" w:rsidP="0011488B">
            <w:pPr>
              <w:pStyle w:val="TableContentLeft"/>
            </w:pPr>
            <w:r>
              <w:t xml:space="preserve">    fillFileContent : '800111A40683010195010880014AA40683010A950108'H,</w:t>
            </w:r>
          </w:p>
          <w:p w14:paraId="0FA625F8" w14:textId="77777777" w:rsidR="008576D3" w:rsidRDefault="008576D3" w:rsidP="0011488B">
            <w:pPr>
              <w:pStyle w:val="TableContentLeft"/>
            </w:pPr>
            <w:r>
              <w:t xml:space="preserve">    fillFileOffset : 15,</w:t>
            </w:r>
          </w:p>
          <w:p w14:paraId="740B6352" w14:textId="77777777" w:rsidR="008576D3" w:rsidRDefault="008576D3" w:rsidP="0011488B">
            <w:pPr>
              <w:pStyle w:val="TableContentLeft"/>
            </w:pPr>
            <w:r>
              <w:t xml:space="preserve">    fillFileContent : '800103A406830101950108800158A40683010A950108840132A406830101950108'H,</w:t>
            </w:r>
          </w:p>
          <w:p w14:paraId="73EE44E3" w14:textId="77777777" w:rsidR="008576D3" w:rsidRDefault="008576D3" w:rsidP="0011488B">
            <w:pPr>
              <w:pStyle w:val="TableContentLeft"/>
            </w:pPr>
            <w:r>
              <w:t xml:space="preserve">    fillFileOffset : 4,</w:t>
            </w:r>
          </w:p>
          <w:p w14:paraId="16D59B4C" w14:textId="77777777" w:rsidR="008576D3" w:rsidRDefault="008576D3" w:rsidP="0011488B">
            <w:pPr>
              <w:pStyle w:val="TableContentLeft"/>
            </w:pPr>
            <w:r>
              <w:t xml:space="preserve">    fillFileContent : '800101A406830101950108800102A406830181950108800158A40683010A950108'H,</w:t>
            </w:r>
          </w:p>
          <w:p w14:paraId="1BB37C91" w14:textId="77777777" w:rsidR="008576D3" w:rsidRDefault="008576D3" w:rsidP="0011488B">
            <w:pPr>
              <w:pStyle w:val="TableContentLeft"/>
            </w:pPr>
            <w:r>
              <w:t xml:space="preserve">    fillFileOffset : 4,</w:t>
            </w:r>
          </w:p>
          <w:p w14:paraId="4FBE84DE" w14:textId="77777777" w:rsidR="008576D3" w:rsidRDefault="008576D3" w:rsidP="0011488B">
            <w:pPr>
              <w:pStyle w:val="TableContentLeft"/>
            </w:pPr>
            <w:r>
              <w:t xml:space="preserve">    fillFileContent : '800101900080011AA406830101950108800140A40683010A950108'H,</w:t>
            </w:r>
          </w:p>
          <w:p w14:paraId="5AFC0958" w14:textId="77777777" w:rsidR="008576D3" w:rsidRDefault="008576D3" w:rsidP="0011488B">
            <w:pPr>
              <w:pStyle w:val="TableContentLeft"/>
            </w:pPr>
            <w:r>
              <w:t xml:space="preserve">    fillFileOffset : 10,</w:t>
            </w:r>
          </w:p>
          <w:p w14:paraId="11FF66DD" w14:textId="77777777" w:rsidR="008576D3" w:rsidRDefault="008576D3" w:rsidP="0011488B">
            <w:pPr>
              <w:pStyle w:val="TableContentLeft"/>
            </w:pPr>
            <w:r>
              <w:t xml:space="preserve">    fillFileContent : '800101900080015AA40683010A950108'H,</w:t>
            </w:r>
          </w:p>
          <w:p w14:paraId="0E19E35C" w14:textId="77777777" w:rsidR="008576D3" w:rsidRDefault="008576D3" w:rsidP="0011488B">
            <w:pPr>
              <w:pStyle w:val="TableContentLeft"/>
            </w:pPr>
            <w:r>
              <w:t xml:space="preserve">    fillFileOffset : 21,</w:t>
            </w:r>
          </w:p>
          <w:p w14:paraId="1234074F" w14:textId="77777777" w:rsidR="008576D3" w:rsidRDefault="008576D3" w:rsidP="0011488B">
            <w:pPr>
              <w:pStyle w:val="TableContentLeft"/>
            </w:pPr>
            <w:r>
              <w:t xml:space="preserve">    fillFileContent : '8001019000800118A40683010A9501088001429700'H,</w:t>
            </w:r>
          </w:p>
          <w:p w14:paraId="71090EBA" w14:textId="77777777" w:rsidR="008576D3" w:rsidRDefault="008576D3" w:rsidP="0011488B">
            <w:pPr>
              <w:pStyle w:val="TableContentLeft"/>
            </w:pPr>
            <w:r>
              <w:t xml:space="preserve">    fillFileOffset : 16,</w:t>
            </w:r>
          </w:p>
          <w:p w14:paraId="0386FC25" w14:textId="77777777" w:rsidR="008576D3" w:rsidRDefault="008576D3" w:rsidP="0011488B">
            <w:pPr>
              <w:pStyle w:val="TableContentLeft"/>
            </w:pPr>
            <w:r>
              <w:t xml:space="preserve">    fillFileContent : '800101A40683010195010880015A9700'H,</w:t>
            </w:r>
          </w:p>
          <w:p w14:paraId="6C83D39B" w14:textId="77777777" w:rsidR="008576D3" w:rsidRDefault="008576D3" w:rsidP="0011488B">
            <w:pPr>
              <w:pStyle w:val="TableContentLeft"/>
            </w:pPr>
            <w:r>
              <w:t xml:space="preserve">    fillFileOffset : 21,</w:t>
            </w:r>
          </w:p>
          <w:p w14:paraId="1859DC0B" w14:textId="77777777" w:rsidR="008576D3" w:rsidRDefault="008576D3" w:rsidP="0011488B">
            <w:pPr>
              <w:pStyle w:val="TableContentLeft"/>
            </w:pPr>
            <w:r>
              <w:t xml:space="preserve">    fillFileContent : '800113A406830101950108800148A40683010A950108'H,</w:t>
            </w:r>
          </w:p>
          <w:p w14:paraId="4A5B59DA" w14:textId="77777777" w:rsidR="008576D3" w:rsidRDefault="008576D3" w:rsidP="0011488B">
            <w:pPr>
              <w:pStyle w:val="TableContentLeft"/>
            </w:pPr>
            <w:r>
              <w:t xml:space="preserve">    fillFileOffset : 15,</w:t>
            </w:r>
          </w:p>
          <w:p w14:paraId="2D92E174" w14:textId="77777777" w:rsidR="008576D3" w:rsidRDefault="008576D3" w:rsidP="0011488B">
            <w:pPr>
              <w:pStyle w:val="TableContentLeft"/>
            </w:pPr>
            <w:r>
              <w:t xml:space="preserve">    fillFileContent : '80015EA40683010A950108'H,</w:t>
            </w:r>
          </w:p>
          <w:p w14:paraId="76DFF023" w14:textId="77777777" w:rsidR="008576D3" w:rsidRDefault="008576D3" w:rsidP="0011488B">
            <w:pPr>
              <w:pStyle w:val="TableContentLeft"/>
            </w:pPr>
            <w:r>
              <w:t xml:space="preserve">    fillFileOffset : 26,</w:t>
            </w:r>
          </w:p>
          <w:p w14:paraId="080C561F" w14:textId="5371A061" w:rsidR="008576D3" w:rsidRDefault="008576D3" w:rsidP="0011488B">
            <w:pPr>
              <w:pStyle w:val="TableContentLeft"/>
            </w:pPr>
            <w:r>
              <w:t xml:space="preserve">    fillFileContent </w:t>
            </w:r>
            <w:r w:rsidR="00190DB7">
              <w:t>:</w:t>
            </w:r>
            <w:r>
              <w:t xml:space="preserve"> '8001019000800102A010A40683010195</w:t>
            </w:r>
          </w:p>
          <w:p w14:paraId="5C5089D9" w14:textId="77777777" w:rsidR="008576D3" w:rsidRDefault="008576D3" w:rsidP="0011488B">
            <w:pPr>
              <w:pStyle w:val="TableContentLeft"/>
            </w:pPr>
            <w:r>
              <w:t xml:space="preserve">                      0108A406830102950108800158A40683</w:t>
            </w:r>
          </w:p>
          <w:p w14:paraId="18C53894" w14:textId="77777777" w:rsidR="008576D3" w:rsidRDefault="008576D3" w:rsidP="0011488B">
            <w:pPr>
              <w:pStyle w:val="TableContentLeft"/>
            </w:pPr>
            <w:r>
              <w:t xml:space="preserve">                      010A950108'H </w:t>
            </w:r>
          </w:p>
          <w:p w14:paraId="61184B13" w14:textId="77777777" w:rsidR="008576D3" w:rsidRDefault="008576D3" w:rsidP="0011488B">
            <w:pPr>
              <w:pStyle w:val="TableContentLeft"/>
            </w:pPr>
            <w:r>
              <w:t xml:space="preserve">  } </w:t>
            </w:r>
          </w:p>
          <w:p w14:paraId="7C04F26A" w14:textId="77777777" w:rsidR="008576D3" w:rsidRDefault="008576D3" w:rsidP="0011488B">
            <w:pPr>
              <w:pStyle w:val="TableContentLeft"/>
            </w:pPr>
            <w:r>
              <w:t>}</w:t>
            </w:r>
          </w:p>
          <w:p w14:paraId="64D4B688" w14:textId="77777777" w:rsidR="008576D3" w:rsidRDefault="008576D3" w:rsidP="0011488B">
            <w:pPr>
              <w:pStyle w:val="TableContentLeft"/>
            </w:pPr>
          </w:p>
          <w:p w14:paraId="4F6B5A25" w14:textId="77777777" w:rsidR="008576D3" w:rsidRDefault="008576D3" w:rsidP="0011488B">
            <w:pPr>
              <w:pStyle w:val="TableContentLeft"/>
            </w:pPr>
            <w:r>
              <w:t>pukVal ProfileElement ::= pukCodes : {</w:t>
            </w:r>
          </w:p>
          <w:p w14:paraId="646E1601" w14:textId="77777777" w:rsidR="008576D3" w:rsidRDefault="008576D3" w:rsidP="0011488B">
            <w:pPr>
              <w:pStyle w:val="TableContentLeft"/>
            </w:pPr>
            <w:r>
              <w:t xml:space="preserve">  puk-Header {</w:t>
            </w:r>
          </w:p>
          <w:p w14:paraId="6E4F1906" w14:textId="77777777" w:rsidR="008576D3" w:rsidRDefault="008576D3" w:rsidP="0011488B">
            <w:pPr>
              <w:pStyle w:val="TableContentLeft"/>
            </w:pPr>
            <w:r>
              <w:t xml:space="preserve">    mandated NULL,</w:t>
            </w:r>
          </w:p>
          <w:p w14:paraId="6B7FF443" w14:textId="77777777" w:rsidR="008576D3" w:rsidRDefault="008576D3" w:rsidP="0011488B">
            <w:pPr>
              <w:pStyle w:val="TableContentLeft"/>
            </w:pPr>
            <w:r>
              <w:t xml:space="preserve">    identification 2</w:t>
            </w:r>
          </w:p>
          <w:p w14:paraId="26CA9C90" w14:textId="77777777" w:rsidR="008576D3" w:rsidRDefault="008576D3" w:rsidP="0011488B">
            <w:pPr>
              <w:pStyle w:val="TableContentLeft"/>
            </w:pPr>
            <w:r>
              <w:t xml:space="preserve">  },</w:t>
            </w:r>
          </w:p>
          <w:p w14:paraId="45E4FB48" w14:textId="77777777" w:rsidR="008576D3" w:rsidRDefault="008576D3" w:rsidP="0011488B">
            <w:pPr>
              <w:pStyle w:val="TableContentLeft"/>
            </w:pPr>
            <w:r>
              <w:t xml:space="preserve">  pukCodes {</w:t>
            </w:r>
          </w:p>
          <w:p w14:paraId="7C88D11E" w14:textId="77777777" w:rsidR="008576D3" w:rsidRDefault="008576D3" w:rsidP="0011488B">
            <w:pPr>
              <w:pStyle w:val="TableContentLeft"/>
            </w:pPr>
            <w:r>
              <w:t xml:space="preserve">    {</w:t>
            </w:r>
          </w:p>
          <w:p w14:paraId="27CB758B" w14:textId="77777777" w:rsidR="008576D3" w:rsidRDefault="008576D3" w:rsidP="0011488B">
            <w:pPr>
              <w:pStyle w:val="TableContentLeft"/>
            </w:pPr>
            <w:r>
              <w:t xml:space="preserve">      keyReference pukAppl1,</w:t>
            </w:r>
          </w:p>
          <w:p w14:paraId="436922E6" w14:textId="77777777" w:rsidR="008576D3" w:rsidRDefault="008576D3" w:rsidP="0011488B">
            <w:pPr>
              <w:pStyle w:val="TableContentLeft"/>
            </w:pPr>
            <w:r>
              <w:t xml:space="preserve">      pukValue '3030303030303030'H,</w:t>
            </w:r>
          </w:p>
          <w:p w14:paraId="336C9D62" w14:textId="77777777" w:rsidR="008576D3" w:rsidRDefault="008576D3" w:rsidP="0011488B">
            <w:pPr>
              <w:pStyle w:val="TableContentLeft"/>
            </w:pPr>
            <w:r>
              <w:t xml:space="preserve">      -- maxNumOfAttemps:9, retryNumLeft:9</w:t>
            </w:r>
          </w:p>
          <w:p w14:paraId="68DE8B8C" w14:textId="77777777" w:rsidR="008576D3" w:rsidRDefault="008576D3" w:rsidP="0011488B">
            <w:pPr>
              <w:pStyle w:val="TableContentLeft"/>
            </w:pPr>
            <w:r>
              <w:t xml:space="preserve">      maxNumOfAttemps-retryNumLeft 153 </w:t>
            </w:r>
          </w:p>
          <w:p w14:paraId="3C9C569F" w14:textId="77777777" w:rsidR="008576D3" w:rsidRDefault="008576D3" w:rsidP="0011488B">
            <w:pPr>
              <w:pStyle w:val="TableContentLeft"/>
            </w:pPr>
            <w:r>
              <w:t xml:space="preserve">    },</w:t>
            </w:r>
          </w:p>
          <w:p w14:paraId="54B3E6A8" w14:textId="77777777" w:rsidR="008576D3" w:rsidRDefault="008576D3" w:rsidP="0011488B">
            <w:pPr>
              <w:pStyle w:val="TableContentLeft"/>
            </w:pPr>
            <w:r>
              <w:t xml:space="preserve">    {</w:t>
            </w:r>
          </w:p>
          <w:p w14:paraId="14A48D28" w14:textId="77777777" w:rsidR="008576D3" w:rsidRDefault="008576D3" w:rsidP="0011488B">
            <w:pPr>
              <w:pStyle w:val="TableContentLeft"/>
            </w:pPr>
            <w:r>
              <w:t xml:space="preserve">      keyReference pukAppl2,</w:t>
            </w:r>
          </w:p>
          <w:p w14:paraId="07C7EE02" w14:textId="77777777" w:rsidR="008576D3" w:rsidRDefault="008576D3" w:rsidP="0011488B">
            <w:pPr>
              <w:pStyle w:val="TableContentLeft"/>
            </w:pPr>
            <w:r>
              <w:t xml:space="preserve">      pukValue '3132333435363738'H</w:t>
            </w:r>
          </w:p>
          <w:p w14:paraId="1C02783A" w14:textId="77777777" w:rsidR="008576D3" w:rsidRDefault="008576D3" w:rsidP="0011488B">
            <w:pPr>
              <w:pStyle w:val="TableContentLeft"/>
            </w:pPr>
            <w:r>
              <w:t xml:space="preserve">    },</w:t>
            </w:r>
          </w:p>
          <w:p w14:paraId="25CB1713" w14:textId="77777777" w:rsidR="008576D3" w:rsidRDefault="008576D3" w:rsidP="0011488B">
            <w:pPr>
              <w:pStyle w:val="TableContentLeft"/>
            </w:pPr>
            <w:r>
              <w:t xml:space="preserve">    {</w:t>
            </w:r>
          </w:p>
          <w:p w14:paraId="7B40EABF" w14:textId="77777777" w:rsidR="008576D3" w:rsidRDefault="008576D3" w:rsidP="0011488B">
            <w:pPr>
              <w:pStyle w:val="TableContentLeft"/>
            </w:pPr>
            <w:r>
              <w:lastRenderedPageBreak/>
              <w:t xml:space="preserve">      keyReference secondPUKAppl1,</w:t>
            </w:r>
          </w:p>
          <w:p w14:paraId="047AA018" w14:textId="77777777" w:rsidR="008576D3" w:rsidRDefault="008576D3" w:rsidP="0011488B">
            <w:pPr>
              <w:pStyle w:val="TableContentLeft"/>
            </w:pPr>
            <w:r>
              <w:t xml:space="preserve">      pukValue '3932393435363738'H,</w:t>
            </w:r>
          </w:p>
          <w:p w14:paraId="6F5C7230" w14:textId="77777777" w:rsidR="008576D3" w:rsidRDefault="008576D3" w:rsidP="0011488B">
            <w:pPr>
              <w:pStyle w:val="TableContentLeft"/>
            </w:pPr>
            <w:r>
              <w:t xml:space="preserve">      -- maxNumOfAttemps:8, retryNumLeft:8</w:t>
            </w:r>
          </w:p>
          <w:p w14:paraId="4895817D" w14:textId="77777777" w:rsidR="008576D3" w:rsidRDefault="008576D3" w:rsidP="0011488B">
            <w:pPr>
              <w:pStyle w:val="TableContentLeft"/>
            </w:pPr>
            <w:r>
              <w:t xml:space="preserve">      maxNumOfAttemps-retryNumLeft 136 </w:t>
            </w:r>
          </w:p>
          <w:p w14:paraId="2A958189" w14:textId="77777777" w:rsidR="008576D3" w:rsidRDefault="008576D3" w:rsidP="0011488B">
            <w:pPr>
              <w:pStyle w:val="TableContentLeft"/>
            </w:pPr>
            <w:r>
              <w:t xml:space="preserve">    }</w:t>
            </w:r>
          </w:p>
          <w:p w14:paraId="4497388A" w14:textId="77777777" w:rsidR="008576D3" w:rsidRDefault="008576D3" w:rsidP="0011488B">
            <w:pPr>
              <w:pStyle w:val="TableContentLeft"/>
            </w:pPr>
            <w:r>
              <w:t xml:space="preserve">  }</w:t>
            </w:r>
          </w:p>
          <w:p w14:paraId="7860E2D1" w14:textId="77777777" w:rsidR="008576D3" w:rsidRDefault="008576D3" w:rsidP="0011488B">
            <w:pPr>
              <w:pStyle w:val="TableContentLeft"/>
            </w:pPr>
            <w:r>
              <w:t>}</w:t>
            </w:r>
          </w:p>
          <w:p w14:paraId="37EA6037" w14:textId="77777777" w:rsidR="008576D3" w:rsidRDefault="008576D3" w:rsidP="0011488B">
            <w:pPr>
              <w:pStyle w:val="TableContentLeft"/>
            </w:pPr>
            <w:r>
              <w:t>pinVal ProfileElement ::= pinCodes : {</w:t>
            </w:r>
          </w:p>
          <w:p w14:paraId="3579F439" w14:textId="77777777" w:rsidR="008576D3" w:rsidRDefault="008576D3" w:rsidP="0011488B">
            <w:pPr>
              <w:pStyle w:val="TableContentLeft"/>
            </w:pPr>
            <w:r>
              <w:t xml:space="preserve">  pin-Header {</w:t>
            </w:r>
          </w:p>
          <w:p w14:paraId="229B0B2C" w14:textId="77777777" w:rsidR="008576D3" w:rsidRDefault="008576D3" w:rsidP="0011488B">
            <w:pPr>
              <w:pStyle w:val="TableContentLeft"/>
            </w:pPr>
            <w:r>
              <w:t xml:space="preserve">    mandated NULL,</w:t>
            </w:r>
          </w:p>
          <w:p w14:paraId="31085002" w14:textId="77777777" w:rsidR="008576D3" w:rsidRDefault="008576D3" w:rsidP="0011488B">
            <w:pPr>
              <w:pStyle w:val="TableContentLeft"/>
            </w:pPr>
            <w:r>
              <w:t xml:space="preserve">    identification 3</w:t>
            </w:r>
          </w:p>
          <w:p w14:paraId="26F218F9" w14:textId="77777777" w:rsidR="008576D3" w:rsidRDefault="008576D3" w:rsidP="0011488B">
            <w:pPr>
              <w:pStyle w:val="TableContentLeft"/>
            </w:pPr>
            <w:r>
              <w:t xml:space="preserve">  },</w:t>
            </w:r>
          </w:p>
          <w:p w14:paraId="30B4BD6F" w14:textId="77777777" w:rsidR="008576D3" w:rsidRDefault="008576D3" w:rsidP="0011488B">
            <w:pPr>
              <w:pStyle w:val="TableContentLeft"/>
            </w:pPr>
            <w:r>
              <w:t xml:space="preserve">  pinCodes pinconfig : {</w:t>
            </w:r>
          </w:p>
          <w:p w14:paraId="20D40EE9" w14:textId="77777777" w:rsidR="008576D3" w:rsidRDefault="008576D3" w:rsidP="0011488B">
            <w:pPr>
              <w:pStyle w:val="TableContentLeft"/>
            </w:pPr>
            <w:r>
              <w:t xml:space="preserve">    {</w:t>
            </w:r>
          </w:p>
          <w:p w14:paraId="024CD458" w14:textId="77777777" w:rsidR="008576D3" w:rsidRDefault="008576D3" w:rsidP="0011488B">
            <w:pPr>
              <w:pStyle w:val="TableContentLeft"/>
            </w:pPr>
            <w:r>
              <w:t xml:space="preserve">      keyReference pinAppl1,</w:t>
            </w:r>
          </w:p>
          <w:p w14:paraId="587AE353" w14:textId="77777777" w:rsidR="008576D3" w:rsidRDefault="008576D3" w:rsidP="0011488B">
            <w:pPr>
              <w:pStyle w:val="TableContentLeft"/>
            </w:pPr>
            <w:r>
              <w:t xml:space="preserve">      pinValue '31323334FFFFFFFF'H,</w:t>
            </w:r>
          </w:p>
          <w:p w14:paraId="7D6FB933" w14:textId="77777777" w:rsidR="008576D3" w:rsidRDefault="008576D3" w:rsidP="0011488B">
            <w:pPr>
              <w:pStyle w:val="TableContentLeft"/>
            </w:pPr>
            <w:r>
              <w:t xml:space="preserve">      unblockingPINReference pukAppl1</w:t>
            </w:r>
          </w:p>
          <w:p w14:paraId="4220C666" w14:textId="77777777" w:rsidR="008576D3" w:rsidRDefault="008576D3" w:rsidP="0011488B">
            <w:pPr>
              <w:pStyle w:val="TableContentLeft"/>
            </w:pPr>
            <w:r>
              <w:t xml:space="preserve">    },</w:t>
            </w:r>
          </w:p>
          <w:p w14:paraId="7E680E0B" w14:textId="77777777" w:rsidR="008576D3" w:rsidRDefault="008576D3" w:rsidP="0011488B">
            <w:pPr>
              <w:pStyle w:val="TableContentLeft"/>
            </w:pPr>
            <w:r>
              <w:t xml:space="preserve">    {</w:t>
            </w:r>
          </w:p>
          <w:p w14:paraId="78EFB7C6" w14:textId="77777777" w:rsidR="008576D3" w:rsidRDefault="008576D3" w:rsidP="0011488B">
            <w:pPr>
              <w:pStyle w:val="TableContentLeft"/>
            </w:pPr>
            <w:r>
              <w:t xml:space="preserve">      keyReference pinAppl2,</w:t>
            </w:r>
          </w:p>
          <w:p w14:paraId="1F6A29D5" w14:textId="77777777" w:rsidR="008576D3" w:rsidRDefault="008576D3" w:rsidP="0011488B">
            <w:pPr>
              <w:pStyle w:val="TableContentLeft"/>
            </w:pPr>
            <w:r>
              <w:t xml:space="preserve">      pinValue '30303030FFFFFFFF'H,</w:t>
            </w:r>
          </w:p>
          <w:p w14:paraId="46D39071" w14:textId="77777777" w:rsidR="008576D3" w:rsidRDefault="008576D3" w:rsidP="0011488B">
            <w:pPr>
              <w:pStyle w:val="TableContentLeft"/>
            </w:pPr>
            <w:r>
              <w:t xml:space="preserve">      unblockingPINReference pukAppl2</w:t>
            </w:r>
          </w:p>
          <w:p w14:paraId="3D592481" w14:textId="77777777" w:rsidR="008576D3" w:rsidRDefault="008576D3" w:rsidP="0011488B">
            <w:pPr>
              <w:pStyle w:val="TableContentLeft"/>
            </w:pPr>
            <w:r>
              <w:t xml:space="preserve">    },</w:t>
            </w:r>
          </w:p>
          <w:p w14:paraId="1FDA4075" w14:textId="77777777" w:rsidR="008576D3" w:rsidRDefault="008576D3" w:rsidP="0011488B">
            <w:pPr>
              <w:pStyle w:val="TableContentLeft"/>
            </w:pPr>
            <w:r>
              <w:t xml:space="preserve">    {</w:t>
            </w:r>
          </w:p>
          <w:p w14:paraId="12E788F2" w14:textId="77777777" w:rsidR="008576D3" w:rsidRDefault="008576D3" w:rsidP="0011488B">
            <w:pPr>
              <w:pStyle w:val="TableContentLeft"/>
            </w:pPr>
            <w:r>
              <w:t xml:space="preserve">      keyReference adm1,</w:t>
            </w:r>
          </w:p>
          <w:p w14:paraId="577D677B" w14:textId="77777777" w:rsidR="008576D3" w:rsidRDefault="008576D3" w:rsidP="0011488B">
            <w:pPr>
              <w:pStyle w:val="TableContentLeft"/>
            </w:pPr>
            <w:r>
              <w:t xml:space="preserve">      pinValue '35363738FFFFFFFF'H,</w:t>
            </w:r>
          </w:p>
          <w:p w14:paraId="00F7C309" w14:textId="77777777" w:rsidR="008576D3" w:rsidRDefault="008576D3" w:rsidP="0011488B">
            <w:pPr>
              <w:pStyle w:val="TableContentLeft"/>
            </w:pPr>
            <w:r>
              <w:t xml:space="preserve">      pinAttributes 1</w:t>
            </w:r>
          </w:p>
          <w:p w14:paraId="3C01F295" w14:textId="77777777" w:rsidR="008576D3" w:rsidRDefault="008576D3" w:rsidP="0011488B">
            <w:pPr>
              <w:pStyle w:val="TableContentLeft"/>
            </w:pPr>
            <w:r>
              <w:t xml:space="preserve">    }</w:t>
            </w:r>
          </w:p>
          <w:p w14:paraId="31C40E74" w14:textId="77777777" w:rsidR="008576D3" w:rsidRDefault="008576D3" w:rsidP="0011488B">
            <w:pPr>
              <w:pStyle w:val="TableContentLeft"/>
            </w:pPr>
            <w:r>
              <w:t xml:space="preserve">  }</w:t>
            </w:r>
          </w:p>
          <w:p w14:paraId="496B52A7" w14:textId="77777777" w:rsidR="008576D3" w:rsidRDefault="008576D3" w:rsidP="0011488B">
            <w:pPr>
              <w:pStyle w:val="TableContentLeft"/>
            </w:pPr>
            <w:r>
              <w:t>}</w:t>
            </w:r>
          </w:p>
          <w:p w14:paraId="354EBAB1" w14:textId="77777777" w:rsidR="008576D3" w:rsidRDefault="008576D3" w:rsidP="0011488B">
            <w:pPr>
              <w:pStyle w:val="TableContentLeft"/>
            </w:pPr>
            <w:r>
              <w:t>usimValue ProfileElement ::= usim : {</w:t>
            </w:r>
          </w:p>
          <w:p w14:paraId="285CF2F7" w14:textId="77777777" w:rsidR="008576D3" w:rsidRDefault="008576D3" w:rsidP="0011488B">
            <w:pPr>
              <w:pStyle w:val="TableContentLeft"/>
            </w:pPr>
            <w:r>
              <w:t xml:space="preserve">  usim-header {</w:t>
            </w:r>
          </w:p>
          <w:p w14:paraId="10E1BF55" w14:textId="77777777" w:rsidR="008576D3" w:rsidRDefault="008576D3" w:rsidP="0011488B">
            <w:pPr>
              <w:pStyle w:val="TableContentLeft"/>
            </w:pPr>
            <w:r>
              <w:t xml:space="preserve">    mandated NULL,</w:t>
            </w:r>
          </w:p>
          <w:p w14:paraId="3F75CBF0" w14:textId="77777777" w:rsidR="008576D3" w:rsidRDefault="008576D3" w:rsidP="0011488B">
            <w:pPr>
              <w:pStyle w:val="TableContentLeft"/>
            </w:pPr>
            <w:r>
              <w:t xml:space="preserve">    identification 4</w:t>
            </w:r>
          </w:p>
          <w:p w14:paraId="251D8889" w14:textId="77777777" w:rsidR="008576D3" w:rsidRDefault="008576D3" w:rsidP="0011488B">
            <w:pPr>
              <w:pStyle w:val="TableContentLeft"/>
            </w:pPr>
            <w:r>
              <w:t xml:space="preserve">  },</w:t>
            </w:r>
          </w:p>
          <w:p w14:paraId="790BBB25" w14:textId="77777777" w:rsidR="008576D3" w:rsidRDefault="008576D3" w:rsidP="0011488B">
            <w:pPr>
              <w:pStyle w:val="TableContentLeft"/>
            </w:pPr>
            <w:r>
              <w:t xml:space="preserve">  templateID id-USIM,</w:t>
            </w:r>
          </w:p>
          <w:p w14:paraId="5217704E" w14:textId="77777777" w:rsidR="008576D3" w:rsidRDefault="008576D3" w:rsidP="0011488B">
            <w:pPr>
              <w:pStyle w:val="TableContentLeft"/>
            </w:pPr>
            <w:r>
              <w:t xml:space="preserve">  adf-usim {</w:t>
            </w:r>
          </w:p>
          <w:p w14:paraId="683C2F88" w14:textId="77777777" w:rsidR="008576D3" w:rsidRDefault="008576D3" w:rsidP="0011488B">
            <w:pPr>
              <w:pStyle w:val="TableContentLeft"/>
            </w:pPr>
            <w:r>
              <w:t xml:space="preserve">    fileDescriptor : {</w:t>
            </w:r>
          </w:p>
          <w:p w14:paraId="67F87462" w14:textId="77777777" w:rsidR="008576D3" w:rsidRDefault="008576D3" w:rsidP="0011488B">
            <w:pPr>
              <w:pStyle w:val="TableContentLeft"/>
            </w:pPr>
            <w:r>
              <w:t xml:space="preserve">      fileID '7FF1'H,</w:t>
            </w:r>
          </w:p>
          <w:p w14:paraId="4195B6BB" w14:textId="77777777" w:rsidR="008576D3" w:rsidRDefault="008576D3" w:rsidP="0011488B">
            <w:pPr>
              <w:pStyle w:val="TableContentLeft"/>
            </w:pPr>
            <w:r>
              <w:t xml:space="preserve">      dfName 'A000000087100BFF33FF018900000100'H,</w:t>
            </w:r>
          </w:p>
          <w:p w14:paraId="279009B0" w14:textId="77777777" w:rsidR="008576D3" w:rsidRDefault="008576D3" w:rsidP="0011488B">
            <w:pPr>
              <w:pStyle w:val="TableContentLeft"/>
            </w:pPr>
            <w:r>
              <w:t xml:space="preserve">      pinStatusTemplateDO '01810A'H</w:t>
            </w:r>
          </w:p>
          <w:p w14:paraId="5BD0720A" w14:textId="77777777" w:rsidR="008576D3" w:rsidRDefault="008576D3" w:rsidP="0011488B">
            <w:pPr>
              <w:pStyle w:val="TableContentLeft"/>
            </w:pPr>
            <w:r>
              <w:t xml:space="preserve">    }</w:t>
            </w:r>
          </w:p>
          <w:p w14:paraId="66B3BFF3" w14:textId="77777777" w:rsidR="008576D3" w:rsidRDefault="008576D3" w:rsidP="0011488B">
            <w:pPr>
              <w:pStyle w:val="TableContentLeft"/>
            </w:pPr>
            <w:r>
              <w:t xml:space="preserve">  },</w:t>
            </w:r>
          </w:p>
          <w:p w14:paraId="18D7B0B6" w14:textId="77777777" w:rsidR="008576D3" w:rsidRDefault="008576D3" w:rsidP="0011488B">
            <w:pPr>
              <w:pStyle w:val="TableContentLeft"/>
            </w:pPr>
            <w:r>
              <w:t xml:space="preserve">  ef-imsi {   </w:t>
            </w:r>
          </w:p>
          <w:p w14:paraId="25A2EB05" w14:textId="77777777" w:rsidR="008576D3" w:rsidRDefault="008576D3" w:rsidP="0011488B">
            <w:pPr>
              <w:pStyle w:val="TableContentLeft"/>
            </w:pPr>
            <w:r>
              <w:t xml:space="preserve">    </w:t>
            </w:r>
            <w:r w:rsidRPr="005C37D9">
              <w:t>doNotCreate : NULL</w:t>
            </w:r>
            <w:r>
              <w:t xml:space="preserve">          </w:t>
            </w:r>
          </w:p>
          <w:p w14:paraId="761EDB6E" w14:textId="77777777" w:rsidR="008576D3" w:rsidRDefault="008576D3" w:rsidP="0011488B">
            <w:pPr>
              <w:pStyle w:val="TableContentLeft"/>
            </w:pPr>
            <w:r>
              <w:lastRenderedPageBreak/>
              <w:t xml:space="preserve">  },</w:t>
            </w:r>
          </w:p>
          <w:p w14:paraId="18D50925" w14:textId="77777777" w:rsidR="008576D3" w:rsidRDefault="008576D3" w:rsidP="0011488B">
            <w:pPr>
              <w:pStyle w:val="TableContentLeft"/>
            </w:pPr>
            <w:r>
              <w:t xml:space="preserve">  ef-arr {</w:t>
            </w:r>
          </w:p>
          <w:p w14:paraId="3FCC7F6C" w14:textId="7AD43202" w:rsidR="008576D3" w:rsidRDefault="008576D3" w:rsidP="0011488B">
            <w:pPr>
              <w:pStyle w:val="TableContentLeft"/>
            </w:pPr>
            <w:r>
              <w:t xml:space="preserve">    fileDescriptor </w:t>
            </w:r>
            <w:r w:rsidR="0018502C">
              <w:t xml:space="preserve">: </w:t>
            </w:r>
            <w:r>
              <w:t>{</w:t>
            </w:r>
          </w:p>
          <w:p w14:paraId="234127CE" w14:textId="77777777" w:rsidR="008576D3" w:rsidRDefault="008576D3" w:rsidP="0011488B">
            <w:pPr>
              <w:pStyle w:val="TableContentLeft"/>
            </w:pPr>
            <w:r>
              <w:t xml:space="preserve">      linkPath '2F06'H</w:t>
            </w:r>
          </w:p>
          <w:p w14:paraId="15A0CDF3" w14:textId="77777777" w:rsidR="008576D3" w:rsidRDefault="008576D3" w:rsidP="0011488B">
            <w:pPr>
              <w:pStyle w:val="TableContentLeft"/>
            </w:pPr>
            <w:r>
              <w:t xml:space="preserve">    }    </w:t>
            </w:r>
          </w:p>
          <w:p w14:paraId="55099B06" w14:textId="77777777" w:rsidR="008576D3" w:rsidRDefault="008576D3" w:rsidP="0011488B">
            <w:pPr>
              <w:pStyle w:val="TableContentLeft"/>
            </w:pPr>
            <w:r>
              <w:t xml:space="preserve">  },</w:t>
            </w:r>
          </w:p>
          <w:p w14:paraId="6C8D1469" w14:textId="77777777" w:rsidR="008576D3" w:rsidRDefault="008576D3" w:rsidP="0011488B">
            <w:pPr>
              <w:pStyle w:val="TableContentLeft"/>
            </w:pPr>
            <w:r>
              <w:t xml:space="preserve">  ef-ust {    </w:t>
            </w:r>
          </w:p>
          <w:p w14:paraId="7B54FB2C" w14:textId="77777777" w:rsidR="008576D3" w:rsidRDefault="008576D3" w:rsidP="0011488B">
            <w:pPr>
              <w:pStyle w:val="TableContentLeft"/>
            </w:pPr>
            <w:r>
              <w:t xml:space="preserve">    -- Service Dialling Numbers, Short Message Storage…</w:t>
            </w:r>
          </w:p>
          <w:p w14:paraId="0634D115" w14:textId="34E98275" w:rsidR="008576D3" w:rsidRPr="0011488B" w:rsidRDefault="008576D3" w:rsidP="0011488B">
            <w:pPr>
              <w:pStyle w:val="TableContentLeft"/>
              <w:rPr>
                <w:lang w:val="fr-FR"/>
              </w:rPr>
            </w:pPr>
            <w:r>
              <w:t xml:space="preserve">    </w:t>
            </w:r>
            <w:r w:rsidRPr="0011488B">
              <w:rPr>
                <w:lang w:val="fr-FR"/>
              </w:rPr>
              <w:t>fillFileContent</w:t>
            </w:r>
            <w:r w:rsidR="00766345">
              <w:rPr>
                <w:lang w:val="fr-FR"/>
              </w:rPr>
              <w:t xml:space="preserve"> : </w:t>
            </w:r>
            <w:r w:rsidRPr="0011488B">
              <w:rPr>
                <w:lang w:val="fr-FR"/>
              </w:rPr>
              <w:t>'0A2E178CE7320400000000000000001882'H</w:t>
            </w:r>
          </w:p>
          <w:p w14:paraId="3345BD1D" w14:textId="77777777" w:rsidR="008576D3" w:rsidRPr="0011488B" w:rsidRDefault="008576D3" w:rsidP="0011488B">
            <w:pPr>
              <w:pStyle w:val="TableContentLeft"/>
              <w:rPr>
                <w:lang w:val="fr-FR"/>
              </w:rPr>
            </w:pPr>
            <w:r w:rsidRPr="0011488B">
              <w:rPr>
                <w:lang w:val="fr-FR"/>
              </w:rPr>
              <w:t xml:space="preserve">  },</w:t>
            </w:r>
          </w:p>
          <w:p w14:paraId="1574DB01" w14:textId="77777777" w:rsidR="008576D3" w:rsidRPr="0011488B" w:rsidRDefault="008576D3" w:rsidP="0011488B">
            <w:pPr>
              <w:pStyle w:val="TableContentLeft"/>
              <w:rPr>
                <w:lang w:val="fr-FR"/>
              </w:rPr>
            </w:pPr>
            <w:r w:rsidRPr="0011488B">
              <w:rPr>
                <w:lang w:val="fr-FR"/>
              </w:rPr>
              <w:t xml:space="preserve">  ef-spn {    </w:t>
            </w:r>
          </w:p>
          <w:p w14:paraId="3F026432" w14:textId="77777777" w:rsidR="008576D3" w:rsidRPr="0011488B" w:rsidRDefault="008576D3" w:rsidP="0011488B">
            <w:pPr>
              <w:pStyle w:val="TableContentLeft"/>
              <w:rPr>
                <w:lang w:val="fr-FR"/>
              </w:rPr>
            </w:pPr>
            <w:r w:rsidRPr="0011488B">
              <w:rPr>
                <w:lang w:val="fr-FR"/>
              </w:rPr>
              <w:t xml:space="preserve">    -- ASCII format: "GSMA eUICC"</w:t>
            </w:r>
          </w:p>
          <w:p w14:paraId="59CA99CB" w14:textId="7D3E9898" w:rsidR="008576D3" w:rsidRPr="0011488B" w:rsidRDefault="008576D3" w:rsidP="0011488B">
            <w:pPr>
              <w:pStyle w:val="TableContentLeft"/>
              <w:rPr>
                <w:lang w:val="fr-FR"/>
              </w:rPr>
            </w:pPr>
            <w:r w:rsidRPr="0011488B">
              <w:rPr>
                <w:lang w:val="fr-FR"/>
              </w:rPr>
              <w:t xml:space="preserve">    fillFileContent</w:t>
            </w:r>
            <w:r w:rsidR="00B05322">
              <w:rPr>
                <w:lang w:val="fr-FR"/>
              </w:rPr>
              <w:t xml:space="preserve"> : </w:t>
            </w:r>
            <w:r w:rsidRPr="0011488B">
              <w:rPr>
                <w:lang w:val="fr-FR"/>
              </w:rPr>
              <w:t xml:space="preserve">'0247534D41206555494343FFFFFFFFFFFF'H      </w:t>
            </w:r>
          </w:p>
          <w:p w14:paraId="4C7AF376" w14:textId="77777777" w:rsidR="008576D3" w:rsidRPr="0011488B" w:rsidRDefault="008576D3" w:rsidP="0011488B">
            <w:pPr>
              <w:pStyle w:val="TableContentLeft"/>
              <w:rPr>
                <w:lang w:val="fr-FR"/>
              </w:rPr>
            </w:pPr>
            <w:r w:rsidRPr="0011488B">
              <w:rPr>
                <w:lang w:val="fr-FR"/>
              </w:rPr>
              <w:t xml:space="preserve">  },</w:t>
            </w:r>
          </w:p>
          <w:p w14:paraId="23DAD33B" w14:textId="77777777" w:rsidR="008576D3" w:rsidRPr="0011488B" w:rsidRDefault="008576D3" w:rsidP="0011488B">
            <w:pPr>
              <w:pStyle w:val="TableContentLeft"/>
              <w:rPr>
                <w:lang w:val="fr-FR"/>
              </w:rPr>
            </w:pPr>
            <w:r w:rsidRPr="0011488B">
              <w:rPr>
                <w:lang w:val="fr-FR"/>
              </w:rPr>
              <w:t xml:space="preserve">  ef-est {    </w:t>
            </w:r>
          </w:p>
          <w:p w14:paraId="1CE63E5A" w14:textId="77777777" w:rsidR="008576D3" w:rsidRPr="0011488B" w:rsidRDefault="008576D3" w:rsidP="0011488B">
            <w:pPr>
              <w:pStyle w:val="TableContentLeft"/>
              <w:rPr>
                <w:lang w:val="fr-FR"/>
              </w:rPr>
            </w:pPr>
            <w:r w:rsidRPr="0011488B">
              <w:rPr>
                <w:lang w:val="fr-FR"/>
              </w:rPr>
              <w:t xml:space="preserve">    -- Services deactivated</w:t>
            </w:r>
          </w:p>
          <w:p w14:paraId="47F2B3D9" w14:textId="6570F41B" w:rsidR="008576D3" w:rsidRPr="0011488B" w:rsidRDefault="008576D3" w:rsidP="0011488B">
            <w:pPr>
              <w:pStyle w:val="TableContentLeft"/>
              <w:rPr>
                <w:lang w:val="fr-FR"/>
              </w:rPr>
            </w:pPr>
            <w:r w:rsidRPr="0011488B">
              <w:rPr>
                <w:lang w:val="fr-FR"/>
              </w:rPr>
              <w:t xml:space="preserve">    fillFileContent</w:t>
            </w:r>
            <w:r w:rsidR="00596220">
              <w:rPr>
                <w:lang w:val="fr-FR"/>
              </w:rPr>
              <w:t xml:space="preserve"> : </w:t>
            </w:r>
            <w:r w:rsidRPr="0011488B">
              <w:rPr>
                <w:lang w:val="fr-FR"/>
              </w:rPr>
              <w:t>'00'H</w:t>
            </w:r>
          </w:p>
          <w:p w14:paraId="44EA6BAA" w14:textId="77777777" w:rsidR="008576D3" w:rsidRPr="0011488B" w:rsidRDefault="008576D3" w:rsidP="0011488B">
            <w:pPr>
              <w:pStyle w:val="TableContentLeft"/>
              <w:rPr>
                <w:lang w:val="fr-FR"/>
              </w:rPr>
            </w:pPr>
            <w:r w:rsidRPr="0011488B">
              <w:rPr>
                <w:lang w:val="fr-FR"/>
              </w:rPr>
              <w:t xml:space="preserve">  },</w:t>
            </w:r>
          </w:p>
          <w:p w14:paraId="70313ECF" w14:textId="77777777" w:rsidR="008576D3" w:rsidRPr="0011488B" w:rsidRDefault="008576D3" w:rsidP="0011488B">
            <w:pPr>
              <w:pStyle w:val="TableContentLeft"/>
              <w:rPr>
                <w:lang w:val="fr-FR"/>
              </w:rPr>
            </w:pPr>
            <w:r w:rsidRPr="0011488B">
              <w:rPr>
                <w:lang w:val="fr-FR"/>
              </w:rPr>
              <w:t xml:space="preserve">  ef-acc {    </w:t>
            </w:r>
          </w:p>
          <w:p w14:paraId="2C43742D" w14:textId="77777777" w:rsidR="008576D3" w:rsidRPr="0011488B" w:rsidRDefault="008576D3" w:rsidP="0011488B">
            <w:pPr>
              <w:pStyle w:val="TableContentLeft"/>
              <w:rPr>
                <w:lang w:val="fr-FR"/>
              </w:rPr>
            </w:pPr>
            <w:r w:rsidRPr="0011488B">
              <w:rPr>
                <w:lang w:val="fr-FR"/>
              </w:rPr>
              <w:t xml:space="preserve">    -- Access class 4</w:t>
            </w:r>
          </w:p>
          <w:p w14:paraId="32CCA842" w14:textId="5A505A18" w:rsidR="008576D3" w:rsidRDefault="008576D3" w:rsidP="0011488B">
            <w:pPr>
              <w:pStyle w:val="TableContentLeft"/>
            </w:pPr>
            <w:r w:rsidRPr="0011488B">
              <w:rPr>
                <w:lang w:val="fr-FR"/>
              </w:rPr>
              <w:t xml:space="preserve">    </w:t>
            </w:r>
            <w:r>
              <w:t xml:space="preserve">fillFileContent </w:t>
            </w:r>
            <w:r w:rsidR="00FE601A">
              <w:t xml:space="preserve">: </w:t>
            </w:r>
            <w:r>
              <w:t xml:space="preserve">'0040'H </w:t>
            </w:r>
          </w:p>
          <w:p w14:paraId="705FB182" w14:textId="77777777" w:rsidR="008576D3" w:rsidRDefault="008576D3" w:rsidP="0011488B">
            <w:pPr>
              <w:pStyle w:val="TableContentLeft"/>
            </w:pPr>
            <w:r>
              <w:t xml:space="preserve">  },</w:t>
            </w:r>
          </w:p>
          <w:p w14:paraId="2229B7A6" w14:textId="77777777" w:rsidR="008576D3" w:rsidRDefault="008576D3" w:rsidP="0011488B">
            <w:pPr>
              <w:pStyle w:val="TableContentLeft"/>
            </w:pPr>
            <w:r>
              <w:t xml:space="preserve">  ef-ecc {</w:t>
            </w:r>
          </w:p>
          <w:p w14:paraId="357712AD" w14:textId="77777777" w:rsidR="008576D3" w:rsidRDefault="008576D3" w:rsidP="0011488B">
            <w:pPr>
              <w:pStyle w:val="TableContentLeft"/>
            </w:pPr>
            <w:r>
              <w:t xml:space="preserve">    -- Emergency Call Code 911</w:t>
            </w:r>
          </w:p>
          <w:p w14:paraId="3414599B" w14:textId="08B57375" w:rsidR="008576D3" w:rsidRPr="0011488B" w:rsidRDefault="008576D3" w:rsidP="0011488B">
            <w:pPr>
              <w:pStyle w:val="TableContentLeft"/>
            </w:pPr>
            <w:r>
              <w:t xml:space="preserve">    </w:t>
            </w:r>
            <w:r w:rsidRPr="0011488B">
              <w:t xml:space="preserve">fillFileContent </w:t>
            </w:r>
            <w:r w:rsidR="00FE601A">
              <w:t xml:space="preserve">: </w:t>
            </w:r>
            <w:r w:rsidRPr="0011488B">
              <w:t>'19F1FF01'H</w:t>
            </w:r>
          </w:p>
          <w:p w14:paraId="0BBE5239" w14:textId="77777777" w:rsidR="008576D3" w:rsidRPr="0011488B" w:rsidRDefault="008576D3" w:rsidP="0011488B">
            <w:pPr>
              <w:pStyle w:val="TableContentLeft"/>
            </w:pPr>
            <w:r w:rsidRPr="0011488B">
              <w:t xml:space="preserve">  }</w:t>
            </w:r>
          </w:p>
          <w:p w14:paraId="1F65100D" w14:textId="77777777" w:rsidR="008576D3" w:rsidRPr="0011488B" w:rsidRDefault="008576D3" w:rsidP="0011488B">
            <w:pPr>
              <w:pStyle w:val="TableContentLeft"/>
            </w:pPr>
            <w:r w:rsidRPr="0011488B">
              <w:t>}</w:t>
            </w:r>
          </w:p>
          <w:p w14:paraId="0325972C" w14:textId="77777777" w:rsidR="008576D3" w:rsidRPr="0011488B" w:rsidRDefault="008576D3" w:rsidP="0011488B">
            <w:pPr>
              <w:pStyle w:val="TableContentLeft"/>
            </w:pPr>
          </w:p>
          <w:p w14:paraId="54251B4B" w14:textId="77777777" w:rsidR="008576D3" w:rsidRPr="0011488B" w:rsidRDefault="008576D3" w:rsidP="0011488B">
            <w:pPr>
              <w:pStyle w:val="TableContentLeft"/>
            </w:pPr>
            <w:r w:rsidRPr="0011488B">
              <w:t>usimPin ProfileElement ::= pinCodes : {</w:t>
            </w:r>
          </w:p>
          <w:p w14:paraId="2E9501D0" w14:textId="77777777" w:rsidR="008576D3" w:rsidRDefault="008576D3" w:rsidP="0011488B">
            <w:pPr>
              <w:pStyle w:val="TableContentLeft"/>
            </w:pPr>
            <w:r w:rsidRPr="0011488B">
              <w:t xml:space="preserve">  </w:t>
            </w:r>
            <w:r>
              <w:t>pin-Header {</w:t>
            </w:r>
          </w:p>
          <w:p w14:paraId="257352D2" w14:textId="77777777" w:rsidR="008576D3" w:rsidRDefault="008576D3" w:rsidP="0011488B">
            <w:pPr>
              <w:pStyle w:val="TableContentLeft"/>
            </w:pPr>
            <w:r>
              <w:t xml:space="preserve">    mandated NULL,</w:t>
            </w:r>
          </w:p>
          <w:p w14:paraId="543CF5FD" w14:textId="77777777" w:rsidR="008576D3" w:rsidRDefault="008576D3" w:rsidP="0011488B">
            <w:pPr>
              <w:pStyle w:val="TableContentLeft"/>
            </w:pPr>
            <w:r>
              <w:t xml:space="preserve">    identification 5</w:t>
            </w:r>
          </w:p>
          <w:p w14:paraId="41B5D17D" w14:textId="77777777" w:rsidR="008576D3" w:rsidRDefault="008576D3" w:rsidP="0011488B">
            <w:pPr>
              <w:pStyle w:val="TableContentLeft"/>
            </w:pPr>
            <w:r>
              <w:t xml:space="preserve">  },</w:t>
            </w:r>
          </w:p>
          <w:p w14:paraId="7732756F" w14:textId="77777777" w:rsidR="008576D3" w:rsidRDefault="008576D3" w:rsidP="0011488B">
            <w:pPr>
              <w:pStyle w:val="TableContentLeft"/>
            </w:pPr>
            <w:r>
              <w:t xml:space="preserve">  pinCodes pinconfig : {</w:t>
            </w:r>
          </w:p>
          <w:p w14:paraId="65D01909" w14:textId="77777777" w:rsidR="008576D3" w:rsidRDefault="008576D3" w:rsidP="0011488B">
            <w:pPr>
              <w:pStyle w:val="TableContentLeft"/>
            </w:pPr>
            <w:r>
              <w:t xml:space="preserve">    {</w:t>
            </w:r>
          </w:p>
          <w:p w14:paraId="7B5D55E4" w14:textId="77777777" w:rsidR="008576D3" w:rsidRDefault="008576D3" w:rsidP="0011488B">
            <w:pPr>
              <w:pStyle w:val="TableContentLeft"/>
            </w:pPr>
            <w:r>
              <w:t xml:space="preserve">      keyReference secondPINAppl1,</w:t>
            </w:r>
          </w:p>
          <w:p w14:paraId="46B5140C" w14:textId="77777777" w:rsidR="008576D3" w:rsidRDefault="008576D3" w:rsidP="0011488B">
            <w:pPr>
              <w:pStyle w:val="TableContentLeft"/>
            </w:pPr>
            <w:r>
              <w:t xml:space="preserve">      pinValue '39323338FFFFFFFF'H,</w:t>
            </w:r>
          </w:p>
          <w:p w14:paraId="2BCEF2E4" w14:textId="77777777" w:rsidR="008576D3" w:rsidRDefault="008576D3" w:rsidP="0011488B">
            <w:pPr>
              <w:pStyle w:val="TableContentLeft"/>
            </w:pPr>
            <w:r>
              <w:t xml:space="preserve">      unblockingPINReference secondPUKAppl1,</w:t>
            </w:r>
          </w:p>
          <w:p w14:paraId="3D48E933" w14:textId="77777777" w:rsidR="008576D3" w:rsidRDefault="008576D3" w:rsidP="0011488B">
            <w:pPr>
              <w:pStyle w:val="TableContentLeft"/>
            </w:pPr>
            <w:r>
              <w:t xml:space="preserve">      -- PIN is Enabled</w:t>
            </w:r>
          </w:p>
          <w:p w14:paraId="3127113C" w14:textId="77777777" w:rsidR="008576D3" w:rsidRDefault="008576D3" w:rsidP="0011488B">
            <w:pPr>
              <w:pStyle w:val="TableContentLeft"/>
            </w:pPr>
            <w:r>
              <w:t xml:space="preserve">      pinAttributes 1,</w:t>
            </w:r>
          </w:p>
          <w:p w14:paraId="42CCFE1E" w14:textId="77777777" w:rsidR="008576D3" w:rsidRDefault="008576D3" w:rsidP="0011488B">
            <w:pPr>
              <w:pStyle w:val="TableContentLeft"/>
            </w:pPr>
            <w:r>
              <w:t xml:space="preserve">      -- maxNumOfAttemps:2, retryNumLeft:2</w:t>
            </w:r>
          </w:p>
          <w:p w14:paraId="4D3D9E23" w14:textId="77777777" w:rsidR="008576D3" w:rsidRDefault="008576D3" w:rsidP="0011488B">
            <w:pPr>
              <w:pStyle w:val="TableContentLeft"/>
            </w:pPr>
            <w:r>
              <w:t xml:space="preserve">      maxNumOfAttemps-retryNumLeft 34</w:t>
            </w:r>
          </w:p>
          <w:p w14:paraId="4FE88B5E" w14:textId="77777777" w:rsidR="008576D3" w:rsidRDefault="008576D3" w:rsidP="0011488B">
            <w:pPr>
              <w:pStyle w:val="TableContentLeft"/>
            </w:pPr>
            <w:r>
              <w:t xml:space="preserve">    }</w:t>
            </w:r>
          </w:p>
          <w:p w14:paraId="27376925" w14:textId="77777777" w:rsidR="008576D3" w:rsidRDefault="008576D3" w:rsidP="0011488B">
            <w:pPr>
              <w:pStyle w:val="TableContentLeft"/>
            </w:pPr>
            <w:r>
              <w:t xml:space="preserve">  }</w:t>
            </w:r>
          </w:p>
          <w:p w14:paraId="13C97BAC" w14:textId="77777777" w:rsidR="008576D3" w:rsidRDefault="008576D3" w:rsidP="0011488B">
            <w:pPr>
              <w:pStyle w:val="TableContentLeft"/>
            </w:pPr>
            <w:r>
              <w:t>}</w:t>
            </w:r>
          </w:p>
          <w:p w14:paraId="339A370C" w14:textId="77777777" w:rsidR="008576D3" w:rsidRDefault="008576D3" w:rsidP="0011488B">
            <w:pPr>
              <w:pStyle w:val="TableContentLeft"/>
            </w:pPr>
          </w:p>
          <w:p w14:paraId="3E3E9EBA" w14:textId="3951976F" w:rsidR="008576D3" w:rsidRDefault="00D27E7B" w:rsidP="0011488B">
            <w:pPr>
              <w:pStyle w:val="TableContentLeft"/>
            </w:pPr>
            <w:r>
              <w:t>df5gsValue</w:t>
            </w:r>
            <w:r w:rsidR="008576D3">
              <w:t xml:space="preserve"> ProfileElement ::= df-5gs : {</w:t>
            </w:r>
          </w:p>
          <w:p w14:paraId="035C1779" w14:textId="77777777" w:rsidR="008576D3" w:rsidRDefault="008576D3" w:rsidP="0011488B">
            <w:pPr>
              <w:pStyle w:val="TableContentLeft"/>
            </w:pPr>
            <w:r>
              <w:t xml:space="preserve">  df-5gs-header {</w:t>
            </w:r>
          </w:p>
          <w:p w14:paraId="7EFD1E85" w14:textId="77777777" w:rsidR="008576D3" w:rsidRDefault="008576D3" w:rsidP="0011488B">
            <w:pPr>
              <w:pStyle w:val="TableContentLeft"/>
            </w:pPr>
            <w:r>
              <w:t xml:space="preserve">    mandated NULL,</w:t>
            </w:r>
          </w:p>
          <w:p w14:paraId="4F88E2E8" w14:textId="77777777" w:rsidR="008576D3" w:rsidRDefault="008576D3" w:rsidP="0011488B">
            <w:pPr>
              <w:pStyle w:val="TableContentLeft"/>
            </w:pPr>
            <w:r>
              <w:t xml:space="preserve">    identification 556</w:t>
            </w:r>
          </w:p>
          <w:p w14:paraId="5175AB3B" w14:textId="77777777" w:rsidR="008576D3" w:rsidRDefault="008576D3" w:rsidP="0011488B">
            <w:pPr>
              <w:pStyle w:val="TableContentLeft"/>
            </w:pPr>
            <w:r>
              <w:t xml:space="preserve">  },</w:t>
            </w:r>
          </w:p>
          <w:p w14:paraId="2A36E52E" w14:textId="77777777" w:rsidR="008576D3" w:rsidRDefault="008576D3" w:rsidP="0011488B">
            <w:pPr>
              <w:pStyle w:val="TableContentLeft"/>
            </w:pPr>
            <w:r w:rsidRPr="00534582">
              <w:t xml:space="preserve">templateID { </w:t>
            </w:r>
            <w:r>
              <w:rPr>
                <w:rStyle w:val="ui-provider"/>
              </w:rPr>
              <w:t>2 23 143 1 2 13 3</w:t>
            </w:r>
            <w:r>
              <w:t xml:space="preserve"> </w:t>
            </w:r>
            <w:r w:rsidRPr="00534582">
              <w:t>},</w:t>
            </w:r>
          </w:p>
          <w:p w14:paraId="1702DB06" w14:textId="77777777" w:rsidR="008576D3" w:rsidRDefault="008576D3" w:rsidP="0011488B">
            <w:pPr>
              <w:pStyle w:val="TableContentLeft"/>
            </w:pPr>
            <w:r>
              <w:t xml:space="preserve">  df-df-5gs {</w:t>
            </w:r>
          </w:p>
          <w:p w14:paraId="63992954" w14:textId="77777777" w:rsidR="008576D3" w:rsidRDefault="008576D3" w:rsidP="0011488B">
            <w:pPr>
              <w:pStyle w:val="TableContentLeft"/>
            </w:pPr>
            <w:r>
              <w:t xml:space="preserve">    fileDescriptor : {</w:t>
            </w:r>
          </w:p>
          <w:p w14:paraId="05D3658B" w14:textId="77777777" w:rsidR="008576D3" w:rsidRDefault="008576D3" w:rsidP="0011488B">
            <w:pPr>
              <w:pStyle w:val="TableContentLeft"/>
            </w:pPr>
            <w:r>
              <w:t xml:space="preserve">      pinStatusTemplateDO '01810A'H</w:t>
            </w:r>
          </w:p>
          <w:p w14:paraId="19EB39CC" w14:textId="77777777" w:rsidR="008576D3" w:rsidRDefault="008576D3" w:rsidP="0011488B">
            <w:pPr>
              <w:pStyle w:val="TableContentLeft"/>
            </w:pPr>
            <w:r>
              <w:t xml:space="preserve">    }</w:t>
            </w:r>
          </w:p>
          <w:p w14:paraId="701518B4" w14:textId="77777777" w:rsidR="008576D3" w:rsidRDefault="008576D3" w:rsidP="0011488B">
            <w:pPr>
              <w:pStyle w:val="TableContentLeft"/>
            </w:pPr>
            <w:r>
              <w:t xml:space="preserve">  },</w:t>
            </w:r>
          </w:p>
          <w:p w14:paraId="7461AA2C" w14:textId="77777777" w:rsidR="008576D3" w:rsidRDefault="008576D3" w:rsidP="0011488B">
            <w:pPr>
              <w:pStyle w:val="TableContentLeft"/>
            </w:pPr>
            <w:r>
              <w:t xml:space="preserve">  </w:t>
            </w:r>
            <w:r w:rsidRPr="00D87D69">
              <w:t>ef-sup</w:t>
            </w:r>
            <w:r>
              <w:t>i</w:t>
            </w:r>
            <w:r w:rsidRPr="00D87D69">
              <w:t>nai</w:t>
            </w:r>
            <w:r>
              <w:t xml:space="preserve"> {</w:t>
            </w:r>
          </w:p>
          <w:p w14:paraId="61CA52B1" w14:textId="77777777" w:rsidR="008576D3" w:rsidRDefault="008576D3" w:rsidP="0011488B">
            <w:pPr>
              <w:pStyle w:val="TableContentLeft"/>
            </w:pPr>
            <w:r>
              <w:t xml:space="preserve">    fileDescriptor : {</w:t>
            </w:r>
          </w:p>
          <w:p w14:paraId="29D3421E" w14:textId="77777777" w:rsidR="008576D3" w:rsidRDefault="008576D3" w:rsidP="0011488B">
            <w:pPr>
              <w:pStyle w:val="TableContentLeft"/>
            </w:pPr>
            <w:r>
              <w:t xml:space="preserve">      lcsi '05'H,</w:t>
            </w:r>
          </w:p>
          <w:p w14:paraId="289C4F5E" w14:textId="77777777" w:rsidR="008576D3" w:rsidRDefault="008576D3" w:rsidP="0011488B">
            <w:pPr>
              <w:pStyle w:val="TableContentLeft"/>
            </w:pPr>
            <w:r>
              <w:t xml:space="preserve">      efFileSize '18'H</w:t>
            </w:r>
          </w:p>
          <w:p w14:paraId="0F9D9428" w14:textId="77777777" w:rsidR="008576D3" w:rsidRDefault="008576D3" w:rsidP="0011488B">
            <w:pPr>
              <w:pStyle w:val="TableContentLeft"/>
            </w:pPr>
            <w:r>
              <w:t xml:space="preserve">    },</w:t>
            </w:r>
          </w:p>
          <w:p w14:paraId="2B496F31" w14:textId="77777777" w:rsidR="008576D3" w:rsidRDefault="008576D3" w:rsidP="0011488B">
            <w:pPr>
              <w:pStyle w:val="TableContentLeft"/>
            </w:pPr>
            <w:r>
              <w:t xml:space="preserve">    fillFileContent : '801174657374757365724067736D612E6F7267'H</w:t>
            </w:r>
          </w:p>
          <w:p w14:paraId="3B3B682B" w14:textId="77777777" w:rsidR="008576D3" w:rsidRDefault="008576D3" w:rsidP="0011488B">
            <w:pPr>
              <w:pStyle w:val="TableContentLeft"/>
            </w:pPr>
            <w:r>
              <w:t xml:space="preserve">  },</w:t>
            </w:r>
          </w:p>
          <w:p w14:paraId="71180A64" w14:textId="77777777" w:rsidR="008576D3" w:rsidRDefault="008576D3" w:rsidP="0011488B">
            <w:pPr>
              <w:pStyle w:val="TableContentLeft"/>
            </w:pPr>
            <w:r>
              <w:t xml:space="preserve">  ef-routing-indicator {</w:t>
            </w:r>
          </w:p>
          <w:p w14:paraId="42539730" w14:textId="77777777" w:rsidR="008576D3" w:rsidRDefault="008576D3" w:rsidP="0011488B">
            <w:pPr>
              <w:pStyle w:val="TableContentLeft"/>
            </w:pPr>
            <w:r>
              <w:t xml:space="preserve">  }</w:t>
            </w:r>
          </w:p>
          <w:p w14:paraId="1BDBE5D4" w14:textId="77777777" w:rsidR="008576D3" w:rsidRDefault="008576D3" w:rsidP="0011488B">
            <w:pPr>
              <w:pStyle w:val="TableContentLeft"/>
            </w:pPr>
            <w:r>
              <w:t>}</w:t>
            </w:r>
          </w:p>
          <w:p w14:paraId="5E0CC43D" w14:textId="0A2B5F2F" w:rsidR="008576D3" w:rsidRDefault="005007AA" w:rsidP="0011488B">
            <w:pPr>
              <w:pStyle w:val="TableContentLeft"/>
            </w:pPr>
            <w:r>
              <w:t>dfsaip</w:t>
            </w:r>
            <w:r w:rsidR="007A0B5B">
              <w:t>Value</w:t>
            </w:r>
            <w:r w:rsidR="008576D3">
              <w:t xml:space="preserve"> ProfileElement ::= df-saip : {</w:t>
            </w:r>
          </w:p>
          <w:p w14:paraId="2AD14A47" w14:textId="77777777" w:rsidR="008576D3" w:rsidRDefault="008576D3" w:rsidP="0011488B">
            <w:pPr>
              <w:pStyle w:val="TableContentLeft"/>
            </w:pPr>
            <w:r>
              <w:t xml:space="preserve">  df-saip-header {</w:t>
            </w:r>
          </w:p>
          <w:p w14:paraId="3A1B51C5" w14:textId="77777777" w:rsidR="008576D3" w:rsidRDefault="008576D3" w:rsidP="0011488B">
            <w:pPr>
              <w:pStyle w:val="TableContentLeft"/>
            </w:pPr>
            <w:r>
              <w:t xml:space="preserve">    mandated NULL,</w:t>
            </w:r>
          </w:p>
          <w:p w14:paraId="451CD373" w14:textId="77777777" w:rsidR="008576D3" w:rsidRDefault="008576D3" w:rsidP="0011488B">
            <w:pPr>
              <w:pStyle w:val="TableContentLeft"/>
            </w:pPr>
            <w:r>
              <w:t xml:space="preserve">    identification 261</w:t>
            </w:r>
          </w:p>
          <w:p w14:paraId="7DE8B74B" w14:textId="77777777" w:rsidR="008576D3" w:rsidRDefault="008576D3" w:rsidP="0011488B">
            <w:pPr>
              <w:pStyle w:val="TableContentLeft"/>
            </w:pPr>
            <w:r>
              <w:t xml:space="preserve">  },</w:t>
            </w:r>
          </w:p>
          <w:p w14:paraId="63CCB440" w14:textId="77777777" w:rsidR="008576D3" w:rsidRDefault="008576D3" w:rsidP="0011488B">
            <w:pPr>
              <w:pStyle w:val="TableContentLeft"/>
            </w:pPr>
            <w:r w:rsidRPr="00534582">
              <w:t>templateID { 2 23 143 1 2 1</w:t>
            </w:r>
            <w:r>
              <w:t>4</w:t>
            </w:r>
            <w:r w:rsidRPr="00534582">
              <w:t xml:space="preserve"> },</w:t>
            </w:r>
          </w:p>
          <w:p w14:paraId="3F2BECC4" w14:textId="77777777" w:rsidR="008576D3" w:rsidRDefault="008576D3" w:rsidP="0011488B">
            <w:pPr>
              <w:pStyle w:val="TableContentLeft"/>
            </w:pPr>
            <w:r>
              <w:t xml:space="preserve">  df-df-saip {</w:t>
            </w:r>
          </w:p>
          <w:p w14:paraId="1326FC2A" w14:textId="77777777" w:rsidR="008576D3" w:rsidRDefault="008576D3" w:rsidP="0011488B">
            <w:pPr>
              <w:pStyle w:val="TableContentLeft"/>
            </w:pPr>
            <w:r>
              <w:t xml:space="preserve">    fileDescriptor : {</w:t>
            </w:r>
          </w:p>
          <w:p w14:paraId="59A48C61" w14:textId="77777777" w:rsidR="008576D3" w:rsidRDefault="008576D3" w:rsidP="0011488B">
            <w:pPr>
              <w:pStyle w:val="TableContentLeft"/>
            </w:pPr>
            <w:r>
              <w:t xml:space="preserve">      lcsi '05'H,</w:t>
            </w:r>
          </w:p>
          <w:p w14:paraId="18AA5D20" w14:textId="77777777" w:rsidR="008576D3" w:rsidRDefault="008576D3" w:rsidP="0011488B">
            <w:pPr>
              <w:pStyle w:val="TableContentLeft"/>
            </w:pPr>
            <w:r>
              <w:t xml:space="preserve">      pinStatusTemplateDO '01810A'H</w:t>
            </w:r>
          </w:p>
          <w:p w14:paraId="5AC36014" w14:textId="77777777" w:rsidR="008576D3" w:rsidRDefault="008576D3" w:rsidP="0011488B">
            <w:pPr>
              <w:pStyle w:val="TableContentLeft"/>
            </w:pPr>
            <w:r>
              <w:t xml:space="preserve">    }</w:t>
            </w:r>
          </w:p>
          <w:p w14:paraId="1449B5BC" w14:textId="77777777" w:rsidR="008576D3" w:rsidRDefault="008576D3" w:rsidP="0011488B">
            <w:pPr>
              <w:pStyle w:val="TableContentLeft"/>
            </w:pPr>
            <w:r>
              <w:t xml:space="preserve">  },</w:t>
            </w:r>
          </w:p>
          <w:p w14:paraId="6ACDB84C" w14:textId="77777777" w:rsidR="008576D3" w:rsidRDefault="008576D3" w:rsidP="0011488B">
            <w:pPr>
              <w:pStyle w:val="TableContentLeft"/>
            </w:pPr>
            <w:r>
              <w:t xml:space="preserve">  ef-suci-calc-info-usim {</w:t>
            </w:r>
          </w:p>
          <w:p w14:paraId="712434FE" w14:textId="77777777" w:rsidR="008576D3" w:rsidRDefault="008576D3" w:rsidP="0011488B">
            <w:pPr>
              <w:pStyle w:val="TableContentLeft"/>
            </w:pPr>
            <w:r>
              <w:t xml:space="preserve">    fileDescriptor : {</w:t>
            </w:r>
          </w:p>
          <w:p w14:paraId="1511D802" w14:textId="77777777" w:rsidR="008576D3" w:rsidRDefault="008576D3" w:rsidP="0011488B">
            <w:pPr>
              <w:pStyle w:val="TableContentLeft"/>
            </w:pPr>
            <w:r>
              <w:t xml:space="preserve">      lcsi '05'H,</w:t>
            </w:r>
          </w:p>
          <w:p w14:paraId="68986F35" w14:textId="77777777" w:rsidR="008576D3" w:rsidRDefault="008576D3" w:rsidP="0011488B">
            <w:pPr>
              <w:pStyle w:val="TableContentLeft"/>
            </w:pPr>
            <w:r>
              <w:t xml:space="preserve">      efFileSize '04'H,</w:t>
            </w:r>
          </w:p>
          <w:p w14:paraId="3AEF4415" w14:textId="77777777" w:rsidR="008576D3" w:rsidRDefault="008576D3" w:rsidP="0011488B">
            <w:pPr>
              <w:pStyle w:val="TableContentLeft"/>
            </w:pPr>
            <w:r>
              <w:t xml:space="preserve">      proprietaryEFInfo {</w:t>
            </w:r>
          </w:p>
          <w:p w14:paraId="76269C48" w14:textId="239BF5DD" w:rsidR="008576D3" w:rsidRDefault="008576D3" w:rsidP="000B36C1">
            <w:pPr>
              <w:pStyle w:val="TableContentLeft"/>
            </w:pPr>
            <w:r>
              <w:t xml:space="preserve">        specialFileInformation '40'H</w:t>
            </w:r>
          </w:p>
          <w:p w14:paraId="424668DF" w14:textId="77777777" w:rsidR="008576D3" w:rsidRDefault="008576D3" w:rsidP="0011488B">
            <w:pPr>
              <w:pStyle w:val="TableContentLeft"/>
            </w:pPr>
            <w:r>
              <w:t xml:space="preserve">      }</w:t>
            </w:r>
          </w:p>
          <w:p w14:paraId="22321073" w14:textId="77777777" w:rsidR="008576D3" w:rsidRDefault="008576D3" w:rsidP="0011488B">
            <w:pPr>
              <w:pStyle w:val="TableContentLeft"/>
            </w:pPr>
            <w:r>
              <w:t xml:space="preserve">    },</w:t>
            </w:r>
          </w:p>
          <w:p w14:paraId="75ADD2A8" w14:textId="77777777" w:rsidR="008576D3" w:rsidRDefault="008576D3" w:rsidP="0011488B">
            <w:pPr>
              <w:pStyle w:val="TableContentLeft"/>
            </w:pPr>
            <w:r>
              <w:t xml:space="preserve">    fillFileContent : 'A0020100'H</w:t>
            </w:r>
          </w:p>
          <w:p w14:paraId="287770CB" w14:textId="77777777" w:rsidR="008576D3" w:rsidRDefault="008576D3" w:rsidP="0011488B">
            <w:pPr>
              <w:pStyle w:val="TableContentLeft"/>
            </w:pPr>
            <w:r>
              <w:t xml:space="preserve">  }</w:t>
            </w:r>
          </w:p>
          <w:p w14:paraId="092ED5AB" w14:textId="77777777" w:rsidR="008576D3" w:rsidRDefault="008576D3" w:rsidP="0011488B">
            <w:pPr>
              <w:pStyle w:val="TableContentLeft"/>
            </w:pPr>
            <w:r>
              <w:t>}</w:t>
            </w:r>
          </w:p>
          <w:p w14:paraId="64C7C441" w14:textId="77777777" w:rsidR="008576D3" w:rsidRDefault="008576D3" w:rsidP="0011488B">
            <w:pPr>
              <w:pStyle w:val="TableContentLeft"/>
            </w:pPr>
          </w:p>
          <w:p w14:paraId="5EC0E839" w14:textId="77777777" w:rsidR="008576D3" w:rsidRDefault="008576D3" w:rsidP="0011488B">
            <w:pPr>
              <w:pStyle w:val="TableContentLeft"/>
            </w:pPr>
            <w:r>
              <w:t>akaParamValue ProfileElement ::= akaParameter : {</w:t>
            </w:r>
          </w:p>
          <w:p w14:paraId="2999C127" w14:textId="77777777" w:rsidR="008576D3" w:rsidRDefault="008576D3" w:rsidP="0011488B">
            <w:pPr>
              <w:pStyle w:val="TableContentLeft"/>
            </w:pPr>
            <w:r>
              <w:t xml:space="preserve">  aka-header {</w:t>
            </w:r>
          </w:p>
          <w:p w14:paraId="0A93C4F8" w14:textId="77777777" w:rsidR="008576D3" w:rsidRDefault="008576D3" w:rsidP="0011488B">
            <w:pPr>
              <w:pStyle w:val="TableContentLeft"/>
            </w:pPr>
            <w:r>
              <w:t xml:space="preserve">    mandated NULL,</w:t>
            </w:r>
          </w:p>
          <w:p w14:paraId="61F822BA" w14:textId="77777777" w:rsidR="008576D3" w:rsidRDefault="008576D3" w:rsidP="0011488B">
            <w:pPr>
              <w:pStyle w:val="TableContentLeft"/>
            </w:pPr>
            <w:r>
              <w:t xml:space="preserve">    identification 6</w:t>
            </w:r>
          </w:p>
          <w:p w14:paraId="07592219" w14:textId="77777777" w:rsidR="008576D3" w:rsidRDefault="008576D3" w:rsidP="0011488B">
            <w:pPr>
              <w:pStyle w:val="TableContentLeft"/>
            </w:pPr>
            <w:r>
              <w:t xml:space="preserve">  },</w:t>
            </w:r>
          </w:p>
          <w:p w14:paraId="017DDB79" w14:textId="77777777" w:rsidR="008576D3" w:rsidRDefault="008576D3" w:rsidP="0011488B">
            <w:pPr>
              <w:pStyle w:val="TableContentLeft"/>
            </w:pPr>
            <w:r>
              <w:t xml:space="preserve">  algoConfiguration algoParameter : {</w:t>
            </w:r>
          </w:p>
          <w:p w14:paraId="545961E2" w14:textId="77777777" w:rsidR="008576D3" w:rsidRDefault="008576D3" w:rsidP="0011488B">
            <w:pPr>
              <w:pStyle w:val="TableContentLeft"/>
            </w:pPr>
            <w:r>
              <w:t xml:space="preserve">    algorithmID milenage,</w:t>
            </w:r>
          </w:p>
          <w:p w14:paraId="040D0C66" w14:textId="77777777" w:rsidR="008576D3" w:rsidRDefault="008576D3" w:rsidP="0011488B">
            <w:pPr>
              <w:pStyle w:val="TableContentLeft"/>
            </w:pPr>
            <w:r>
              <w:t xml:space="preserve">    -- RES and MAC 64 bits, CK and IK 128 bits</w:t>
            </w:r>
          </w:p>
          <w:p w14:paraId="03A15636" w14:textId="77777777" w:rsidR="008576D3" w:rsidRDefault="008576D3" w:rsidP="0011488B">
            <w:pPr>
              <w:pStyle w:val="TableContentLeft"/>
            </w:pPr>
            <w:r>
              <w:t xml:space="preserve">    algorithmOptions '01'H,      </w:t>
            </w:r>
          </w:p>
          <w:p w14:paraId="5F750F16" w14:textId="77777777" w:rsidR="008576D3" w:rsidRDefault="008576D3" w:rsidP="0011488B">
            <w:pPr>
              <w:pStyle w:val="TableContentLeft"/>
            </w:pPr>
            <w:r>
              <w:t xml:space="preserve">    key '000102030405060708090A0B0C0D0E0F'H,</w:t>
            </w:r>
          </w:p>
          <w:p w14:paraId="28D0A50C" w14:textId="77777777" w:rsidR="008576D3" w:rsidRDefault="008576D3" w:rsidP="0011488B">
            <w:pPr>
              <w:pStyle w:val="TableContentLeft"/>
            </w:pPr>
            <w:r>
              <w:t xml:space="preserve">    opc '0102030405060708090A0B0C0D0E0F00'H,</w:t>
            </w:r>
          </w:p>
          <w:p w14:paraId="67587FF8" w14:textId="77777777" w:rsidR="008576D3" w:rsidRDefault="008576D3" w:rsidP="0011488B">
            <w:pPr>
              <w:pStyle w:val="TableContentLeft"/>
            </w:pPr>
            <w:r>
              <w:t xml:space="preserve">    -- rotationConstants uses default: '4000204060'H</w:t>
            </w:r>
          </w:p>
          <w:p w14:paraId="4932394A" w14:textId="77777777" w:rsidR="008576D3" w:rsidRDefault="008576D3" w:rsidP="0011488B">
            <w:pPr>
              <w:pStyle w:val="TableContentLeft"/>
            </w:pPr>
            <w:r>
              <w:t xml:space="preserve">    -- xoringConstants uses default value</w:t>
            </w:r>
          </w:p>
          <w:p w14:paraId="26CCB0D0" w14:textId="77777777" w:rsidR="008576D3" w:rsidRDefault="008576D3" w:rsidP="0011488B">
            <w:pPr>
              <w:pStyle w:val="TableContentLeft"/>
            </w:pPr>
            <w:r>
              <w:t xml:space="preserve">    authCounterMax '010203'H</w:t>
            </w:r>
          </w:p>
          <w:p w14:paraId="15A7E8BE" w14:textId="77777777" w:rsidR="008576D3" w:rsidRDefault="008576D3" w:rsidP="0011488B">
            <w:pPr>
              <w:pStyle w:val="TableContentLeft"/>
            </w:pPr>
            <w:r>
              <w:t xml:space="preserve">  }</w:t>
            </w:r>
          </w:p>
          <w:p w14:paraId="659877F2" w14:textId="77777777" w:rsidR="008576D3" w:rsidRDefault="008576D3" w:rsidP="0011488B">
            <w:pPr>
              <w:pStyle w:val="TableContentLeft"/>
            </w:pPr>
            <w:r>
              <w:t xml:space="preserve">  -- sqnOptions uses default: '02'H</w:t>
            </w:r>
          </w:p>
          <w:p w14:paraId="253E5E3A" w14:textId="77777777" w:rsidR="008576D3" w:rsidRDefault="008576D3" w:rsidP="0011488B">
            <w:pPr>
              <w:pStyle w:val="TableContentLeft"/>
            </w:pPr>
            <w:r>
              <w:t xml:space="preserve">  -- sqnDelta uses default: '000010000000'H</w:t>
            </w:r>
          </w:p>
          <w:p w14:paraId="64B18C58" w14:textId="77777777" w:rsidR="008576D3" w:rsidRDefault="008576D3" w:rsidP="0011488B">
            <w:pPr>
              <w:pStyle w:val="TableContentLeft"/>
            </w:pPr>
            <w:r>
              <w:t xml:space="preserve">  -- sqnAgeLimit uses default: '000010000000'H</w:t>
            </w:r>
          </w:p>
          <w:p w14:paraId="0A61EB6E" w14:textId="77777777" w:rsidR="008576D3" w:rsidRDefault="008576D3" w:rsidP="0011488B">
            <w:pPr>
              <w:pStyle w:val="TableContentLeft"/>
            </w:pPr>
            <w:r>
              <w:t xml:space="preserve">  -- sqnInit uses default: all bytes zero</w:t>
            </w:r>
          </w:p>
          <w:p w14:paraId="69919E2B" w14:textId="77777777" w:rsidR="008576D3" w:rsidRDefault="008576D3" w:rsidP="0011488B">
            <w:pPr>
              <w:pStyle w:val="TableContentLeft"/>
            </w:pPr>
            <w:r>
              <w:t>}</w:t>
            </w:r>
          </w:p>
          <w:p w14:paraId="126DD534" w14:textId="77777777" w:rsidR="008576D3" w:rsidRDefault="008576D3" w:rsidP="0011488B">
            <w:pPr>
              <w:pStyle w:val="TableContentLeft"/>
            </w:pPr>
          </w:p>
          <w:p w14:paraId="1A98EFDA" w14:textId="77777777" w:rsidR="008576D3" w:rsidRDefault="008576D3" w:rsidP="0011488B">
            <w:pPr>
              <w:pStyle w:val="TableContentLeft"/>
            </w:pPr>
            <w:r>
              <w:t>mnoSdValue ProfileElement ::= securityDomain : {</w:t>
            </w:r>
          </w:p>
          <w:p w14:paraId="78364E5E" w14:textId="77777777" w:rsidR="008576D3" w:rsidRDefault="008576D3" w:rsidP="0011488B">
            <w:pPr>
              <w:pStyle w:val="TableContentLeft"/>
            </w:pPr>
            <w:r>
              <w:t xml:space="preserve">  sd-Header {</w:t>
            </w:r>
          </w:p>
          <w:p w14:paraId="566953A0" w14:textId="77777777" w:rsidR="008576D3" w:rsidRDefault="008576D3" w:rsidP="0011488B">
            <w:pPr>
              <w:pStyle w:val="TableContentLeft"/>
            </w:pPr>
            <w:r>
              <w:t xml:space="preserve">    mandated NULL,</w:t>
            </w:r>
          </w:p>
          <w:p w14:paraId="21B9F51F" w14:textId="77777777" w:rsidR="008576D3" w:rsidRDefault="008576D3" w:rsidP="0011488B">
            <w:pPr>
              <w:pStyle w:val="TableContentLeft"/>
            </w:pPr>
            <w:r>
              <w:t xml:space="preserve">    identification 7</w:t>
            </w:r>
          </w:p>
          <w:p w14:paraId="75FD717D" w14:textId="77777777" w:rsidR="008576D3" w:rsidRDefault="008576D3" w:rsidP="0011488B">
            <w:pPr>
              <w:pStyle w:val="TableContentLeft"/>
            </w:pPr>
            <w:r>
              <w:t xml:space="preserve">  },</w:t>
            </w:r>
          </w:p>
          <w:p w14:paraId="16F7B057" w14:textId="77777777" w:rsidR="008576D3" w:rsidRDefault="008576D3" w:rsidP="0011488B">
            <w:pPr>
              <w:pStyle w:val="TableContentLeft"/>
            </w:pPr>
            <w:r>
              <w:t xml:space="preserve">  instance {     </w:t>
            </w:r>
          </w:p>
          <w:p w14:paraId="3734AAAF" w14:textId="77777777" w:rsidR="008576D3" w:rsidRDefault="008576D3" w:rsidP="0011488B">
            <w:pPr>
              <w:pStyle w:val="TableContentLeft"/>
            </w:pPr>
            <w:r>
              <w:t xml:space="preserve">    applicationLoadPackageAID 'A0000001515350'H, </w:t>
            </w:r>
          </w:p>
          <w:p w14:paraId="7A84D470" w14:textId="77777777" w:rsidR="008576D3" w:rsidRDefault="008576D3" w:rsidP="0011488B">
            <w:pPr>
              <w:pStyle w:val="TableContentLeft"/>
            </w:pPr>
            <w:r>
              <w:t xml:space="preserve">    classAID 'A000000151535041'H, </w:t>
            </w:r>
          </w:p>
          <w:p w14:paraId="54D6B6DC" w14:textId="77777777" w:rsidR="008576D3" w:rsidRDefault="008576D3" w:rsidP="0011488B">
            <w:pPr>
              <w:pStyle w:val="TableContentLeft"/>
            </w:pPr>
            <w:r>
              <w:t xml:space="preserve">    instanceAID 'A000000151000000'H,  </w:t>
            </w:r>
          </w:p>
          <w:p w14:paraId="4C31FE99" w14:textId="77777777" w:rsidR="008576D3" w:rsidRDefault="008576D3" w:rsidP="0011488B">
            <w:pPr>
              <w:pStyle w:val="TableContentLeft"/>
            </w:pPr>
            <w:r>
              <w:t xml:space="preserve">    applicationPrivileges '82FC80'H,</w:t>
            </w:r>
          </w:p>
          <w:p w14:paraId="350103E8" w14:textId="77777777" w:rsidR="008576D3" w:rsidRDefault="008576D3" w:rsidP="0011488B">
            <w:pPr>
              <w:pStyle w:val="TableContentLeft"/>
            </w:pPr>
            <w:r>
              <w:t xml:space="preserve">    -- Secured</w:t>
            </w:r>
          </w:p>
          <w:p w14:paraId="02FFAA56" w14:textId="77777777" w:rsidR="008576D3" w:rsidRDefault="008576D3" w:rsidP="0011488B">
            <w:pPr>
              <w:pStyle w:val="TableContentLeft"/>
            </w:pPr>
            <w:r>
              <w:t xml:space="preserve">    lifeCycleState '0F'H, </w:t>
            </w:r>
          </w:p>
          <w:p w14:paraId="25364A8F" w14:textId="77777777" w:rsidR="008576D3" w:rsidRDefault="008576D3" w:rsidP="0011488B">
            <w:pPr>
              <w:pStyle w:val="TableContentLeft"/>
            </w:pPr>
            <w:r>
              <w:t xml:space="preserve">    -- SCP80 supported</w:t>
            </w:r>
          </w:p>
          <w:p w14:paraId="2ED714F6" w14:textId="77777777" w:rsidR="008576D3" w:rsidRDefault="008576D3" w:rsidP="0011488B">
            <w:pPr>
              <w:pStyle w:val="TableContentLeft"/>
            </w:pPr>
            <w:r>
              <w:t xml:space="preserve">    applicationSpecificParametersC9 '810280008201F08701F0'H, </w:t>
            </w:r>
          </w:p>
          <w:p w14:paraId="0C4BF704" w14:textId="77777777" w:rsidR="008576D3" w:rsidRDefault="008576D3" w:rsidP="0011488B">
            <w:pPr>
              <w:pStyle w:val="TableContentLeft"/>
            </w:pPr>
            <w:r>
              <w:t xml:space="preserve">    -- other parameters MAY be necessary</w:t>
            </w:r>
          </w:p>
          <w:p w14:paraId="594FF92B" w14:textId="77777777" w:rsidR="008576D3" w:rsidRDefault="008576D3" w:rsidP="0011488B">
            <w:pPr>
              <w:pStyle w:val="TableContentLeft"/>
            </w:pPr>
            <w:r>
              <w:t xml:space="preserve">    applicationParameters {</w:t>
            </w:r>
          </w:p>
          <w:p w14:paraId="6C16C09C" w14:textId="77777777" w:rsidR="008576D3" w:rsidRDefault="008576D3" w:rsidP="0011488B">
            <w:pPr>
              <w:pStyle w:val="TableContentLeft"/>
            </w:pPr>
            <w:r>
              <w:t xml:space="preserve">      -- TAR: B20100, MSL: 12</w:t>
            </w:r>
          </w:p>
          <w:p w14:paraId="3FE80048" w14:textId="77777777" w:rsidR="008576D3" w:rsidRDefault="008576D3" w:rsidP="0011488B">
            <w:pPr>
              <w:pStyle w:val="TableContentLeft"/>
            </w:pPr>
            <w:r>
              <w:t xml:space="preserve">      uiccToolkitApplicationSpecificParametersField </w:t>
            </w:r>
          </w:p>
          <w:p w14:paraId="425F9B4E" w14:textId="77777777" w:rsidR="008576D3" w:rsidRDefault="008576D3" w:rsidP="0011488B">
            <w:pPr>
              <w:pStyle w:val="TableContentLeft"/>
            </w:pPr>
            <w:r>
              <w:t xml:space="preserve">         '0100000100000002011203B2010000'H</w:t>
            </w:r>
          </w:p>
          <w:p w14:paraId="68D5CE4F" w14:textId="77777777" w:rsidR="008576D3" w:rsidRDefault="008576D3" w:rsidP="0011488B">
            <w:pPr>
              <w:pStyle w:val="TableContentLeft"/>
            </w:pPr>
            <w:r>
              <w:t xml:space="preserve">    }</w:t>
            </w:r>
          </w:p>
          <w:p w14:paraId="6D5897C5" w14:textId="77777777" w:rsidR="008576D3" w:rsidRDefault="008576D3" w:rsidP="0011488B">
            <w:pPr>
              <w:pStyle w:val="TableContentLeft"/>
            </w:pPr>
            <w:r>
              <w:t xml:space="preserve">  },</w:t>
            </w:r>
          </w:p>
          <w:p w14:paraId="7AC3500E" w14:textId="77777777" w:rsidR="008576D3" w:rsidRDefault="008576D3" w:rsidP="0011488B">
            <w:pPr>
              <w:pStyle w:val="TableContentLeft"/>
            </w:pPr>
            <w:r>
              <w:t xml:space="preserve">  keyList {</w:t>
            </w:r>
          </w:p>
          <w:p w14:paraId="31E33414" w14:textId="77777777" w:rsidR="008576D3" w:rsidRDefault="008576D3" w:rsidP="0011488B">
            <w:pPr>
              <w:pStyle w:val="TableContentLeft"/>
            </w:pPr>
            <w:r>
              <w:t xml:space="preserve">    {</w:t>
            </w:r>
          </w:p>
          <w:p w14:paraId="7451BB01" w14:textId="77777777" w:rsidR="008576D3" w:rsidRDefault="008576D3" w:rsidP="0011488B">
            <w:pPr>
              <w:pStyle w:val="TableContentLeft"/>
            </w:pPr>
            <w:r>
              <w:lastRenderedPageBreak/>
              <w:t xml:space="preserve">      -- C-ENC + R-ENC</w:t>
            </w:r>
          </w:p>
          <w:p w14:paraId="7E800A19" w14:textId="77777777" w:rsidR="008576D3" w:rsidRDefault="008576D3" w:rsidP="0011488B">
            <w:pPr>
              <w:pStyle w:val="TableContentLeft"/>
            </w:pPr>
            <w:r>
              <w:t xml:space="preserve">      keyUsageQualifier '38'H, </w:t>
            </w:r>
          </w:p>
          <w:p w14:paraId="1110614A" w14:textId="77777777" w:rsidR="008576D3" w:rsidRDefault="008576D3" w:rsidP="0011488B">
            <w:pPr>
              <w:pStyle w:val="TableContentLeft"/>
            </w:pPr>
            <w:r>
              <w:t xml:space="preserve">      -- ENC key</w:t>
            </w:r>
          </w:p>
          <w:p w14:paraId="3C70FF44" w14:textId="77777777" w:rsidR="008576D3" w:rsidRDefault="008576D3" w:rsidP="0011488B">
            <w:pPr>
              <w:pStyle w:val="TableContentLeft"/>
            </w:pPr>
            <w:r>
              <w:t xml:space="preserve">      keyIdentifier '01'H, </w:t>
            </w:r>
          </w:p>
          <w:p w14:paraId="55FDB40F" w14:textId="77777777" w:rsidR="008576D3" w:rsidRDefault="008576D3" w:rsidP="0011488B">
            <w:pPr>
              <w:pStyle w:val="TableContentLeft"/>
            </w:pPr>
            <w:r>
              <w:t xml:space="preserve">      keyVersionNumber '01'H,</w:t>
            </w:r>
          </w:p>
          <w:p w14:paraId="00F193EC" w14:textId="77777777" w:rsidR="008576D3" w:rsidRDefault="008576D3" w:rsidP="0011488B">
            <w:pPr>
              <w:pStyle w:val="TableContentLeft"/>
            </w:pPr>
            <w:r>
              <w:t xml:space="preserve">      keyCompontents {</w:t>
            </w:r>
          </w:p>
          <w:p w14:paraId="4EC46A7F" w14:textId="77777777" w:rsidR="008576D3" w:rsidRDefault="008576D3" w:rsidP="0011488B">
            <w:pPr>
              <w:pStyle w:val="TableContentLeft"/>
            </w:pPr>
            <w:r>
              <w:t xml:space="preserve">        {</w:t>
            </w:r>
          </w:p>
          <w:p w14:paraId="603678F5" w14:textId="77777777" w:rsidR="008576D3" w:rsidRDefault="008576D3" w:rsidP="0011488B">
            <w:pPr>
              <w:pStyle w:val="TableContentLeft"/>
            </w:pPr>
            <w:r>
              <w:t xml:space="preserve">          -- DES mode implicitly known (as an example)</w:t>
            </w:r>
          </w:p>
          <w:p w14:paraId="24CB26BF" w14:textId="77777777" w:rsidR="008576D3" w:rsidRDefault="008576D3" w:rsidP="0011488B">
            <w:pPr>
              <w:pStyle w:val="TableContentLeft"/>
            </w:pPr>
            <w:r>
              <w:t xml:space="preserve">          keyType '80'H, </w:t>
            </w:r>
          </w:p>
          <w:p w14:paraId="209A3BC4" w14:textId="77777777" w:rsidR="008576D3" w:rsidRDefault="008576D3" w:rsidP="0011488B">
            <w:pPr>
              <w:pStyle w:val="TableContentLeft"/>
            </w:pPr>
            <w:r>
              <w:t xml:space="preserve">          -- This value MAY be freely changed</w:t>
            </w:r>
          </w:p>
          <w:p w14:paraId="57F38187" w14:textId="77777777" w:rsidR="008576D3" w:rsidRDefault="008576D3" w:rsidP="0011488B">
            <w:pPr>
              <w:pStyle w:val="TableContentLeft"/>
            </w:pPr>
            <w:r>
              <w:t xml:space="preserve">          keyData '112233445566778899AABBCCDDEEFF10'H</w:t>
            </w:r>
          </w:p>
          <w:p w14:paraId="33BD0224" w14:textId="77777777" w:rsidR="008576D3" w:rsidRDefault="008576D3" w:rsidP="0011488B">
            <w:pPr>
              <w:pStyle w:val="TableContentLeft"/>
            </w:pPr>
            <w:r>
              <w:t xml:space="preserve">        }</w:t>
            </w:r>
          </w:p>
          <w:p w14:paraId="750800B5" w14:textId="77777777" w:rsidR="008576D3" w:rsidRDefault="008576D3" w:rsidP="0011488B">
            <w:pPr>
              <w:pStyle w:val="TableContentLeft"/>
            </w:pPr>
            <w:r>
              <w:t xml:space="preserve">      }</w:t>
            </w:r>
          </w:p>
          <w:p w14:paraId="4F101398" w14:textId="77777777" w:rsidR="008576D3" w:rsidRDefault="008576D3" w:rsidP="0011488B">
            <w:pPr>
              <w:pStyle w:val="TableContentLeft"/>
            </w:pPr>
            <w:r>
              <w:t xml:space="preserve">    },</w:t>
            </w:r>
          </w:p>
          <w:p w14:paraId="36CC812A" w14:textId="77777777" w:rsidR="008576D3" w:rsidRDefault="008576D3" w:rsidP="0011488B">
            <w:pPr>
              <w:pStyle w:val="TableContentLeft"/>
            </w:pPr>
            <w:r>
              <w:t xml:space="preserve">    {</w:t>
            </w:r>
          </w:p>
          <w:p w14:paraId="5E840504" w14:textId="77777777" w:rsidR="008576D3" w:rsidRDefault="008576D3" w:rsidP="0011488B">
            <w:pPr>
              <w:pStyle w:val="TableContentLeft"/>
            </w:pPr>
            <w:r>
              <w:t xml:space="preserve">      -- C-MAC + R-MAC</w:t>
            </w:r>
          </w:p>
          <w:p w14:paraId="09C165B7" w14:textId="77777777" w:rsidR="008576D3" w:rsidRDefault="008576D3" w:rsidP="0011488B">
            <w:pPr>
              <w:pStyle w:val="TableContentLeft"/>
            </w:pPr>
            <w:r>
              <w:t xml:space="preserve">      keyUsageQualifier '34'H, </w:t>
            </w:r>
          </w:p>
          <w:p w14:paraId="5B67C93D" w14:textId="77777777" w:rsidR="008576D3" w:rsidRDefault="008576D3" w:rsidP="0011488B">
            <w:pPr>
              <w:pStyle w:val="TableContentLeft"/>
            </w:pPr>
            <w:r>
              <w:t xml:space="preserve">      -- MAC key</w:t>
            </w:r>
          </w:p>
          <w:p w14:paraId="37A005FF" w14:textId="77777777" w:rsidR="008576D3" w:rsidRDefault="008576D3" w:rsidP="0011488B">
            <w:pPr>
              <w:pStyle w:val="TableContentLeft"/>
            </w:pPr>
            <w:r>
              <w:t xml:space="preserve">      keyIdentifier '02'H, </w:t>
            </w:r>
          </w:p>
          <w:p w14:paraId="1112E381" w14:textId="77777777" w:rsidR="008576D3" w:rsidRDefault="008576D3" w:rsidP="0011488B">
            <w:pPr>
              <w:pStyle w:val="TableContentLeft"/>
            </w:pPr>
            <w:r>
              <w:t xml:space="preserve">      keyVersionNumber '01'H,</w:t>
            </w:r>
          </w:p>
          <w:p w14:paraId="1CAE7381" w14:textId="77777777" w:rsidR="008576D3" w:rsidRDefault="008576D3" w:rsidP="0011488B">
            <w:pPr>
              <w:pStyle w:val="TableContentLeft"/>
            </w:pPr>
            <w:r>
              <w:t xml:space="preserve">      keyCompontents {</w:t>
            </w:r>
          </w:p>
          <w:p w14:paraId="6B91D2B5" w14:textId="77777777" w:rsidR="008576D3" w:rsidRDefault="008576D3" w:rsidP="0011488B">
            <w:pPr>
              <w:pStyle w:val="TableContentLeft"/>
            </w:pPr>
            <w:r>
              <w:t xml:space="preserve">        {</w:t>
            </w:r>
          </w:p>
          <w:p w14:paraId="544D6875" w14:textId="77777777" w:rsidR="008576D3" w:rsidRDefault="008576D3" w:rsidP="0011488B">
            <w:pPr>
              <w:pStyle w:val="TableContentLeft"/>
            </w:pPr>
            <w:r>
              <w:t xml:space="preserve">          -- DES mode implicitly known (as an example)</w:t>
            </w:r>
          </w:p>
          <w:p w14:paraId="38AD3057" w14:textId="77777777" w:rsidR="008576D3" w:rsidRDefault="008576D3" w:rsidP="0011488B">
            <w:pPr>
              <w:pStyle w:val="TableContentLeft"/>
            </w:pPr>
            <w:r>
              <w:t xml:space="preserve">          keyType '80'H, </w:t>
            </w:r>
          </w:p>
          <w:p w14:paraId="6724394B" w14:textId="77777777" w:rsidR="008576D3" w:rsidRDefault="008576D3" w:rsidP="0011488B">
            <w:pPr>
              <w:pStyle w:val="TableContentLeft"/>
            </w:pPr>
            <w:r>
              <w:t xml:space="preserve">          -- This value MAY be freely changed</w:t>
            </w:r>
          </w:p>
          <w:p w14:paraId="73B6DB38" w14:textId="77777777" w:rsidR="008576D3" w:rsidRDefault="008576D3" w:rsidP="0011488B">
            <w:pPr>
              <w:pStyle w:val="TableContentLeft"/>
            </w:pPr>
            <w:r>
              <w:t xml:space="preserve">          keyData '112233445566778899AABBCCDDEEFF10'H</w:t>
            </w:r>
          </w:p>
          <w:p w14:paraId="4904DF8A" w14:textId="77777777" w:rsidR="008576D3" w:rsidRDefault="008576D3" w:rsidP="0011488B">
            <w:pPr>
              <w:pStyle w:val="TableContentLeft"/>
            </w:pPr>
            <w:r>
              <w:t xml:space="preserve">        }</w:t>
            </w:r>
          </w:p>
          <w:p w14:paraId="5B00960F" w14:textId="77777777" w:rsidR="008576D3" w:rsidRDefault="008576D3" w:rsidP="0011488B">
            <w:pPr>
              <w:pStyle w:val="TableContentLeft"/>
            </w:pPr>
            <w:r>
              <w:t xml:space="preserve">      }</w:t>
            </w:r>
          </w:p>
          <w:p w14:paraId="4089B0FD" w14:textId="77777777" w:rsidR="008576D3" w:rsidRDefault="008576D3" w:rsidP="0011488B">
            <w:pPr>
              <w:pStyle w:val="TableContentLeft"/>
            </w:pPr>
            <w:r>
              <w:t xml:space="preserve">    },</w:t>
            </w:r>
          </w:p>
          <w:p w14:paraId="7D57B731" w14:textId="77777777" w:rsidR="008576D3" w:rsidRDefault="008576D3" w:rsidP="0011488B">
            <w:pPr>
              <w:pStyle w:val="TableContentLeft"/>
            </w:pPr>
            <w:r>
              <w:t xml:space="preserve">    {</w:t>
            </w:r>
          </w:p>
          <w:p w14:paraId="291BD879" w14:textId="77777777" w:rsidR="008576D3" w:rsidRDefault="008576D3" w:rsidP="0011488B">
            <w:pPr>
              <w:pStyle w:val="TableContentLeft"/>
            </w:pPr>
            <w:r>
              <w:t xml:space="preserve">      -- C-DEK + R-DEK</w:t>
            </w:r>
          </w:p>
          <w:p w14:paraId="2C4C7599" w14:textId="77777777" w:rsidR="008576D3" w:rsidRDefault="008576D3" w:rsidP="0011488B">
            <w:pPr>
              <w:pStyle w:val="TableContentLeft"/>
            </w:pPr>
            <w:r>
              <w:t xml:space="preserve">      keyUsageQualifier 'C8'H, </w:t>
            </w:r>
          </w:p>
          <w:p w14:paraId="0C4827AE" w14:textId="77777777" w:rsidR="008576D3" w:rsidRDefault="008576D3" w:rsidP="0011488B">
            <w:pPr>
              <w:pStyle w:val="TableContentLeft"/>
            </w:pPr>
            <w:r>
              <w:t xml:space="preserve">      -- data ENC key</w:t>
            </w:r>
          </w:p>
          <w:p w14:paraId="4727016C" w14:textId="77777777" w:rsidR="008576D3" w:rsidRDefault="008576D3" w:rsidP="0011488B">
            <w:pPr>
              <w:pStyle w:val="TableContentLeft"/>
            </w:pPr>
            <w:r>
              <w:t xml:space="preserve">      keyIdentifier '03'H, </w:t>
            </w:r>
          </w:p>
          <w:p w14:paraId="3E6E6374" w14:textId="77777777" w:rsidR="008576D3" w:rsidRDefault="008576D3" w:rsidP="0011488B">
            <w:pPr>
              <w:pStyle w:val="TableContentLeft"/>
            </w:pPr>
            <w:r>
              <w:t xml:space="preserve">      keyVersionNumber '01'H,</w:t>
            </w:r>
          </w:p>
          <w:p w14:paraId="2BEA1D1A" w14:textId="77777777" w:rsidR="008576D3" w:rsidRDefault="008576D3" w:rsidP="0011488B">
            <w:pPr>
              <w:pStyle w:val="TableContentLeft"/>
            </w:pPr>
            <w:r>
              <w:t xml:space="preserve">      keyCompontents {</w:t>
            </w:r>
          </w:p>
          <w:p w14:paraId="4F6B3E9E" w14:textId="77777777" w:rsidR="008576D3" w:rsidRDefault="008576D3" w:rsidP="0011488B">
            <w:pPr>
              <w:pStyle w:val="TableContentLeft"/>
            </w:pPr>
            <w:r>
              <w:t xml:space="preserve">        {</w:t>
            </w:r>
          </w:p>
          <w:p w14:paraId="604E1ADF" w14:textId="77777777" w:rsidR="008576D3" w:rsidRDefault="008576D3" w:rsidP="0011488B">
            <w:pPr>
              <w:pStyle w:val="TableContentLeft"/>
            </w:pPr>
            <w:r>
              <w:t xml:space="preserve">          -- DES mode implicitly known (as an example)</w:t>
            </w:r>
          </w:p>
          <w:p w14:paraId="2F69D74C" w14:textId="77777777" w:rsidR="008576D3" w:rsidRDefault="008576D3" w:rsidP="0011488B">
            <w:pPr>
              <w:pStyle w:val="TableContentLeft"/>
            </w:pPr>
            <w:r>
              <w:t xml:space="preserve">          keyType '80'H, </w:t>
            </w:r>
          </w:p>
          <w:p w14:paraId="0A7542DF" w14:textId="77777777" w:rsidR="008576D3" w:rsidRDefault="008576D3" w:rsidP="0011488B">
            <w:pPr>
              <w:pStyle w:val="TableContentLeft"/>
            </w:pPr>
            <w:r>
              <w:t xml:space="preserve">          -- This value MAY be freely changed</w:t>
            </w:r>
          </w:p>
          <w:p w14:paraId="4F932AB2" w14:textId="77777777" w:rsidR="008576D3" w:rsidRDefault="008576D3" w:rsidP="0011488B">
            <w:pPr>
              <w:pStyle w:val="TableContentLeft"/>
            </w:pPr>
            <w:r>
              <w:t xml:space="preserve">          keyData '112233445566778899AABBCCDDEEFF10'H</w:t>
            </w:r>
          </w:p>
          <w:p w14:paraId="5BD9C5A8" w14:textId="77777777" w:rsidR="008576D3" w:rsidRDefault="008576D3" w:rsidP="0011488B">
            <w:pPr>
              <w:pStyle w:val="TableContentLeft"/>
            </w:pPr>
            <w:r>
              <w:t xml:space="preserve">        }</w:t>
            </w:r>
          </w:p>
          <w:p w14:paraId="4C809373" w14:textId="77777777" w:rsidR="008576D3" w:rsidRDefault="008576D3" w:rsidP="0011488B">
            <w:pPr>
              <w:pStyle w:val="TableContentLeft"/>
            </w:pPr>
            <w:r>
              <w:t xml:space="preserve">      }</w:t>
            </w:r>
          </w:p>
          <w:p w14:paraId="7BA57F4F" w14:textId="77777777" w:rsidR="008576D3" w:rsidRDefault="008576D3" w:rsidP="0011488B">
            <w:pPr>
              <w:pStyle w:val="TableContentLeft"/>
            </w:pPr>
            <w:r>
              <w:t xml:space="preserve">    },</w:t>
            </w:r>
          </w:p>
          <w:p w14:paraId="1712066B" w14:textId="77777777" w:rsidR="008576D3" w:rsidRDefault="008576D3" w:rsidP="0011488B">
            <w:pPr>
              <w:pStyle w:val="TableContentLeft"/>
            </w:pPr>
            <w:r>
              <w:t xml:space="preserve">    {</w:t>
            </w:r>
          </w:p>
          <w:p w14:paraId="298CEF25" w14:textId="77777777" w:rsidR="008576D3" w:rsidRDefault="008576D3" w:rsidP="0011488B">
            <w:pPr>
              <w:pStyle w:val="TableContentLeft"/>
            </w:pPr>
            <w:r>
              <w:lastRenderedPageBreak/>
              <w:t xml:space="preserve">       -- AES Token Key (as an example) </w:t>
            </w:r>
          </w:p>
          <w:p w14:paraId="1EBF21BB" w14:textId="77777777" w:rsidR="008576D3" w:rsidRDefault="008576D3" w:rsidP="0011488B">
            <w:pPr>
              <w:pStyle w:val="TableContentLeft"/>
            </w:pPr>
            <w:r>
              <w:t xml:space="preserve">       -- This value MAY be freely changed</w:t>
            </w:r>
          </w:p>
          <w:p w14:paraId="257DBAC2" w14:textId="77777777" w:rsidR="008576D3" w:rsidRDefault="008576D3" w:rsidP="0011488B">
            <w:pPr>
              <w:pStyle w:val="TableContentLeft"/>
            </w:pPr>
            <w:r>
              <w:tab/>
              <w:t>keyUsageQualifier  '81'H,</w:t>
            </w:r>
          </w:p>
          <w:p w14:paraId="63726450" w14:textId="77777777" w:rsidR="008576D3" w:rsidRDefault="008576D3" w:rsidP="0011488B">
            <w:pPr>
              <w:pStyle w:val="TableContentLeft"/>
            </w:pPr>
            <w:r>
              <w:tab/>
              <w:t xml:space="preserve">-- MAY be used by SD </w:t>
            </w:r>
          </w:p>
          <w:p w14:paraId="367F47F9" w14:textId="77777777" w:rsidR="008576D3" w:rsidRDefault="008576D3" w:rsidP="0011488B">
            <w:pPr>
              <w:pStyle w:val="TableContentLeft"/>
            </w:pPr>
            <w:r>
              <w:tab/>
              <w:t>keyAccess  '01'H,</w:t>
            </w:r>
          </w:p>
          <w:p w14:paraId="4BF8FF69" w14:textId="77777777" w:rsidR="008576D3" w:rsidRDefault="008576D3" w:rsidP="0011488B">
            <w:pPr>
              <w:pStyle w:val="TableContentLeft"/>
            </w:pPr>
            <w:r>
              <w:t xml:space="preserve">  </w:t>
            </w:r>
            <w:r>
              <w:tab/>
              <w:t>-- Key Id 01</w:t>
            </w:r>
          </w:p>
          <w:p w14:paraId="2A6B44D3" w14:textId="77777777" w:rsidR="008576D3" w:rsidRDefault="008576D3" w:rsidP="0011488B">
            <w:pPr>
              <w:pStyle w:val="TableContentLeft"/>
            </w:pPr>
            <w:r>
              <w:tab/>
              <w:t>keyIdentifier  '01'H,</w:t>
            </w:r>
          </w:p>
          <w:p w14:paraId="703C18C8" w14:textId="77777777" w:rsidR="008576D3" w:rsidRDefault="008576D3" w:rsidP="0011488B">
            <w:pPr>
              <w:pStyle w:val="TableContentLeft"/>
            </w:pPr>
            <w:r>
              <w:tab/>
              <w:t>keyVersionNumber '70'H,</w:t>
            </w:r>
          </w:p>
          <w:p w14:paraId="4C8FB175" w14:textId="77777777" w:rsidR="008576D3" w:rsidRDefault="008576D3" w:rsidP="0011488B">
            <w:pPr>
              <w:pStyle w:val="TableContentLeft"/>
            </w:pPr>
            <w:r>
              <w:tab/>
              <w:t>keyCompontents  {</w:t>
            </w:r>
          </w:p>
          <w:p w14:paraId="3F97B8A2" w14:textId="77777777" w:rsidR="008576D3" w:rsidRDefault="008576D3" w:rsidP="0011488B">
            <w:pPr>
              <w:pStyle w:val="TableContentLeft"/>
            </w:pPr>
            <w:r>
              <w:tab/>
              <w:t xml:space="preserve"> {</w:t>
            </w:r>
          </w:p>
          <w:p w14:paraId="3A93049B" w14:textId="77777777" w:rsidR="008576D3" w:rsidRDefault="008576D3" w:rsidP="0011488B">
            <w:pPr>
              <w:pStyle w:val="TableContentLeft"/>
            </w:pPr>
            <w:r>
              <w:t xml:space="preserve">         -- AES (16 bytes key length)</w:t>
            </w:r>
          </w:p>
          <w:p w14:paraId="35247B69" w14:textId="77777777" w:rsidR="008576D3" w:rsidRDefault="008576D3" w:rsidP="0011488B">
            <w:pPr>
              <w:pStyle w:val="TableContentLeft"/>
            </w:pPr>
            <w:r>
              <w:t xml:space="preserve">         -- This value MAY be freely changed </w:t>
            </w:r>
          </w:p>
          <w:p w14:paraId="539F4176" w14:textId="77777777" w:rsidR="008576D3" w:rsidRDefault="008576D3" w:rsidP="0011488B">
            <w:pPr>
              <w:pStyle w:val="TableContentLeft"/>
            </w:pPr>
            <w:r>
              <w:tab/>
              <w:t xml:space="preserve">   keyType  '88'H, </w:t>
            </w:r>
          </w:p>
          <w:p w14:paraId="1F9F2F4D" w14:textId="77777777" w:rsidR="008576D3" w:rsidRDefault="008576D3" w:rsidP="0011488B">
            <w:pPr>
              <w:pStyle w:val="TableContentLeft"/>
            </w:pPr>
            <w:r>
              <w:tab/>
              <w:t xml:space="preserve">   -- This value MAY be freely changed</w:t>
            </w:r>
          </w:p>
          <w:p w14:paraId="38E651DF" w14:textId="77777777" w:rsidR="008576D3" w:rsidRDefault="008576D3" w:rsidP="0011488B">
            <w:pPr>
              <w:pStyle w:val="TableContentLeft"/>
            </w:pPr>
            <w:r>
              <w:tab/>
              <w:t xml:space="preserve">   keyData  'CDFE56B7B72FAE6A047341F003D7A48D'H</w:t>
            </w:r>
          </w:p>
          <w:p w14:paraId="76DFBAFD" w14:textId="77777777" w:rsidR="008576D3" w:rsidRDefault="008576D3" w:rsidP="0011488B">
            <w:pPr>
              <w:pStyle w:val="TableContentLeft"/>
            </w:pPr>
            <w:r>
              <w:t xml:space="preserve"> </w:t>
            </w:r>
            <w:r>
              <w:tab/>
              <w:t xml:space="preserve"> }</w:t>
            </w:r>
          </w:p>
          <w:p w14:paraId="00157A18" w14:textId="77777777" w:rsidR="008576D3" w:rsidRDefault="008576D3" w:rsidP="0011488B">
            <w:pPr>
              <w:pStyle w:val="TableContentLeft"/>
            </w:pPr>
            <w:r>
              <w:t xml:space="preserve">      }</w:t>
            </w:r>
          </w:p>
          <w:p w14:paraId="52F999B3" w14:textId="77777777" w:rsidR="008576D3" w:rsidRDefault="008576D3" w:rsidP="0011488B">
            <w:pPr>
              <w:pStyle w:val="TableContentLeft"/>
            </w:pPr>
            <w:r>
              <w:t xml:space="preserve">    },</w:t>
            </w:r>
          </w:p>
          <w:p w14:paraId="4C8A3D99" w14:textId="77777777" w:rsidR="008576D3" w:rsidRDefault="008576D3" w:rsidP="0011488B">
            <w:pPr>
              <w:pStyle w:val="TableContentLeft"/>
            </w:pPr>
            <w:r>
              <w:t xml:space="preserve">    {</w:t>
            </w:r>
          </w:p>
          <w:p w14:paraId="6E69E854" w14:textId="77777777" w:rsidR="008576D3" w:rsidRDefault="008576D3" w:rsidP="0011488B">
            <w:pPr>
              <w:pStyle w:val="TableContentLeft"/>
            </w:pPr>
            <w:r>
              <w:t xml:space="preserve">       -- Receipt (the AES scheme SHALL be supported)</w:t>
            </w:r>
          </w:p>
          <w:p w14:paraId="7002BEDF" w14:textId="77777777" w:rsidR="008576D3" w:rsidRDefault="008576D3" w:rsidP="0011488B">
            <w:pPr>
              <w:pStyle w:val="TableContentLeft"/>
            </w:pPr>
            <w:r>
              <w:tab/>
              <w:t>keyUsageQualifier '44'H,</w:t>
            </w:r>
          </w:p>
          <w:p w14:paraId="346161A1" w14:textId="77777777" w:rsidR="008576D3" w:rsidRDefault="008576D3" w:rsidP="0011488B">
            <w:pPr>
              <w:pStyle w:val="TableContentLeft"/>
            </w:pPr>
            <w:r>
              <w:tab/>
              <w:t xml:space="preserve">-- MAY be used by SD </w:t>
            </w:r>
          </w:p>
          <w:p w14:paraId="16EB37A1" w14:textId="77777777" w:rsidR="008576D3" w:rsidRDefault="008576D3" w:rsidP="0011488B">
            <w:pPr>
              <w:pStyle w:val="TableContentLeft"/>
            </w:pPr>
            <w:r>
              <w:tab/>
              <w:t>keyAccess '01'H,</w:t>
            </w:r>
          </w:p>
          <w:p w14:paraId="58C1E2AB" w14:textId="77777777" w:rsidR="008576D3" w:rsidRDefault="008576D3" w:rsidP="0011488B">
            <w:pPr>
              <w:pStyle w:val="TableContentLeft"/>
            </w:pPr>
            <w:r>
              <w:t xml:space="preserve">  </w:t>
            </w:r>
            <w:r>
              <w:tab/>
              <w:t>-- Key Id 01</w:t>
            </w:r>
          </w:p>
          <w:p w14:paraId="2121A964" w14:textId="77777777" w:rsidR="008576D3" w:rsidRDefault="008576D3" w:rsidP="0011488B">
            <w:pPr>
              <w:pStyle w:val="TableContentLeft"/>
            </w:pPr>
            <w:r>
              <w:tab/>
              <w:t>keyIdentifier '01'H,</w:t>
            </w:r>
          </w:p>
          <w:p w14:paraId="236C310E" w14:textId="77777777" w:rsidR="008576D3" w:rsidRDefault="008576D3" w:rsidP="0011488B">
            <w:pPr>
              <w:pStyle w:val="TableContentLeft"/>
            </w:pPr>
            <w:r>
              <w:tab/>
              <w:t>keyVersionNumber '71'H,</w:t>
            </w:r>
          </w:p>
          <w:p w14:paraId="08A2A3C1" w14:textId="77777777" w:rsidR="008576D3" w:rsidRDefault="008576D3" w:rsidP="0011488B">
            <w:pPr>
              <w:pStyle w:val="TableContentLeft"/>
            </w:pPr>
            <w:r>
              <w:tab/>
              <w:t>keyCompontents  {</w:t>
            </w:r>
          </w:p>
          <w:p w14:paraId="6270E965" w14:textId="77777777" w:rsidR="008576D3" w:rsidRDefault="008576D3" w:rsidP="0011488B">
            <w:pPr>
              <w:pStyle w:val="TableContentLeft"/>
            </w:pPr>
            <w:r>
              <w:tab/>
              <w:t xml:space="preserve"> {</w:t>
            </w:r>
          </w:p>
          <w:p w14:paraId="20B6B012" w14:textId="77777777" w:rsidR="008576D3" w:rsidRDefault="008576D3" w:rsidP="0011488B">
            <w:pPr>
              <w:pStyle w:val="TableContentLeft"/>
            </w:pPr>
            <w:r>
              <w:t xml:space="preserve">  </w:t>
            </w:r>
            <w:r>
              <w:tab/>
              <w:t xml:space="preserve">  -- AES (16 bytes key length) </w:t>
            </w:r>
          </w:p>
          <w:p w14:paraId="1B8D56FE" w14:textId="77777777" w:rsidR="008576D3" w:rsidRDefault="008576D3" w:rsidP="0011488B">
            <w:pPr>
              <w:pStyle w:val="TableContentLeft"/>
            </w:pPr>
            <w:r>
              <w:tab/>
              <w:t xml:space="preserve">  keyType  '88'H, </w:t>
            </w:r>
          </w:p>
          <w:p w14:paraId="184F0772" w14:textId="77777777" w:rsidR="008576D3" w:rsidRDefault="008576D3" w:rsidP="0011488B">
            <w:pPr>
              <w:pStyle w:val="TableContentLeft"/>
            </w:pPr>
            <w:r>
              <w:tab/>
              <w:t xml:space="preserve">  -- This value MAY be freely changed</w:t>
            </w:r>
          </w:p>
          <w:p w14:paraId="2ADD6A98" w14:textId="77777777" w:rsidR="008576D3" w:rsidRDefault="008576D3" w:rsidP="0011488B">
            <w:pPr>
              <w:pStyle w:val="TableContentLeft"/>
            </w:pPr>
            <w:r>
              <w:tab/>
              <w:t xml:space="preserve">  keyData  '11121314212223243132333441424344'H</w:t>
            </w:r>
          </w:p>
          <w:p w14:paraId="0B4F1C51" w14:textId="77777777" w:rsidR="008576D3" w:rsidRDefault="008576D3" w:rsidP="0011488B">
            <w:pPr>
              <w:pStyle w:val="TableContentLeft"/>
            </w:pPr>
            <w:r>
              <w:t xml:space="preserve"> </w:t>
            </w:r>
            <w:r>
              <w:tab/>
              <w:t xml:space="preserve"> }</w:t>
            </w:r>
          </w:p>
          <w:p w14:paraId="74FE13C2" w14:textId="77777777" w:rsidR="008576D3" w:rsidRDefault="008576D3" w:rsidP="0011488B">
            <w:pPr>
              <w:pStyle w:val="TableContentLeft"/>
            </w:pPr>
            <w:r>
              <w:tab/>
              <w:t>}</w:t>
            </w:r>
          </w:p>
          <w:p w14:paraId="5248EC7E" w14:textId="77777777" w:rsidR="008576D3" w:rsidRDefault="008576D3" w:rsidP="0011488B">
            <w:pPr>
              <w:pStyle w:val="TableContentLeft"/>
            </w:pPr>
            <w:r>
              <w:t xml:space="preserve">    }</w:t>
            </w:r>
          </w:p>
          <w:p w14:paraId="52A570B8" w14:textId="77777777" w:rsidR="008576D3" w:rsidRDefault="008576D3" w:rsidP="0011488B">
            <w:pPr>
              <w:pStyle w:val="TableContentLeft"/>
            </w:pPr>
            <w:r>
              <w:t xml:space="preserve">  }</w:t>
            </w:r>
          </w:p>
          <w:p w14:paraId="2FE21F9B" w14:textId="77777777" w:rsidR="008576D3" w:rsidRDefault="008576D3" w:rsidP="0011488B">
            <w:pPr>
              <w:pStyle w:val="TableContentLeft"/>
            </w:pPr>
            <w:r>
              <w:t>}</w:t>
            </w:r>
          </w:p>
          <w:p w14:paraId="10E35235" w14:textId="77777777" w:rsidR="008576D3" w:rsidRDefault="008576D3" w:rsidP="0011488B">
            <w:pPr>
              <w:pStyle w:val="TableContentLeft"/>
            </w:pPr>
          </w:p>
          <w:p w14:paraId="7BD56702" w14:textId="77777777" w:rsidR="008576D3" w:rsidRDefault="008576D3" w:rsidP="0011488B">
            <w:pPr>
              <w:pStyle w:val="TableContentLeft"/>
            </w:pPr>
            <w:r>
              <w:t>ssdValue ProfileElement ::= securityDomain : {</w:t>
            </w:r>
          </w:p>
          <w:p w14:paraId="44DDBAED" w14:textId="77777777" w:rsidR="008576D3" w:rsidRDefault="008576D3" w:rsidP="0011488B">
            <w:pPr>
              <w:pStyle w:val="TableContentLeft"/>
            </w:pPr>
            <w:r>
              <w:t xml:space="preserve">  sd-Header {</w:t>
            </w:r>
          </w:p>
          <w:p w14:paraId="0958F20A" w14:textId="77777777" w:rsidR="008576D3" w:rsidRDefault="008576D3" w:rsidP="0011488B">
            <w:pPr>
              <w:pStyle w:val="TableContentLeft"/>
            </w:pPr>
            <w:r>
              <w:t xml:space="preserve">    mandated NULL,</w:t>
            </w:r>
          </w:p>
          <w:p w14:paraId="344A183D" w14:textId="77777777" w:rsidR="008576D3" w:rsidRDefault="008576D3" w:rsidP="0011488B">
            <w:pPr>
              <w:pStyle w:val="TableContentLeft"/>
            </w:pPr>
            <w:r>
              <w:t xml:space="preserve">    identification 8</w:t>
            </w:r>
          </w:p>
          <w:p w14:paraId="1990B541" w14:textId="77777777" w:rsidR="008576D3" w:rsidRDefault="008576D3" w:rsidP="0011488B">
            <w:pPr>
              <w:pStyle w:val="TableContentLeft"/>
            </w:pPr>
            <w:r>
              <w:t xml:space="preserve">  },</w:t>
            </w:r>
          </w:p>
          <w:p w14:paraId="5F8630F7" w14:textId="77777777" w:rsidR="008576D3" w:rsidRDefault="008576D3" w:rsidP="0011488B">
            <w:pPr>
              <w:pStyle w:val="TableContentLeft"/>
            </w:pPr>
            <w:r>
              <w:t xml:space="preserve">  instance {     </w:t>
            </w:r>
          </w:p>
          <w:p w14:paraId="3A114FF8" w14:textId="77777777" w:rsidR="008576D3" w:rsidRDefault="008576D3" w:rsidP="0011488B">
            <w:pPr>
              <w:pStyle w:val="TableContentLeft"/>
            </w:pPr>
            <w:r>
              <w:t xml:space="preserve">    applicationLoadPackageAID 'A0000001515350'H, </w:t>
            </w:r>
          </w:p>
          <w:p w14:paraId="4535A793" w14:textId="77777777" w:rsidR="008576D3" w:rsidRDefault="008576D3" w:rsidP="0011488B">
            <w:pPr>
              <w:pStyle w:val="TableContentLeft"/>
            </w:pPr>
            <w:r>
              <w:lastRenderedPageBreak/>
              <w:t xml:space="preserve">    classAID 'A000000151535041'H, </w:t>
            </w:r>
          </w:p>
          <w:p w14:paraId="366A7B02" w14:textId="77777777" w:rsidR="008576D3" w:rsidRDefault="008576D3" w:rsidP="0011488B">
            <w:pPr>
              <w:pStyle w:val="TableContentLeft"/>
            </w:pPr>
            <w:r>
              <w:t xml:space="preserve">    instanceAID 'A00000055910100102736456616C7565'H, </w:t>
            </w:r>
          </w:p>
          <w:p w14:paraId="2DFDD5F1" w14:textId="77777777" w:rsidR="008576D3" w:rsidRDefault="008576D3" w:rsidP="0011488B">
            <w:pPr>
              <w:pStyle w:val="TableContentLeft"/>
            </w:pPr>
            <w:r>
              <w:t xml:space="preserve">    -- by default extradited under MNO-SD    </w:t>
            </w:r>
          </w:p>
          <w:p w14:paraId="7E054CB3" w14:textId="77777777" w:rsidR="008576D3" w:rsidRDefault="008576D3" w:rsidP="0011488B">
            <w:pPr>
              <w:pStyle w:val="TableContentLeft"/>
            </w:pPr>
            <w:r>
              <w:t xml:space="preserve">    -- Privileges: Security Domain + Trusted Path </w:t>
            </w:r>
          </w:p>
          <w:p w14:paraId="2C5C5A2D" w14:textId="77777777" w:rsidR="008576D3" w:rsidRDefault="008576D3" w:rsidP="0011488B">
            <w:pPr>
              <w:pStyle w:val="TableContentLeft"/>
            </w:pPr>
            <w:r>
              <w:t xml:space="preserve">    applicationPrivileges '808000'H, </w:t>
            </w:r>
          </w:p>
          <w:p w14:paraId="6DFC4098" w14:textId="77777777" w:rsidR="008576D3" w:rsidRDefault="008576D3" w:rsidP="0011488B">
            <w:pPr>
              <w:pStyle w:val="TableContentLeft"/>
            </w:pPr>
            <w:r>
              <w:t xml:space="preserve">    -- Personalized</w:t>
            </w:r>
          </w:p>
          <w:p w14:paraId="0146F5AB" w14:textId="77777777" w:rsidR="008576D3" w:rsidRDefault="008576D3" w:rsidP="0011488B">
            <w:pPr>
              <w:pStyle w:val="TableContentLeft"/>
            </w:pPr>
            <w:r>
              <w:t xml:space="preserve">    lifeCycleState '0F'H, </w:t>
            </w:r>
          </w:p>
          <w:p w14:paraId="1A4B4AB5" w14:textId="77777777" w:rsidR="008576D3" w:rsidRDefault="008576D3" w:rsidP="0011488B">
            <w:pPr>
              <w:pStyle w:val="TableContentLeft"/>
            </w:pPr>
            <w:r>
              <w:t xml:space="preserve">    -- SCP80 supported, extradiction supported</w:t>
            </w:r>
          </w:p>
          <w:p w14:paraId="557DD453" w14:textId="77777777" w:rsidR="008576D3" w:rsidRDefault="008576D3" w:rsidP="0011488B">
            <w:pPr>
              <w:pStyle w:val="TableContentLeft"/>
            </w:pPr>
            <w:r>
              <w:t xml:space="preserve">    applicationSpecificParametersC9 '810280008201F0'H, </w:t>
            </w:r>
          </w:p>
          <w:p w14:paraId="57475FF0" w14:textId="77777777" w:rsidR="008576D3" w:rsidRDefault="008576D3" w:rsidP="0011488B">
            <w:pPr>
              <w:pStyle w:val="TableContentLeft"/>
            </w:pPr>
            <w:r>
              <w:t xml:space="preserve">    applicationParameters {  </w:t>
            </w:r>
          </w:p>
          <w:p w14:paraId="68384C02" w14:textId="77777777" w:rsidR="008576D3" w:rsidRDefault="008576D3" w:rsidP="0011488B">
            <w:pPr>
              <w:pStyle w:val="TableContentLeft"/>
            </w:pPr>
            <w:r>
              <w:t xml:space="preserve">      -- TAR: 6C7565, MSL: 12</w:t>
            </w:r>
          </w:p>
          <w:p w14:paraId="52C8D00D" w14:textId="77777777" w:rsidR="008576D3" w:rsidRDefault="008576D3" w:rsidP="0011488B">
            <w:pPr>
              <w:pStyle w:val="TableContentLeft"/>
            </w:pPr>
            <w:r>
              <w:t xml:space="preserve">      uiccToolkitApplicationSpecificParametersField </w:t>
            </w:r>
          </w:p>
          <w:p w14:paraId="7CE26F11" w14:textId="77777777" w:rsidR="008576D3" w:rsidRDefault="008576D3" w:rsidP="0011488B">
            <w:pPr>
              <w:pStyle w:val="TableContentLeft"/>
            </w:pPr>
            <w:r>
              <w:t xml:space="preserve">         '01000001000000020112036C756500'H</w:t>
            </w:r>
          </w:p>
          <w:p w14:paraId="15CBD20B" w14:textId="77777777" w:rsidR="008576D3" w:rsidRDefault="008576D3" w:rsidP="0011488B">
            <w:pPr>
              <w:pStyle w:val="TableContentLeft"/>
            </w:pPr>
            <w:r>
              <w:t xml:space="preserve">    }</w:t>
            </w:r>
          </w:p>
          <w:p w14:paraId="4745B501" w14:textId="77777777" w:rsidR="008576D3" w:rsidRDefault="008576D3" w:rsidP="0011488B">
            <w:pPr>
              <w:pStyle w:val="TableContentLeft"/>
            </w:pPr>
            <w:r>
              <w:t xml:space="preserve">  },</w:t>
            </w:r>
          </w:p>
          <w:p w14:paraId="583DCC5E" w14:textId="77777777" w:rsidR="008576D3" w:rsidRDefault="008576D3" w:rsidP="0011488B">
            <w:pPr>
              <w:pStyle w:val="TableContentLeft"/>
            </w:pPr>
            <w:r>
              <w:t xml:space="preserve">  keyList {</w:t>
            </w:r>
          </w:p>
          <w:p w14:paraId="55D6064B" w14:textId="77777777" w:rsidR="008576D3" w:rsidRDefault="008576D3" w:rsidP="0011488B">
            <w:pPr>
              <w:pStyle w:val="TableContentLeft"/>
            </w:pPr>
            <w:r>
              <w:t xml:space="preserve">    {</w:t>
            </w:r>
          </w:p>
          <w:p w14:paraId="0EBC446A" w14:textId="77777777" w:rsidR="008576D3" w:rsidRDefault="008576D3" w:rsidP="0011488B">
            <w:pPr>
              <w:pStyle w:val="TableContentLeft"/>
            </w:pPr>
            <w:r>
              <w:t xml:space="preserve">      -- C-ENC + R-ENC</w:t>
            </w:r>
          </w:p>
          <w:p w14:paraId="67994FD3" w14:textId="77777777" w:rsidR="008576D3" w:rsidRDefault="008576D3" w:rsidP="0011488B">
            <w:pPr>
              <w:pStyle w:val="TableContentLeft"/>
            </w:pPr>
            <w:r>
              <w:t xml:space="preserve">      keyUsageQualifier '38'H,       </w:t>
            </w:r>
          </w:p>
          <w:p w14:paraId="7F985021" w14:textId="77777777" w:rsidR="008576D3" w:rsidRDefault="008576D3" w:rsidP="0011488B">
            <w:pPr>
              <w:pStyle w:val="TableContentLeft"/>
            </w:pPr>
            <w:r>
              <w:t xml:space="preserve">      keyIdentifier '01'H, </w:t>
            </w:r>
          </w:p>
          <w:p w14:paraId="1146F335" w14:textId="77777777" w:rsidR="008576D3" w:rsidRDefault="008576D3" w:rsidP="0011488B">
            <w:pPr>
              <w:pStyle w:val="TableContentLeft"/>
            </w:pPr>
            <w:r>
              <w:t xml:space="preserve">      keyVersionNumber '01'H,</w:t>
            </w:r>
          </w:p>
          <w:p w14:paraId="69ECFD69" w14:textId="77777777" w:rsidR="008576D3" w:rsidRDefault="008576D3" w:rsidP="0011488B">
            <w:pPr>
              <w:pStyle w:val="TableContentLeft"/>
            </w:pPr>
            <w:r>
              <w:t xml:space="preserve">      keyCompontents {</w:t>
            </w:r>
          </w:p>
          <w:p w14:paraId="43C29816" w14:textId="77777777" w:rsidR="008576D3" w:rsidRDefault="008576D3" w:rsidP="0011488B">
            <w:pPr>
              <w:pStyle w:val="TableContentLeft"/>
            </w:pPr>
            <w:r>
              <w:t xml:space="preserve">        {</w:t>
            </w:r>
          </w:p>
          <w:p w14:paraId="1B514FE6" w14:textId="77777777" w:rsidR="008576D3" w:rsidRDefault="008576D3" w:rsidP="0011488B">
            <w:pPr>
              <w:pStyle w:val="TableContentLeft"/>
            </w:pPr>
            <w:r>
              <w:t xml:space="preserve">          -- DES mode implicitly known (as an example)</w:t>
            </w:r>
          </w:p>
          <w:p w14:paraId="1972DE1C" w14:textId="77777777" w:rsidR="008576D3" w:rsidRDefault="008576D3" w:rsidP="0011488B">
            <w:pPr>
              <w:pStyle w:val="TableContentLeft"/>
            </w:pPr>
            <w:r>
              <w:t xml:space="preserve">          keyType '80'H, </w:t>
            </w:r>
          </w:p>
          <w:p w14:paraId="66BF8A72" w14:textId="77777777" w:rsidR="008576D3" w:rsidRDefault="008576D3" w:rsidP="0011488B">
            <w:pPr>
              <w:pStyle w:val="TableContentLeft"/>
            </w:pPr>
            <w:r>
              <w:t xml:space="preserve">          -- This value MAY be freely changed</w:t>
            </w:r>
          </w:p>
          <w:p w14:paraId="5D2F330B" w14:textId="77777777" w:rsidR="008576D3" w:rsidRDefault="008576D3" w:rsidP="0011488B">
            <w:pPr>
              <w:pStyle w:val="TableContentLeft"/>
            </w:pPr>
            <w:r>
              <w:t xml:space="preserve">          keyData '11223344556677881122334455667788'H</w:t>
            </w:r>
          </w:p>
          <w:p w14:paraId="76C621F5" w14:textId="77777777" w:rsidR="008576D3" w:rsidRDefault="008576D3" w:rsidP="0011488B">
            <w:pPr>
              <w:pStyle w:val="TableContentLeft"/>
            </w:pPr>
            <w:r>
              <w:t xml:space="preserve">        }</w:t>
            </w:r>
          </w:p>
          <w:p w14:paraId="2A11A29A" w14:textId="77777777" w:rsidR="008576D3" w:rsidRDefault="008576D3" w:rsidP="0011488B">
            <w:pPr>
              <w:pStyle w:val="TableContentLeft"/>
            </w:pPr>
            <w:r>
              <w:t xml:space="preserve">      }</w:t>
            </w:r>
          </w:p>
          <w:p w14:paraId="0197A552" w14:textId="77777777" w:rsidR="008576D3" w:rsidRDefault="008576D3" w:rsidP="0011488B">
            <w:pPr>
              <w:pStyle w:val="TableContentLeft"/>
            </w:pPr>
            <w:r>
              <w:t xml:space="preserve">    },</w:t>
            </w:r>
          </w:p>
          <w:p w14:paraId="31ADF72F" w14:textId="77777777" w:rsidR="008576D3" w:rsidRDefault="008576D3" w:rsidP="0011488B">
            <w:pPr>
              <w:pStyle w:val="TableContentLeft"/>
            </w:pPr>
            <w:r>
              <w:t xml:space="preserve">    {</w:t>
            </w:r>
          </w:p>
          <w:p w14:paraId="79F088FC" w14:textId="77777777" w:rsidR="008576D3" w:rsidRDefault="008576D3" w:rsidP="0011488B">
            <w:pPr>
              <w:pStyle w:val="TableContentLeft"/>
            </w:pPr>
            <w:r>
              <w:t xml:space="preserve">      -- C-MAC + R-MAC</w:t>
            </w:r>
          </w:p>
          <w:p w14:paraId="1BC418C2" w14:textId="77777777" w:rsidR="008576D3" w:rsidRDefault="008576D3" w:rsidP="0011488B">
            <w:pPr>
              <w:pStyle w:val="TableContentLeft"/>
            </w:pPr>
            <w:r>
              <w:t xml:space="preserve">      keyUsageQualifier '34'H, </w:t>
            </w:r>
          </w:p>
          <w:p w14:paraId="4CF6873E" w14:textId="77777777" w:rsidR="008576D3" w:rsidRDefault="008576D3" w:rsidP="0011488B">
            <w:pPr>
              <w:pStyle w:val="TableContentLeft"/>
            </w:pPr>
            <w:r>
              <w:t xml:space="preserve">      -- MAC key</w:t>
            </w:r>
          </w:p>
          <w:p w14:paraId="28AF3B47" w14:textId="77777777" w:rsidR="008576D3" w:rsidRDefault="008576D3" w:rsidP="0011488B">
            <w:pPr>
              <w:pStyle w:val="TableContentLeft"/>
            </w:pPr>
            <w:r>
              <w:t xml:space="preserve">      keyIdentifier '02'H, </w:t>
            </w:r>
          </w:p>
          <w:p w14:paraId="6581DFE4" w14:textId="77777777" w:rsidR="008576D3" w:rsidRDefault="008576D3" w:rsidP="0011488B">
            <w:pPr>
              <w:pStyle w:val="TableContentLeft"/>
            </w:pPr>
            <w:r>
              <w:t xml:space="preserve">      keyVersionNumber '01'H,</w:t>
            </w:r>
          </w:p>
          <w:p w14:paraId="42772A82" w14:textId="77777777" w:rsidR="008576D3" w:rsidRDefault="008576D3" w:rsidP="0011488B">
            <w:pPr>
              <w:pStyle w:val="TableContentLeft"/>
            </w:pPr>
            <w:r>
              <w:t xml:space="preserve">      keyCompontents {</w:t>
            </w:r>
          </w:p>
          <w:p w14:paraId="70A6A0A7" w14:textId="77777777" w:rsidR="008576D3" w:rsidRDefault="008576D3" w:rsidP="0011488B">
            <w:pPr>
              <w:pStyle w:val="TableContentLeft"/>
            </w:pPr>
            <w:r>
              <w:t xml:space="preserve">        {</w:t>
            </w:r>
          </w:p>
          <w:p w14:paraId="436E284B" w14:textId="77777777" w:rsidR="008576D3" w:rsidRDefault="008576D3" w:rsidP="0011488B">
            <w:pPr>
              <w:pStyle w:val="TableContentLeft"/>
            </w:pPr>
            <w:r>
              <w:t xml:space="preserve">          -- DES mode implicitly known (as an example)</w:t>
            </w:r>
          </w:p>
          <w:p w14:paraId="740CA860" w14:textId="77777777" w:rsidR="008576D3" w:rsidRDefault="008576D3" w:rsidP="0011488B">
            <w:pPr>
              <w:pStyle w:val="TableContentLeft"/>
            </w:pPr>
            <w:r>
              <w:t xml:space="preserve">          keyType '80'H, </w:t>
            </w:r>
          </w:p>
          <w:p w14:paraId="24A450A1" w14:textId="77777777" w:rsidR="008576D3" w:rsidRDefault="008576D3" w:rsidP="0011488B">
            <w:pPr>
              <w:pStyle w:val="TableContentLeft"/>
            </w:pPr>
            <w:r>
              <w:t xml:space="preserve">          -- This value MAY be freely changed</w:t>
            </w:r>
          </w:p>
          <w:p w14:paraId="4EB5FDBD" w14:textId="77777777" w:rsidR="008576D3" w:rsidRDefault="008576D3" w:rsidP="0011488B">
            <w:pPr>
              <w:pStyle w:val="TableContentLeft"/>
            </w:pPr>
            <w:r>
              <w:t xml:space="preserve">          keyData '11223344556677881122334455667788'H</w:t>
            </w:r>
          </w:p>
          <w:p w14:paraId="36D41FEA" w14:textId="77777777" w:rsidR="008576D3" w:rsidRDefault="008576D3" w:rsidP="0011488B">
            <w:pPr>
              <w:pStyle w:val="TableContentLeft"/>
            </w:pPr>
            <w:r>
              <w:t xml:space="preserve">        }</w:t>
            </w:r>
          </w:p>
          <w:p w14:paraId="02D92F33" w14:textId="77777777" w:rsidR="008576D3" w:rsidRDefault="008576D3" w:rsidP="0011488B">
            <w:pPr>
              <w:pStyle w:val="TableContentLeft"/>
            </w:pPr>
            <w:r>
              <w:t xml:space="preserve">      }</w:t>
            </w:r>
          </w:p>
          <w:p w14:paraId="60F46D2D" w14:textId="77777777" w:rsidR="008576D3" w:rsidRDefault="008576D3" w:rsidP="0011488B">
            <w:pPr>
              <w:pStyle w:val="TableContentLeft"/>
            </w:pPr>
            <w:r>
              <w:t xml:space="preserve">    },</w:t>
            </w:r>
          </w:p>
          <w:p w14:paraId="1C0D334A" w14:textId="77777777" w:rsidR="008576D3" w:rsidRDefault="008576D3" w:rsidP="0011488B">
            <w:pPr>
              <w:pStyle w:val="TableContentLeft"/>
            </w:pPr>
            <w:r>
              <w:lastRenderedPageBreak/>
              <w:t xml:space="preserve">    {</w:t>
            </w:r>
          </w:p>
          <w:p w14:paraId="4175637E" w14:textId="77777777" w:rsidR="008576D3" w:rsidRDefault="008576D3" w:rsidP="0011488B">
            <w:pPr>
              <w:pStyle w:val="TableContentLeft"/>
            </w:pPr>
            <w:r>
              <w:t xml:space="preserve">      -- C-DEK + R-DEK</w:t>
            </w:r>
          </w:p>
          <w:p w14:paraId="4F76A8CC" w14:textId="77777777" w:rsidR="008576D3" w:rsidRDefault="008576D3" w:rsidP="0011488B">
            <w:pPr>
              <w:pStyle w:val="TableContentLeft"/>
            </w:pPr>
            <w:r>
              <w:t xml:space="preserve">      keyUsageQualifier 'C8'H, </w:t>
            </w:r>
          </w:p>
          <w:p w14:paraId="163673A7" w14:textId="77777777" w:rsidR="008576D3" w:rsidRDefault="008576D3" w:rsidP="0011488B">
            <w:pPr>
              <w:pStyle w:val="TableContentLeft"/>
            </w:pPr>
            <w:r>
              <w:t xml:space="preserve">      -- data ENC key</w:t>
            </w:r>
          </w:p>
          <w:p w14:paraId="41FF8377" w14:textId="77777777" w:rsidR="008576D3" w:rsidRDefault="008576D3" w:rsidP="0011488B">
            <w:pPr>
              <w:pStyle w:val="TableContentLeft"/>
            </w:pPr>
            <w:r>
              <w:t xml:space="preserve">      keyIdentifier '03'H, </w:t>
            </w:r>
          </w:p>
          <w:p w14:paraId="0263561C" w14:textId="77777777" w:rsidR="008576D3" w:rsidRDefault="008576D3" w:rsidP="0011488B">
            <w:pPr>
              <w:pStyle w:val="TableContentLeft"/>
            </w:pPr>
            <w:r>
              <w:t xml:space="preserve">      keyVersionNumber '01'H,</w:t>
            </w:r>
          </w:p>
          <w:p w14:paraId="37EB1689" w14:textId="77777777" w:rsidR="008576D3" w:rsidRDefault="008576D3" w:rsidP="0011488B">
            <w:pPr>
              <w:pStyle w:val="TableContentLeft"/>
            </w:pPr>
            <w:r>
              <w:t xml:space="preserve">      keyCompontents {</w:t>
            </w:r>
          </w:p>
          <w:p w14:paraId="50CC5F9C" w14:textId="77777777" w:rsidR="008576D3" w:rsidRDefault="008576D3" w:rsidP="0011488B">
            <w:pPr>
              <w:pStyle w:val="TableContentLeft"/>
            </w:pPr>
            <w:r>
              <w:t xml:space="preserve">        {</w:t>
            </w:r>
          </w:p>
          <w:p w14:paraId="4B7CCC59" w14:textId="77777777" w:rsidR="008576D3" w:rsidRDefault="008576D3" w:rsidP="0011488B">
            <w:pPr>
              <w:pStyle w:val="TableContentLeft"/>
            </w:pPr>
            <w:r>
              <w:t xml:space="preserve">          -- DES mode implicitly known (as an example)</w:t>
            </w:r>
          </w:p>
          <w:p w14:paraId="0DB842A9" w14:textId="77777777" w:rsidR="008576D3" w:rsidRDefault="008576D3" w:rsidP="0011488B">
            <w:pPr>
              <w:pStyle w:val="TableContentLeft"/>
            </w:pPr>
            <w:r>
              <w:t xml:space="preserve">          keyType '80'H, </w:t>
            </w:r>
          </w:p>
          <w:p w14:paraId="70E1F614" w14:textId="77777777" w:rsidR="008576D3" w:rsidRDefault="008576D3" w:rsidP="0011488B">
            <w:pPr>
              <w:pStyle w:val="TableContentLeft"/>
            </w:pPr>
            <w:r>
              <w:t xml:space="preserve">          -- This value MAY be freely changed</w:t>
            </w:r>
          </w:p>
          <w:p w14:paraId="27AA4F4F" w14:textId="77777777" w:rsidR="008576D3" w:rsidRDefault="008576D3" w:rsidP="0011488B">
            <w:pPr>
              <w:pStyle w:val="TableContentLeft"/>
            </w:pPr>
            <w:r>
              <w:t xml:space="preserve">          keyData '11223344556677881122334455667788'H</w:t>
            </w:r>
          </w:p>
          <w:p w14:paraId="4BB14EDC" w14:textId="77777777" w:rsidR="008576D3" w:rsidRDefault="008576D3" w:rsidP="0011488B">
            <w:pPr>
              <w:pStyle w:val="TableContentLeft"/>
            </w:pPr>
            <w:r>
              <w:t xml:space="preserve">        }</w:t>
            </w:r>
          </w:p>
          <w:p w14:paraId="6C2B1A7F" w14:textId="77777777" w:rsidR="008576D3" w:rsidRDefault="008576D3" w:rsidP="0011488B">
            <w:pPr>
              <w:pStyle w:val="TableContentLeft"/>
            </w:pPr>
            <w:r>
              <w:t xml:space="preserve">      }</w:t>
            </w:r>
          </w:p>
          <w:p w14:paraId="4CA46C67" w14:textId="77777777" w:rsidR="008576D3" w:rsidRDefault="008576D3" w:rsidP="0011488B">
            <w:pPr>
              <w:pStyle w:val="TableContentLeft"/>
            </w:pPr>
            <w:r>
              <w:t xml:space="preserve">    }</w:t>
            </w:r>
          </w:p>
          <w:p w14:paraId="5ADF8568" w14:textId="77777777" w:rsidR="008576D3" w:rsidRDefault="008576D3" w:rsidP="0011488B">
            <w:pPr>
              <w:pStyle w:val="TableContentLeft"/>
            </w:pPr>
            <w:r>
              <w:t xml:space="preserve">  }</w:t>
            </w:r>
          </w:p>
          <w:p w14:paraId="4C0DC664" w14:textId="77777777" w:rsidR="008576D3" w:rsidRDefault="008576D3" w:rsidP="0011488B">
            <w:pPr>
              <w:pStyle w:val="TableContentLeft"/>
            </w:pPr>
            <w:r>
              <w:t>}</w:t>
            </w:r>
          </w:p>
          <w:p w14:paraId="4780BB7A" w14:textId="77777777" w:rsidR="008576D3" w:rsidRDefault="008576D3" w:rsidP="0011488B">
            <w:pPr>
              <w:pStyle w:val="TableContentLeft"/>
            </w:pPr>
          </w:p>
          <w:p w14:paraId="30A5064C" w14:textId="77777777" w:rsidR="008576D3" w:rsidRDefault="008576D3" w:rsidP="0011488B">
            <w:pPr>
              <w:pStyle w:val="TableContentLeft"/>
            </w:pPr>
            <w:r>
              <w:t>rfmUicc ProfileElement ::= rfm : {</w:t>
            </w:r>
          </w:p>
          <w:p w14:paraId="45EF5652" w14:textId="77777777" w:rsidR="008576D3" w:rsidRDefault="008576D3" w:rsidP="0011488B">
            <w:pPr>
              <w:pStyle w:val="TableContentLeft"/>
            </w:pPr>
            <w:r>
              <w:t xml:space="preserve">  rfm-header {</w:t>
            </w:r>
          </w:p>
          <w:p w14:paraId="09CF50EC" w14:textId="77777777" w:rsidR="008576D3" w:rsidRDefault="008576D3" w:rsidP="0011488B">
            <w:pPr>
              <w:pStyle w:val="TableContentLeft"/>
            </w:pPr>
            <w:r>
              <w:t xml:space="preserve">    identification 11</w:t>
            </w:r>
          </w:p>
          <w:p w14:paraId="71602BFF" w14:textId="77777777" w:rsidR="008576D3" w:rsidRDefault="008576D3" w:rsidP="0011488B">
            <w:pPr>
              <w:pStyle w:val="TableContentLeft"/>
            </w:pPr>
            <w:r>
              <w:t xml:space="preserve">  },</w:t>
            </w:r>
          </w:p>
          <w:p w14:paraId="1184D3AB" w14:textId="77777777" w:rsidR="008576D3" w:rsidRDefault="008576D3" w:rsidP="0011488B">
            <w:pPr>
              <w:pStyle w:val="TableContentLeft"/>
            </w:pPr>
            <w:r>
              <w:t xml:space="preserve">  -- Instance AID</w:t>
            </w:r>
          </w:p>
          <w:p w14:paraId="2FB90EAE" w14:textId="77777777" w:rsidR="008576D3" w:rsidRDefault="008576D3" w:rsidP="0011488B">
            <w:pPr>
              <w:pStyle w:val="TableContentLeft"/>
            </w:pPr>
            <w:r>
              <w:t xml:space="preserve">  instanceAID ' A00000055910100001'H, </w:t>
            </w:r>
          </w:p>
          <w:p w14:paraId="6974EE98" w14:textId="77777777" w:rsidR="008576D3" w:rsidRDefault="008576D3" w:rsidP="0011488B">
            <w:pPr>
              <w:pStyle w:val="TableContentLeft"/>
            </w:pPr>
            <w:r>
              <w:t xml:space="preserve">  tarList {</w:t>
            </w:r>
          </w:p>
          <w:p w14:paraId="45F21EB3" w14:textId="77777777" w:rsidR="008576D3" w:rsidRDefault="008576D3" w:rsidP="0011488B">
            <w:pPr>
              <w:pStyle w:val="TableContentLeft"/>
            </w:pPr>
            <w:r>
              <w:t xml:space="preserve">    'B00000'H</w:t>
            </w:r>
          </w:p>
          <w:p w14:paraId="74909EED" w14:textId="77777777" w:rsidR="008576D3" w:rsidRDefault="008576D3" w:rsidP="0011488B">
            <w:pPr>
              <w:pStyle w:val="TableContentLeft"/>
            </w:pPr>
            <w:r>
              <w:t xml:space="preserve">  },</w:t>
            </w:r>
          </w:p>
          <w:p w14:paraId="6B2DEB7F" w14:textId="77777777" w:rsidR="008576D3" w:rsidRDefault="008576D3" w:rsidP="0011488B">
            <w:pPr>
              <w:pStyle w:val="TableContentLeft"/>
            </w:pPr>
            <w:r>
              <w:t xml:space="preserve">  -- cryptographic checksum + counter higher  </w:t>
            </w:r>
          </w:p>
          <w:p w14:paraId="5BB05BA6" w14:textId="77777777" w:rsidR="008576D3" w:rsidRDefault="008576D3" w:rsidP="0011488B">
            <w:pPr>
              <w:pStyle w:val="TableContentLeft"/>
            </w:pPr>
            <w:r>
              <w:t xml:space="preserve">  minimumSecurityLevel '12'H,</w:t>
            </w:r>
          </w:p>
          <w:p w14:paraId="17B8DA88" w14:textId="77777777" w:rsidR="008576D3" w:rsidRDefault="008576D3" w:rsidP="0011488B">
            <w:pPr>
              <w:pStyle w:val="TableContentLeft"/>
            </w:pPr>
            <w:r>
              <w:t xml:space="preserve">  -- full access  </w:t>
            </w:r>
          </w:p>
          <w:p w14:paraId="29A4441D" w14:textId="77777777" w:rsidR="008576D3" w:rsidRDefault="008576D3" w:rsidP="0011488B">
            <w:pPr>
              <w:pStyle w:val="TableContentLeft"/>
            </w:pPr>
            <w:r>
              <w:t xml:space="preserve">  uiccAccessDomain '00'H,</w:t>
            </w:r>
          </w:p>
          <w:p w14:paraId="1DD5C290" w14:textId="77777777" w:rsidR="008576D3" w:rsidRDefault="008576D3" w:rsidP="0011488B">
            <w:pPr>
              <w:pStyle w:val="TableContentLeft"/>
            </w:pPr>
            <w:r>
              <w:t xml:space="preserve">  -- full access    </w:t>
            </w:r>
          </w:p>
          <w:p w14:paraId="2C95C05E" w14:textId="77777777" w:rsidR="008576D3" w:rsidRDefault="008576D3" w:rsidP="0011488B">
            <w:pPr>
              <w:pStyle w:val="TableContentLeft"/>
            </w:pPr>
            <w:r>
              <w:t xml:space="preserve">  uiccAdminAccessDomain '00'H   </w:t>
            </w:r>
          </w:p>
          <w:p w14:paraId="08019684" w14:textId="77777777" w:rsidR="008576D3" w:rsidRDefault="008576D3" w:rsidP="0011488B">
            <w:pPr>
              <w:pStyle w:val="TableContentLeft"/>
            </w:pPr>
            <w:r>
              <w:t>}</w:t>
            </w:r>
          </w:p>
          <w:p w14:paraId="3FF7FA8E" w14:textId="77777777" w:rsidR="008576D3" w:rsidRDefault="008576D3" w:rsidP="0011488B">
            <w:pPr>
              <w:pStyle w:val="TableContentLeft"/>
            </w:pPr>
          </w:p>
          <w:p w14:paraId="2753E0B2" w14:textId="77777777" w:rsidR="008576D3" w:rsidRDefault="008576D3" w:rsidP="0011488B">
            <w:pPr>
              <w:pStyle w:val="TableContentLeft"/>
            </w:pPr>
            <w:r>
              <w:t>rfmUsim ProfileElement ::= rfm : {</w:t>
            </w:r>
          </w:p>
          <w:p w14:paraId="57DFCE9A" w14:textId="77777777" w:rsidR="008576D3" w:rsidRDefault="008576D3" w:rsidP="0011488B">
            <w:pPr>
              <w:pStyle w:val="TableContentLeft"/>
            </w:pPr>
            <w:r>
              <w:t xml:space="preserve">  rfm-header {</w:t>
            </w:r>
          </w:p>
          <w:p w14:paraId="4005BDCA" w14:textId="77777777" w:rsidR="008576D3" w:rsidRDefault="008576D3" w:rsidP="0011488B">
            <w:pPr>
              <w:pStyle w:val="TableContentLeft"/>
            </w:pPr>
            <w:r>
              <w:t xml:space="preserve">    identification 12</w:t>
            </w:r>
          </w:p>
          <w:p w14:paraId="374ED20A" w14:textId="77777777" w:rsidR="008576D3" w:rsidRDefault="008576D3" w:rsidP="0011488B">
            <w:pPr>
              <w:pStyle w:val="TableContentLeft"/>
            </w:pPr>
            <w:r>
              <w:t xml:space="preserve">  },</w:t>
            </w:r>
          </w:p>
          <w:p w14:paraId="65DC936F" w14:textId="77777777" w:rsidR="008576D3" w:rsidRDefault="008576D3" w:rsidP="0011488B">
            <w:pPr>
              <w:pStyle w:val="TableContentLeft"/>
            </w:pPr>
            <w:r>
              <w:t xml:space="preserve">  -- Instance AID</w:t>
            </w:r>
          </w:p>
          <w:p w14:paraId="5A11064E" w14:textId="77777777" w:rsidR="008576D3" w:rsidRDefault="008576D3" w:rsidP="0011488B">
            <w:pPr>
              <w:pStyle w:val="TableContentLeft"/>
            </w:pPr>
            <w:r>
              <w:t xml:space="preserve">  instanceAID 'A00000055910100002'H,</w:t>
            </w:r>
          </w:p>
          <w:p w14:paraId="5A2BB746" w14:textId="77777777" w:rsidR="008576D3" w:rsidRDefault="008576D3" w:rsidP="0011488B">
            <w:pPr>
              <w:pStyle w:val="TableContentLeft"/>
            </w:pPr>
            <w:r>
              <w:t xml:space="preserve">  tarList {</w:t>
            </w:r>
          </w:p>
          <w:p w14:paraId="5A22E992" w14:textId="77777777" w:rsidR="008576D3" w:rsidRDefault="008576D3" w:rsidP="0011488B">
            <w:pPr>
              <w:pStyle w:val="TableContentLeft"/>
            </w:pPr>
            <w:r>
              <w:t xml:space="preserve">    'B00020'H</w:t>
            </w:r>
          </w:p>
          <w:p w14:paraId="08676A86" w14:textId="77777777" w:rsidR="008576D3" w:rsidRDefault="008576D3" w:rsidP="0011488B">
            <w:pPr>
              <w:pStyle w:val="TableContentLeft"/>
            </w:pPr>
            <w:r>
              <w:t xml:space="preserve">  },</w:t>
            </w:r>
          </w:p>
          <w:p w14:paraId="026E3A0D" w14:textId="77777777" w:rsidR="008576D3" w:rsidRDefault="008576D3" w:rsidP="0011488B">
            <w:pPr>
              <w:pStyle w:val="TableContentLeft"/>
            </w:pPr>
            <w:r>
              <w:t xml:space="preserve">  -- cryptographic checksum + counter higher</w:t>
            </w:r>
          </w:p>
          <w:p w14:paraId="59B5AE02" w14:textId="77777777" w:rsidR="008576D3" w:rsidRDefault="008576D3" w:rsidP="0011488B">
            <w:pPr>
              <w:pStyle w:val="TableContentLeft"/>
            </w:pPr>
            <w:r>
              <w:lastRenderedPageBreak/>
              <w:t xml:space="preserve">  minimumSecurityLevel '12'H,</w:t>
            </w:r>
          </w:p>
          <w:p w14:paraId="29E15FCB" w14:textId="77777777" w:rsidR="008576D3" w:rsidRDefault="008576D3" w:rsidP="0011488B">
            <w:pPr>
              <w:pStyle w:val="TableContentLeft"/>
            </w:pPr>
            <w:r>
              <w:t xml:space="preserve">  -- full access</w:t>
            </w:r>
          </w:p>
          <w:p w14:paraId="4624A9CA" w14:textId="77777777" w:rsidR="008576D3" w:rsidRDefault="008576D3" w:rsidP="0011488B">
            <w:pPr>
              <w:pStyle w:val="TableContentLeft"/>
            </w:pPr>
            <w:r>
              <w:t xml:space="preserve">  uiccAccessDomain '00'H,</w:t>
            </w:r>
          </w:p>
          <w:p w14:paraId="07928952" w14:textId="77777777" w:rsidR="008576D3" w:rsidRDefault="008576D3" w:rsidP="0011488B">
            <w:pPr>
              <w:pStyle w:val="TableContentLeft"/>
            </w:pPr>
            <w:r>
              <w:t xml:space="preserve">  -- full access</w:t>
            </w:r>
          </w:p>
          <w:p w14:paraId="1BAAC796" w14:textId="77777777" w:rsidR="008576D3" w:rsidRDefault="008576D3" w:rsidP="0011488B">
            <w:pPr>
              <w:pStyle w:val="TableContentLeft"/>
            </w:pPr>
            <w:r>
              <w:t xml:space="preserve">  uiccAdminAccessDomain '00'H,</w:t>
            </w:r>
          </w:p>
          <w:p w14:paraId="01B79332" w14:textId="77777777" w:rsidR="008576D3" w:rsidRDefault="008576D3" w:rsidP="0011488B">
            <w:pPr>
              <w:pStyle w:val="TableContentLeft"/>
            </w:pPr>
            <w:r>
              <w:t xml:space="preserve">  adfRFMAccess {</w:t>
            </w:r>
          </w:p>
          <w:p w14:paraId="7A96A680" w14:textId="3CEF4A18" w:rsidR="008576D3" w:rsidRDefault="008576D3" w:rsidP="0011488B">
            <w:pPr>
              <w:pStyle w:val="TableContentLeft"/>
            </w:pPr>
            <w:r>
              <w:t xml:space="preserve">    adfAID '</w:t>
            </w:r>
            <w:r w:rsidR="00F6478D">
              <w:t xml:space="preserve"> </w:t>
            </w:r>
            <w:r w:rsidR="00F6478D" w:rsidRPr="00F6478D">
              <w:t>A000000087100BFF33FF018900000100</w:t>
            </w:r>
            <w:r>
              <w:t>'H,</w:t>
            </w:r>
          </w:p>
          <w:p w14:paraId="007E6555" w14:textId="77777777" w:rsidR="008576D3" w:rsidRDefault="008576D3" w:rsidP="0011488B">
            <w:pPr>
              <w:pStyle w:val="TableContentLeft"/>
            </w:pPr>
            <w:r>
              <w:t xml:space="preserve">    -- UICC access condition: ADM1</w:t>
            </w:r>
          </w:p>
          <w:p w14:paraId="0C02166B" w14:textId="77777777" w:rsidR="008576D3" w:rsidRDefault="008576D3" w:rsidP="0011488B">
            <w:pPr>
              <w:pStyle w:val="TableContentLeft"/>
            </w:pPr>
            <w:r>
              <w:t xml:space="preserve">    adfAccessDomain '02000100'H,</w:t>
            </w:r>
          </w:p>
          <w:p w14:paraId="4722C49D" w14:textId="77777777" w:rsidR="008576D3" w:rsidRDefault="008576D3" w:rsidP="0011488B">
            <w:pPr>
              <w:pStyle w:val="TableContentLeft"/>
            </w:pPr>
            <w:r>
              <w:t xml:space="preserve">    -- UICC access condition: ADM1</w:t>
            </w:r>
          </w:p>
          <w:p w14:paraId="1BDD93CA" w14:textId="77777777" w:rsidR="008576D3" w:rsidRDefault="008576D3" w:rsidP="0011488B">
            <w:pPr>
              <w:pStyle w:val="TableContentLeft"/>
            </w:pPr>
            <w:r>
              <w:t xml:space="preserve">    adfAdminAccessDomain '02000100'H</w:t>
            </w:r>
          </w:p>
          <w:p w14:paraId="1E7B78F6" w14:textId="77777777" w:rsidR="008576D3" w:rsidRDefault="008576D3" w:rsidP="0011488B">
            <w:pPr>
              <w:pStyle w:val="TableContentLeft"/>
            </w:pPr>
            <w:r>
              <w:t xml:space="preserve">  }</w:t>
            </w:r>
          </w:p>
          <w:p w14:paraId="01DC4146" w14:textId="77777777" w:rsidR="008576D3" w:rsidRDefault="008576D3" w:rsidP="0011488B">
            <w:pPr>
              <w:pStyle w:val="TableContentLeft"/>
            </w:pPr>
            <w:r>
              <w:t>}</w:t>
            </w:r>
          </w:p>
          <w:p w14:paraId="79C0CDFA" w14:textId="77777777" w:rsidR="008576D3" w:rsidRDefault="008576D3" w:rsidP="0011488B">
            <w:pPr>
              <w:pStyle w:val="TableContentLeft"/>
            </w:pPr>
          </w:p>
          <w:p w14:paraId="74AAEED3" w14:textId="77777777" w:rsidR="008576D3" w:rsidRDefault="008576D3" w:rsidP="0011488B">
            <w:pPr>
              <w:pStyle w:val="TableContentLeft"/>
            </w:pPr>
            <w:r>
              <w:t>endValue ProfileElement ::= end : {</w:t>
            </w:r>
          </w:p>
          <w:p w14:paraId="5C9900EC" w14:textId="77777777" w:rsidR="008576D3" w:rsidRDefault="008576D3" w:rsidP="0011488B">
            <w:pPr>
              <w:pStyle w:val="TableContentLeft"/>
            </w:pPr>
            <w:r>
              <w:t xml:space="preserve">  end-header {</w:t>
            </w:r>
          </w:p>
          <w:p w14:paraId="74C549B4" w14:textId="77777777" w:rsidR="008576D3" w:rsidRDefault="008576D3" w:rsidP="0011488B">
            <w:pPr>
              <w:pStyle w:val="TableContentLeft"/>
            </w:pPr>
            <w:r>
              <w:t xml:space="preserve">    mandated NULL,</w:t>
            </w:r>
          </w:p>
          <w:p w14:paraId="4FA974C7" w14:textId="77777777" w:rsidR="008576D3" w:rsidRDefault="008576D3" w:rsidP="0011488B">
            <w:pPr>
              <w:pStyle w:val="TableContentLeft"/>
            </w:pPr>
            <w:r>
              <w:t xml:space="preserve">    identification 99</w:t>
            </w:r>
          </w:p>
          <w:p w14:paraId="32F1CFD5" w14:textId="77777777" w:rsidR="008576D3" w:rsidRDefault="008576D3" w:rsidP="0011488B">
            <w:pPr>
              <w:pStyle w:val="TableContentLeft"/>
            </w:pPr>
            <w:r>
              <w:t xml:space="preserve">  }</w:t>
            </w:r>
          </w:p>
          <w:p w14:paraId="01BEFA8B" w14:textId="77777777" w:rsidR="008576D3" w:rsidRPr="00EE559D" w:rsidRDefault="008576D3" w:rsidP="0011488B">
            <w:pPr>
              <w:pStyle w:val="TableContentLeft"/>
            </w:pPr>
            <w:r>
              <w:t>}</w:t>
            </w:r>
          </w:p>
        </w:tc>
      </w:tr>
      <w:tr w:rsidR="008576D3" w:rsidRPr="001F0550" w14:paraId="0AFC08E7" w14:textId="77777777" w:rsidTr="0011488B">
        <w:trPr>
          <w:trHeight w:val="314"/>
          <w:jc w:val="center"/>
        </w:trPr>
        <w:tc>
          <w:tcPr>
            <w:tcW w:w="5000" w:type="pct"/>
            <w:gridSpan w:val="2"/>
            <w:shd w:val="clear" w:color="auto" w:fill="auto"/>
            <w:vAlign w:val="center"/>
          </w:tcPr>
          <w:p w14:paraId="56559B74" w14:textId="77777777" w:rsidR="008576D3" w:rsidRDefault="008576D3" w:rsidP="0011488B">
            <w:pPr>
              <w:pStyle w:val="TableText"/>
              <w:jc w:val="both"/>
              <w:rPr>
                <w:rFonts w:eastAsia="Calibri"/>
                <w:i/>
                <w:sz w:val="18"/>
                <w:szCs w:val="18"/>
                <w:lang w:eastAsia="en-GB" w:bidi="bn-BD"/>
              </w:rPr>
            </w:pPr>
            <w:r>
              <w:rPr>
                <w:rFonts w:eastAsia="Calibri"/>
                <w:i/>
                <w:sz w:val="18"/>
                <w:szCs w:val="18"/>
                <w:lang w:eastAsia="en-GB" w:bidi="bn-BD"/>
              </w:rPr>
              <w:lastRenderedPageBreak/>
              <w:t>Note 1: The following OIDs are used:</w:t>
            </w:r>
          </w:p>
          <w:p w14:paraId="2D39A1FC" w14:textId="77777777" w:rsidR="008576D3" w:rsidRPr="000E2A34" w:rsidRDefault="008576D3" w:rsidP="0011488B">
            <w:pPr>
              <w:rPr>
                <w:rFonts w:ascii="Courier New" w:hAnsi="Courier New" w:cs="Courier New"/>
                <w:i/>
                <w:sz w:val="18"/>
              </w:rPr>
            </w:pPr>
            <w:r>
              <w:rPr>
                <w:rFonts w:ascii="Courier New" w:hAnsi="Courier New" w:cs="Courier New"/>
                <w:sz w:val="18"/>
              </w:rPr>
              <w:t xml:space="preserve">   </w:t>
            </w:r>
            <w:r w:rsidRPr="000E2A34">
              <w:rPr>
                <w:rFonts w:ascii="Courier New" w:hAnsi="Courier New" w:cs="Courier New"/>
                <w:i/>
                <w:sz w:val="18"/>
              </w:rPr>
              <w:t xml:space="preserve">id-MF OBJECT IDENTIFIER ::= </w:t>
            </w:r>
          </w:p>
          <w:p w14:paraId="17080928" w14:textId="77777777" w:rsidR="008576D3" w:rsidRPr="000E2A34" w:rsidRDefault="008576D3" w:rsidP="0011488B">
            <w:pPr>
              <w:rPr>
                <w:rFonts w:ascii="Courier New" w:hAnsi="Courier New" w:cs="Courier New"/>
                <w:i/>
                <w:sz w:val="18"/>
              </w:rPr>
            </w:pPr>
            <w:r w:rsidRPr="000E2A34">
              <w:rPr>
                <w:rFonts w:ascii="Courier New" w:hAnsi="Courier New" w:cs="Courier New"/>
                <w:i/>
                <w:sz w:val="18"/>
              </w:rPr>
              <w:t xml:space="preserve">   {joint-iso-itu-t(2) international-organizations(23) simalliance(</w:t>
            </w:r>
            <w:r w:rsidRPr="002C4BE0">
              <w:rPr>
                <w:rFonts w:ascii="Courier New" w:hAnsi="Courier New" w:cs="Courier New"/>
                <w:i/>
                <w:sz w:val="18"/>
              </w:rPr>
              <w:t>1</w:t>
            </w:r>
            <w:r>
              <w:rPr>
                <w:rFonts w:ascii="Courier New" w:hAnsi="Courier New" w:cs="Courier New"/>
                <w:i/>
                <w:sz w:val="18"/>
              </w:rPr>
              <w:t>43</w:t>
            </w:r>
            <w:r w:rsidRPr="000E2A34">
              <w:rPr>
                <w:rFonts w:ascii="Courier New" w:hAnsi="Courier New" w:cs="Courier New"/>
                <w:i/>
                <w:sz w:val="18"/>
              </w:rPr>
              <w:t>) euicc-profile(1) template(2) mf(1)}</w:t>
            </w:r>
          </w:p>
          <w:p w14:paraId="2A53F762" w14:textId="77777777" w:rsidR="008576D3" w:rsidRPr="000E2A34" w:rsidRDefault="008576D3" w:rsidP="0011488B">
            <w:pPr>
              <w:rPr>
                <w:rFonts w:ascii="Courier New" w:hAnsi="Courier New" w:cs="Courier New"/>
                <w:i/>
                <w:sz w:val="18"/>
              </w:rPr>
            </w:pPr>
            <w:r w:rsidRPr="000E2A34">
              <w:rPr>
                <w:rFonts w:ascii="Courier New" w:hAnsi="Courier New" w:cs="Courier New"/>
                <w:i/>
                <w:sz w:val="18"/>
              </w:rPr>
              <w:t xml:space="preserve">   id-USIM OBJECT IDENTIFIER ::= </w:t>
            </w:r>
          </w:p>
          <w:p w14:paraId="724638C0" w14:textId="77777777" w:rsidR="008576D3" w:rsidRPr="002B0E9B" w:rsidRDefault="008576D3" w:rsidP="0011488B">
            <w:pPr>
              <w:spacing w:after="60"/>
            </w:pPr>
            <w:r w:rsidRPr="000E2A34">
              <w:rPr>
                <w:rFonts w:ascii="Courier New" w:hAnsi="Courier New" w:cs="Courier New"/>
                <w:i/>
                <w:sz w:val="18"/>
              </w:rPr>
              <w:t xml:space="preserve">   {joint-iso-itu-t(2) international-organizations(23) simalliance(</w:t>
            </w:r>
            <w:r w:rsidRPr="002C4BE0">
              <w:rPr>
                <w:rFonts w:ascii="Courier New" w:hAnsi="Courier New" w:cs="Courier New"/>
                <w:i/>
                <w:sz w:val="18"/>
              </w:rPr>
              <w:t>1</w:t>
            </w:r>
            <w:r>
              <w:rPr>
                <w:rFonts w:ascii="Courier New" w:hAnsi="Courier New" w:cs="Courier New"/>
                <w:i/>
                <w:sz w:val="18"/>
              </w:rPr>
              <w:t>43</w:t>
            </w:r>
            <w:r w:rsidRPr="000E2A34">
              <w:rPr>
                <w:rFonts w:ascii="Courier New" w:hAnsi="Courier New" w:cs="Courier New"/>
                <w:i/>
                <w:sz w:val="18"/>
              </w:rPr>
              <w:t>) euicc-profile(1) template(2) usim(4)</w:t>
            </w:r>
            <w:r>
              <w:rPr>
                <w:rFonts w:ascii="Courier New" w:hAnsi="Courier New" w:cs="Courier New"/>
                <w:i/>
                <w:sz w:val="18"/>
              </w:rPr>
              <w:t xml:space="preserve"> </w:t>
            </w:r>
            <w:r w:rsidRPr="00097CA3">
              <w:rPr>
                <w:rFonts w:ascii="Courier New" w:hAnsi="Courier New" w:cs="Courier New"/>
                <w:i/>
                <w:sz w:val="18"/>
              </w:rPr>
              <w:t>version2(2)</w:t>
            </w:r>
            <w:r w:rsidRPr="000E2A34">
              <w:rPr>
                <w:rFonts w:ascii="Courier New" w:hAnsi="Courier New" w:cs="Courier New"/>
                <w:i/>
                <w:sz w:val="18"/>
              </w:rPr>
              <w:t>}</w:t>
            </w:r>
          </w:p>
        </w:tc>
      </w:tr>
    </w:tbl>
    <w:p w14:paraId="01EE2FCF" w14:textId="77777777" w:rsidR="008576D3" w:rsidRDefault="008576D3" w:rsidP="006D4872">
      <w:pPr>
        <w:pStyle w:val="NormalParagraph"/>
      </w:pPr>
    </w:p>
    <w:tbl>
      <w:tblPr>
        <w:tblW w:w="4824"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ook w:val="0620" w:firstRow="1" w:lastRow="0" w:firstColumn="0" w:lastColumn="0" w:noHBand="1" w:noVBand="1"/>
      </w:tblPr>
      <w:tblGrid>
        <w:gridCol w:w="1422"/>
        <w:gridCol w:w="7279"/>
      </w:tblGrid>
      <w:tr w:rsidR="008576D3" w:rsidRPr="001F0550" w14:paraId="60C23F9F" w14:textId="77777777" w:rsidTr="0011488B">
        <w:trPr>
          <w:trHeight w:val="314"/>
          <w:jc w:val="center"/>
        </w:trPr>
        <w:tc>
          <w:tcPr>
            <w:tcW w:w="817" w:type="pct"/>
            <w:shd w:val="clear" w:color="auto" w:fill="C00000"/>
            <w:vAlign w:val="center"/>
            <w:hideMark/>
          </w:tcPr>
          <w:p w14:paraId="29ACB9EB" w14:textId="77777777" w:rsidR="008576D3" w:rsidRPr="0061518F" w:rsidRDefault="008576D3" w:rsidP="0011488B">
            <w:pPr>
              <w:pStyle w:val="TableHeader"/>
            </w:pPr>
            <w:r w:rsidRPr="001A336D">
              <w:t>Profile</w:t>
            </w:r>
          </w:p>
        </w:tc>
        <w:tc>
          <w:tcPr>
            <w:tcW w:w="4183" w:type="pct"/>
            <w:tcBorders>
              <w:top w:val="nil"/>
              <w:right w:val="nil"/>
            </w:tcBorders>
            <w:shd w:val="clear" w:color="auto" w:fill="auto"/>
            <w:vAlign w:val="center"/>
            <w:hideMark/>
          </w:tcPr>
          <w:p w14:paraId="62653C2C" w14:textId="77777777" w:rsidR="008576D3" w:rsidRPr="001F0550" w:rsidRDefault="008576D3" w:rsidP="0011488B">
            <w:pPr>
              <w:pStyle w:val="TableText"/>
              <w:rPr>
                <w:b/>
              </w:rPr>
            </w:pPr>
            <w:r w:rsidRPr="001F0550">
              <w:t>PROFILE_OPERATIONAL1</w:t>
            </w:r>
            <w:r>
              <w:t>0</w:t>
            </w:r>
          </w:p>
        </w:tc>
      </w:tr>
      <w:tr w:rsidR="008576D3" w:rsidRPr="001F0550" w14:paraId="78966B19" w14:textId="77777777" w:rsidTr="0011488B">
        <w:trPr>
          <w:trHeight w:val="314"/>
          <w:jc w:val="center"/>
        </w:trPr>
        <w:tc>
          <w:tcPr>
            <w:tcW w:w="817" w:type="pct"/>
            <w:shd w:val="clear" w:color="auto" w:fill="auto"/>
            <w:vAlign w:val="center"/>
            <w:hideMark/>
          </w:tcPr>
          <w:p w14:paraId="170F9639" w14:textId="77777777" w:rsidR="008576D3" w:rsidRPr="001F0550" w:rsidRDefault="008576D3" w:rsidP="0011488B">
            <w:pPr>
              <w:pStyle w:val="TableText"/>
            </w:pPr>
            <w:r w:rsidRPr="001F0550">
              <w:t>Description</w:t>
            </w:r>
          </w:p>
        </w:tc>
        <w:tc>
          <w:tcPr>
            <w:tcW w:w="4183" w:type="pct"/>
            <w:shd w:val="clear" w:color="auto" w:fill="auto"/>
            <w:vAlign w:val="center"/>
            <w:hideMark/>
          </w:tcPr>
          <w:p w14:paraId="4C02CBEB" w14:textId="77777777" w:rsidR="008576D3" w:rsidRPr="00EE559D" w:rsidRDefault="008576D3" w:rsidP="0011488B">
            <w:pPr>
              <w:pStyle w:val="TableContentLeft"/>
            </w:pPr>
            <w:r w:rsidRPr="00EE559D">
              <w:t>Operational Profile</w:t>
            </w:r>
          </w:p>
          <w:p w14:paraId="2255CD97" w14:textId="77777777" w:rsidR="008576D3" w:rsidRPr="00EE559D" w:rsidRDefault="008576D3" w:rsidP="0011488B">
            <w:pPr>
              <w:pStyle w:val="TableContentLeft"/>
            </w:pPr>
            <w:r w:rsidRPr="00EE559D">
              <w:t xml:space="preserve">This Profile acts as an Operational Profile in the scope of this specification. </w:t>
            </w:r>
          </w:p>
          <w:p w14:paraId="50BCDDD1" w14:textId="77777777" w:rsidR="008576D3" w:rsidRPr="00EE559D" w:rsidRDefault="008576D3" w:rsidP="0011488B">
            <w:pPr>
              <w:pStyle w:val="TableContentLeft"/>
              <w:rPr>
                <w:b/>
              </w:rPr>
            </w:pPr>
            <w:r w:rsidRPr="00EE559D">
              <w:t>NOTE: Milenage algorithm is used in this Profile</w:t>
            </w:r>
          </w:p>
        </w:tc>
      </w:tr>
      <w:tr w:rsidR="008576D3" w:rsidRPr="001F0550" w14:paraId="35D1520E" w14:textId="77777777" w:rsidTr="0011488B">
        <w:trPr>
          <w:trHeight w:val="314"/>
          <w:jc w:val="center"/>
        </w:trPr>
        <w:tc>
          <w:tcPr>
            <w:tcW w:w="817" w:type="pct"/>
            <w:shd w:val="clear" w:color="auto" w:fill="auto"/>
            <w:vAlign w:val="center"/>
            <w:hideMark/>
          </w:tcPr>
          <w:p w14:paraId="3D97858F" w14:textId="77777777" w:rsidR="008576D3" w:rsidRPr="001F0550" w:rsidRDefault="008576D3" w:rsidP="0011488B">
            <w:pPr>
              <w:pStyle w:val="TableText"/>
            </w:pPr>
            <w:r w:rsidRPr="001F0550">
              <w:t>Details</w:t>
            </w:r>
          </w:p>
        </w:tc>
        <w:tc>
          <w:tcPr>
            <w:tcW w:w="4183" w:type="pct"/>
            <w:shd w:val="clear" w:color="auto" w:fill="auto"/>
            <w:vAlign w:val="center"/>
          </w:tcPr>
          <w:p w14:paraId="78EB92F1" w14:textId="77777777" w:rsidR="008576D3" w:rsidRPr="00EE559D" w:rsidRDefault="008576D3" w:rsidP="0011488B">
            <w:pPr>
              <w:pStyle w:val="TableContentLeft"/>
            </w:pPr>
            <w:r w:rsidRPr="00EE559D">
              <w:t>The Profile Metadata SHALL be set to #METADATA_OP_PROF1</w:t>
            </w:r>
            <w:r>
              <w:t>0</w:t>
            </w:r>
            <w:r w:rsidRPr="00EE559D">
              <w:t>, except if defined differently in the test sequence.</w:t>
            </w:r>
          </w:p>
          <w:p w14:paraId="00711925" w14:textId="77777777" w:rsidR="008576D3" w:rsidRPr="00EE559D" w:rsidRDefault="008576D3" w:rsidP="0011488B">
            <w:pPr>
              <w:pStyle w:val="TableContentLeft"/>
            </w:pPr>
            <w:r w:rsidRPr="00EE559D">
              <w:t>The Unprotected Profile Package content SHALL follow the ASN.1 structure specified</w:t>
            </w:r>
            <w:r>
              <w:t xml:space="preserve"> above for 5G_PROFILE_STRUCTURE</w:t>
            </w:r>
            <w:r w:rsidRPr="00EE559D">
              <w:t xml:space="preserve"> except that:</w:t>
            </w:r>
          </w:p>
          <w:p w14:paraId="0DDE6202" w14:textId="77777777" w:rsidR="008576D3" w:rsidRPr="00EE559D" w:rsidRDefault="008576D3" w:rsidP="0011488B">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 xml:space="preserve">the </w:t>
            </w:r>
            <w:r w:rsidRPr="00EE559D">
              <w:rPr>
                <w:i/>
                <w:sz w:val="18"/>
                <w:szCs w:val="18"/>
              </w:rPr>
              <w:t>iccid</w:t>
            </w:r>
            <w:r w:rsidRPr="00EE559D">
              <w:rPr>
                <w:sz w:val="18"/>
                <w:szCs w:val="18"/>
              </w:rPr>
              <w:t xml:space="preserve"> field SHALL be set to #ICCID_OP_PROF1</w:t>
            </w:r>
            <w:r>
              <w:rPr>
                <w:sz w:val="18"/>
                <w:szCs w:val="18"/>
              </w:rPr>
              <w:t>0</w:t>
            </w:r>
            <w:r w:rsidRPr="00EE559D">
              <w:rPr>
                <w:sz w:val="18"/>
                <w:szCs w:val="18"/>
              </w:rPr>
              <w:t xml:space="preserve"> in the </w:t>
            </w:r>
            <w:r w:rsidRPr="00EE559D">
              <w:rPr>
                <w:i/>
                <w:sz w:val="18"/>
                <w:szCs w:val="18"/>
              </w:rPr>
              <w:t>ProfileHeader</w:t>
            </w:r>
            <w:r w:rsidRPr="00EE559D">
              <w:rPr>
                <w:sz w:val="18"/>
                <w:szCs w:val="18"/>
              </w:rPr>
              <w:t xml:space="preserve"> element, in non-swapped format</w:t>
            </w:r>
          </w:p>
          <w:p w14:paraId="276297BC" w14:textId="77777777" w:rsidR="008576D3" w:rsidRPr="00EE559D" w:rsidRDefault="008576D3" w:rsidP="0011488B">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ef-iccid present in the PE-MF SHALL be set to #ICCID_OP_PROF1</w:t>
            </w:r>
            <w:r>
              <w:rPr>
                <w:sz w:val="18"/>
                <w:szCs w:val="18"/>
              </w:rPr>
              <w:t>0</w:t>
            </w:r>
          </w:p>
          <w:p w14:paraId="0C63BE56" w14:textId="77777777" w:rsidR="008576D3" w:rsidRPr="00EE559D" w:rsidRDefault="008576D3" w:rsidP="0011488B">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 xml:space="preserve">the </w:t>
            </w:r>
            <w:r w:rsidRPr="00EE559D">
              <w:rPr>
                <w:rFonts w:eastAsia="Times New Roman"/>
                <w:sz w:val="18"/>
                <w:szCs w:val="18"/>
              </w:rPr>
              <w:t xml:space="preserve">pinAttributes of </w:t>
            </w:r>
            <w:r w:rsidRPr="00EE559D">
              <w:rPr>
                <w:sz w:val="18"/>
                <w:szCs w:val="18"/>
              </w:rPr>
              <w:t>pinAppl1 present in the PE_PIN SHALL be set to 6</w:t>
            </w:r>
          </w:p>
          <w:p w14:paraId="69899975" w14:textId="77777777" w:rsidR="008576D3" w:rsidRPr="00EE559D" w:rsidRDefault="008576D3" w:rsidP="0011488B">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SCP80 encryption key configured in the PE-SecurityDomain that corresponds to the MNO-SD SHALL be set to #MNO_SCP80_ENC_KEY</w:t>
            </w:r>
          </w:p>
          <w:p w14:paraId="5ED10624" w14:textId="77777777" w:rsidR="008576D3" w:rsidRPr="00EE559D" w:rsidRDefault="008576D3" w:rsidP="0011488B">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SCP80 message authentication key configured in the PE-SecurityDomain that corresponds to the MNO-SD SHALL be set to #MNO_SCP80_AUTH_KEY</w:t>
            </w:r>
          </w:p>
          <w:p w14:paraId="13E57324" w14:textId="77777777" w:rsidR="008576D3" w:rsidRPr="00EE559D" w:rsidRDefault="008576D3" w:rsidP="0011488B">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SCP80 data encryption key configured in the PE-SecurityDomain that corresponds to the MNO-SD SHALL be set to #MNO_SCP80_DATA_ENC_KEY</w:t>
            </w:r>
          </w:p>
          <w:p w14:paraId="647EDA4F" w14:textId="77777777" w:rsidR="008576D3" w:rsidRPr="00EE559D" w:rsidRDefault="008576D3" w:rsidP="0011488B">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instance AID configured in the PE-SecurityDomain that corresponds to the Supplementary Security Domain PE_SSD SHALL be set to #SSD_AID</w:t>
            </w:r>
          </w:p>
          <w:p w14:paraId="7189E54F" w14:textId="77777777" w:rsidR="008576D3" w:rsidRPr="00EE559D" w:rsidRDefault="008576D3" w:rsidP="0011488B">
            <w:pPr>
              <w:pStyle w:val="TableBulletText"/>
              <w:numPr>
                <w:ilvl w:val="0"/>
                <w:numId w:val="0"/>
              </w:numPr>
              <w:ind w:left="378" w:hanging="360"/>
              <w:contextualSpacing/>
              <w:rPr>
                <w:sz w:val="18"/>
                <w:szCs w:val="18"/>
              </w:rPr>
            </w:pPr>
            <w:r w:rsidRPr="00EE559D">
              <w:rPr>
                <w:rFonts w:ascii="Symbol" w:hAnsi="Symbol"/>
                <w:sz w:val="18"/>
                <w:szCs w:val="18"/>
              </w:rPr>
              <w:lastRenderedPageBreak/>
              <w:t></w:t>
            </w:r>
            <w:r w:rsidRPr="00EE559D">
              <w:rPr>
                <w:rFonts w:ascii="Symbol" w:hAnsi="Symbol"/>
                <w:sz w:val="18"/>
                <w:szCs w:val="18"/>
              </w:rPr>
              <w:tab/>
            </w:r>
            <w:r w:rsidRPr="00EE559D">
              <w:rPr>
                <w:sz w:val="18"/>
                <w:szCs w:val="18"/>
              </w:rPr>
              <w:t>the ef-dir present in the PE-MF SHALL be configured with the AID #USIM_AID</w:t>
            </w:r>
          </w:p>
          <w:p w14:paraId="522EF505" w14:textId="77777777" w:rsidR="008576D3" w:rsidRPr="00EE559D" w:rsidRDefault="008576D3" w:rsidP="0011488B">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applicationPrivileges in PE-MNO-SD SHALL be set to '82DC00'H</w:t>
            </w:r>
          </w:p>
          <w:p w14:paraId="6E7A9B41" w14:textId="77777777" w:rsidR="008576D3" w:rsidRPr="00EE559D" w:rsidRDefault="008576D3" w:rsidP="008576D3">
            <w:pPr>
              <w:pStyle w:val="TableBulletText"/>
              <w:numPr>
                <w:ilvl w:val="0"/>
                <w:numId w:val="83"/>
              </w:numPr>
              <w:ind w:left="382" w:hanging="382"/>
              <w:contextualSpacing/>
              <w:rPr>
                <w:sz w:val="18"/>
                <w:szCs w:val="18"/>
              </w:rPr>
            </w:pPr>
            <w:r w:rsidRPr="00EE559D">
              <w:rPr>
                <w:sz w:val="18"/>
                <w:szCs w:val="18"/>
              </w:rPr>
              <w:t>the Token Verification and the Receipt Generation keys SHALL not be set in the PE-MNO-SD</w:t>
            </w:r>
          </w:p>
          <w:p w14:paraId="70A2EFAA" w14:textId="77777777" w:rsidR="008576D3" w:rsidRPr="00084A27" w:rsidRDefault="008576D3" w:rsidP="0011488B">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applicationSpecificParametersC9 in PE-MNO-SD SHALL be set to '810280008201F08701F0'H</w:t>
            </w:r>
          </w:p>
        </w:tc>
      </w:tr>
    </w:tbl>
    <w:p w14:paraId="3A45C252" w14:textId="77777777" w:rsidR="008576D3" w:rsidRPr="00734C25" w:rsidRDefault="008576D3" w:rsidP="008576D3">
      <w:pPr>
        <w:pStyle w:val="NormalParagraph"/>
        <w:rPr>
          <w:lang w:eastAsia="zh-CN" w:bidi="bn-BD"/>
        </w:rPr>
      </w:pPr>
    </w:p>
    <w:p w14:paraId="2D4E85B7" w14:textId="48F32387" w:rsidR="00A46E14" w:rsidRPr="006D738E" w:rsidRDefault="00A46E14" w:rsidP="00A46E14">
      <w:pPr>
        <w:rPr>
          <w:rFonts w:cs="Arial"/>
          <w:lang w:val="en-GB"/>
        </w:rPr>
      </w:pPr>
      <w:r w:rsidRPr="006D738E">
        <w:rPr>
          <w:rFonts w:cs="Arial"/>
          <w:lang w:val="en-GB"/>
        </w:rPr>
        <w:br w:type="page"/>
      </w:r>
    </w:p>
    <w:p w14:paraId="386C96CC" w14:textId="1F2CFDE3" w:rsidR="00A46E14" w:rsidRPr="0035700E" w:rsidRDefault="00A46E14" w:rsidP="00A46E14">
      <w:pPr>
        <w:pStyle w:val="Annex"/>
        <w:numPr>
          <w:ilvl w:val="0"/>
          <w:numId w:val="0"/>
        </w:numPr>
      </w:pPr>
      <w:bookmarkStart w:id="4101" w:name="_Toc483841401"/>
      <w:bookmarkStart w:id="4102" w:name="_Toc14447907"/>
      <w:bookmarkStart w:id="4103" w:name="_Toc161239601"/>
      <w:bookmarkStart w:id="4104" w:name="_Toc188884983"/>
      <w:r w:rsidRPr="005376DA">
        <w:lastRenderedPageBreak/>
        <w:t>Annex F</w:t>
      </w:r>
      <w:r w:rsidRPr="005376DA">
        <w:tab/>
      </w:r>
      <w:r w:rsidR="000C2B16" w:rsidRPr="005376DA">
        <w:t>eUICC</w:t>
      </w:r>
      <w:r w:rsidR="000C2B16" w:rsidRPr="004E3335">
        <w:t xml:space="preserve"> </w:t>
      </w:r>
      <w:r w:rsidRPr="0035700E">
        <w:t>Settings</w:t>
      </w:r>
      <w:bookmarkEnd w:id="4101"/>
      <w:bookmarkEnd w:id="4102"/>
      <w:bookmarkEnd w:id="4103"/>
      <w:bookmarkEnd w:id="4104"/>
    </w:p>
    <w:p w14:paraId="38E1D75E" w14:textId="77777777" w:rsidR="00A46E14" w:rsidRPr="00DD3C48" w:rsidRDefault="00A46E14" w:rsidP="00CB3B9D">
      <w:pPr>
        <w:pStyle w:val="ANNEX-heading1"/>
        <w:numPr>
          <w:ilvl w:val="0"/>
          <w:numId w:val="0"/>
        </w:numPr>
        <w:ind w:left="680" w:hanging="680"/>
      </w:pPr>
      <w:bookmarkStart w:id="4105" w:name="_Toc483841402"/>
      <w:bookmarkStart w:id="4106" w:name="_Toc14447908"/>
      <w:bookmarkStart w:id="4107" w:name="_Toc161239602"/>
      <w:bookmarkStart w:id="4108" w:name="_Toc188884984"/>
      <w:r w:rsidRPr="00DD3C48">
        <w:t>F.1</w:t>
      </w:r>
      <w:r w:rsidRPr="00DD3C48">
        <w:tab/>
        <w:t>eUICC Settings</w:t>
      </w:r>
      <w:bookmarkEnd w:id="4105"/>
      <w:bookmarkEnd w:id="4106"/>
      <w:bookmarkEnd w:id="4107"/>
      <w:bookmarkEnd w:id="4108"/>
    </w:p>
    <w:p w14:paraId="4B100106" w14:textId="1777297A" w:rsidR="00A46E14" w:rsidRPr="005376DA" w:rsidRDefault="00A46E14" w:rsidP="00A46E14">
      <w:pPr>
        <w:pStyle w:val="NormalParagraph"/>
      </w:pPr>
      <w:r w:rsidRPr="005376DA">
        <w:t>In order to execute the test cases defined in this document, the eUICC Manufacturer SHALL deliver</w:t>
      </w:r>
      <w:r w:rsidR="00B52FD9">
        <w:t>, for each sample, the</w:t>
      </w:r>
      <w:r w:rsidRPr="005376DA">
        <w:t xml:space="preserve"> following settings:</w:t>
      </w:r>
    </w:p>
    <w:tbl>
      <w:tblPr>
        <w:tblW w:w="932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3502"/>
        <w:gridCol w:w="5822"/>
      </w:tblGrid>
      <w:tr w:rsidR="00C40A9A" w:rsidRPr="005376DA" w14:paraId="450AF845" w14:textId="77777777" w:rsidTr="006D4872">
        <w:trPr>
          <w:trHeight w:val="314"/>
        </w:trPr>
        <w:tc>
          <w:tcPr>
            <w:tcW w:w="3502" w:type="dxa"/>
            <w:shd w:val="clear" w:color="auto" w:fill="C00000"/>
            <w:vAlign w:val="center"/>
          </w:tcPr>
          <w:p w14:paraId="1CDEA5BF" w14:textId="77777777" w:rsidR="00C40A9A" w:rsidRPr="00CB3B9D" w:rsidRDefault="00C40A9A" w:rsidP="00CB3B9D">
            <w:pPr>
              <w:pStyle w:val="TableHeader"/>
              <w:rPr>
                <w:lang w:val="en-GB"/>
              </w:rPr>
            </w:pPr>
            <w:r w:rsidRPr="00CB3B9D">
              <w:rPr>
                <w:lang w:val="en-GB"/>
              </w:rPr>
              <w:t>eUICC Setting name</w:t>
            </w:r>
          </w:p>
        </w:tc>
        <w:tc>
          <w:tcPr>
            <w:tcW w:w="5822" w:type="dxa"/>
            <w:shd w:val="clear" w:color="auto" w:fill="C00000"/>
            <w:vAlign w:val="center"/>
          </w:tcPr>
          <w:p w14:paraId="24895EEA" w14:textId="77777777" w:rsidR="00C40A9A" w:rsidRPr="00CB3B9D" w:rsidRDefault="00C40A9A" w:rsidP="00CB3B9D">
            <w:pPr>
              <w:pStyle w:val="TableHeader"/>
              <w:rPr>
                <w:lang w:val="en-GB"/>
              </w:rPr>
            </w:pPr>
            <w:r w:rsidRPr="00CB3B9D">
              <w:rPr>
                <w:lang w:val="en-GB"/>
              </w:rPr>
              <w:t>Description</w:t>
            </w:r>
          </w:p>
        </w:tc>
      </w:tr>
      <w:tr w:rsidR="00622515" w:rsidRPr="005376DA" w14:paraId="18AF55D5" w14:textId="77777777" w:rsidTr="008955CD">
        <w:trPr>
          <w:trHeight w:val="353"/>
        </w:trPr>
        <w:tc>
          <w:tcPr>
            <w:tcW w:w="3502" w:type="dxa"/>
            <w:shd w:val="clear" w:color="auto" w:fill="auto"/>
            <w:vAlign w:val="center"/>
          </w:tcPr>
          <w:p w14:paraId="739D221A" w14:textId="77777777" w:rsidR="00622515" w:rsidRPr="00CB3B9D" w:rsidRDefault="00622515" w:rsidP="008955CD">
            <w:pPr>
              <w:pStyle w:val="TableText"/>
              <w:rPr>
                <w:sz w:val="18"/>
              </w:rPr>
            </w:pPr>
            <w:r>
              <w:rPr>
                <w:sz w:val="18"/>
              </w:rPr>
              <w:t>IUT_ADDITIONAL_EUICC_INFO</w:t>
            </w:r>
          </w:p>
        </w:tc>
        <w:tc>
          <w:tcPr>
            <w:tcW w:w="5822" w:type="dxa"/>
            <w:shd w:val="clear" w:color="auto" w:fill="auto"/>
            <w:vAlign w:val="center"/>
          </w:tcPr>
          <w:p w14:paraId="5918C640" w14:textId="77777777" w:rsidR="00556DEB" w:rsidRDefault="00622515" w:rsidP="00556DEB">
            <w:pPr>
              <w:pStyle w:val="TableText"/>
              <w:rPr>
                <w:lang w:eastAsia="en-GB"/>
              </w:rPr>
            </w:pPr>
            <w:r>
              <w:t xml:space="preserve">Information about the eUICC as defined by the EUM. </w:t>
            </w:r>
            <w:r>
              <w:rPr>
                <w:lang w:eastAsia="en-GB"/>
              </w:rPr>
              <w:t xml:space="preserve">It MAY correlate with the </w:t>
            </w:r>
            <w:r>
              <w:t>additional issuer information</w:t>
            </w:r>
            <w:r>
              <w:rPr>
                <w:lang w:eastAsia="en-GB"/>
              </w:rPr>
              <w:t xml:space="preserve"> contained in the </w:t>
            </w:r>
            <w:r w:rsidRPr="00A8280B">
              <w:rPr>
                <w:lang w:eastAsia="en-GB"/>
              </w:rPr>
              <w:t>EID</w:t>
            </w:r>
            <w:r w:rsidR="00556DEB">
              <w:rPr>
                <w:lang w:eastAsia="en-GB"/>
              </w:rPr>
              <w:t>.</w:t>
            </w:r>
          </w:p>
          <w:p w14:paraId="267A67EF" w14:textId="77777777" w:rsidR="00556DEB" w:rsidRDefault="00556DEB" w:rsidP="00556DEB">
            <w:pPr>
              <w:pStyle w:val="TableText"/>
              <w:rPr>
                <w:sz w:val="18"/>
                <w:lang w:val="en-US"/>
              </w:rPr>
            </w:pPr>
            <w:r>
              <w:rPr>
                <w:sz w:val="18"/>
              </w:rPr>
              <w:t xml:space="preserve">An empty value is allowed. For this case </w:t>
            </w:r>
            <w:r>
              <w:rPr>
                <w:sz w:val="18"/>
                <w:lang w:val="en-US"/>
              </w:rPr>
              <w:t>the</w:t>
            </w:r>
            <w:r w:rsidRPr="000F61F2">
              <w:rPr>
                <w:sz w:val="18"/>
                <w:lang w:val="en-US"/>
              </w:rPr>
              <w:t xml:space="preserve"> 'additionalEuiccInfo' is expected to be present </w:t>
            </w:r>
            <w:r>
              <w:rPr>
                <w:sz w:val="18"/>
                <w:lang w:val="en-US"/>
              </w:rPr>
              <w:t>as</w:t>
            </w:r>
            <w:r w:rsidRPr="000F61F2">
              <w:rPr>
                <w:sz w:val="18"/>
                <w:lang w:val="en-US"/>
              </w:rPr>
              <w:t xml:space="preserve"> a zero-length octet string.</w:t>
            </w:r>
          </w:p>
          <w:p w14:paraId="6E323F32" w14:textId="40F1F7C4" w:rsidR="00622515" w:rsidRDefault="00556DEB" w:rsidP="00556DEB">
            <w:pPr>
              <w:pStyle w:val="TableText"/>
              <w:rPr>
                <w:sz w:val="18"/>
              </w:rPr>
            </w:pPr>
            <w:r>
              <w:rPr>
                <w:sz w:val="18"/>
                <w:lang w:val="en-US"/>
              </w:rPr>
              <w:t xml:space="preserve">If omitted, </w:t>
            </w:r>
            <w:r w:rsidRPr="009A4D8F">
              <w:rPr>
                <w:sz w:val="18"/>
              </w:rPr>
              <w:t>additionalEuiccInfo field is expected to be missing in eUICC Info2</w:t>
            </w:r>
            <w:r>
              <w:rPr>
                <w:sz w:val="18"/>
              </w:rPr>
              <w:t>.</w:t>
            </w:r>
          </w:p>
        </w:tc>
      </w:tr>
      <w:tr w:rsidR="00C40A9A" w:rsidRPr="005376DA" w14:paraId="29A25555" w14:textId="77777777" w:rsidTr="006D4872">
        <w:trPr>
          <w:trHeight w:val="353"/>
        </w:trPr>
        <w:tc>
          <w:tcPr>
            <w:tcW w:w="3502" w:type="dxa"/>
            <w:shd w:val="clear" w:color="auto" w:fill="auto"/>
            <w:vAlign w:val="center"/>
          </w:tcPr>
          <w:p w14:paraId="50E350EC" w14:textId="77777777" w:rsidR="00C40A9A" w:rsidRPr="00CB3B9D" w:rsidRDefault="00C40A9A" w:rsidP="00CB3B9D">
            <w:pPr>
              <w:pStyle w:val="TableText"/>
              <w:rPr>
                <w:sz w:val="18"/>
              </w:rPr>
            </w:pPr>
            <w:r w:rsidRPr="00CB3B9D">
              <w:rPr>
                <w:sz w:val="18"/>
              </w:rPr>
              <w:t>IUT_DLOA_URL</w:t>
            </w:r>
          </w:p>
        </w:tc>
        <w:tc>
          <w:tcPr>
            <w:tcW w:w="5822" w:type="dxa"/>
            <w:shd w:val="clear" w:color="auto" w:fill="auto"/>
            <w:vAlign w:val="center"/>
          </w:tcPr>
          <w:p w14:paraId="3BA4501E" w14:textId="3133E63E" w:rsidR="00C40A9A" w:rsidRPr="00CB3B9D" w:rsidRDefault="00C40A9A" w:rsidP="00CB3B9D">
            <w:pPr>
              <w:pStyle w:val="TableText"/>
              <w:rPr>
                <w:color w:val="000000" w:themeColor="text1"/>
                <w:sz w:val="18"/>
              </w:rPr>
            </w:pPr>
            <w:r w:rsidRPr="00CB3B9D">
              <w:rPr>
                <w:sz w:val="18"/>
              </w:rPr>
              <w:t>Discovery Base URL of the SE default DLOA Registrar as defined in GlobalPlatform DLOA specification [19].</w:t>
            </w:r>
          </w:p>
        </w:tc>
      </w:tr>
      <w:tr w:rsidR="00E54ABC" w:rsidRPr="005376DA" w14:paraId="219F0F61" w14:textId="77777777" w:rsidTr="00260E90">
        <w:trPr>
          <w:trHeight w:val="353"/>
        </w:trPr>
        <w:tc>
          <w:tcPr>
            <w:tcW w:w="3502" w:type="dxa"/>
            <w:shd w:val="clear" w:color="auto" w:fill="auto"/>
            <w:vAlign w:val="center"/>
          </w:tcPr>
          <w:p w14:paraId="1A770B2A" w14:textId="21971C3F" w:rsidR="00E54ABC" w:rsidRPr="00CB3B9D" w:rsidRDefault="00E54ABC" w:rsidP="00E54ABC">
            <w:pPr>
              <w:pStyle w:val="TableText"/>
              <w:rPr>
                <w:sz w:val="18"/>
              </w:rPr>
            </w:pPr>
            <w:r>
              <w:t>IUT_EUICC_ADD_PP_VERSIONS</w:t>
            </w:r>
          </w:p>
        </w:tc>
        <w:tc>
          <w:tcPr>
            <w:tcW w:w="5822" w:type="dxa"/>
            <w:shd w:val="clear" w:color="auto" w:fill="auto"/>
            <w:vAlign w:val="center"/>
          </w:tcPr>
          <w:p w14:paraId="3D236425" w14:textId="1D28D4E8" w:rsidR="00E54ABC" w:rsidRDefault="00E54ABC" w:rsidP="00E54ABC">
            <w:pPr>
              <w:pStyle w:val="TableContentLeft"/>
            </w:pPr>
            <w:r>
              <w:t xml:space="preserve">The expected content, if any, of the </w:t>
            </w:r>
            <w:r>
              <w:rPr>
                <w:rFonts w:ascii="Courier New" w:hAnsi="Courier New" w:cs="Courier New"/>
              </w:rPr>
              <w:t>additional</w:t>
            </w:r>
            <w:r w:rsidR="00146CFB">
              <w:rPr>
                <w:rFonts w:ascii="Courier New" w:hAnsi="Courier New" w:cs="Courier New"/>
              </w:rPr>
              <w:t>Euicc</w:t>
            </w:r>
            <w:r>
              <w:rPr>
                <w:rFonts w:ascii="Courier New" w:hAnsi="Courier New" w:cs="Courier New"/>
              </w:rPr>
              <w:t>ProfilePackageVersions</w:t>
            </w:r>
            <w:r>
              <w:t xml:space="preserve"> field in </w:t>
            </w:r>
            <w:r>
              <w:rPr>
                <w:rFonts w:ascii="Courier New" w:hAnsi="Courier New" w:cs="Courier New"/>
              </w:rPr>
              <w:t>EUICCInfo2</w:t>
            </w:r>
            <w:r w:rsidR="004811D3">
              <w:t xml:space="preserve">, </w:t>
            </w:r>
            <w:r w:rsidR="004811D3" w:rsidRPr="004811D3">
              <w:t>coded as binary value without tag and length.</w:t>
            </w:r>
          </w:p>
          <w:p w14:paraId="4F1AB517" w14:textId="77777777" w:rsidR="004811D3" w:rsidRDefault="004811D3" w:rsidP="00E54ABC">
            <w:pPr>
              <w:pStyle w:val="TableText"/>
              <w:rPr>
                <w:sz w:val="18"/>
              </w:rPr>
            </w:pPr>
          </w:p>
          <w:p w14:paraId="63F3F8DD" w14:textId="51897D3D" w:rsidR="004811D3" w:rsidRPr="00CB3B9D" w:rsidRDefault="00853A80" w:rsidP="00E54ABC">
            <w:pPr>
              <w:pStyle w:val="TableText"/>
              <w:rPr>
                <w:sz w:val="18"/>
              </w:rPr>
            </w:pPr>
            <w:r>
              <w:rPr>
                <w:sz w:val="18"/>
              </w:rPr>
              <w:t>T</w:t>
            </w:r>
            <w:r w:rsidR="004811D3" w:rsidRPr="004811D3">
              <w:rPr>
                <w:sz w:val="18"/>
              </w:rPr>
              <w:t xml:space="preserve">he version(s) indicated in this field </w:t>
            </w:r>
            <w:r>
              <w:rPr>
                <w:sz w:val="18"/>
              </w:rPr>
              <w:t>SHALL</w:t>
            </w:r>
            <w:r w:rsidR="004811D3" w:rsidRPr="004811D3">
              <w:rPr>
                <w:sz w:val="18"/>
              </w:rPr>
              <w:t xml:space="preserve"> be version(s) listed in section 7.1 in the “Allowed values for #IUT_EUICC_ADD_PP_VERSIONS” column.</w:t>
            </w:r>
          </w:p>
        </w:tc>
      </w:tr>
      <w:tr w:rsidR="00C40A9A" w:rsidRPr="005376DA" w14:paraId="153C04B3" w14:textId="77777777" w:rsidTr="006D4872">
        <w:trPr>
          <w:trHeight w:val="353"/>
        </w:trPr>
        <w:tc>
          <w:tcPr>
            <w:tcW w:w="3502" w:type="dxa"/>
            <w:shd w:val="clear" w:color="auto" w:fill="auto"/>
            <w:vAlign w:val="center"/>
          </w:tcPr>
          <w:p w14:paraId="53B06DD4" w14:textId="77777777" w:rsidR="00C40A9A" w:rsidRPr="00CB3B9D" w:rsidRDefault="00C40A9A" w:rsidP="00CB3B9D">
            <w:pPr>
              <w:pStyle w:val="TableText"/>
              <w:rPr>
                <w:sz w:val="18"/>
              </w:rPr>
            </w:pPr>
            <w:r w:rsidRPr="00CB3B9D">
              <w:rPr>
                <w:sz w:val="18"/>
              </w:rPr>
              <w:t>IUT_EUICC_CATEGORY</w:t>
            </w:r>
          </w:p>
        </w:tc>
        <w:tc>
          <w:tcPr>
            <w:tcW w:w="5822" w:type="dxa"/>
            <w:shd w:val="clear" w:color="auto" w:fill="auto"/>
            <w:vAlign w:val="center"/>
          </w:tcPr>
          <w:p w14:paraId="32723096" w14:textId="7D132620" w:rsidR="00C40A9A" w:rsidRPr="00CB3B9D" w:rsidRDefault="00C40A9A" w:rsidP="00CB3B9D">
            <w:pPr>
              <w:pStyle w:val="TableText"/>
              <w:rPr>
                <w:sz w:val="18"/>
              </w:rPr>
            </w:pPr>
            <w:r w:rsidRPr="00CB3B9D">
              <w:rPr>
                <w:sz w:val="18"/>
              </w:rPr>
              <w:t xml:space="preserve">The category </w:t>
            </w:r>
            <w:r w:rsidR="006D32F9">
              <w:rPr>
                <w:sz w:val="18"/>
              </w:rPr>
              <w:t xml:space="preserve">is </w:t>
            </w:r>
            <w:r w:rsidR="00C535BC">
              <w:rPr>
                <w:sz w:val="18"/>
              </w:rPr>
              <w:t xml:space="preserve">OPTIONAL. If </w:t>
            </w:r>
            <w:r w:rsidRPr="00CB3B9D">
              <w:rPr>
                <w:sz w:val="18"/>
              </w:rPr>
              <w:t>present</w:t>
            </w:r>
            <w:r w:rsidR="00C535BC">
              <w:rPr>
                <w:sz w:val="18"/>
              </w:rPr>
              <w:t>, it takes one of the values</w:t>
            </w:r>
            <w:r w:rsidR="00DF5730">
              <w:rPr>
                <w:sz w:val="18"/>
              </w:rPr>
              <w:t xml:space="preserve"> below</w:t>
            </w:r>
            <w:r w:rsidRPr="00CB3B9D">
              <w:rPr>
                <w:sz w:val="18"/>
              </w:rPr>
              <w:t>:</w:t>
            </w:r>
          </w:p>
          <w:p w14:paraId="61BECAC6" w14:textId="52A1FF66" w:rsidR="00C40A9A" w:rsidRPr="005376DA" w:rsidRDefault="00C40A9A" w:rsidP="00C40A9A">
            <w:pPr>
              <w:pStyle w:val="TableBulletText"/>
              <w:tabs>
                <w:tab w:val="clear" w:pos="454"/>
              </w:tabs>
              <w:ind w:left="583"/>
              <w:rPr>
                <w:sz w:val="18"/>
              </w:rPr>
            </w:pPr>
            <w:r w:rsidRPr="005376DA">
              <w:rPr>
                <w:sz w:val="18"/>
              </w:rPr>
              <w:t>other(0)</w:t>
            </w:r>
          </w:p>
          <w:p w14:paraId="6F75F76D" w14:textId="52223369" w:rsidR="00C40A9A" w:rsidRPr="005376DA" w:rsidRDefault="00C40A9A" w:rsidP="00C40A9A">
            <w:pPr>
              <w:pStyle w:val="TableBulletText"/>
              <w:tabs>
                <w:tab w:val="clear" w:pos="454"/>
              </w:tabs>
              <w:ind w:left="583"/>
              <w:rPr>
                <w:sz w:val="18"/>
              </w:rPr>
            </w:pPr>
            <w:r w:rsidRPr="005376DA">
              <w:rPr>
                <w:sz w:val="18"/>
              </w:rPr>
              <w:t>or basicEuicc(1)</w:t>
            </w:r>
          </w:p>
          <w:p w14:paraId="1BA20736" w14:textId="03DDB2EC" w:rsidR="00C40A9A" w:rsidRPr="005376DA" w:rsidRDefault="00C40A9A" w:rsidP="00C40A9A">
            <w:pPr>
              <w:pStyle w:val="TableBulletText"/>
              <w:tabs>
                <w:tab w:val="clear" w:pos="454"/>
              </w:tabs>
              <w:ind w:left="583"/>
              <w:rPr>
                <w:sz w:val="18"/>
              </w:rPr>
            </w:pPr>
            <w:r w:rsidRPr="005376DA">
              <w:rPr>
                <w:sz w:val="18"/>
              </w:rPr>
              <w:t>or mediumEuicc(2)</w:t>
            </w:r>
          </w:p>
          <w:p w14:paraId="31FB6AC6" w14:textId="39F4E915" w:rsidR="00C40A9A" w:rsidRPr="005376DA" w:rsidRDefault="00C40A9A" w:rsidP="00C40A9A">
            <w:pPr>
              <w:pStyle w:val="TableBulletText"/>
              <w:tabs>
                <w:tab w:val="clear" w:pos="454"/>
                <w:tab w:val="left" w:pos="1800"/>
              </w:tabs>
              <w:ind w:left="583"/>
              <w:rPr>
                <w:color w:val="000000" w:themeColor="text1"/>
              </w:rPr>
            </w:pPr>
            <w:r w:rsidRPr="005376DA">
              <w:rPr>
                <w:sz w:val="18"/>
              </w:rPr>
              <w:t>or contactlessEuicc(3)</w:t>
            </w:r>
          </w:p>
        </w:tc>
      </w:tr>
      <w:tr w:rsidR="00C40A9A" w:rsidRPr="005376DA" w14:paraId="42917222" w14:textId="77777777" w:rsidTr="006D4872">
        <w:trPr>
          <w:trHeight w:val="353"/>
        </w:trPr>
        <w:tc>
          <w:tcPr>
            <w:tcW w:w="3502" w:type="dxa"/>
            <w:shd w:val="clear" w:color="auto" w:fill="auto"/>
            <w:vAlign w:val="center"/>
          </w:tcPr>
          <w:p w14:paraId="3A8D078B" w14:textId="77777777" w:rsidR="00C40A9A" w:rsidRPr="00C40A9A" w:rsidRDefault="00C40A9A" w:rsidP="00C40A9A">
            <w:pPr>
              <w:pStyle w:val="TableText"/>
              <w:rPr>
                <w:sz w:val="18"/>
              </w:rPr>
            </w:pPr>
            <w:r w:rsidRPr="00C40A9A">
              <w:rPr>
                <w:sz w:val="18"/>
                <w:lang w:val="fr-FR"/>
              </w:rPr>
              <w:t>IUT_EUICC_CERT_CHAIN_VARIANT</w:t>
            </w:r>
          </w:p>
        </w:tc>
        <w:tc>
          <w:tcPr>
            <w:tcW w:w="5822" w:type="dxa"/>
            <w:shd w:val="clear" w:color="auto" w:fill="auto"/>
            <w:vAlign w:val="center"/>
          </w:tcPr>
          <w:p w14:paraId="51D74D27" w14:textId="782DC6DF" w:rsidR="00C40A9A" w:rsidRDefault="00DE40DC" w:rsidP="00C40A9A">
            <w:pPr>
              <w:pStyle w:val="TableText"/>
              <w:rPr>
                <w:sz w:val="18"/>
                <w:lang w:val="en-US"/>
              </w:rPr>
            </w:pPr>
            <w:r>
              <w:rPr>
                <w:sz w:val="18"/>
                <w:lang w:val="en-US"/>
              </w:rPr>
              <w:t xml:space="preserve">Preferred </w:t>
            </w:r>
            <w:r w:rsidR="00C40A9A" w:rsidRPr="00C40A9A">
              <w:rPr>
                <w:sz w:val="18"/>
                <w:lang w:val="en-US"/>
              </w:rPr>
              <w:t xml:space="preserve">eUICC Certificate chain variant. It SHALL be either </w:t>
            </w:r>
            <w:r w:rsidR="0054267D">
              <w:rPr>
                <w:sz w:val="18"/>
                <w:lang w:val="en-US"/>
              </w:rPr>
              <w:t xml:space="preserve">O, </w:t>
            </w:r>
            <w:r w:rsidR="00DF5730">
              <w:rPr>
                <w:sz w:val="18"/>
                <w:lang w:val="en-US"/>
              </w:rPr>
              <w:t xml:space="preserve">Ov3, </w:t>
            </w:r>
            <w:r w:rsidR="00C40A9A" w:rsidRPr="00C40A9A">
              <w:rPr>
                <w:sz w:val="18"/>
                <w:lang w:val="en-US"/>
              </w:rPr>
              <w:t>A, B or C.</w:t>
            </w:r>
            <w:r w:rsidR="0016512F">
              <w:rPr>
                <w:sz w:val="18"/>
                <w:lang w:val="en-US"/>
              </w:rPr>
              <w:t xml:space="preserve"> If the IUT supports several eUICC </w:t>
            </w:r>
            <w:r w:rsidR="0016512F" w:rsidRPr="00C40A9A">
              <w:rPr>
                <w:sz w:val="18"/>
                <w:lang w:val="en-US"/>
              </w:rPr>
              <w:t>Certificate</w:t>
            </w:r>
            <w:r w:rsidR="0016512F">
              <w:rPr>
                <w:sz w:val="18"/>
                <w:lang w:val="en-US"/>
              </w:rPr>
              <w:t>s</w:t>
            </w:r>
            <w:r w:rsidR="0016512F" w:rsidRPr="00C40A9A">
              <w:rPr>
                <w:sz w:val="18"/>
                <w:lang w:val="en-US"/>
              </w:rPr>
              <w:t xml:space="preserve"> chain </w:t>
            </w:r>
            <w:r w:rsidR="0016512F">
              <w:rPr>
                <w:sz w:val="18"/>
                <w:lang w:val="en-US"/>
              </w:rPr>
              <w:t>V</w:t>
            </w:r>
            <w:r w:rsidR="0016512F" w:rsidRPr="00C40A9A">
              <w:rPr>
                <w:sz w:val="18"/>
                <w:lang w:val="en-US"/>
              </w:rPr>
              <w:t>ariant</w:t>
            </w:r>
            <w:r w:rsidR="0016512F">
              <w:rPr>
                <w:sz w:val="18"/>
                <w:lang w:val="en-US"/>
              </w:rPr>
              <w:t>s, the supplier may provide several samples configured with different Variants, and indicate different values in this setting.</w:t>
            </w:r>
          </w:p>
          <w:p w14:paraId="4F672208" w14:textId="6D69871E" w:rsidR="00B0628C" w:rsidRPr="00C40A9A" w:rsidRDefault="00B0628C" w:rsidP="00C40A9A">
            <w:pPr>
              <w:pStyle w:val="TableText"/>
              <w:rPr>
                <w:rFonts w:cs="Arial"/>
                <w:sz w:val="18"/>
                <w:szCs w:val="18"/>
              </w:rPr>
            </w:pPr>
            <w:r>
              <w:rPr>
                <w:sz w:val="18"/>
                <w:lang w:val="en-US"/>
              </w:rPr>
              <w:t>NOTE: the eUICC MAY be configured with several Certificates using different Variants. Unless otherwise specified, the test sequences in this document let the eUICC use the variant indicated in this IUT setting.</w:t>
            </w:r>
          </w:p>
        </w:tc>
      </w:tr>
      <w:tr w:rsidR="00F56CD5" w:rsidRPr="005376DA" w14:paraId="60BA3DF7" w14:textId="77777777" w:rsidTr="006D4872">
        <w:trPr>
          <w:trHeight w:val="353"/>
        </w:trPr>
        <w:tc>
          <w:tcPr>
            <w:tcW w:w="3502" w:type="dxa"/>
            <w:shd w:val="clear" w:color="auto" w:fill="auto"/>
            <w:vAlign w:val="center"/>
          </w:tcPr>
          <w:p w14:paraId="0F5170D8" w14:textId="0A54BF7E" w:rsidR="00F56CD5" w:rsidRPr="00C40A9A" w:rsidRDefault="00F56CD5" w:rsidP="00F56CD5">
            <w:pPr>
              <w:pStyle w:val="TableText"/>
              <w:rPr>
                <w:sz w:val="18"/>
                <w:lang w:val="fr-FR"/>
              </w:rPr>
            </w:pPr>
            <w:r>
              <w:rPr>
                <w:sz w:val="18"/>
                <w:lang w:val="fr-FR"/>
              </w:rPr>
              <w:t>IUT_EUICC_CERT_CHAIN_VARIANT _CI_PK_ID</w:t>
            </w:r>
          </w:p>
        </w:tc>
        <w:tc>
          <w:tcPr>
            <w:tcW w:w="5822" w:type="dxa"/>
            <w:shd w:val="clear" w:color="auto" w:fill="auto"/>
            <w:vAlign w:val="center"/>
          </w:tcPr>
          <w:p w14:paraId="4262BB5A" w14:textId="7042FAF2" w:rsidR="00F56CD5" w:rsidRDefault="00F56CD5" w:rsidP="00F56CD5">
            <w:pPr>
              <w:pStyle w:val="TableText"/>
              <w:rPr>
                <w:sz w:val="18"/>
                <w:lang w:val="en-US"/>
              </w:rPr>
            </w:pPr>
            <w:r w:rsidRPr="003E71D1">
              <w:rPr>
                <w:sz w:val="18"/>
                <w:lang w:val="en-US"/>
              </w:rPr>
              <w:t xml:space="preserve">The Root CI </w:t>
            </w:r>
            <w:r w:rsidRPr="004F322A">
              <w:rPr>
                <w:rFonts w:cs="Arial"/>
                <w:sz w:val="18"/>
                <w:szCs w:val="18"/>
              </w:rPr>
              <w:t>Public Key Identifier</w:t>
            </w:r>
            <w:r>
              <w:rPr>
                <w:rFonts w:cs="Arial"/>
                <w:sz w:val="18"/>
                <w:szCs w:val="18"/>
              </w:rPr>
              <w:t xml:space="preserve"> of the Root CI corresponding to the eUICC Certificate implied by #</w:t>
            </w:r>
            <w:r w:rsidRPr="003E71D1">
              <w:rPr>
                <w:sz w:val="18"/>
                <w:lang w:val="en-US"/>
              </w:rPr>
              <w:t>IUT_EUICC_CERT_CHAIN_VARIANT</w:t>
            </w:r>
            <w:r>
              <w:rPr>
                <w:sz w:val="18"/>
                <w:lang w:val="en-US"/>
              </w:rPr>
              <w:t xml:space="preserve">. It SHALL be a Root CI </w:t>
            </w:r>
            <w:bookmarkStart w:id="4109" w:name="_Hlk161959564"/>
            <w:r w:rsidRPr="004F322A">
              <w:rPr>
                <w:rFonts w:cs="Arial"/>
                <w:sz w:val="18"/>
                <w:szCs w:val="18"/>
              </w:rPr>
              <w:t>defined in SGP.26 [25]</w:t>
            </w:r>
            <w:bookmarkEnd w:id="4109"/>
            <w:r w:rsidRPr="004F322A">
              <w:rPr>
                <w:rFonts w:cs="Arial"/>
                <w:sz w:val="18"/>
                <w:szCs w:val="18"/>
              </w:rPr>
              <w:t>.</w:t>
            </w:r>
            <w:r>
              <w:rPr>
                <w:sz w:val="18"/>
                <w:lang w:val="en-US"/>
              </w:rPr>
              <w:t xml:space="preserve"> </w:t>
            </w:r>
          </w:p>
        </w:tc>
      </w:tr>
      <w:tr w:rsidR="00FB3115" w:rsidRPr="005376DA" w14:paraId="25BD5E89" w14:textId="77777777" w:rsidTr="00260E90">
        <w:trPr>
          <w:trHeight w:val="353"/>
        </w:trPr>
        <w:tc>
          <w:tcPr>
            <w:tcW w:w="3502" w:type="dxa"/>
            <w:shd w:val="clear" w:color="auto" w:fill="auto"/>
            <w:vAlign w:val="center"/>
          </w:tcPr>
          <w:p w14:paraId="6DD4045B" w14:textId="27E105D2" w:rsidR="00FB3115" w:rsidRPr="00C40A9A" w:rsidRDefault="00FB3115" w:rsidP="00FB3115">
            <w:pPr>
              <w:pStyle w:val="TableText"/>
              <w:rPr>
                <w:sz w:val="18"/>
                <w:lang w:val="fr-FR"/>
              </w:rPr>
            </w:pPr>
            <w:r>
              <w:rPr>
                <w:sz w:val="18"/>
              </w:rPr>
              <w:t>IUT_EUICC_FF_TYPE</w:t>
            </w:r>
          </w:p>
        </w:tc>
        <w:tc>
          <w:tcPr>
            <w:tcW w:w="5822" w:type="dxa"/>
            <w:shd w:val="clear" w:color="auto" w:fill="auto"/>
            <w:vAlign w:val="center"/>
          </w:tcPr>
          <w:p w14:paraId="79B812FD" w14:textId="7EA90FCC" w:rsidR="00FB3115" w:rsidRPr="00C40A9A" w:rsidRDefault="00FB3115" w:rsidP="00FB3115">
            <w:pPr>
              <w:pStyle w:val="TableText"/>
              <w:rPr>
                <w:sz w:val="18"/>
                <w:lang w:val="en-US"/>
              </w:rPr>
            </w:pPr>
            <w:r w:rsidRPr="00020F96">
              <w:t>The form factor type of the eUICC</w:t>
            </w:r>
            <w:r>
              <w:t xml:space="preserve"> as an ASN.1 INTEGER value</w:t>
            </w:r>
            <w:r w:rsidRPr="00020F96">
              <w:t>, either removableEuicc</w:t>
            </w:r>
            <w:r>
              <w:t>(0)</w:t>
            </w:r>
            <w:r w:rsidRPr="00020F96">
              <w:t xml:space="preserve"> if eUICC can be removed, or nonRemovableEuicc</w:t>
            </w:r>
            <w:r>
              <w:t>(1)</w:t>
            </w:r>
            <w:r w:rsidRPr="00020F96">
              <w:t xml:space="preserve"> if eUICC cannot be removed-</w:t>
            </w:r>
          </w:p>
        </w:tc>
      </w:tr>
      <w:tr w:rsidR="00C40A9A" w:rsidRPr="005376DA" w14:paraId="54061426" w14:textId="77777777" w:rsidTr="006D4872">
        <w:trPr>
          <w:trHeight w:val="353"/>
        </w:trPr>
        <w:tc>
          <w:tcPr>
            <w:tcW w:w="3502" w:type="dxa"/>
            <w:shd w:val="clear" w:color="auto" w:fill="auto"/>
            <w:vAlign w:val="center"/>
          </w:tcPr>
          <w:p w14:paraId="60D46B66" w14:textId="77777777" w:rsidR="00C40A9A" w:rsidRPr="00CB3B9D" w:rsidRDefault="00C40A9A" w:rsidP="00CB3B9D">
            <w:pPr>
              <w:pStyle w:val="TableText"/>
              <w:rPr>
                <w:sz w:val="18"/>
              </w:rPr>
            </w:pPr>
            <w:r w:rsidRPr="00CB3B9D">
              <w:rPr>
                <w:sz w:val="18"/>
              </w:rPr>
              <w:t>IUT_EUICC_FIRMWARE_VER</w:t>
            </w:r>
          </w:p>
        </w:tc>
        <w:tc>
          <w:tcPr>
            <w:tcW w:w="5822" w:type="dxa"/>
            <w:shd w:val="clear" w:color="auto" w:fill="auto"/>
            <w:vAlign w:val="center"/>
          </w:tcPr>
          <w:p w14:paraId="50291B38" w14:textId="77777777" w:rsidR="00C40A9A" w:rsidRPr="00CB3B9D" w:rsidRDefault="00C40A9A" w:rsidP="00CB3B9D">
            <w:pPr>
              <w:pStyle w:val="TableText"/>
              <w:rPr>
                <w:sz w:val="18"/>
              </w:rPr>
            </w:pPr>
            <w:r w:rsidRPr="00CB3B9D">
              <w:rPr>
                <w:sz w:val="18"/>
              </w:rPr>
              <w:t>eUICC Firmware version coded as binary value (3 bytes representing major/minor/revision).</w:t>
            </w:r>
          </w:p>
        </w:tc>
      </w:tr>
      <w:tr w:rsidR="007F1D26" w:rsidRPr="005376DA" w14:paraId="5522F515" w14:textId="77777777" w:rsidTr="00260E90">
        <w:trPr>
          <w:trHeight w:val="353"/>
        </w:trPr>
        <w:tc>
          <w:tcPr>
            <w:tcW w:w="3502" w:type="dxa"/>
            <w:shd w:val="clear" w:color="auto" w:fill="auto"/>
            <w:vAlign w:val="center"/>
          </w:tcPr>
          <w:p w14:paraId="4C47E1D0" w14:textId="32A9DE38" w:rsidR="007F1D26" w:rsidRPr="00CB3B9D" w:rsidRDefault="007F1D26" w:rsidP="007F1D26">
            <w:pPr>
              <w:pStyle w:val="TableText"/>
              <w:rPr>
                <w:sz w:val="18"/>
              </w:rPr>
            </w:pPr>
            <w:r w:rsidRPr="00AB4218">
              <w:rPr>
                <w:sz w:val="18"/>
                <w:lang w:val="fr-FR"/>
              </w:rPr>
              <w:t>IUT_EUICC_MULTIPLEXING_LSI_INDICATION</w:t>
            </w:r>
          </w:p>
        </w:tc>
        <w:tc>
          <w:tcPr>
            <w:tcW w:w="5822" w:type="dxa"/>
            <w:shd w:val="clear" w:color="auto" w:fill="auto"/>
            <w:vAlign w:val="center"/>
          </w:tcPr>
          <w:p w14:paraId="39BED785" w14:textId="77777777" w:rsidR="007F1D26" w:rsidRDefault="007F1D26" w:rsidP="007F1D26">
            <w:pPr>
              <w:pStyle w:val="TableText"/>
              <w:rPr>
                <w:sz w:val="18"/>
                <w:lang w:val="en-US"/>
              </w:rPr>
            </w:pPr>
            <w:r w:rsidRPr="00AB4218">
              <w:rPr>
                <w:sz w:val="18"/>
                <w:lang w:val="en-US"/>
              </w:rPr>
              <w:t>One of</w:t>
            </w:r>
            <w:r>
              <w:rPr>
                <w:sz w:val="18"/>
                <w:lang w:val="en-US"/>
              </w:rPr>
              <w:t>:</w:t>
            </w:r>
          </w:p>
          <w:p w14:paraId="695EE69A" w14:textId="77777777" w:rsidR="007F1D26" w:rsidRDefault="007F1D26" w:rsidP="007F1D26">
            <w:pPr>
              <w:pStyle w:val="TableText"/>
              <w:numPr>
                <w:ilvl w:val="0"/>
                <w:numId w:val="285"/>
              </w:numPr>
              <w:rPr>
                <w:sz w:val="18"/>
                <w:lang w:val="en-US"/>
              </w:rPr>
            </w:pPr>
            <w:r w:rsidRPr="00AB4218">
              <w:rPr>
                <w:sz w:val="18"/>
                <w:lang w:val="en-US"/>
              </w:rPr>
              <w:t>MANAGE L</w:t>
            </w:r>
            <w:r>
              <w:rPr>
                <w:sz w:val="18"/>
                <w:lang w:val="en-US"/>
              </w:rPr>
              <w:t>SI(Select LSI)</w:t>
            </w:r>
          </w:p>
          <w:p w14:paraId="78C18140" w14:textId="77777777" w:rsidR="007F1D26" w:rsidRPr="00D22B58" w:rsidRDefault="007F1D26" w:rsidP="007F1D26">
            <w:pPr>
              <w:pStyle w:val="TableText"/>
              <w:numPr>
                <w:ilvl w:val="0"/>
                <w:numId w:val="285"/>
              </w:numPr>
              <w:rPr>
                <w:sz w:val="18"/>
                <w:lang w:val="en-US"/>
              </w:rPr>
            </w:pPr>
            <w:r>
              <w:rPr>
                <w:sz w:val="18"/>
                <w:lang w:val="en-US"/>
              </w:rPr>
              <w:t>T=1 + NAD byte</w:t>
            </w:r>
          </w:p>
          <w:p w14:paraId="7CAEB356" w14:textId="77777777" w:rsidR="007F1D26" w:rsidRPr="00CB3B9D" w:rsidRDefault="007F1D26" w:rsidP="007F1D26">
            <w:pPr>
              <w:pStyle w:val="TableText"/>
              <w:rPr>
                <w:sz w:val="18"/>
              </w:rPr>
            </w:pPr>
          </w:p>
        </w:tc>
      </w:tr>
      <w:tr w:rsidR="00C40A9A" w:rsidRPr="005376DA" w14:paraId="790E585F" w14:textId="77777777" w:rsidTr="006D4872">
        <w:trPr>
          <w:trHeight w:val="353"/>
        </w:trPr>
        <w:tc>
          <w:tcPr>
            <w:tcW w:w="3502" w:type="dxa"/>
            <w:shd w:val="clear" w:color="auto" w:fill="auto"/>
            <w:vAlign w:val="center"/>
          </w:tcPr>
          <w:p w14:paraId="083FE9B9" w14:textId="77777777" w:rsidR="00C40A9A" w:rsidRPr="00CB3B9D" w:rsidRDefault="00C40A9A" w:rsidP="00CB3B9D">
            <w:pPr>
              <w:pStyle w:val="TableText"/>
              <w:rPr>
                <w:sz w:val="18"/>
              </w:rPr>
            </w:pPr>
            <w:r w:rsidRPr="00CB3B9D">
              <w:rPr>
                <w:sz w:val="18"/>
              </w:rPr>
              <w:lastRenderedPageBreak/>
              <w:t>IUT_GLOBALPLATFORM_VERSION</w:t>
            </w:r>
          </w:p>
        </w:tc>
        <w:tc>
          <w:tcPr>
            <w:tcW w:w="5822" w:type="dxa"/>
            <w:shd w:val="clear" w:color="auto" w:fill="auto"/>
            <w:vAlign w:val="center"/>
          </w:tcPr>
          <w:p w14:paraId="16F6119C" w14:textId="77777777" w:rsidR="00C40A9A" w:rsidRPr="00CB3B9D" w:rsidRDefault="00C40A9A" w:rsidP="00CB3B9D">
            <w:pPr>
              <w:pStyle w:val="TableText"/>
              <w:rPr>
                <w:sz w:val="18"/>
              </w:rPr>
            </w:pPr>
            <w:r w:rsidRPr="00CB3B9D">
              <w:rPr>
                <w:sz w:val="18"/>
              </w:rPr>
              <w:t>GlobalPlatform version coded as binary value (3 bytes representing major/minor/revision, 2.3.0 or higher). The support of GlobalPlatform is considered as mandatory in the scope of this specification.</w:t>
            </w:r>
          </w:p>
        </w:tc>
      </w:tr>
      <w:tr w:rsidR="00156D64" w:rsidRPr="005376DA" w14:paraId="56743C63" w14:textId="77777777" w:rsidTr="00260E90">
        <w:trPr>
          <w:trHeight w:val="353"/>
        </w:trPr>
        <w:tc>
          <w:tcPr>
            <w:tcW w:w="3502" w:type="dxa"/>
            <w:shd w:val="clear" w:color="auto" w:fill="auto"/>
            <w:vAlign w:val="center"/>
          </w:tcPr>
          <w:p w14:paraId="2A148904" w14:textId="43DBDF0D" w:rsidR="00156D64" w:rsidRPr="00CB3B9D" w:rsidRDefault="00156D64" w:rsidP="00156D64">
            <w:pPr>
              <w:pStyle w:val="TableText"/>
              <w:rPr>
                <w:sz w:val="18"/>
              </w:rPr>
            </w:pPr>
            <w:r>
              <w:rPr>
                <w:sz w:val="18"/>
              </w:rPr>
              <w:t>IUT_MEP_LSI_OPTIONS</w:t>
            </w:r>
          </w:p>
        </w:tc>
        <w:tc>
          <w:tcPr>
            <w:tcW w:w="5822" w:type="dxa"/>
            <w:shd w:val="clear" w:color="auto" w:fill="auto"/>
            <w:vAlign w:val="center"/>
          </w:tcPr>
          <w:p w14:paraId="70D92BDA" w14:textId="599BD5DB" w:rsidR="00156D64" w:rsidRPr="00CB3B9D" w:rsidRDefault="00156D64" w:rsidP="00156D64">
            <w:pPr>
              <w:pStyle w:val="TableText"/>
              <w:rPr>
                <w:sz w:val="18"/>
              </w:rPr>
            </w:pPr>
            <w:r>
              <w:t>LSI options supported by the eUICC</w:t>
            </w:r>
            <w:r w:rsidR="002E0154">
              <w:t xml:space="preserve"> and </w:t>
            </w:r>
            <w:r w:rsidR="002B4D44">
              <w:t>Terminal</w:t>
            </w:r>
          </w:p>
        </w:tc>
      </w:tr>
      <w:tr w:rsidR="00156D64" w:rsidRPr="005376DA" w14:paraId="043500EE" w14:textId="77777777" w:rsidTr="00260E90">
        <w:trPr>
          <w:trHeight w:val="353"/>
        </w:trPr>
        <w:tc>
          <w:tcPr>
            <w:tcW w:w="3502" w:type="dxa"/>
            <w:shd w:val="clear" w:color="auto" w:fill="auto"/>
            <w:vAlign w:val="center"/>
          </w:tcPr>
          <w:p w14:paraId="67C78F76" w14:textId="1C54ECE7" w:rsidR="00156D64" w:rsidRPr="00CB3B9D" w:rsidRDefault="00156D64" w:rsidP="00156D64">
            <w:pPr>
              <w:pStyle w:val="TableText"/>
              <w:rPr>
                <w:sz w:val="18"/>
              </w:rPr>
            </w:pPr>
            <w:r>
              <w:rPr>
                <w:sz w:val="18"/>
              </w:rPr>
              <w:t>IUT_MEP_MAX_LSIS</w:t>
            </w:r>
          </w:p>
        </w:tc>
        <w:tc>
          <w:tcPr>
            <w:tcW w:w="5822" w:type="dxa"/>
            <w:shd w:val="clear" w:color="auto" w:fill="auto"/>
            <w:vAlign w:val="center"/>
          </w:tcPr>
          <w:p w14:paraId="6DD7A07E" w14:textId="011121C7" w:rsidR="00156D64" w:rsidRPr="00CB3B9D" w:rsidRDefault="00156D64" w:rsidP="00156D64">
            <w:pPr>
              <w:pStyle w:val="TableText"/>
              <w:rPr>
                <w:sz w:val="18"/>
              </w:rPr>
            </w:pPr>
            <w:r>
              <w:rPr>
                <w:rFonts w:cs="Arial"/>
                <w:szCs w:val="20"/>
              </w:rPr>
              <w:t>Maximum number of LSIs supported for Enabled Profiles by the eUICC</w:t>
            </w:r>
          </w:p>
        </w:tc>
      </w:tr>
      <w:tr w:rsidR="00C40A9A" w:rsidRPr="005376DA" w14:paraId="4F155033" w14:textId="77777777" w:rsidTr="006D4872">
        <w:trPr>
          <w:trHeight w:val="353"/>
        </w:trPr>
        <w:tc>
          <w:tcPr>
            <w:tcW w:w="3502" w:type="dxa"/>
            <w:shd w:val="clear" w:color="auto" w:fill="auto"/>
            <w:vAlign w:val="center"/>
          </w:tcPr>
          <w:p w14:paraId="36613863" w14:textId="77777777" w:rsidR="00C40A9A" w:rsidRPr="00CB3B9D" w:rsidRDefault="00C40A9A" w:rsidP="00CB3B9D">
            <w:pPr>
              <w:pStyle w:val="TableText"/>
              <w:rPr>
                <w:sz w:val="18"/>
              </w:rPr>
            </w:pPr>
            <w:r w:rsidRPr="00CB3B9D">
              <w:rPr>
                <w:sz w:val="18"/>
              </w:rPr>
              <w:t>IUT_PLATFORM_LABEL</w:t>
            </w:r>
          </w:p>
        </w:tc>
        <w:tc>
          <w:tcPr>
            <w:tcW w:w="5822" w:type="dxa"/>
            <w:shd w:val="clear" w:color="auto" w:fill="auto"/>
            <w:vAlign w:val="center"/>
          </w:tcPr>
          <w:p w14:paraId="4ABCFBD1" w14:textId="62AA90D6" w:rsidR="00C40A9A" w:rsidRPr="00CB3B9D" w:rsidRDefault="00C40A9A" w:rsidP="00CB3B9D">
            <w:pPr>
              <w:pStyle w:val="TableText"/>
              <w:rPr>
                <w:sz w:val="18"/>
              </w:rPr>
            </w:pPr>
            <w:r w:rsidRPr="00CB3B9D">
              <w:rPr>
                <w:sz w:val="18"/>
              </w:rPr>
              <w:t>Platform_Label as defined in GlobalPlatform DLOA specification [19].</w:t>
            </w:r>
          </w:p>
        </w:tc>
      </w:tr>
      <w:tr w:rsidR="00C40A9A" w:rsidRPr="005376DA" w14:paraId="3F04F4D7" w14:textId="77777777" w:rsidTr="006D4872">
        <w:trPr>
          <w:trHeight w:val="353"/>
        </w:trPr>
        <w:tc>
          <w:tcPr>
            <w:tcW w:w="3502" w:type="dxa"/>
            <w:shd w:val="clear" w:color="auto" w:fill="auto"/>
            <w:vAlign w:val="center"/>
          </w:tcPr>
          <w:p w14:paraId="7FB2951B" w14:textId="77777777" w:rsidR="00C40A9A" w:rsidRPr="00CB3B9D" w:rsidRDefault="00C40A9A" w:rsidP="00CB3B9D">
            <w:pPr>
              <w:pStyle w:val="TableText"/>
              <w:rPr>
                <w:sz w:val="18"/>
              </w:rPr>
            </w:pPr>
            <w:r w:rsidRPr="00CB3B9D">
              <w:rPr>
                <w:sz w:val="18"/>
              </w:rPr>
              <w:t>IUT_PP_VERSION</w:t>
            </w:r>
          </w:p>
        </w:tc>
        <w:tc>
          <w:tcPr>
            <w:tcW w:w="5822" w:type="dxa"/>
            <w:shd w:val="clear" w:color="auto" w:fill="auto"/>
            <w:vAlign w:val="center"/>
          </w:tcPr>
          <w:p w14:paraId="010F322F" w14:textId="77777777" w:rsidR="00C40A9A" w:rsidRPr="00CB3B9D" w:rsidRDefault="00C40A9A" w:rsidP="00CB3B9D">
            <w:pPr>
              <w:pStyle w:val="TableText"/>
              <w:rPr>
                <w:sz w:val="18"/>
              </w:rPr>
            </w:pPr>
            <w:r w:rsidRPr="00CB3B9D">
              <w:rPr>
                <w:sz w:val="18"/>
              </w:rPr>
              <w:t>Protection Profile version coded as binary value (3 bytes representing major/minor/revision).</w:t>
            </w:r>
          </w:p>
        </w:tc>
      </w:tr>
      <w:tr w:rsidR="00E47581" w14:paraId="55824653" w14:textId="77777777" w:rsidTr="006D4872">
        <w:tblPrEx>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353"/>
        </w:trPr>
        <w:tc>
          <w:tcPr>
            <w:tcW w:w="3502" w:type="dxa"/>
            <w:tcBorders>
              <w:top w:val="single" w:sz="8" w:space="0" w:color="auto"/>
              <w:left w:val="single" w:sz="8" w:space="0" w:color="auto"/>
              <w:bottom w:val="single" w:sz="8" w:space="0" w:color="auto"/>
              <w:right w:val="single" w:sz="8" w:space="0" w:color="auto"/>
            </w:tcBorders>
            <w:shd w:val="clear" w:color="auto" w:fill="auto"/>
            <w:vAlign w:val="center"/>
          </w:tcPr>
          <w:p w14:paraId="76402EDB" w14:textId="77777777" w:rsidR="00E47581" w:rsidRDefault="00E47581" w:rsidP="00E16920">
            <w:pPr>
              <w:pStyle w:val="TableContentLeft"/>
            </w:pPr>
            <w:r>
              <w:t>IUT_RSP_VERSION_HIGHEST</w:t>
            </w:r>
          </w:p>
        </w:tc>
        <w:tc>
          <w:tcPr>
            <w:tcW w:w="5822" w:type="dxa"/>
            <w:tcBorders>
              <w:top w:val="single" w:sz="8" w:space="0" w:color="auto"/>
              <w:left w:val="single" w:sz="8" w:space="0" w:color="auto"/>
              <w:bottom w:val="single" w:sz="8" w:space="0" w:color="auto"/>
              <w:right w:val="single" w:sz="8" w:space="0" w:color="auto"/>
            </w:tcBorders>
            <w:shd w:val="clear" w:color="auto" w:fill="auto"/>
            <w:vAlign w:val="center"/>
          </w:tcPr>
          <w:p w14:paraId="1752909B" w14:textId="24FA7B05" w:rsidR="00E47581" w:rsidRPr="006D4872" w:rsidRDefault="00E47581" w:rsidP="00E16920">
            <w:pPr>
              <w:rPr>
                <w:rFonts w:ascii="Arial" w:eastAsia="SimSun" w:hAnsi="Arial" w:cs="Arial"/>
                <w:sz w:val="18"/>
                <w:szCs w:val="18"/>
                <w:lang w:val="en-GB" w:eastAsia="de-DE"/>
              </w:rPr>
            </w:pPr>
            <w:r w:rsidRPr="006D4872">
              <w:rPr>
                <w:rFonts w:ascii="Arial" w:eastAsia="SimSun" w:hAnsi="Arial" w:cs="Arial"/>
                <w:sz w:val="18"/>
                <w:szCs w:val="18"/>
                <w:lang w:val="en-GB" w:eastAsia="de-DE"/>
              </w:rPr>
              <w:t>Highest SGP.22 version supported</w:t>
            </w:r>
            <w:r w:rsidR="00774160" w:rsidRPr="00774160">
              <w:rPr>
                <w:rFonts w:ascii="Arial" w:eastAsia="SimSun" w:hAnsi="Arial" w:cs="Arial"/>
                <w:sz w:val="18"/>
                <w:szCs w:val="18"/>
                <w:lang w:val="en-GB" w:eastAsia="de-DE" w:bidi="bn-BD"/>
              </w:rPr>
              <w:t xml:space="preserve">, </w:t>
            </w:r>
            <w:r w:rsidR="00774160" w:rsidRPr="00774160">
              <w:rPr>
                <w:rFonts w:ascii="Arial" w:eastAsia="SimSun" w:hAnsi="Arial"/>
                <w:sz w:val="18"/>
                <w:szCs w:val="20"/>
                <w:lang w:val="en-GB" w:eastAsia="zh-CN" w:bidi="bn-BD"/>
              </w:rPr>
              <w:t xml:space="preserve">encoded as the value part of an ASN.1 VersionType (e.g. </w:t>
            </w:r>
            <w:r w:rsidR="00774160" w:rsidRPr="00774160">
              <w:rPr>
                <w:rFonts w:ascii="Courier New" w:eastAsia="SimSun" w:hAnsi="Courier New"/>
                <w:sz w:val="18"/>
                <w:szCs w:val="20"/>
                <w:lang w:val="en-GB" w:eastAsia="en-GB" w:bidi="bn-BD"/>
              </w:rPr>
              <w:t xml:space="preserve">0x03 </w:t>
            </w:r>
            <w:r w:rsidR="008F7B00" w:rsidRPr="00774160">
              <w:rPr>
                <w:rFonts w:ascii="Courier New" w:eastAsia="SimSun" w:hAnsi="Courier New"/>
                <w:sz w:val="18"/>
                <w:szCs w:val="20"/>
                <w:lang w:val="en-GB" w:eastAsia="en-GB" w:bidi="bn-BD"/>
              </w:rPr>
              <w:t>0</w:t>
            </w:r>
            <w:r w:rsidR="008F7B00">
              <w:rPr>
                <w:rFonts w:ascii="Courier New" w:eastAsia="SimSun" w:hAnsi="Courier New"/>
                <w:sz w:val="18"/>
                <w:szCs w:val="20"/>
                <w:lang w:val="en-GB" w:eastAsia="en-GB" w:bidi="bn-BD"/>
              </w:rPr>
              <w:t>1</w:t>
            </w:r>
            <w:r w:rsidR="008F7B00" w:rsidRPr="00774160">
              <w:rPr>
                <w:rFonts w:ascii="Courier New" w:eastAsia="SimSun" w:hAnsi="Courier New"/>
                <w:sz w:val="18"/>
                <w:szCs w:val="20"/>
                <w:lang w:val="en-GB" w:eastAsia="en-GB" w:bidi="bn-BD"/>
              </w:rPr>
              <w:t xml:space="preserve"> </w:t>
            </w:r>
            <w:r w:rsidR="00774160" w:rsidRPr="00774160">
              <w:rPr>
                <w:rFonts w:ascii="Courier New" w:eastAsia="SimSun" w:hAnsi="Courier New"/>
                <w:sz w:val="18"/>
                <w:szCs w:val="20"/>
                <w:lang w:val="en-GB" w:eastAsia="en-GB" w:bidi="bn-BD"/>
              </w:rPr>
              <w:t>00</w:t>
            </w:r>
            <w:r w:rsidR="00774160" w:rsidRPr="00774160">
              <w:rPr>
                <w:rFonts w:ascii="Arial" w:eastAsia="SimSun" w:hAnsi="Arial"/>
                <w:sz w:val="18"/>
                <w:szCs w:val="20"/>
                <w:lang w:val="en-GB" w:eastAsia="zh-CN" w:bidi="bn-BD"/>
              </w:rPr>
              <w:t>)</w:t>
            </w:r>
          </w:p>
        </w:tc>
      </w:tr>
      <w:tr w:rsidR="00C40A9A" w:rsidRPr="005376DA" w14:paraId="3FC3880C" w14:textId="77777777" w:rsidTr="006D4872">
        <w:trPr>
          <w:trHeight w:val="353"/>
        </w:trPr>
        <w:tc>
          <w:tcPr>
            <w:tcW w:w="3502" w:type="dxa"/>
            <w:shd w:val="clear" w:color="auto" w:fill="auto"/>
            <w:vAlign w:val="center"/>
          </w:tcPr>
          <w:p w14:paraId="06A39739" w14:textId="77777777" w:rsidR="00C40A9A" w:rsidRPr="00CB3B9D" w:rsidRDefault="00C40A9A" w:rsidP="00CB3B9D">
            <w:pPr>
              <w:pStyle w:val="TableText"/>
              <w:rPr>
                <w:sz w:val="18"/>
              </w:rPr>
            </w:pPr>
            <w:r w:rsidRPr="00CB3B9D">
              <w:rPr>
                <w:sz w:val="18"/>
              </w:rPr>
              <w:t>IUT_SAS_ACCREDITATION_NUMBER</w:t>
            </w:r>
          </w:p>
        </w:tc>
        <w:tc>
          <w:tcPr>
            <w:tcW w:w="5822" w:type="dxa"/>
            <w:shd w:val="clear" w:color="auto" w:fill="auto"/>
            <w:vAlign w:val="center"/>
          </w:tcPr>
          <w:p w14:paraId="4CED1ECD" w14:textId="77777777" w:rsidR="00C40A9A" w:rsidRPr="00CB3B9D" w:rsidRDefault="00C40A9A" w:rsidP="00CB3B9D">
            <w:pPr>
              <w:pStyle w:val="TableText"/>
              <w:rPr>
                <w:sz w:val="18"/>
              </w:rPr>
            </w:pPr>
            <w:r w:rsidRPr="00CB3B9D">
              <w:rPr>
                <w:sz w:val="18"/>
              </w:rPr>
              <w:t>SAS Accreditation Number, coded as ASN.1 UTF8String.</w:t>
            </w:r>
          </w:p>
        </w:tc>
      </w:tr>
      <w:tr w:rsidR="00EE0956" w:rsidRPr="005376DA" w14:paraId="567D95AB" w14:textId="77777777" w:rsidTr="006D4872">
        <w:trPr>
          <w:trHeight w:val="353"/>
        </w:trPr>
        <w:tc>
          <w:tcPr>
            <w:tcW w:w="3502" w:type="dxa"/>
            <w:shd w:val="clear" w:color="auto" w:fill="auto"/>
            <w:vAlign w:val="center"/>
          </w:tcPr>
          <w:p w14:paraId="0001F4CA" w14:textId="1713C438" w:rsidR="00EE0956" w:rsidRPr="00CB3B9D" w:rsidRDefault="00EE0956" w:rsidP="00EE0956">
            <w:pPr>
              <w:pStyle w:val="TableText"/>
              <w:rPr>
                <w:sz w:val="18"/>
              </w:rPr>
            </w:pPr>
            <w:r w:rsidRPr="00E016A9">
              <w:rPr>
                <w:sz w:val="18"/>
                <w:lang w:val="fr-FR"/>
              </w:rPr>
              <w:t>IUT_SERVER_CI_PK_ID</w:t>
            </w:r>
          </w:p>
        </w:tc>
        <w:tc>
          <w:tcPr>
            <w:tcW w:w="5822" w:type="dxa"/>
            <w:shd w:val="clear" w:color="auto" w:fill="auto"/>
            <w:vAlign w:val="center"/>
          </w:tcPr>
          <w:p w14:paraId="6C5B497F" w14:textId="79861551" w:rsidR="00EE0956" w:rsidRDefault="00EE0956" w:rsidP="00EE0956">
            <w:pPr>
              <w:pStyle w:val="TableText"/>
              <w:rPr>
                <w:rFonts w:cs="Arial"/>
                <w:sz w:val="18"/>
                <w:szCs w:val="18"/>
              </w:rPr>
            </w:pPr>
            <w:r w:rsidRPr="00E016A9">
              <w:rPr>
                <w:sz w:val="18"/>
                <w:lang w:val="en-US"/>
              </w:rPr>
              <w:t xml:space="preserve">The </w:t>
            </w:r>
            <w:r w:rsidR="003C1AFD">
              <w:rPr>
                <w:sz w:val="18"/>
                <w:lang w:val="en-US"/>
              </w:rPr>
              <w:t xml:space="preserve">list of </w:t>
            </w:r>
            <w:r w:rsidRPr="004F322A">
              <w:rPr>
                <w:rFonts w:cs="Arial"/>
                <w:sz w:val="18"/>
                <w:szCs w:val="18"/>
              </w:rPr>
              <w:t>Public Key Identifier</w:t>
            </w:r>
            <w:r w:rsidR="00414E00">
              <w:rPr>
                <w:rFonts w:cs="Arial"/>
                <w:sz w:val="18"/>
                <w:szCs w:val="18"/>
              </w:rPr>
              <w:t>s</w:t>
            </w:r>
            <w:r>
              <w:rPr>
                <w:rFonts w:cs="Arial"/>
                <w:sz w:val="18"/>
                <w:szCs w:val="18"/>
              </w:rPr>
              <w:t xml:space="preserve"> of Root CI</w:t>
            </w:r>
            <w:r w:rsidR="00414E00">
              <w:rPr>
                <w:rFonts w:cs="Arial"/>
                <w:sz w:val="18"/>
                <w:szCs w:val="18"/>
              </w:rPr>
              <w:t>s</w:t>
            </w:r>
            <w:r>
              <w:rPr>
                <w:rFonts w:cs="Arial"/>
                <w:sz w:val="18"/>
                <w:szCs w:val="18"/>
              </w:rPr>
              <w:t xml:space="preserve"> on the curve of which the eUICC supports server Certificates chain verification.</w:t>
            </w:r>
          </w:p>
          <w:p w14:paraId="66188A46" w14:textId="3DE78CC6" w:rsidR="00EE0956" w:rsidRPr="00CB3B9D" w:rsidRDefault="00EC4C70" w:rsidP="00EE0956">
            <w:pPr>
              <w:pStyle w:val="TableText"/>
              <w:rPr>
                <w:sz w:val="18"/>
              </w:rPr>
            </w:pPr>
            <w:r w:rsidRPr="00EC4C70">
              <w:rPr>
                <w:sz w:val="18"/>
                <w:lang w:val="en-US"/>
              </w:rPr>
              <w:t xml:space="preserve">This SHALL include all </w:t>
            </w:r>
            <w:r w:rsidR="00EE0956">
              <w:rPr>
                <w:sz w:val="18"/>
                <w:lang w:val="en-US"/>
              </w:rPr>
              <w:t>Root CI</w:t>
            </w:r>
            <w:r w:rsidR="006F78EA">
              <w:rPr>
                <w:sz w:val="18"/>
                <w:lang w:val="en-US"/>
              </w:rPr>
              <w:t>s</w:t>
            </w:r>
            <w:r w:rsidR="00EE0956">
              <w:rPr>
                <w:sz w:val="18"/>
                <w:lang w:val="en-US"/>
              </w:rPr>
              <w:t xml:space="preserve"> </w:t>
            </w:r>
            <w:r w:rsidR="00EE0956" w:rsidRPr="004F322A">
              <w:rPr>
                <w:rFonts w:cs="Arial"/>
                <w:sz w:val="18"/>
                <w:szCs w:val="18"/>
              </w:rPr>
              <w:t>defined in SGP.26 [25]</w:t>
            </w:r>
            <w:r w:rsidR="002614ED" w:rsidRPr="002614ED">
              <w:rPr>
                <w:rFonts w:cs="Arial"/>
                <w:sz w:val="18"/>
                <w:szCs w:val="18"/>
              </w:rPr>
              <w:t xml:space="preserve"> for the curve(s) supported by the IUT</w:t>
            </w:r>
            <w:r w:rsidR="00EE0956" w:rsidRPr="004F322A">
              <w:rPr>
                <w:rFonts w:cs="Arial"/>
                <w:sz w:val="18"/>
                <w:szCs w:val="18"/>
              </w:rPr>
              <w:t>.</w:t>
            </w:r>
          </w:p>
        </w:tc>
      </w:tr>
      <w:tr w:rsidR="00C40A9A" w:rsidRPr="005376DA" w14:paraId="6986DFBE" w14:textId="77777777" w:rsidTr="006D4872">
        <w:trPr>
          <w:trHeight w:val="353"/>
        </w:trPr>
        <w:tc>
          <w:tcPr>
            <w:tcW w:w="3502" w:type="dxa"/>
            <w:shd w:val="clear" w:color="auto" w:fill="auto"/>
            <w:vAlign w:val="center"/>
          </w:tcPr>
          <w:p w14:paraId="4B470B93" w14:textId="77777777" w:rsidR="00C40A9A" w:rsidRPr="00CB3B9D" w:rsidRDefault="00C40A9A" w:rsidP="00CB3B9D">
            <w:pPr>
              <w:pStyle w:val="TableText"/>
              <w:rPr>
                <w:sz w:val="18"/>
              </w:rPr>
            </w:pPr>
            <w:r w:rsidRPr="00CB3B9D">
              <w:rPr>
                <w:sz w:val="18"/>
              </w:rPr>
              <w:t>IUT_SIMA_VERSION</w:t>
            </w:r>
          </w:p>
        </w:tc>
        <w:tc>
          <w:tcPr>
            <w:tcW w:w="5822" w:type="dxa"/>
            <w:shd w:val="clear" w:color="auto" w:fill="auto"/>
            <w:vAlign w:val="center"/>
          </w:tcPr>
          <w:p w14:paraId="7F93F0B9" w14:textId="61A53BD5" w:rsidR="00C40A9A" w:rsidRPr="00CB3B9D" w:rsidRDefault="00C40A9A" w:rsidP="00CB3B9D">
            <w:pPr>
              <w:pStyle w:val="TableText"/>
              <w:rPr>
                <w:sz w:val="18"/>
              </w:rPr>
            </w:pPr>
            <w:r w:rsidRPr="00CB3B9D">
              <w:rPr>
                <w:sz w:val="18"/>
              </w:rPr>
              <w:t xml:space="preserve">Version of </w:t>
            </w:r>
            <w:r w:rsidR="006F3AEF">
              <w:rPr>
                <w:sz w:val="18"/>
              </w:rPr>
              <w:t xml:space="preserve">TCA (formerly SIMalliance) eUICC Profile Package Specification </w:t>
            </w:r>
            <w:r w:rsidRPr="00CB3B9D">
              <w:rPr>
                <w:sz w:val="18"/>
              </w:rPr>
              <w:t>[4] supported by the eUICC (3 bytes representing major/minor/revision) e.g. 0x020100.</w:t>
            </w:r>
          </w:p>
        </w:tc>
      </w:tr>
      <w:tr w:rsidR="005224CD" w:rsidRPr="005376DA" w14:paraId="4C7C063F" w14:textId="77777777" w:rsidTr="006D4872">
        <w:trPr>
          <w:trHeight w:val="353"/>
        </w:trPr>
        <w:tc>
          <w:tcPr>
            <w:tcW w:w="3502" w:type="dxa"/>
            <w:shd w:val="clear" w:color="auto" w:fill="auto"/>
            <w:vAlign w:val="center"/>
          </w:tcPr>
          <w:p w14:paraId="388712C5" w14:textId="11CE41BD" w:rsidR="005224CD" w:rsidRPr="00CB3B9D" w:rsidRDefault="005224CD" w:rsidP="005224CD">
            <w:pPr>
              <w:pStyle w:val="TableText"/>
              <w:rPr>
                <w:sz w:val="18"/>
              </w:rPr>
            </w:pPr>
            <w:r>
              <w:rPr>
                <w:sz w:val="18"/>
              </w:rPr>
              <w:t>IUT_TRE_PROPERTIES</w:t>
            </w:r>
          </w:p>
        </w:tc>
        <w:tc>
          <w:tcPr>
            <w:tcW w:w="5822" w:type="dxa"/>
            <w:shd w:val="clear" w:color="auto" w:fill="auto"/>
            <w:vAlign w:val="center"/>
          </w:tcPr>
          <w:p w14:paraId="30BCAFA6" w14:textId="77777777" w:rsidR="005224CD" w:rsidRPr="000F022D" w:rsidRDefault="005224CD" w:rsidP="005224CD">
            <w:pPr>
              <w:pStyle w:val="TableText"/>
              <w:rPr>
                <w:sz w:val="18"/>
              </w:rPr>
            </w:pPr>
            <w:r>
              <w:rPr>
                <w:sz w:val="18"/>
              </w:rPr>
              <w:t xml:space="preserve">It </w:t>
            </w:r>
            <w:r w:rsidRPr="000F022D">
              <w:rPr>
                <w:sz w:val="18"/>
              </w:rPr>
              <w:t>describes properties of the TRE that the eUICC is based upon. It SHALL be present for an Integrated eUICC and MAY be present for a Discrete eUICC.</w:t>
            </w:r>
            <w:r>
              <w:rPr>
                <w:sz w:val="18"/>
              </w:rPr>
              <w:t xml:space="preserve"> </w:t>
            </w:r>
            <w:r w:rsidRPr="000F022D">
              <w:rPr>
                <w:sz w:val="18"/>
              </w:rPr>
              <w:t>This field SHALL contain one of the following settings:</w:t>
            </w:r>
          </w:p>
          <w:p w14:paraId="51AB51CA" w14:textId="77777777" w:rsidR="005224CD" w:rsidRPr="000F022D" w:rsidRDefault="005224CD" w:rsidP="005224CD">
            <w:pPr>
              <w:pStyle w:val="TableText"/>
              <w:numPr>
                <w:ilvl w:val="0"/>
                <w:numId w:val="231"/>
              </w:numPr>
              <w:rPr>
                <w:sz w:val="18"/>
              </w:rPr>
            </w:pPr>
            <w:r w:rsidRPr="000F022D">
              <w:rPr>
                <w:sz w:val="18"/>
              </w:rPr>
              <w:t>isDiscrete</w:t>
            </w:r>
          </w:p>
          <w:p w14:paraId="346D8E19" w14:textId="77777777" w:rsidR="005224CD" w:rsidRDefault="005224CD" w:rsidP="005224CD">
            <w:pPr>
              <w:pStyle w:val="TableText"/>
              <w:numPr>
                <w:ilvl w:val="0"/>
                <w:numId w:val="231"/>
              </w:numPr>
              <w:rPr>
                <w:sz w:val="18"/>
              </w:rPr>
            </w:pPr>
            <w:r w:rsidRPr="000F022D">
              <w:rPr>
                <w:sz w:val="18"/>
              </w:rPr>
              <w:t>isIntegrated</w:t>
            </w:r>
          </w:p>
          <w:p w14:paraId="30E7ED01" w14:textId="3E318193" w:rsidR="005224CD" w:rsidRPr="00D7101B" w:rsidRDefault="00D7101B" w:rsidP="006F4DD4">
            <w:pPr>
              <w:pStyle w:val="TableText"/>
              <w:numPr>
                <w:ilvl w:val="0"/>
                <w:numId w:val="231"/>
              </w:numPr>
              <w:rPr>
                <w:sz w:val="18"/>
              </w:rPr>
            </w:pPr>
            <w:r w:rsidRPr="000F022D">
              <w:rPr>
                <w:sz w:val="18"/>
              </w:rPr>
              <w:t>isIntegrated, usesRemoteMemory</w:t>
            </w:r>
          </w:p>
        </w:tc>
      </w:tr>
      <w:tr w:rsidR="005224CD" w:rsidRPr="005376DA" w14:paraId="2A801704" w14:textId="77777777" w:rsidTr="006D4872">
        <w:trPr>
          <w:trHeight w:val="353"/>
        </w:trPr>
        <w:tc>
          <w:tcPr>
            <w:tcW w:w="3502" w:type="dxa"/>
            <w:shd w:val="clear" w:color="auto" w:fill="auto"/>
            <w:vAlign w:val="center"/>
          </w:tcPr>
          <w:p w14:paraId="434ECD95" w14:textId="60C511E5" w:rsidR="005224CD" w:rsidRPr="00CB3B9D" w:rsidRDefault="005224CD" w:rsidP="005224CD">
            <w:pPr>
              <w:pStyle w:val="TableText"/>
              <w:rPr>
                <w:sz w:val="18"/>
              </w:rPr>
            </w:pPr>
            <w:r>
              <w:rPr>
                <w:sz w:val="18"/>
              </w:rPr>
              <w:t>IUT_TRE_REFERENCE</w:t>
            </w:r>
          </w:p>
        </w:tc>
        <w:tc>
          <w:tcPr>
            <w:tcW w:w="5822" w:type="dxa"/>
            <w:shd w:val="clear" w:color="auto" w:fill="auto"/>
            <w:vAlign w:val="center"/>
          </w:tcPr>
          <w:p w14:paraId="4131B1D5" w14:textId="034C55C9" w:rsidR="005224CD" w:rsidRPr="00CB3B9D" w:rsidRDefault="005224CD" w:rsidP="005224CD">
            <w:pPr>
              <w:pStyle w:val="TableText"/>
              <w:rPr>
                <w:sz w:val="18"/>
              </w:rPr>
            </w:pPr>
            <w:r w:rsidRPr="00137A7B">
              <w:rPr>
                <w:sz w:val="18"/>
              </w:rPr>
              <w:t>It SHALL be present for an Integrated eUICC. This value SHALL be coded as defined in GlobalPlatform DLOA specification section 7.1.1 and contain an unique reference of the Integrated TRE product that the eUICC is based upon.</w:t>
            </w:r>
          </w:p>
        </w:tc>
      </w:tr>
      <w:tr w:rsidR="00C40A9A" w:rsidRPr="005376DA" w14:paraId="7893F60A" w14:textId="77777777" w:rsidTr="006D4872">
        <w:trPr>
          <w:trHeight w:val="353"/>
        </w:trPr>
        <w:tc>
          <w:tcPr>
            <w:tcW w:w="3502" w:type="dxa"/>
            <w:shd w:val="clear" w:color="auto" w:fill="auto"/>
            <w:vAlign w:val="center"/>
          </w:tcPr>
          <w:p w14:paraId="764263A5" w14:textId="77777777" w:rsidR="00C40A9A" w:rsidRPr="00CB3B9D" w:rsidRDefault="00C40A9A" w:rsidP="00CB3B9D">
            <w:pPr>
              <w:pStyle w:val="TableText"/>
              <w:rPr>
                <w:sz w:val="18"/>
              </w:rPr>
            </w:pPr>
            <w:r w:rsidRPr="00CB3B9D">
              <w:rPr>
                <w:sz w:val="18"/>
              </w:rPr>
              <w:t>IUT_TS102241_VERSION</w:t>
            </w:r>
          </w:p>
        </w:tc>
        <w:tc>
          <w:tcPr>
            <w:tcW w:w="5822" w:type="dxa"/>
            <w:shd w:val="clear" w:color="auto" w:fill="auto"/>
            <w:vAlign w:val="center"/>
          </w:tcPr>
          <w:p w14:paraId="6BF5B929" w14:textId="4C3A3602" w:rsidR="00C40A9A" w:rsidRPr="00CB3B9D" w:rsidRDefault="00C40A9A" w:rsidP="00CB3B9D">
            <w:pPr>
              <w:pStyle w:val="TableText"/>
              <w:rPr>
                <w:sz w:val="18"/>
              </w:rPr>
            </w:pPr>
            <w:r w:rsidRPr="00CB3B9D">
              <w:rPr>
                <w:sz w:val="18"/>
              </w:rPr>
              <w:t xml:space="preserve">The ts102241 version field is coded as binary value (3 bytes representing major/minor/revision, </w:t>
            </w:r>
            <w:r w:rsidR="00DF5730">
              <w:rPr>
                <w:sz w:val="18"/>
              </w:rPr>
              <w:t>17</w:t>
            </w:r>
            <w:r w:rsidRPr="00CB3B9D">
              <w:rPr>
                <w:sz w:val="18"/>
              </w:rPr>
              <w:t xml:space="preserve">.0.0 or higher). </w:t>
            </w:r>
          </w:p>
          <w:p w14:paraId="4CCD3C6D" w14:textId="3DE6FA74" w:rsidR="00C40A9A" w:rsidRPr="00CB3B9D" w:rsidRDefault="00C40A9A" w:rsidP="00CB3B9D">
            <w:pPr>
              <w:pStyle w:val="TableText"/>
              <w:rPr>
                <w:sz w:val="18"/>
                <w:highlight w:val="red"/>
              </w:rPr>
            </w:pPr>
            <w:r w:rsidRPr="00CB3B9D">
              <w:rPr>
                <w:sz w:val="18"/>
              </w:rPr>
              <w:t>The ts102241 Version field indicates the latest version of ETSI TS102 241[17] supported by the eUICC</w:t>
            </w:r>
            <w:r w:rsidR="00684DB3">
              <w:rPr>
                <w:sz w:val="18"/>
              </w:rPr>
              <w:t xml:space="preserve"> (optional)</w:t>
            </w:r>
            <w:r w:rsidRPr="00CB3B9D">
              <w:rPr>
                <w:sz w:val="18"/>
              </w:rPr>
              <w:t>.</w:t>
            </w:r>
          </w:p>
        </w:tc>
      </w:tr>
      <w:tr w:rsidR="00C40A9A" w:rsidRPr="005376DA" w14:paraId="5D5FD5EE" w14:textId="77777777" w:rsidTr="006D4872">
        <w:trPr>
          <w:trHeight w:val="353"/>
        </w:trPr>
        <w:tc>
          <w:tcPr>
            <w:tcW w:w="3502" w:type="dxa"/>
            <w:shd w:val="clear" w:color="auto" w:fill="auto"/>
            <w:vAlign w:val="center"/>
          </w:tcPr>
          <w:p w14:paraId="5F52D2AB" w14:textId="77777777" w:rsidR="00C40A9A" w:rsidRPr="00CB3B9D" w:rsidRDefault="00C40A9A" w:rsidP="00CB3B9D">
            <w:pPr>
              <w:pStyle w:val="TableText"/>
              <w:rPr>
                <w:sz w:val="18"/>
              </w:rPr>
            </w:pPr>
            <w:r w:rsidRPr="00CB3B9D">
              <w:rPr>
                <w:sz w:val="18"/>
              </w:rPr>
              <w:t>IUT_UICC_CAPABILITY</w:t>
            </w:r>
          </w:p>
        </w:tc>
        <w:tc>
          <w:tcPr>
            <w:tcW w:w="5822" w:type="dxa"/>
            <w:shd w:val="clear" w:color="auto" w:fill="auto"/>
            <w:vAlign w:val="center"/>
          </w:tcPr>
          <w:p w14:paraId="0768DFD6" w14:textId="7036B773" w:rsidR="00C40A9A" w:rsidRPr="00CB3B9D" w:rsidRDefault="00C40A9A" w:rsidP="00CB3B9D">
            <w:pPr>
              <w:pStyle w:val="TableText"/>
              <w:rPr>
                <w:sz w:val="18"/>
              </w:rPr>
            </w:pPr>
            <w:r w:rsidRPr="00CB3B9D">
              <w:rPr>
                <w:sz w:val="18"/>
              </w:rPr>
              <w:t xml:space="preserve">Sequence is derived from ServicesList[] defined in </w:t>
            </w:r>
            <w:r w:rsidR="007D4BAD">
              <w:rPr>
                <w:sz w:val="18"/>
              </w:rPr>
              <w:t>eUICC Profile Package</w:t>
            </w:r>
            <w:r w:rsidR="007D4BAD" w:rsidRPr="00CB3B9D">
              <w:rPr>
                <w:sz w:val="18"/>
              </w:rPr>
              <w:t xml:space="preserve"> </w:t>
            </w:r>
            <w:r w:rsidRPr="00CB3B9D">
              <w:rPr>
                <w:sz w:val="18"/>
              </w:rPr>
              <w:t>PEDefinitions, coded as ASN.1 BIT STRING (19 bits).</w:t>
            </w:r>
          </w:p>
        </w:tc>
      </w:tr>
    </w:tbl>
    <w:p w14:paraId="7C31BC0A" w14:textId="77777777" w:rsidR="00D57DED" w:rsidRDefault="00D57DED" w:rsidP="00D57DED"/>
    <w:p w14:paraId="1B07B390" w14:textId="77777777" w:rsidR="00D57DED" w:rsidRPr="006F4DD4" w:rsidRDefault="00D57DED" w:rsidP="00D57DED">
      <w:pPr>
        <w:rPr>
          <w:rFonts w:ascii="Arial" w:hAnsi="Arial" w:cs="Arial"/>
          <w:sz w:val="22"/>
          <w:szCs w:val="22"/>
        </w:rPr>
      </w:pPr>
      <w:r w:rsidRPr="006F4DD4">
        <w:rPr>
          <w:rFonts w:ascii="Arial" w:hAnsi="Arial" w:cs="Arial"/>
          <w:sz w:val="22"/>
          <w:szCs w:val="22"/>
        </w:rPr>
        <w:t>NOTE : different samples of the same implementation MAY have distinct IUT settings, if and only if the supplier of the implementation stated different options.</w:t>
      </w:r>
    </w:p>
    <w:p w14:paraId="2B60B492" w14:textId="77777777" w:rsidR="00D57DED" w:rsidRPr="006F4DD4" w:rsidRDefault="00D57DED">
      <w:pPr>
        <w:rPr>
          <w:rFonts w:ascii="Arial" w:hAnsi="Arial" w:cs="Arial"/>
          <w:sz w:val="22"/>
          <w:szCs w:val="22"/>
        </w:rPr>
      </w:pPr>
    </w:p>
    <w:p w14:paraId="7BA4306E" w14:textId="77777777" w:rsidR="007D4BAD" w:rsidRPr="0035700E" w:rsidRDefault="007D4BAD" w:rsidP="007D4BAD">
      <w:pPr>
        <w:pStyle w:val="ANNEX-heading1"/>
        <w:numPr>
          <w:ilvl w:val="0"/>
          <w:numId w:val="0"/>
        </w:numPr>
        <w:ind w:left="680" w:hanging="680"/>
      </w:pPr>
      <w:bookmarkStart w:id="4110" w:name="_Toc161239603"/>
      <w:bookmarkStart w:id="4111" w:name="_Toc188884985"/>
      <w:bookmarkStart w:id="4112" w:name="_Toc14447909"/>
      <w:r w:rsidRPr="0035700E">
        <w:t>F.2</w:t>
      </w:r>
      <w:r w:rsidRPr="0035700E">
        <w:tab/>
        <w:t>VOID</w:t>
      </w:r>
      <w:bookmarkEnd w:id="4110"/>
      <w:bookmarkEnd w:id="4111"/>
    </w:p>
    <w:p w14:paraId="64E2E305" w14:textId="77777777" w:rsidR="007D4BAD" w:rsidRPr="0035700E" w:rsidRDefault="007D4BAD" w:rsidP="007D4BAD">
      <w:pPr>
        <w:pStyle w:val="ANNEX-heading1"/>
        <w:numPr>
          <w:ilvl w:val="0"/>
          <w:numId w:val="0"/>
        </w:numPr>
        <w:ind w:left="680" w:hanging="680"/>
      </w:pPr>
      <w:bookmarkStart w:id="4113" w:name="_Toc161239604"/>
      <w:bookmarkStart w:id="4114" w:name="_Toc188884986"/>
      <w:r w:rsidRPr="00CB3B9D">
        <w:t>F</w:t>
      </w:r>
      <w:r w:rsidRPr="005376DA">
        <w:t>.</w:t>
      </w:r>
      <w:r w:rsidRPr="004E3335">
        <w:t>3</w:t>
      </w:r>
      <w:r w:rsidRPr="0035700E">
        <w:tab/>
        <w:t>VOID</w:t>
      </w:r>
      <w:bookmarkEnd w:id="4113"/>
      <w:bookmarkEnd w:id="4114"/>
    </w:p>
    <w:p w14:paraId="18243C06" w14:textId="77777777" w:rsidR="00DB63C6" w:rsidRDefault="0073672F" w:rsidP="00CB3B9D">
      <w:pPr>
        <w:pStyle w:val="ANNEX-heading1"/>
        <w:numPr>
          <w:ilvl w:val="0"/>
          <w:numId w:val="0"/>
        </w:numPr>
        <w:ind w:left="680" w:hanging="680"/>
      </w:pPr>
      <w:bookmarkStart w:id="4115" w:name="_Toc14447911"/>
      <w:bookmarkStart w:id="4116" w:name="_Toc161239605"/>
      <w:bookmarkStart w:id="4117" w:name="_Toc188884987"/>
      <w:bookmarkEnd w:id="4112"/>
      <w:r w:rsidRPr="00DD3C48">
        <w:t>F.4</w:t>
      </w:r>
      <w:r w:rsidRPr="00DD3C48">
        <w:tab/>
      </w:r>
      <w:r w:rsidR="000B7BA0" w:rsidRPr="005376DA">
        <w:t>VOID</w:t>
      </w:r>
      <w:bookmarkEnd w:id="4115"/>
      <w:bookmarkEnd w:id="4116"/>
      <w:bookmarkEnd w:id="4117"/>
    </w:p>
    <w:p w14:paraId="5C002BA9" w14:textId="55256F1B" w:rsidR="00A46E14" w:rsidRPr="005376DA" w:rsidRDefault="00A46E14" w:rsidP="006D4872">
      <w:pPr>
        <w:rPr>
          <w:sz w:val="28"/>
        </w:rPr>
      </w:pPr>
      <w:r w:rsidRPr="005376DA">
        <w:br w:type="page"/>
      </w:r>
    </w:p>
    <w:p w14:paraId="0D97D694" w14:textId="77777777" w:rsidR="00A46E14" w:rsidRPr="005376DA" w:rsidRDefault="00A46E14" w:rsidP="00A46E14">
      <w:pPr>
        <w:pStyle w:val="Annex"/>
        <w:numPr>
          <w:ilvl w:val="0"/>
          <w:numId w:val="0"/>
        </w:numPr>
      </w:pPr>
      <w:bookmarkStart w:id="4118" w:name="_Toc483841405"/>
      <w:bookmarkStart w:id="4119" w:name="_Toc14447912"/>
      <w:bookmarkStart w:id="4120" w:name="_Toc161239606"/>
      <w:bookmarkStart w:id="4121" w:name="_Toc188884988"/>
      <w:r w:rsidRPr="005376DA">
        <w:lastRenderedPageBreak/>
        <w:t>Annex G</w:t>
      </w:r>
      <w:r w:rsidRPr="005376DA">
        <w:tab/>
        <w:t>Initial States</w:t>
      </w:r>
      <w:bookmarkEnd w:id="4118"/>
      <w:bookmarkEnd w:id="4119"/>
      <w:bookmarkEnd w:id="4120"/>
      <w:bookmarkEnd w:id="4121"/>
    </w:p>
    <w:p w14:paraId="150F99A0" w14:textId="77777777" w:rsidR="00A46E14" w:rsidRPr="005376DA" w:rsidRDefault="00A46E14" w:rsidP="00A46E14">
      <w:pPr>
        <w:pStyle w:val="NormalParagraph"/>
      </w:pPr>
      <w:r w:rsidRPr="005376DA">
        <w:t>Unless it is defined differently in a particular test case, the IUTs SHALL be set in the following initial state before the test case execution.</w:t>
      </w:r>
    </w:p>
    <w:p w14:paraId="128548E6" w14:textId="7AC85B6F" w:rsidR="00A46E14" w:rsidRPr="00CB3B9D" w:rsidRDefault="00A46E14" w:rsidP="00ED643C">
      <w:pPr>
        <w:pStyle w:val="ANNEX-heading1"/>
        <w:numPr>
          <w:ilvl w:val="0"/>
          <w:numId w:val="0"/>
        </w:numPr>
        <w:tabs>
          <w:tab w:val="left" w:pos="680"/>
        </w:tabs>
        <w:ind w:left="680" w:hanging="680"/>
      </w:pPr>
      <w:bookmarkStart w:id="4122" w:name="_Toc483841406"/>
      <w:bookmarkStart w:id="4123" w:name="_Toc14447913"/>
      <w:bookmarkStart w:id="4124" w:name="_Toc161239607"/>
      <w:bookmarkStart w:id="4125" w:name="_Toc188884989"/>
      <w:r w:rsidRPr="00CB3B9D">
        <w:t>G.1</w:t>
      </w:r>
      <w:r w:rsidRPr="00CB3B9D">
        <w:tab/>
      </w:r>
      <w:bookmarkEnd w:id="4122"/>
      <w:r w:rsidR="000C2B16" w:rsidRPr="00CB3B9D">
        <w:t>VOID</w:t>
      </w:r>
      <w:bookmarkEnd w:id="4123"/>
      <w:bookmarkEnd w:id="4124"/>
      <w:bookmarkEnd w:id="4125"/>
    </w:p>
    <w:p w14:paraId="47FFF1AA" w14:textId="77777777" w:rsidR="00A46E14" w:rsidRPr="004E3335" w:rsidRDefault="00A46E14" w:rsidP="00ED643C">
      <w:pPr>
        <w:pStyle w:val="ANNEX-heading1"/>
        <w:numPr>
          <w:ilvl w:val="0"/>
          <w:numId w:val="0"/>
        </w:numPr>
        <w:tabs>
          <w:tab w:val="left" w:pos="680"/>
        </w:tabs>
        <w:ind w:left="680" w:hanging="680"/>
      </w:pPr>
      <w:bookmarkStart w:id="4126" w:name="_Toc483841410"/>
      <w:bookmarkStart w:id="4127" w:name="_Toc14447914"/>
      <w:bookmarkStart w:id="4128" w:name="_Toc161239608"/>
      <w:bookmarkStart w:id="4129" w:name="_Toc188884990"/>
      <w:r w:rsidRPr="005376DA">
        <w:t>G.2</w:t>
      </w:r>
      <w:r w:rsidRPr="005376DA">
        <w:tab/>
      </w:r>
      <w:r w:rsidRPr="004E3335">
        <w:t>eUICC</w:t>
      </w:r>
      <w:bookmarkEnd w:id="4126"/>
      <w:bookmarkEnd w:id="4127"/>
      <w:bookmarkEnd w:id="4128"/>
      <w:bookmarkEnd w:id="4129"/>
    </w:p>
    <w:p w14:paraId="40E6E851" w14:textId="77777777" w:rsidR="00A46E14" w:rsidRPr="005376DA" w:rsidRDefault="00A46E14" w:rsidP="00A46E14">
      <w:pPr>
        <w:pStyle w:val="NormalParagraph"/>
      </w:pPr>
      <w:r w:rsidRPr="0035700E">
        <w:t>Depending on the test cases an</w:t>
      </w:r>
      <w:r w:rsidRPr="00DD3C48">
        <w:t>d on the supported options, the EUM SHALL configure the eUICC according to the following Initial States.</w:t>
      </w:r>
      <w:r w:rsidR="003B6043" w:rsidRPr="005376DA">
        <w:t xml:space="preserve"> The initial conditions SHALL be restored, as described in the following subsections, after each test sequence.</w:t>
      </w:r>
    </w:p>
    <w:p w14:paraId="756B31EE" w14:textId="77777777" w:rsidR="00A46E14" w:rsidRPr="005376DA" w:rsidRDefault="00A46E14" w:rsidP="00CB3B9D">
      <w:pPr>
        <w:pStyle w:val="ANNEX-heading2"/>
        <w:numPr>
          <w:ilvl w:val="0"/>
          <w:numId w:val="0"/>
        </w:numPr>
        <w:ind w:left="907" w:hanging="907"/>
      </w:pPr>
      <w:bookmarkStart w:id="4130" w:name="_Toc483841411"/>
      <w:bookmarkStart w:id="4131" w:name="_Toc14447915"/>
      <w:bookmarkStart w:id="4132" w:name="_Toc161239609"/>
      <w:bookmarkStart w:id="4133" w:name="_Toc188884991"/>
      <w:r w:rsidRPr="005376DA">
        <w:t>G.2.1</w:t>
      </w:r>
      <w:r w:rsidRPr="005376DA">
        <w:tab/>
        <w:t>Common Initial States</w:t>
      </w:r>
      <w:bookmarkEnd w:id="4130"/>
      <w:bookmarkEnd w:id="4131"/>
      <w:bookmarkEnd w:id="4132"/>
      <w:bookmarkEnd w:id="4133"/>
    </w:p>
    <w:p w14:paraId="2C6774BE" w14:textId="77777777" w:rsidR="00A46E14" w:rsidRPr="005376DA" w:rsidRDefault="00A46E14" w:rsidP="00A46E14">
      <w:pPr>
        <w:pStyle w:val="NormalParagraph"/>
      </w:pPr>
      <w:r w:rsidRPr="005376DA">
        <w:t>The following initial states apply for all test cases defined in this Test Plan whatever the options supported by the eUICC:</w:t>
      </w:r>
    </w:p>
    <w:p w14:paraId="17F66B7A"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eUICC is configured with the ISD-R AID #ISD_R_AID and the EID #EID1.</w:t>
      </w:r>
    </w:p>
    <w:p w14:paraId="6385E19D"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eUICC does not contain any Profile.</w:t>
      </w:r>
    </w:p>
    <w:p w14:paraId="222D2A04"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eUICC’s Pending Notifications List is empty.</w:t>
      </w:r>
    </w:p>
    <w:p w14:paraId="39B19719"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No RSP session is ongoing.</w:t>
      </w:r>
    </w:p>
    <w:p w14:paraId="6CFE6409" w14:textId="6A8F2117" w:rsidR="00A46E14"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eUICC is configured with the default SM-DS address #TEST_ROOT_DS_ADDRESS.</w:t>
      </w:r>
    </w:p>
    <w:p w14:paraId="0FF55590" w14:textId="655C770D" w:rsidR="00444676" w:rsidRPr="005376DA" w:rsidRDefault="00444676" w:rsidP="006D4872">
      <w:pPr>
        <w:pStyle w:val="ListBullet1"/>
        <w:numPr>
          <w:ilvl w:val="0"/>
          <w:numId w:val="241"/>
        </w:numPr>
      </w:pPr>
      <w:r w:rsidRPr="00444676">
        <w:t>No additional Root DS addresses has been configured.</w:t>
      </w:r>
    </w:p>
    <w:p w14:paraId="765091D2"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eUICC is configured without Default SM-DP+ address.</w:t>
      </w:r>
    </w:p>
    <w:p w14:paraId="0BF71C81"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No CRL is loaded on the eUICC.</w:t>
      </w:r>
    </w:p>
    <w:p w14:paraId="220D340B" w14:textId="1F0A39C6"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ECASD is configured as defined in section G.2.2 and/or G.2.3 depending on the support of the options O_E_NIST and O_E_BRP.</w:t>
      </w:r>
      <w:r w:rsidR="00D522B1">
        <w:t xml:space="preserve"> Other configurations are FFS.</w:t>
      </w:r>
    </w:p>
    <w:p w14:paraId="6F923FCB" w14:textId="77777777" w:rsidR="00A46E14" w:rsidRPr="005376DA" w:rsidRDefault="00A46E14" w:rsidP="00A46E14">
      <w:pPr>
        <w:pStyle w:val="ListBulletsub"/>
        <w:numPr>
          <w:ilvl w:val="0"/>
          <w:numId w:val="0"/>
        </w:numPr>
        <w:ind w:left="1700" w:hanging="340"/>
      </w:pPr>
      <w:r w:rsidRPr="005376DA">
        <w:rPr>
          <w:rFonts w:ascii="Courier New" w:hAnsi="Courier New" w:cs="Courier New"/>
        </w:rPr>
        <w:t>o</w:t>
      </w:r>
      <w:r w:rsidRPr="005376DA">
        <w:rPr>
          <w:rFonts w:ascii="Courier New" w:hAnsi="Courier New" w:cs="Courier New"/>
        </w:rPr>
        <w:tab/>
      </w:r>
      <w:r w:rsidRPr="005376DA">
        <w:t>If the eUICC only supports O_E_NIST, the ECASD is configured as defined in section G.2.2.</w:t>
      </w:r>
    </w:p>
    <w:p w14:paraId="58A6389E" w14:textId="77777777" w:rsidR="00A46E14" w:rsidRPr="005376DA" w:rsidRDefault="00A46E14" w:rsidP="00A46E14">
      <w:pPr>
        <w:pStyle w:val="ListBulletsub"/>
        <w:numPr>
          <w:ilvl w:val="0"/>
          <w:numId w:val="0"/>
        </w:numPr>
        <w:ind w:left="1700" w:hanging="340"/>
      </w:pPr>
      <w:r w:rsidRPr="005376DA">
        <w:rPr>
          <w:rFonts w:ascii="Courier New" w:hAnsi="Courier New" w:cs="Courier New"/>
        </w:rPr>
        <w:t>o</w:t>
      </w:r>
      <w:r w:rsidRPr="005376DA">
        <w:rPr>
          <w:rFonts w:ascii="Courier New" w:hAnsi="Courier New" w:cs="Courier New"/>
        </w:rPr>
        <w:tab/>
      </w:r>
      <w:r w:rsidRPr="005376DA">
        <w:t>If the eUICC only supports O_E_BRP, the ECASD is configured as defined in section G.2.3.</w:t>
      </w:r>
    </w:p>
    <w:p w14:paraId="7BD6F88F" w14:textId="3D8BE1EA" w:rsidR="00A46E14" w:rsidRDefault="00A46E14" w:rsidP="00A46E14">
      <w:pPr>
        <w:pStyle w:val="ListBulletsub"/>
        <w:numPr>
          <w:ilvl w:val="0"/>
          <w:numId w:val="0"/>
        </w:numPr>
        <w:ind w:left="1700" w:hanging="340"/>
      </w:pPr>
      <w:r w:rsidRPr="005376DA">
        <w:rPr>
          <w:rFonts w:ascii="Courier New" w:hAnsi="Courier New" w:cs="Courier New"/>
        </w:rPr>
        <w:t>o</w:t>
      </w:r>
      <w:r w:rsidRPr="005376DA">
        <w:rPr>
          <w:rFonts w:ascii="Courier New" w:hAnsi="Courier New" w:cs="Courier New"/>
        </w:rPr>
        <w:tab/>
      </w:r>
      <w:r w:rsidRPr="005376DA">
        <w:t>If the eUICC supports O_E_NIST and O_E_BRP, the ECASD is configured as defined in sections G.2.2 and G.2.3.</w:t>
      </w:r>
    </w:p>
    <w:p w14:paraId="5B8C9414" w14:textId="360881BE" w:rsidR="00D522B1" w:rsidRPr="005376DA" w:rsidRDefault="00D522B1" w:rsidP="006D4872">
      <w:pPr>
        <w:pStyle w:val="ListBullet1"/>
        <w:numPr>
          <w:ilvl w:val="0"/>
          <w:numId w:val="0"/>
        </w:numPr>
        <w:ind w:left="680" w:hanging="340"/>
      </w:pPr>
      <w:r w:rsidRPr="005376DA">
        <w:rPr>
          <w:rFonts w:ascii="Symbol" w:hAnsi="Symbol"/>
        </w:rPr>
        <w:t></w:t>
      </w:r>
      <w:r w:rsidRPr="005376DA">
        <w:rPr>
          <w:rFonts w:ascii="Symbol" w:hAnsi="Symbol"/>
        </w:rPr>
        <w:tab/>
      </w:r>
      <w:r w:rsidR="009C79C2">
        <w:t xml:space="preserve">In addition to the </w:t>
      </w:r>
      <w:r>
        <w:t>configurations defined in sections</w:t>
      </w:r>
      <w:r w:rsidRPr="005376DA">
        <w:t xml:space="preserve"> G.2.2 and/or G.2.3</w:t>
      </w:r>
      <w:r>
        <w:t xml:space="preserve">, the eUICC may be configured with </w:t>
      </w:r>
      <w:r w:rsidR="009C79C2">
        <w:t xml:space="preserve">more </w:t>
      </w:r>
      <w:r>
        <w:t xml:space="preserve">certificates according to the different variants identified by the following options: </w:t>
      </w:r>
      <w:r w:rsidRPr="00330F83">
        <w:t>O_</w:t>
      </w:r>
      <w:r w:rsidR="00D5622F">
        <w:t>VAR_</w:t>
      </w:r>
      <w:r w:rsidRPr="00330F83">
        <w:t>O, O_</w:t>
      </w:r>
      <w:r w:rsidR="00D5622F">
        <w:t>VAR_</w:t>
      </w:r>
      <w:r w:rsidRPr="00330F83">
        <w:t>O</w:t>
      </w:r>
      <w:r w:rsidR="001603AE">
        <w:t>V</w:t>
      </w:r>
      <w:r w:rsidRPr="00330F83">
        <w:t>3, O_</w:t>
      </w:r>
      <w:r w:rsidR="001603AE">
        <w:t>VAR_</w:t>
      </w:r>
      <w:r w:rsidRPr="00330F83">
        <w:t>A, O_</w:t>
      </w:r>
      <w:r w:rsidR="001603AE">
        <w:t>VAR_</w:t>
      </w:r>
      <w:r w:rsidRPr="00330F83">
        <w:t>B, O_</w:t>
      </w:r>
      <w:r w:rsidR="001603AE">
        <w:t>VAR_</w:t>
      </w:r>
      <w:r w:rsidRPr="00330F83">
        <w:t>C.</w:t>
      </w:r>
    </w:p>
    <w:p w14:paraId="010A8D20" w14:textId="2D15C1BE" w:rsidR="00A46E14" w:rsidRPr="005376DA" w:rsidRDefault="0056093C" w:rsidP="006F4DD4">
      <w:pPr>
        <w:pStyle w:val="NormalParagraph"/>
        <w:numPr>
          <w:ilvl w:val="0"/>
          <w:numId w:val="299"/>
        </w:numPr>
      </w:pPr>
      <w:r w:rsidRPr="0056093C">
        <w:t xml:space="preserve">For each curve supported by the eUICC (according to the following options: O_E_NIST, O_E_BRP, O_E_FRP, O_E_SM2), </w:t>
      </w:r>
      <w:r w:rsidR="00743A71">
        <w:t>t</w:t>
      </w:r>
      <w:r w:rsidR="00A46E14" w:rsidRPr="005376DA">
        <w:t>he CI</w:t>
      </w:r>
      <w:r w:rsidR="00743A71">
        <w:t xml:space="preserve"> with the </w:t>
      </w:r>
      <w:r w:rsidR="00A46E14" w:rsidRPr="005376DA">
        <w:t>highest priority in euiccCiPKIdListForSigning</w:t>
      </w:r>
      <w:r w:rsidR="00511379">
        <w:t xml:space="preserve"> (</w:t>
      </w:r>
      <w:r w:rsidR="00B975DC">
        <w:t xml:space="preserve">or, </w:t>
      </w:r>
      <w:r w:rsidR="00511379">
        <w:t xml:space="preserve">if variants </w:t>
      </w:r>
      <w:r w:rsidR="00B975DC">
        <w:t>OV3/</w:t>
      </w:r>
      <w:r w:rsidR="00511379">
        <w:t>A/B/C are supported</w:t>
      </w:r>
      <w:r w:rsidR="00132E33" w:rsidRPr="00132E33">
        <w:t>, in euiccCiPKIdListForSigningV3</w:t>
      </w:r>
      <w:r w:rsidR="00511379">
        <w:t xml:space="preserve">) </w:t>
      </w:r>
      <w:r w:rsidR="00A46E14" w:rsidRPr="005376DA">
        <w:t xml:space="preserve">is also </w:t>
      </w:r>
      <w:r w:rsidR="008D3AC1">
        <w:t xml:space="preserve">present </w:t>
      </w:r>
      <w:r w:rsidR="00A46E14" w:rsidRPr="005376DA">
        <w:t>in the euiccCiPKIdListForVerification (i.e.</w:t>
      </w:r>
      <w:r w:rsidR="00B04E7D">
        <w:t xml:space="preserve">, </w:t>
      </w:r>
      <w:r w:rsidR="00B04E7D" w:rsidRPr="00B04E7D">
        <w:t>if the eUICC has a Certificate chain leading to a Root CI, the eUICC is able to verify server Certificate chains leading to the same Root CI</w:t>
      </w:r>
      <w:r w:rsidR="00A46E14" w:rsidRPr="005376DA">
        <w:t>).</w:t>
      </w:r>
    </w:p>
    <w:p w14:paraId="55D02454" w14:textId="312D1C27" w:rsidR="00A46E14" w:rsidRPr="005376DA" w:rsidRDefault="00A46E14" w:rsidP="00A46E14">
      <w:pPr>
        <w:pStyle w:val="NormalParagraph"/>
      </w:pPr>
      <w:r w:rsidRPr="005376DA">
        <w:t>The RAT configuration defined in section G.2.4 applies for all test sequences</w:t>
      </w:r>
      <w:r w:rsidR="006A68EA" w:rsidRPr="00793EC7">
        <w:t xml:space="preserve"> if Multiple Enabled Profiles feature is not supported by the eUICC,</w:t>
      </w:r>
      <w:r w:rsidRPr="005376DA">
        <w:t xml:space="preserve"> except if the Test Case overrides it. </w:t>
      </w:r>
      <w:r w:rsidR="006A68EA">
        <w:lastRenderedPageBreak/>
        <w:t xml:space="preserve">Alternative </w:t>
      </w:r>
      <w:r w:rsidRPr="005376DA">
        <w:t xml:space="preserve">RAT configurations for specific Test Cases </w:t>
      </w:r>
      <w:r w:rsidR="006A68EA">
        <w:t xml:space="preserve">or eUICC settings </w:t>
      </w:r>
      <w:r w:rsidRPr="005376DA">
        <w:t>are defined in section</w:t>
      </w:r>
      <w:r w:rsidR="006A68EA">
        <w:t>s</w:t>
      </w:r>
      <w:r w:rsidRPr="005376DA">
        <w:t xml:space="preserve"> G.2.5</w:t>
      </w:r>
      <w:r w:rsidR="006A68EA">
        <w:t>, G.2.6 and G.2.7</w:t>
      </w:r>
      <w:r w:rsidRPr="005376DA">
        <w:t xml:space="preserve">. </w:t>
      </w:r>
    </w:p>
    <w:p w14:paraId="2D0E80B9" w14:textId="77777777" w:rsidR="00A46E14" w:rsidRPr="005376DA" w:rsidRDefault="00A46E14" w:rsidP="00CB3B9D">
      <w:pPr>
        <w:pStyle w:val="ANNEX-heading2"/>
        <w:numPr>
          <w:ilvl w:val="0"/>
          <w:numId w:val="0"/>
        </w:numPr>
        <w:ind w:left="907" w:hanging="907"/>
      </w:pPr>
      <w:bookmarkStart w:id="4134" w:name="_Toc483841412"/>
      <w:bookmarkStart w:id="4135" w:name="_Toc14447916"/>
      <w:bookmarkStart w:id="4136" w:name="_Toc161239610"/>
      <w:bookmarkStart w:id="4137" w:name="_Toc188884992"/>
      <w:r w:rsidRPr="005376DA">
        <w:t>G.2.2</w:t>
      </w:r>
      <w:r w:rsidRPr="005376DA">
        <w:tab/>
        <w:t>For eUICC supporting NIST P-256</w:t>
      </w:r>
      <w:bookmarkEnd w:id="4134"/>
      <w:bookmarkEnd w:id="4135"/>
      <w:bookmarkEnd w:id="4136"/>
      <w:bookmarkEnd w:id="4137"/>
    </w:p>
    <w:p w14:paraId="206CFF0B" w14:textId="77777777" w:rsidR="00A46E14" w:rsidRPr="005376DA" w:rsidRDefault="00A46E14" w:rsidP="00A46E14">
      <w:pPr>
        <w:pStyle w:val="NormalParagraph"/>
      </w:pPr>
      <w:r w:rsidRPr="005376DA">
        <w:t>If the eUICC supports O_E_NIST, the ECASD contains at least:</w:t>
      </w:r>
    </w:p>
    <w:p w14:paraId="10810790" w14:textId="740C651F"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008723C0">
        <w:t>One</w:t>
      </w:r>
      <w:r w:rsidR="008723C0" w:rsidRPr="005376DA">
        <w:t xml:space="preserve"> </w:t>
      </w:r>
      <w:r w:rsidRPr="005376DA">
        <w:t>eUICC’s Private Key #SK_EUICC_</w:t>
      </w:r>
      <w:r w:rsidR="0030347F">
        <w:t>SIG</w:t>
      </w:r>
      <w:r w:rsidRPr="005376DA">
        <w:t xml:space="preserve"> (for creating ECDSA signatures) based on NIST P-256 [11]</w:t>
      </w:r>
    </w:p>
    <w:p w14:paraId="410BEC7D" w14:textId="1A903BB8"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0032504A">
        <w:t xml:space="preserve">One </w:t>
      </w:r>
      <w:r w:rsidRPr="005376DA">
        <w:t>eUICC’s Certificate #CERT_EUICC_</w:t>
      </w:r>
      <w:r w:rsidR="0030347F">
        <w:t>SIG</w:t>
      </w:r>
      <w:r w:rsidRPr="005376DA">
        <w:t xml:space="preserve"> (for eUICC authentication) containing the eUICC’s Public Key #PK_EUICC_</w:t>
      </w:r>
      <w:r w:rsidR="0030347F">
        <w:t>SIG</w:t>
      </w:r>
      <w:r w:rsidRPr="005376DA">
        <w:t xml:space="preserve"> based on NIST P-256 [11]</w:t>
      </w:r>
    </w:p>
    <w:p w14:paraId="017C54B3" w14:textId="5D350B89"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004148BF">
        <w:t>A</w:t>
      </w:r>
      <w:r w:rsidR="0032504A">
        <w:t>ll</w:t>
      </w:r>
      <w:r w:rsidR="004148BF">
        <w:t xml:space="preserve"> Root </w:t>
      </w:r>
      <w:r w:rsidRPr="005376DA">
        <w:t>Certificate Issuer’s Public Key</w:t>
      </w:r>
      <w:r w:rsidR="0032504A">
        <w:t>s</w:t>
      </w:r>
      <w:r w:rsidRPr="005376DA">
        <w:t xml:space="preserve"> (for verifying off-card entities certificates) </w:t>
      </w:r>
      <w:r w:rsidR="00416E37" w:rsidRPr="005F455D">
        <w:t>defined in SGP.26 [25]</w:t>
      </w:r>
      <w:r w:rsidR="00416E37">
        <w:t xml:space="preserve"> and </w:t>
      </w:r>
      <w:r w:rsidRPr="005376DA">
        <w:t>based on NIST P-256 [11]</w:t>
      </w:r>
    </w:p>
    <w:p w14:paraId="19CA0FFA" w14:textId="5708701E"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00905855">
        <w:t xml:space="preserve">One </w:t>
      </w:r>
      <w:r w:rsidRPr="005376DA">
        <w:t>Certificate of the EUM #CERT_EUM_</w:t>
      </w:r>
      <w:r w:rsidR="0030347F">
        <w:t>SIG</w:t>
      </w:r>
      <w:r w:rsidRPr="005376DA">
        <w:t xml:space="preserve"> </w:t>
      </w:r>
      <w:r w:rsidR="00416E37" w:rsidRPr="005F455D">
        <w:t>defined in SGP.26 [25]</w:t>
      </w:r>
      <w:r w:rsidR="00416E37">
        <w:t xml:space="preserve"> and </w:t>
      </w:r>
      <w:r w:rsidRPr="005376DA">
        <w:t>based on NIST P-256 [11]</w:t>
      </w:r>
    </w:p>
    <w:p w14:paraId="77D39F18" w14:textId="77777777" w:rsidR="00A46E14" w:rsidRPr="005376DA" w:rsidRDefault="00A46E14" w:rsidP="00A46E14">
      <w:pPr>
        <w:pStyle w:val="NormalParagraph"/>
      </w:pPr>
      <w:r w:rsidRPr="005376DA">
        <w:t>Other Certificates and Keys MAY be present.</w:t>
      </w:r>
    </w:p>
    <w:p w14:paraId="0C8B46AF" w14:textId="77777777" w:rsidR="00A46E14" w:rsidRPr="005376DA" w:rsidRDefault="00A46E14" w:rsidP="00CB3B9D">
      <w:pPr>
        <w:pStyle w:val="ANNEX-heading2"/>
        <w:numPr>
          <w:ilvl w:val="0"/>
          <w:numId w:val="0"/>
        </w:numPr>
        <w:ind w:left="907" w:hanging="907"/>
      </w:pPr>
      <w:bookmarkStart w:id="4138" w:name="_Toc483841413"/>
      <w:bookmarkStart w:id="4139" w:name="_Toc14447917"/>
      <w:bookmarkStart w:id="4140" w:name="_Toc161239611"/>
      <w:bookmarkStart w:id="4141" w:name="_Toc188884993"/>
      <w:r w:rsidRPr="005376DA">
        <w:t>G.2.3</w:t>
      </w:r>
      <w:r w:rsidRPr="005376DA">
        <w:tab/>
        <w:t>For eUICC supporting BrainpoolP256r1</w:t>
      </w:r>
      <w:bookmarkEnd w:id="4138"/>
      <w:bookmarkEnd w:id="4139"/>
      <w:bookmarkEnd w:id="4140"/>
      <w:bookmarkEnd w:id="4141"/>
    </w:p>
    <w:p w14:paraId="5623531B" w14:textId="77777777" w:rsidR="00A46E14" w:rsidRPr="005376DA" w:rsidRDefault="00A46E14" w:rsidP="00A46E14">
      <w:pPr>
        <w:pStyle w:val="NormalParagraph"/>
      </w:pPr>
      <w:r w:rsidRPr="005376DA">
        <w:rPr>
          <w:lang w:eastAsia="zh-CN"/>
        </w:rPr>
        <w:t xml:space="preserve">If the eUICC supports </w:t>
      </w:r>
      <w:r w:rsidRPr="005376DA">
        <w:t>O_E_BRP, the ECASD contains at least:</w:t>
      </w:r>
    </w:p>
    <w:p w14:paraId="2438211B" w14:textId="79C21792"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00905855">
        <w:t>One</w:t>
      </w:r>
      <w:r w:rsidR="00905855" w:rsidRPr="005376DA">
        <w:t xml:space="preserve"> </w:t>
      </w:r>
      <w:r w:rsidRPr="005376DA">
        <w:t>eUICC’s Private Key #SK_EUICC_</w:t>
      </w:r>
      <w:r w:rsidR="0030347F">
        <w:t>SIG</w:t>
      </w:r>
      <w:r w:rsidRPr="005376DA">
        <w:t xml:space="preserve"> (for creating ECDSA signatures) based on brainpoolP256r1 [8]</w:t>
      </w:r>
    </w:p>
    <w:p w14:paraId="185ACAAC" w14:textId="260F32BA"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0003672B">
        <w:t xml:space="preserve">One </w:t>
      </w:r>
      <w:r w:rsidRPr="005376DA">
        <w:t>eUICC’s Certificate #CERT_EUICC_</w:t>
      </w:r>
      <w:r w:rsidR="0030347F">
        <w:t>SIG</w:t>
      </w:r>
      <w:r w:rsidRPr="005376DA">
        <w:t xml:space="preserve"> (for eUICC authentication) containing the eUICC’s Public Key #PK_EUICC_</w:t>
      </w:r>
      <w:r w:rsidR="0030347F">
        <w:t>SIG</w:t>
      </w:r>
      <w:r w:rsidRPr="005376DA">
        <w:t xml:space="preserve"> based on brainpoolP256r1 [8]</w:t>
      </w:r>
    </w:p>
    <w:p w14:paraId="6E1DF55C" w14:textId="6A981770"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0008778E">
        <w:t>A</w:t>
      </w:r>
      <w:r w:rsidR="0003672B">
        <w:t>ll</w:t>
      </w:r>
      <w:r w:rsidR="0008778E">
        <w:t xml:space="preserve"> Root </w:t>
      </w:r>
      <w:r w:rsidRPr="005376DA">
        <w:t>Certificate Issuer’s Public Key</w:t>
      </w:r>
      <w:r w:rsidR="0003672B">
        <w:t>s</w:t>
      </w:r>
      <w:r w:rsidRPr="005376DA">
        <w:t xml:space="preserve"> (for verifying off-card entities certificates) </w:t>
      </w:r>
      <w:r w:rsidR="0008778E" w:rsidRPr="005F455D">
        <w:t>defined in SGP.26 [25]</w:t>
      </w:r>
      <w:r w:rsidR="0008778E">
        <w:t xml:space="preserve"> and </w:t>
      </w:r>
      <w:r w:rsidRPr="005376DA">
        <w:t>based on brainpoolP256r1 [8]</w:t>
      </w:r>
    </w:p>
    <w:p w14:paraId="0E5AB233" w14:textId="67C80F0F"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0003672B">
        <w:t xml:space="preserve">One </w:t>
      </w:r>
      <w:r w:rsidRPr="005376DA">
        <w:t>Certificate of the EUM #CERT_EUM_</w:t>
      </w:r>
      <w:r w:rsidR="0030347F">
        <w:t>SIG</w:t>
      </w:r>
      <w:r w:rsidRPr="005376DA">
        <w:t xml:space="preserve"> </w:t>
      </w:r>
      <w:r w:rsidR="0008778E" w:rsidRPr="005F455D">
        <w:t>defined in SGP.26 [25]</w:t>
      </w:r>
      <w:r w:rsidR="0008778E">
        <w:t xml:space="preserve"> and </w:t>
      </w:r>
      <w:r w:rsidRPr="005376DA">
        <w:t>based on brainpoolP256r1 [8]</w:t>
      </w:r>
    </w:p>
    <w:p w14:paraId="48731808"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Other Certificates and Keys MAY be present.</w:t>
      </w:r>
    </w:p>
    <w:p w14:paraId="026DCC04" w14:textId="65EC8E47" w:rsidR="00A46E14" w:rsidRPr="005376DA" w:rsidRDefault="00A46E14" w:rsidP="00CB3B9D">
      <w:pPr>
        <w:pStyle w:val="ANNEX-heading2"/>
        <w:numPr>
          <w:ilvl w:val="0"/>
          <w:numId w:val="0"/>
        </w:numPr>
        <w:ind w:left="907" w:hanging="907"/>
      </w:pPr>
      <w:bookmarkStart w:id="4142" w:name="_Toc483841414"/>
      <w:bookmarkStart w:id="4143" w:name="_Toc14447918"/>
      <w:bookmarkStart w:id="4144" w:name="_Toc161239612"/>
      <w:bookmarkStart w:id="4145" w:name="_Toc188884994"/>
      <w:r w:rsidRPr="005376DA">
        <w:t>G.2.4</w:t>
      </w:r>
      <w:r w:rsidRPr="005376DA">
        <w:tab/>
        <w:t>With RAT configuration</w:t>
      </w:r>
      <w:bookmarkEnd w:id="4142"/>
      <w:bookmarkEnd w:id="4143"/>
      <w:r w:rsidR="006A68EA">
        <w:t xml:space="preserve"> for SEP</w:t>
      </w:r>
      <w:bookmarkEnd w:id="4144"/>
      <w:bookmarkEnd w:id="4145"/>
    </w:p>
    <w:p w14:paraId="49387884" w14:textId="77FCE57F" w:rsidR="00A46E14" w:rsidRPr="005376DA" w:rsidRDefault="00A46E14" w:rsidP="00A46E14">
      <w:pPr>
        <w:pStyle w:val="NormalParagraph"/>
      </w:pPr>
      <w:r w:rsidRPr="005376DA">
        <w:t>The eUICC’s RAT is configured as detailed in SGP.</w:t>
      </w:r>
      <w:r w:rsidR="006A68EA" w:rsidRPr="005376DA">
        <w:t>2</w:t>
      </w:r>
      <w:r w:rsidR="006A68EA">
        <w:t>2</w:t>
      </w:r>
      <w:r w:rsidR="006A68EA" w:rsidRPr="005376DA">
        <w:t xml:space="preserve"> </w:t>
      </w:r>
      <w:r w:rsidR="006A68EA">
        <w:t>section 2.9.2</w:t>
      </w:r>
      <w:r w:rsidRPr="005376DA">
        <w:t>:</w:t>
      </w:r>
    </w:p>
    <w:p w14:paraId="1674293D" w14:textId="30D7231A" w:rsidR="00A46E14"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Only one PPAR authorizing PPR1 and PPR2 for all MNOs with End User consent required i.e. #PPRS_ALLOWED</w:t>
      </w:r>
    </w:p>
    <w:p w14:paraId="486A6F64" w14:textId="2768C060" w:rsidR="006A68EA" w:rsidRPr="005376DA" w:rsidRDefault="006A68EA">
      <w:pPr>
        <w:pStyle w:val="ListBullet1"/>
        <w:numPr>
          <w:ilvl w:val="0"/>
          <w:numId w:val="0"/>
        </w:numPr>
      </w:pPr>
      <w:r w:rsidRPr="00A15920">
        <w:t xml:space="preserve">This configuration SHALL be used as a default if the eUICC </w:t>
      </w:r>
      <w:r>
        <w:t xml:space="preserve">does not </w:t>
      </w:r>
      <w:r w:rsidRPr="00A15920">
        <w:t>support MEP feature</w:t>
      </w:r>
      <w:r>
        <w:t>.</w:t>
      </w:r>
    </w:p>
    <w:p w14:paraId="015EC602" w14:textId="77777777" w:rsidR="00A46E14" w:rsidRPr="005376DA" w:rsidRDefault="00A46E14" w:rsidP="00CB3B9D">
      <w:pPr>
        <w:pStyle w:val="ANNEX-heading2"/>
        <w:numPr>
          <w:ilvl w:val="0"/>
          <w:numId w:val="0"/>
        </w:numPr>
        <w:ind w:left="907" w:hanging="907"/>
      </w:pPr>
      <w:bookmarkStart w:id="4146" w:name="_Toc483841415"/>
      <w:bookmarkStart w:id="4147" w:name="_Toc14447919"/>
      <w:bookmarkStart w:id="4148" w:name="_Toc161239613"/>
      <w:bookmarkStart w:id="4149" w:name="_Toc188884995"/>
      <w:r w:rsidRPr="005376DA">
        <w:t>G.2.5</w:t>
      </w:r>
      <w:r w:rsidRPr="005376DA">
        <w:tab/>
        <w:t>With Additional PPARs in the RAT</w:t>
      </w:r>
      <w:bookmarkEnd w:id="4146"/>
      <w:bookmarkEnd w:id="4147"/>
      <w:bookmarkEnd w:id="4148"/>
      <w:bookmarkEnd w:id="4149"/>
    </w:p>
    <w:p w14:paraId="2BDEDAB9" w14:textId="77777777" w:rsidR="00A46E14" w:rsidRPr="00CB3B9D" w:rsidRDefault="00A46E14" w:rsidP="00CB3B9D">
      <w:pPr>
        <w:pStyle w:val="NormalParagraph"/>
      </w:pPr>
      <w:r w:rsidRPr="00CB3B9D">
        <w:t>The eUICC’s RAT is configured as below (following this order):</w:t>
      </w:r>
    </w:p>
    <w:p w14:paraId="1F79B431"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Additional PPARs representing custom agreements between MNOs and OEMs:</w:t>
      </w:r>
    </w:p>
    <w:p w14:paraId="1B0277A2" w14:textId="77777777" w:rsidR="00A46E14" w:rsidRPr="00CA0DA3" w:rsidRDefault="00A46E14" w:rsidP="00A46E14">
      <w:pPr>
        <w:pStyle w:val="ListBulletsub"/>
        <w:numPr>
          <w:ilvl w:val="0"/>
          <w:numId w:val="0"/>
        </w:numPr>
        <w:ind w:left="1700" w:hanging="340"/>
      </w:pPr>
      <w:r w:rsidRPr="00CA0DA3">
        <w:t>o</w:t>
      </w:r>
      <w:r w:rsidRPr="00CA0DA3">
        <w:tab/>
        <w:t>#PPR1_WITH_OWNER_GID</w:t>
      </w:r>
    </w:p>
    <w:p w14:paraId="48B44A0B" w14:textId="77777777" w:rsidR="00A46E14" w:rsidRPr="00CA0DA3" w:rsidRDefault="00A46E14" w:rsidP="00A46E14">
      <w:pPr>
        <w:pStyle w:val="ListBulletsub"/>
        <w:numPr>
          <w:ilvl w:val="0"/>
          <w:numId w:val="0"/>
        </w:numPr>
        <w:ind w:left="1700" w:hanging="340"/>
      </w:pPr>
      <w:r w:rsidRPr="00CA0DA3">
        <w:t>o</w:t>
      </w:r>
      <w:r w:rsidRPr="00CA0DA3">
        <w:tab/>
        <w:t xml:space="preserve">#PPR1_WITHOUT_GID </w:t>
      </w:r>
    </w:p>
    <w:p w14:paraId="4789756E" w14:textId="77777777" w:rsidR="00A46E14" w:rsidRPr="00CA0DA3" w:rsidRDefault="00A46E14" w:rsidP="00A46E14">
      <w:pPr>
        <w:pStyle w:val="ListBulletsub"/>
        <w:numPr>
          <w:ilvl w:val="0"/>
          <w:numId w:val="0"/>
        </w:numPr>
        <w:ind w:left="1700" w:hanging="340"/>
      </w:pPr>
      <w:r w:rsidRPr="00CA0DA3">
        <w:t>o</w:t>
      </w:r>
      <w:r w:rsidRPr="00CA0DA3">
        <w:tab/>
        <w:t xml:space="preserve">#PPR2_WITHOUT_CONSENT </w:t>
      </w:r>
    </w:p>
    <w:p w14:paraId="7F6ACEA1" w14:textId="3526F427" w:rsidR="00A46E14"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last PPAR authorizes PPR1 and PPR2 for all MNOs with End User consent required i.e. #PPRS_ALLOWED</w:t>
      </w:r>
    </w:p>
    <w:p w14:paraId="660A116E" w14:textId="77777777" w:rsidR="006C58E3" w:rsidRDefault="006C58E3" w:rsidP="00A46E14">
      <w:pPr>
        <w:pStyle w:val="ListBullet1"/>
        <w:numPr>
          <w:ilvl w:val="0"/>
          <w:numId w:val="0"/>
        </w:numPr>
        <w:ind w:left="680" w:hanging="340"/>
      </w:pPr>
      <w:bookmarkStart w:id="4150" w:name="_Hlk117677523"/>
    </w:p>
    <w:p w14:paraId="327150FD" w14:textId="1885F4B9" w:rsidR="006C58E3" w:rsidRPr="005376DA" w:rsidRDefault="006C58E3" w:rsidP="006D4872">
      <w:pPr>
        <w:pStyle w:val="ListBullet1"/>
        <w:numPr>
          <w:ilvl w:val="0"/>
          <w:numId w:val="0"/>
        </w:numPr>
        <w:ind w:left="340" w:hanging="340"/>
      </w:pPr>
      <w:r w:rsidRPr="00A15920">
        <w:lastRenderedPageBreak/>
        <w:t xml:space="preserve">This configuration </w:t>
      </w:r>
      <w:r>
        <w:t>is</w:t>
      </w:r>
      <w:r w:rsidRPr="00A15920">
        <w:t xml:space="preserve"> used </w:t>
      </w:r>
      <w:r>
        <w:t xml:space="preserve">in specific test cases </w:t>
      </w:r>
      <w:r w:rsidRPr="00A15920">
        <w:t xml:space="preserve">if the eUICC </w:t>
      </w:r>
      <w:r>
        <w:t xml:space="preserve">does not </w:t>
      </w:r>
      <w:r w:rsidRPr="00A15920">
        <w:t>support MEP featur</w:t>
      </w:r>
      <w:bookmarkEnd w:id="4150"/>
      <w:r>
        <w:t>e.</w:t>
      </w:r>
    </w:p>
    <w:p w14:paraId="3F85F63E" w14:textId="77777777" w:rsidR="003B6043" w:rsidRPr="005376DA" w:rsidRDefault="003B6043" w:rsidP="00CB3B9D">
      <w:pPr>
        <w:pStyle w:val="ANNEX-heading2"/>
        <w:numPr>
          <w:ilvl w:val="0"/>
          <w:numId w:val="0"/>
        </w:numPr>
        <w:ind w:left="907" w:hanging="907"/>
      </w:pPr>
      <w:bookmarkStart w:id="4151" w:name="_Toc482563312"/>
      <w:bookmarkStart w:id="4152" w:name="_Toc482563313"/>
      <w:bookmarkStart w:id="4153" w:name="_Toc482059017"/>
      <w:bookmarkStart w:id="4154" w:name="_Toc14447920"/>
      <w:bookmarkStart w:id="4155" w:name="_Toc161239614"/>
      <w:bookmarkStart w:id="4156" w:name="_Toc188884996"/>
      <w:bookmarkStart w:id="4157" w:name="_Toc483841416"/>
      <w:bookmarkEnd w:id="4151"/>
      <w:bookmarkEnd w:id="4152"/>
      <w:bookmarkEnd w:id="4153"/>
      <w:r w:rsidRPr="005376DA">
        <w:t>G.2.6</w:t>
      </w:r>
      <w:r w:rsidRPr="005376DA">
        <w:tab/>
        <w:t>Clean-up procedure</w:t>
      </w:r>
      <w:bookmarkEnd w:id="4154"/>
      <w:bookmarkEnd w:id="4155"/>
      <w:bookmarkEnd w:id="4156"/>
    </w:p>
    <w:p w14:paraId="114476D4" w14:textId="77777777" w:rsidR="003B6043" w:rsidRPr="005376DA" w:rsidRDefault="003B6043" w:rsidP="003B6043">
      <w:pPr>
        <w:pStyle w:val="NormalParagraph"/>
      </w:pPr>
      <w:r w:rsidRPr="005376DA">
        <w:t>Unless differently specified in the test case, the following procedure SHALL be executed after each test sequence to bring the eUICC back to its Common Initial State:</w:t>
      </w:r>
    </w:p>
    <w:p w14:paraId="0A8F4F60" w14:textId="77777777" w:rsidR="003B6043" w:rsidRPr="005376DA" w:rsidRDefault="003B6043" w:rsidP="00160B3D">
      <w:pPr>
        <w:pStyle w:val="ListBullet1"/>
      </w:pPr>
      <w:r w:rsidRPr="005376DA">
        <w:t>eUICC Memory Reset to delete all profiles and reset the SM-DP+ Address</w:t>
      </w:r>
    </w:p>
    <w:p w14:paraId="36E4DDBB" w14:textId="77777777" w:rsidR="003B6043" w:rsidRPr="005376DA" w:rsidRDefault="003B6043" w:rsidP="00160B3D">
      <w:pPr>
        <w:pStyle w:val="ListBullet1"/>
      </w:pPr>
      <w:r w:rsidRPr="005376DA">
        <w:t>Retrieve and Remove all pending notifications</w:t>
      </w:r>
    </w:p>
    <w:p w14:paraId="52C8753A" w14:textId="5ED3CCD1" w:rsidR="006C58E3" w:rsidRDefault="003B6043" w:rsidP="00CA0DA3">
      <w:pPr>
        <w:pStyle w:val="NormalParagraph"/>
      </w:pPr>
      <w:r w:rsidRPr="005376DA">
        <w:t>Where necessary, in addition to the above, other steps may be executed to restore the initial state specified in this Annex.</w:t>
      </w:r>
    </w:p>
    <w:p w14:paraId="255A95C4" w14:textId="681148BE" w:rsidR="006C58E3" w:rsidRPr="005376DA" w:rsidRDefault="006C58E3" w:rsidP="006C58E3">
      <w:pPr>
        <w:pStyle w:val="ANNEX-heading2"/>
        <w:numPr>
          <w:ilvl w:val="0"/>
          <w:numId w:val="0"/>
        </w:numPr>
        <w:ind w:left="907" w:hanging="907"/>
      </w:pPr>
      <w:bookmarkStart w:id="4158" w:name="_Toc161239615"/>
      <w:bookmarkStart w:id="4159" w:name="_Toc188884997"/>
      <w:bookmarkStart w:id="4160" w:name="_Hlk120531288"/>
      <w:r w:rsidRPr="005376DA">
        <w:t>G.2.</w:t>
      </w:r>
      <w:r w:rsidR="009C1CBD">
        <w:t>7</w:t>
      </w:r>
      <w:r w:rsidRPr="005376DA">
        <w:tab/>
        <w:t>With RAT</w:t>
      </w:r>
      <w:r>
        <w:t xml:space="preserve"> configuration for MEP</w:t>
      </w:r>
      <w:bookmarkEnd w:id="4158"/>
      <w:bookmarkEnd w:id="4159"/>
      <w:r>
        <w:t xml:space="preserve"> </w:t>
      </w:r>
    </w:p>
    <w:p w14:paraId="1F3047FD" w14:textId="4E1DB98B" w:rsidR="006C58E3" w:rsidRPr="00CB3B9D" w:rsidRDefault="006C58E3" w:rsidP="006C58E3">
      <w:pPr>
        <w:pStyle w:val="NormalParagraph"/>
      </w:pPr>
      <w:r w:rsidRPr="00CB3B9D">
        <w:t>The eUICC’s RAT is configured as below:</w:t>
      </w:r>
    </w:p>
    <w:p w14:paraId="1A4668D7" w14:textId="4B5B41C6" w:rsidR="006C58E3" w:rsidRDefault="006C58E3" w:rsidP="006C58E3">
      <w:pPr>
        <w:pStyle w:val="NormalParagraph"/>
      </w:pPr>
      <w:r w:rsidRPr="005376DA">
        <w:rPr>
          <w:rFonts w:ascii="Symbol" w:hAnsi="Symbol"/>
        </w:rPr>
        <w:t></w:t>
      </w:r>
      <w:r w:rsidRPr="005376DA">
        <w:rPr>
          <w:rFonts w:ascii="Symbol" w:hAnsi="Symbol"/>
        </w:rPr>
        <w:tab/>
      </w:r>
      <w:r w:rsidRPr="005376DA">
        <w:t>Only one PPAR authorizing PPR2 for all MNOs with End User consent required i.e. #PPR</w:t>
      </w:r>
      <w:r>
        <w:t>2</w:t>
      </w:r>
      <w:r w:rsidRPr="005376DA">
        <w:t>_ALLOWED</w:t>
      </w:r>
    </w:p>
    <w:p w14:paraId="1A30AEDD" w14:textId="6225A005" w:rsidR="006C58E3" w:rsidRPr="003C07A4" w:rsidRDefault="006C58E3" w:rsidP="006C58E3">
      <w:pPr>
        <w:pStyle w:val="NormalParagraph"/>
      </w:pPr>
      <w:r>
        <w:t>This configuration SHALL be used as a default if the eUICC supports MEP feature and allows PPR2.</w:t>
      </w:r>
    </w:p>
    <w:bookmarkEnd w:id="4160"/>
    <w:p w14:paraId="3DFA3F19" w14:textId="77777777" w:rsidR="006C58E3" w:rsidRPr="005376DA" w:rsidRDefault="006C58E3" w:rsidP="00CA0DA3">
      <w:pPr>
        <w:pStyle w:val="NormalParagraph"/>
      </w:pPr>
    </w:p>
    <w:p w14:paraId="7F1498CB" w14:textId="681B4C89" w:rsidR="00A46E14" w:rsidRPr="005376DA" w:rsidRDefault="00A46E14" w:rsidP="00ED643C">
      <w:pPr>
        <w:pStyle w:val="ANNEX-heading1"/>
        <w:numPr>
          <w:ilvl w:val="0"/>
          <w:numId w:val="0"/>
        </w:numPr>
        <w:tabs>
          <w:tab w:val="left" w:pos="680"/>
        </w:tabs>
        <w:ind w:left="680" w:hanging="680"/>
      </w:pPr>
      <w:bookmarkStart w:id="4161" w:name="_Toc14447921"/>
      <w:bookmarkStart w:id="4162" w:name="_Toc161239616"/>
      <w:bookmarkStart w:id="4163" w:name="_Toc188884998"/>
      <w:r w:rsidRPr="005376DA">
        <w:t>G.3</w:t>
      </w:r>
      <w:r w:rsidRPr="005376DA">
        <w:tab/>
      </w:r>
      <w:bookmarkEnd w:id="4157"/>
      <w:r w:rsidR="00CA7A64" w:rsidRPr="005376DA">
        <w:t>VOID</w:t>
      </w:r>
      <w:bookmarkEnd w:id="4161"/>
      <w:bookmarkEnd w:id="4162"/>
      <w:bookmarkEnd w:id="4163"/>
    </w:p>
    <w:p w14:paraId="1D8B6BD0" w14:textId="77777777" w:rsidR="00A46E14" w:rsidRPr="00CB3B9D" w:rsidRDefault="00A46E14" w:rsidP="00A46E14">
      <w:pPr>
        <w:rPr>
          <w:rFonts w:cs="Arial"/>
          <w:b/>
          <w:sz w:val="28"/>
          <w:lang w:val="en-GB"/>
        </w:rPr>
      </w:pPr>
      <w:r w:rsidRPr="00CB3B9D">
        <w:rPr>
          <w:rFonts w:cs="Arial"/>
          <w:lang w:val="en-GB"/>
        </w:rPr>
        <w:br w:type="page"/>
      </w:r>
    </w:p>
    <w:p w14:paraId="08B3C9BB" w14:textId="77777777" w:rsidR="00A46E14" w:rsidRPr="004E3335" w:rsidRDefault="00A46E14" w:rsidP="00A46E14">
      <w:pPr>
        <w:pStyle w:val="Annex"/>
        <w:numPr>
          <w:ilvl w:val="0"/>
          <w:numId w:val="0"/>
        </w:numPr>
      </w:pPr>
      <w:bookmarkStart w:id="4164" w:name="_Toc483841417"/>
      <w:bookmarkStart w:id="4165" w:name="_Toc14447922"/>
      <w:bookmarkStart w:id="4166" w:name="_Toc161239617"/>
      <w:bookmarkStart w:id="4167" w:name="_Toc188884999"/>
      <w:r w:rsidRPr="004E3335">
        <w:lastRenderedPageBreak/>
        <w:t>Annex H</w:t>
      </w:r>
      <w:r w:rsidRPr="004E3335">
        <w:tab/>
        <w:t>Icons and QR Codes</w:t>
      </w:r>
      <w:bookmarkEnd w:id="4164"/>
      <w:bookmarkEnd w:id="4165"/>
      <w:bookmarkEnd w:id="4166"/>
      <w:bookmarkEnd w:id="4167"/>
    </w:p>
    <w:p w14:paraId="4BD1A7A5" w14:textId="017FDCC5" w:rsidR="00DB63C6" w:rsidRDefault="00A46E14" w:rsidP="00A46E14">
      <w:pPr>
        <w:pStyle w:val="NormalParagraph"/>
      </w:pPr>
      <w:r w:rsidRPr="0035700E">
        <w:t>The files for the eUICC Consumer Devices Icons are provided within SGP.23_AnnexH_Icons.zip package, which accompany the present documen</w:t>
      </w:r>
      <w:r w:rsidRPr="00DD3C48">
        <w:t>t.</w:t>
      </w:r>
    </w:p>
    <w:p w14:paraId="744EC320" w14:textId="7366DA4D" w:rsidR="00A46E14" w:rsidRPr="005376DA" w:rsidRDefault="00A46E14" w:rsidP="00A46E14">
      <w:pPr>
        <w:pStyle w:val="NormalParagraph"/>
      </w:pPr>
      <w:r w:rsidRPr="005376DA">
        <w:rPr>
          <w:lang w:eastAsia="zh-CN"/>
        </w:rPr>
        <w:br w:type="page"/>
      </w:r>
    </w:p>
    <w:p w14:paraId="4CCE984C" w14:textId="77777777" w:rsidR="00A46E14" w:rsidRPr="00CB3B9D" w:rsidRDefault="00A46E14" w:rsidP="00A46E14">
      <w:pPr>
        <w:rPr>
          <w:rFonts w:cs="Arial"/>
          <w:lang w:val="en-GB"/>
        </w:rPr>
      </w:pPr>
      <w:r w:rsidRPr="00CB3B9D">
        <w:rPr>
          <w:lang w:val="en-GB"/>
        </w:rPr>
        <w:lastRenderedPageBreak/>
        <w:br w:type="page"/>
      </w:r>
    </w:p>
    <w:p w14:paraId="77F931E3" w14:textId="2A9F046B" w:rsidR="006F7A35" w:rsidRDefault="006F7A35" w:rsidP="006D4872">
      <w:pPr>
        <w:pStyle w:val="Annex"/>
        <w:numPr>
          <w:ilvl w:val="0"/>
          <w:numId w:val="0"/>
        </w:numPr>
        <w:rPr>
          <w:lang w:eastAsia="en-US"/>
        </w:rPr>
      </w:pPr>
      <w:bookmarkStart w:id="4168" w:name="_Toc161239618"/>
      <w:bookmarkStart w:id="4169" w:name="_Toc188885000"/>
      <w:bookmarkStart w:id="4170" w:name="_Toc481768210"/>
      <w:bookmarkStart w:id="4171" w:name="_Toc483841419"/>
      <w:bookmarkStart w:id="4172" w:name="_Toc14447924"/>
      <w:r w:rsidRPr="00CB3B9D">
        <w:rPr>
          <w:lang w:eastAsia="en-US"/>
        </w:rPr>
        <w:lastRenderedPageBreak/>
        <w:t>Annex J</w:t>
      </w:r>
      <w:r w:rsidRPr="00CB3B9D">
        <w:rPr>
          <w:lang w:eastAsia="en-US"/>
        </w:rPr>
        <w:tab/>
      </w:r>
      <w:r w:rsidRPr="006F7A35">
        <w:rPr>
          <w:lang w:eastAsia="en-US"/>
        </w:rPr>
        <w:t>Integrated eUICC Testing (Normative)</w:t>
      </w:r>
      <w:bookmarkEnd w:id="4168"/>
      <w:bookmarkEnd w:id="4169"/>
    </w:p>
    <w:p w14:paraId="389FD322" w14:textId="325800D5" w:rsidR="00DF5648" w:rsidRPr="00CB3B9D" w:rsidRDefault="00DF5648" w:rsidP="006D4872">
      <w:pPr>
        <w:pStyle w:val="ANNEX-heading1"/>
        <w:numPr>
          <w:ilvl w:val="0"/>
          <w:numId w:val="0"/>
        </w:numPr>
        <w:tabs>
          <w:tab w:val="left" w:pos="680"/>
        </w:tabs>
        <w:ind w:left="680" w:hanging="680"/>
      </w:pPr>
      <w:bookmarkStart w:id="4173" w:name="_Toc161239619"/>
      <w:bookmarkStart w:id="4174" w:name="_Toc188885001"/>
      <w:r w:rsidRPr="00CB3B9D">
        <w:t>J</w:t>
      </w:r>
      <w:r>
        <w:t>.1</w:t>
      </w:r>
      <w:r w:rsidRPr="00CB3B9D">
        <w:tab/>
      </w:r>
      <w:r w:rsidRPr="00DF5648">
        <w:t>Overview (Informative)</w:t>
      </w:r>
      <w:bookmarkEnd w:id="4173"/>
      <w:bookmarkEnd w:id="4174"/>
    </w:p>
    <w:p w14:paraId="63F5208B" w14:textId="41CD31B8" w:rsidR="006F7A35" w:rsidRPr="00493849" w:rsidRDefault="006F7A35" w:rsidP="006F7A35">
      <w:pPr>
        <w:pStyle w:val="NormalParagraph"/>
      </w:pPr>
      <w:r w:rsidRPr="00493849">
        <w:t xml:space="preserve">An Integrated eUICC hardware resides in an SoC along with other subsystems such as </w:t>
      </w:r>
      <w:r>
        <w:t xml:space="preserve">general </w:t>
      </w:r>
      <w:r w:rsidRPr="00493849">
        <w:t>processing and mobile broadband modem, all connected through a</w:t>
      </w:r>
      <w:r>
        <w:t xml:space="preserve"> proprietary</w:t>
      </w:r>
      <w:r w:rsidRPr="00493849">
        <w:t xml:space="preserve"> SoC interconnect</w:t>
      </w:r>
      <w:r>
        <w:t xml:space="preserve"> channel</w:t>
      </w:r>
      <w:r w:rsidRPr="00493849">
        <w:t xml:space="preserve">. Alternatively, an Integrated eUICC may communicate with a mobile broadband modem external to the SoC via an external interface, which may be proprietary or based on a standard not associated with UICC. As such, Integrated eUICC may not </w:t>
      </w:r>
      <w:r>
        <w:t xml:space="preserve">include </w:t>
      </w:r>
      <w:r w:rsidRPr="00493849">
        <w:t xml:space="preserve">a </w:t>
      </w:r>
      <w:r>
        <w:t xml:space="preserve">physical </w:t>
      </w:r>
      <w:r w:rsidRPr="00493849">
        <w:t>UICC-Terminal interface [</w:t>
      </w:r>
      <w:r>
        <w:t>5</w:t>
      </w:r>
      <w:r w:rsidRPr="00493849">
        <w:t xml:space="preserve">]. </w:t>
      </w:r>
    </w:p>
    <w:p w14:paraId="4DEE5B72" w14:textId="77777777" w:rsidR="006F7A35" w:rsidRDefault="006F7A35" w:rsidP="006F7A35">
      <w:pPr>
        <w:pStyle w:val="NormalParagraph"/>
      </w:pPr>
      <w:r w:rsidRPr="00493849">
        <w:t xml:space="preserve">In order to </w:t>
      </w:r>
      <w:r>
        <w:t xml:space="preserve">test the functionality and </w:t>
      </w:r>
      <w:r w:rsidRPr="00493849">
        <w:t>compliancy of an Integrated eUICC, hardware and OS, Integrated eUICC manufacturer</w:t>
      </w:r>
      <w:r>
        <w:t>s</w:t>
      </w:r>
      <w:r w:rsidRPr="00493849">
        <w:t xml:space="preserve"> </w:t>
      </w:r>
      <w:r>
        <w:t>need to</w:t>
      </w:r>
      <w:r w:rsidRPr="00493849">
        <w:t xml:space="preserve"> provide</w:t>
      </w:r>
      <w:r>
        <w:t xml:space="preserve"> and support</w:t>
      </w:r>
      <w:r w:rsidRPr="00493849">
        <w:t xml:space="preserve"> a test interface to which testing equipment can be connected to. </w:t>
      </w:r>
      <w:r>
        <w:t>Having a standardized testing interface, will increase interoperable and reusability between different manufacturer of Integrated eUICC and test equipment.</w:t>
      </w:r>
    </w:p>
    <w:p w14:paraId="4C371448" w14:textId="77777777" w:rsidR="006F7A35" w:rsidRPr="00493849" w:rsidRDefault="006F7A35" w:rsidP="006F7A35">
      <w:pPr>
        <w:pStyle w:val="NormalParagraph"/>
      </w:pPr>
      <w:r>
        <w:t>For Integrated eUICC with a USB CCID [28] test interface, this annex describes its properties.</w:t>
      </w:r>
      <w:r w:rsidRPr="006827D9">
        <w:t xml:space="preserve"> </w:t>
      </w:r>
      <w:r>
        <w:t xml:space="preserve">In cases where a USB interface is not available in a device containing an Integrated eUICC, an adapter to USB CCID needs to be provided, e.g. Bluetooth to USB CCID. The functionality needed to provide and support the test interface, shall be considered part of the test environment and not the IUT. </w:t>
      </w:r>
    </w:p>
    <w:p w14:paraId="7811EF43" w14:textId="77777777" w:rsidR="006F7A35" w:rsidRPr="00493849" w:rsidRDefault="006E5D5A" w:rsidP="006F7A35">
      <w:pPr>
        <w:pStyle w:val="NormalParagraph"/>
      </w:pPr>
      <w:r>
        <w:rPr>
          <w:noProof/>
        </w:rPr>
      </w:r>
      <w:r w:rsidR="006E5D5A">
        <w:rPr>
          <w:noProof/>
        </w:rPr>
        <w:object w:dxaOrig="28077" w:dyaOrig="18245" w14:anchorId="51885EA3">
          <v:shape id="_x0000_i1027" type="#_x0000_t75" alt="" style="width:443.65pt;height:4in;mso-width-percent:0;mso-height-percent:0;mso-width-percent:0;mso-height-percent:0" o:ole="">
            <v:imagedata r:id="rId20" o:title=""/>
          </v:shape>
          <o:OLEObject Type="Embed" ProgID="Visio.Drawing.11" ShapeID="_x0000_i1027" DrawAspect="Content" ObjectID="_1799512783" r:id="rId21"/>
        </w:object>
      </w:r>
    </w:p>
    <w:p w14:paraId="6314C6C3" w14:textId="77777777" w:rsidR="006F7A35" w:rsidRPr="00493849" w:rsidRDefault="006F7A35" w:rsidP="006F7A35">
      <w:pPr>
        <w:pStyle w:val="Caption"/>
      </w:pPr>
      <w:r>
        <w:t>Integrated eUICC with USB CCID [28] Test Interface</w:t>
      </w:r>
    </w:p>
    <w:p w14:paraId="2F1A168F" w14:textId="42135767" w:rsidR="006F7A35" w:rsidRDefault="006F7A35" w:rsidP="006F7A35">
      <w:pPr>
        <w:pStyle w:val="NormalParagraph"/>
      </w:pPr>
      <w:r>
        <w:t xml:space="preserve">Note: The mechanism providing USB CCID to the RSP eUICC Test System, and described in this Annex, is implementation specific. As such, it may be implemented in the SoC, on-Device, off-Device or any combination thereof. </w:t>
      </w:r>
    </w:p>
    <w:p w14:paraId="5D668687" w14:textId="77777777" w:rsidR="00763161" w:rsidRPr="00763161" w:rsidRDefault="00763161" w:rsidP="006D4872">
      <w:pPr>
        <w:pStyle w:val="ANNEX-heading1"/>
        <w:numPr>
          <w:ilvl w:val="0"/>
          <w:numId w:val="0"/>
        </w:numPr>
        <w:tabs>
          <w:tab w:val="left" w:pos="680"/>
        </w:tabs>
        <w:ind w:left="680" w:hanging="680"/>
      </w:pPr>
      <w:bookmarkStart w:id="4175" w:name="_Toc161239620"/>
      <w:bookmarkStart w:id="4176" w:name="_Toc188885002"/>
      <w:r>
        <w:lastRenderedPageBreak/>
        <w:t>J</w:t>
      </w:r>
      <w:r w:rsidRPr="00493849">
        <w:t>.2 Integrated eUICC test requirements</w:t>
      </w:r>
      <w:bookmarkEnd w:id="4175"/>
      <w:bookmarkEnd w:id="4176"/>
    </w:p>
    <w:p w14:paraId="4143D89D" w14:textId="77777777" w:rsidR="00763161" w:rsidRDefault="00763161" w:rsidP="00763161">
      <w:pPr>
        <w:pStyle w:val="NormalParagraph"/>
      </w:pPr>
      <w:r w:rsidRPr="00493849">
        <w:t xml:space="preserve">An Integrated eUICC manufacturer </w:t>
      </w:r>
      <w:r>
        <w:t xml:space="preserve">shall </w:t>
      </w:r>
      <w:r w:rsidRPr="00493849">
        <w:t xml:space="preserve">provide a </w:t>
      </w:r>
      <w:r>
        <w:t>USB CCID test interface implementing the functionality specified in J.3.</w:t>
      </w:r>
    </w:p>
    <w:p w14:paraId="62D9C444" w14:textId="77777777" w:rsidR="00763161" w:rsidRDefault="00763161" w:rsidP="00763161">
      <w:pPr>
        <w:pStyle w:val="NormalParagraph"/>
      </w:pPr>
      <w:r>
        <w:t xml:space="preserve">The test interface shall maintain the integrity and order of the data between the Integrated eUICC and the test system. </w:t>
      </w:r>
    </w:p>
    <w:p w14:paraId="574B5E9C" w14:textId="77777777" w:rsidR="00763161" w:rsidRDefault="00763161" w:rsidP="00763161">
      <w:pPr>
        <w:pStyle w:val="NormalParagraph"/>
        <w:rPr>
          <w:lang w:val="en-US"/>
        </w:rPr>
      </w:pPr>
      <w:r>
        <w:rPr>
          <w:lang w:val="en-US"/>
        </w:rPr>
        <w:t>The Integrated eUICC manufacturer shall ensure that during testing n</w:t>
      </w:r>
      <w:r w:rsidRPr="00C608E2">
        <w:rPr>
          <w:lang w:val="en-US"/>
        </w:rPr>
        <w:t>o other clients or SoC subsystems interfere with the testing</w:t>
      </w:r>
      <w:r>
        <w:rPr>
          <w:lang w:val="en-US"/>
        </w:rPr>
        <w:t>.</w:t>
      </w:r>
    </w:p>
    <w:p w14:paraId="017974D2" w14:textId="454AF6AA" w:rsidR="00763161" w:rsidRDefault="00763161" w:rsidP="00763161">
      <w:pPr>
        <w:pStyle w:val="NormalParagraph"/>
        <w:rPr>
          <w:lang w:val="en-US"/>
        </w:rPr>
      </w:pPr>
      <w:r>
        <w:rPr>
          <w:lang w:val="en-US"/>
        </w:rPr>
        <w:t>The Integrated eUICC may use any physical or logical interface between the Integrated eUICC and the test system, as long as a USB CCID is provided to the test system and the channel is reliable (i.e. maintain</w:t>
      </w:r>
      <w:r w:rsidR="00882A4F">
        <w:rPr>
          <w:lang w:val="en-US"/>
        </w:rPr>
        <w:t>s</w:t>
      </w:r>
      <w:r>
        <w:rPr>
          <w:lang w:val="en-US"/>
        </w:rPr>
        <w:t xml:space="preserve"> integrity and order).</w:t>
      </w:r>
    </w:p>
    <w:p w14:paraId="2B835037" w14:textId="77777777" w:rsidR="00763161" w:rsidRDefault="00763161" w:rsidP="00763161"/>
    <w:p w14:paraId="67A92319" w14:textId="77777777" w:rsidR="00763161" w:rsidRPr="00763161" w:rsidRDefault="00763161" w:rsidP="006D4872">
      <w:pPr>
        <w:pStyle w:val="ANNEX-heading1"/>
        <w:numPr>
          <w:ilvl w:val="0"/>
          <w:numId w:val="0"/>
        </w:numPr>
        <w:tabs>
          <w:tab w:val="left" w:pos="680"/>
        </w:tabs>
        <w:ind w:left="680" w:hanging="680"/>
      </w:pPr>
      <w:bookmarkStart w:id="4177" w:name="_Toc161239621"/>
      <w:bookmarkStart w:id="4178" w:name="_Toc188885003"/>
      <w:r>
        <w:t>J</w:t>
      </w:r>
      <w:r w:rsidRPr="00FD0F55">
        <w:t>.3 U</w:t>
      </w:r>
      <w:r>
        <w:t>SB CCID test interface</w:t>
      </w:r>
      <w:bookmarkEnd w:id="4177"/>
      <w:bookmarkEnd w:id="4178"/>
    </w:p>
    <w:p w14:paraId="5EB4689C" w14:textId="77777777" w:rsidR="00763161" w:rsidRDefault="00763161" w:rsidP="00763161">
      <w:pPr>
        <w:pStyle w:val="NormalParagraph"/>
      </w:pPr>
      <w:r>
        <w:t>The Integrated eUICC USB CCID test interface shall operate in a c</w:t>
      </w:r>
      <w:r w:rsidRPr="00C16DC3">
        <w:t xml:space="preserve">ard reader </w:t>
      </w:r>
      <w:r>
        <w:t>m</w:t>
      </w:r>
      <w:r w:rsidRPr="00C16DC3">
        <w:t>od</w:t>
      </w:r>
      <w:r>
        <w:t>e.</w:t>
      </w:r>
    </w:p>
    <w:p w14:paraId="4A1E07D5" w14:textId="00F69775" w:rsidR="00763161" w:rsidRDefault="00763161" w:rsidP="00763161">
      <w:pPr>
        <w:pStyle w:val="NormalParagraph"/>
      </w:pPr>
      <w:r>
        <w:t>The Integrated eUICC USB CCID test interface shall support the following [</w:t>
      </w:r>
      <w:r w:rsidR="00882A4F">
        <w:t>28</w:t>
      </w:r>
      <w:r>
        <w:t>] section 6 messages:</w:t>
      </w:r>
    </w:p>
    <w:p w14:paraId="7D1F4413" w14:textId="0F1D114A" w:rsidR="00763161" w:rsidRDefault="00763161" w:rsidP="00763161">
      <w:pPr>
        <w:pStyle w:val="ListParagraph"/>
        <w:numPr>
          <w:ilvl w:val="0"/>
          <w:numId w:val="220"/>
        </w:numPr>
      </w:pPr>
      <w:r>
        <w:t>[</w:t>
      </w:r>
      <w:r w:rsidR="00882A4F">
        <w:t>28</w:t>
      </w:r>
      <w:r>
        <w:t>] section 6.1 Messages:</w:t>
      </w:r>
    </w:p>
    <w:p w14:paraId="33839AF8" w14:textId="77777777" w:rsidR="00763161" w:rsidRPr="00B70E75" w:rsidRDefault="00763161" w:rsidP="00763161">
      <w:pPr>
        <w:pStyle w:val="ListParagraph"/>
        <w:numPr>
          <w:ilvl w:val="1"/>
          <w:numId w:val="220"/>
        </w:numPr>
      </w:pPr>
      <w:r w:rsidRPr="00B70E75">
        <w:t xml:space="preserve">PC_to_RDR_IccPowerOn </w:t>
      </w:r>
    </w:p>
    <w:p w14:paraId="5ADCDE8E" w14:textId="77777777" w:rsidR="00763161" w:rsidRPr="00B70E75" w:rsidRDefault="00763161" w:rsidP="00763161">
      <w:pPr>
        <w:pStyle w:val="ListParagraph"/>
        <w:numPr>
          <w:ilvl w:val="1"/>
          <w:numId w:val="220"/>
        </w:numPr>
      </w:pPr>
      <w:r w:rsidRPr="00B70E75">
        <w:t xml:space="preserve">PC_to_RDR_IccPowerOff </w:t>
      </w:r>
    </w:p>
    <w:p w14:paraId="6652CBD8" w14:textId="77777777" w:rsidR="00763161" w:rsidRDefault="00763161" w:rsidP="00763161">
      <w:pPr>
        <w:pStyle w:val="ListParagraph"/>
        <w:numPr>
          <w:ilvl w:val="1"/>
          <w:numId w:val="220"/>
        </w:numPr>
      </w:pPr>
      <w:r w:rsidRPr="00B70E75">
        <w:t>PC_to_RDR_GetSlotStatus</w:t>
      </w:r>
    </w:p>
    <w:p w14:paraId="11630AA4" w14:textId="77777777" w:rsidR="00763161" w:rsidRDefault="00763161" w:rsidP="00763161">
      <w:pPr>
        <w:pStyle w:val="ListParagraph"/>
        <w:numPr>
          <w:ilvl w:val="1"/>
          <w:numId w:val="220"/>
        </w:numPr>
      </w:pPr>
      <w:r>
        <w:t>PC_to_RDR_Escape</w:t>
      </w:r>
    </w:p>
    <w:p w14:paraId="235140EE" w14:textId="44779FB2" w:rsidR="00882A4F" w:rsidRPr="00B70E75" w:rsidRDefault="002A5BC9" w:rsidP="00763161">
      <w:pPr>
        <w:pStyle w:val="ListParagraph"/>
        <w:numPr>
          <w:ilvl w:val="1"/>
          <w:numId w:val="220"/>
        </w:numPr>
      </w:pPr>
      <w:r w:rsidRPr="002A5BC9">
        <w:t>PC_to_RDR_SetParameters</w:t>
      </w:r>
    </w:p>
    <w:p w14:paraId="1F9C0202" w14:textId="77777777" w:rsidR="00763161" w:rsidRPr="00B70E75" w:rsidRDefault="00763161" w:rsidP="00763161">
      <w:pPr>
        <w:pStyle w:val="ListParagraph"/>
        <w:numPr>
          <w:ilvl w:val="1"/>
          <w:numId w:val="220"/>
        </w:numPr>
      </w:pPr>
      <w:r w:rsidRPr="00B70E75">
        <w:t xml:space="preserve">PC_to_RDR_XfrBlock </w:t>
      </w:r>
    </w:p>
    <w:p w14:paraId="3F05C4B1" w14:textId="77777777" w:rsidR="00763161" w:rsidRPr="00B70E75" w:rsidRDefault="00763161" w:rsidP="00763161">
      <w:pPr>
        <w:pStyle w:val="ListParagraph"/>
        <w:numPr>
          <w:ilvl w:val="1"/>
          <w:numId w:val="220"/>
        </w:numPr>
      </w:pPr>
      <w:r w:rsidRPr="00B70E75">
        <w:t xml:space="preserve">PC_to_RDR_T0APDU </w:t>
      </w:r>
    </w:p>
    <w:p w14:paraId="5B579C75" w14:textId="77777777" w:rsidR="00763161" w:rsidRPr="00B70E75" w:rsidRDefault="00763161" w:rsidP="00763161">
      <w:pPr>
        <w:pStyle w:val="ListParagraph"/>
        <w:numPr>
          <w:ilvl w:val="1"/>
          <w:numId w:val="220"/>
        </w:numPr>
      </w:pPr>
      <w:r w:rsidRPr="00B70E75">
        <w:t xml:space="preserve">PC_to_RDR_Secure </w:t>
      </w:r>
    </w:p>
    <w:p w14:paraId="4B1A0C65" w14:textId="77777777" w:rsidR="00763161" w:rsidRDefault="00763161" w:rsidP="00763161">
      <w:pPr>
        <w:pStyle w:val="ListParagraph"/>
        <w:numPr>
          <w:ilvl w:val="1"/>
          <w:numId w:val="220"/>
        </w:numPr>
      </w:pPr>
      <w:r w:rsidRPr="00B70E75">
        <w:t>PC_to_RDR_Abort</w:t>
      </w:r>
    </w:p>
    <w:p w14:paraId="415A5B01" w14:textId="692CF6AF" w:rsidR="00763161" w:rsidRPr="00B70E75" w:rsidRDefault="00763161" w:rsidP="00763161">
      <w:pPr>
        <w:pStyle w:val="ListParagraph"/>
        <w:numPr>
          <w:ilvl w:val="0"/>
          <w:numId w:val="220"/>
        </w:numPr>
      </w:pPr>
      <w:r>
        <w:t>[</w:t>
      </w:r>
      <w:r w:rsidR="00882A4F">
        <w:t>28</w:t>
      </w:r>
      <w:r>
        <w:t>] section 6.2 Messages:</w:t>
      </w:r>
    </w:p>
    <w:p w14:paraId="426206CF" w14:textId="77777777" w:rsidR="00763161" w:rsidRPr="00B70E75" w:rsidRDefault="00763161" w:rsidP="00763161">
      <w:pPr>
        <w:pStyle w:val="ListParagraph"/>
        <w:numPr>
          <w:ilvl w:val="1"/>
          <w:numId w:val="220"/>
        </w:numPr>
      </w:pPr>
      <w:r w:rsidRPr="00B70E75">
        <w:t xml:space="preserve">RDR_to_PC_SlotStatus </w:t>
      </w:r>
    </w:p>
    <w:p w14:paraId="45AC1E0C" w14:textId="77777777" w:rsidR="00763161" w:rsidRDefault="00763161" w:rsidP="00763161">
      <w:pPr>
        <w:pStyle w:val="ListParagraph"/>
        <w:numPr>
          <w:ilvl w:val="1"/>
          <w:numId w:val="220"/>
        </w:numPr>
      </w:pPr>
      <w:r>
        <w:t>RDR_to_PC_Escape</w:t>
      </w:r>
    </w:p>
    <w:p w14:paraId="77098CF2" w14:textId="77777777" w:rsidR="00763161" w:rsidRDefault="00763161" w:rsidP="00763161">
      <w:pPr>
        <w:pStyle w:val="ListParagraph"/>
        <w:numPr>
          <w:ilvl w:val="1"/>
          <w:numId w:val="220"/>
        </w:numPr>
      </w:pPr>
      <w:r>
        <w:t>RDR_to_PC_DataBlock</w:t>
      </w:r>
    </w:p>
    <w:p w14:paraId="447110E8" w14:textId="77777777" w:rsidR="00763161" w:rsidRDefault="00763161" w:rsidP="00763161"/>
    <w:p w14:paraId="40A26AD3" w14:textId="77777777" w:rsidR="00763161" w:rsidRDefault="00763161" w:rsidP="00763161">
      <w:pPr>
        <w:pStyle w:val="NOTE"/>
      </w:pPr>
      <w:r>
        <w:t>Note: For test systems using wincard.h/PCSC lite APIs to connect to the Integrated eUICC USB CCID test interface, the following APIs are expected to be used:</w:t>
      </w:r>
    </w:p>
    <w:p w14:paraId="31E8F2A0" w14:textId="77777777" w:rsidR="00763161" w:rsidRPr="00AB7FD1" w:rsidRDefault="00763161" w:rsidP="00763161">
      <w:pPr>
        <w:pStyle w:val="ListParagraph"/>
        <w:numPr>
          <w:ilvl w:val="0"/>
          <w:numId w:val="221"/>
        </w:numPr>
      </w:pPr>
      <w:r w:rsidRPr="00AB7FD1">
        <w:t>SCardEstablishContext</w:t>
      </w:r>
    </w:p>
    <w:p w14:paraId="50B0B306" w14:textId="77777777" w:rsidR="00763161" w:rsidRPr="001F656E" w:rsidRDefault="00763161" w:rsidP="00763161">
      <w:pPr>
        <w:pStyle w:val="ListParagraph"/>
        <w:numPr>
          <w:ilvl w:val="0"/>
          <w:numId w:val="221"/>
        </w:numPr>
      </w:pPr>
      <w:r w:rsidRPr="001F656E">
        <w:t>SCardListReaders[A|W]</w:t>
      </w:r>
    </w:p>
    <w:p w14:paraId="25D0D149" w14:textId="77777777" w:rsidR="00763161" w:rsidRPr="001F656E" w:rsidRDefault="00763161" w:rsidP="00763161">
      <w:pPr>
        <w:pStyle w:val="ListParagraph"/>
        <w:numPr>
          <w:ilvl w:val="0"/>
          <w:numId w:val="221"/>
        </w:numPr>
      </w:pPr>
      <w:r w:rsidRPr="001F656E">
        <w:t>SCardConnect[A|W]</w:t>
      </w:r>
    </w:p>
    <w:p w14:paraId="56F9AAC5" w14:textId="77777777" w:rsidR="00763161" w:rsidRPr="001F656E" w:rsidRDefault="00763161" w:rsidP="00763161">
      <w:pPr>
        <w:pStyle w:val="ListParagraph"/>
        <w:numPr>
          <w:ilvl w:val="0"/>
          <w:numId w:val="221"/>
        </w:numPr>
      </w:pPr>
      <w:r w:rsidRPr="001F656E">
        <w:t>SCardControl</w:t>
      </w:r>
    </w:p>
    <w:p w14:paraId="43192BD2" w14:textId="77777777" w:rsidR="00763161" w:rsidRPr="001F656E" w:rsidRDefault="00763161" w:rsidP="00763161">
      <w:pPr>
        <w:pStyle w:val="ListParagraph"/>
        <w:numPr>
          <w:ilvl w:val="0"/>
          <w:numId w:val="221"/>
        </w:numPr>
      </w:pPr>
      <w:r w:rsidRPr="001F656E">
        <w:t>SCardTransmit</w:t>
      </w:r>
    </w:p>
    <w:p w14:paraId="37B2F27A" w14:textId="77777777" w:rsidR="00763161" w:rsidRPr="001F656E" w:rsidRDefault="00763161" w:rsidP="00763161">
      <w:pPr>
        <w:pStyle w:val="ListParagraph"/>
        <w:numPr>
          <w:ilvl w:val="0"/>
          <w:numId w:val="221"/>
        </w:numPr>
      </w:pPr>
      <w:r w:rsidRPr="001F656E">
        <w:t>SCardDisconnect</w:t>
      </w:r>
    </w:p>
    <w:p w14:paraId="670D0E55" w14:textId="77777777" w:rsidR="00763161" w:rsidRPr="001F656E" w:rsidRDefault="00763161" w:rsidP="00763161">
      <w:pPr>
        <w:pStyle w:val="ListParagraph"/>
        <w:numPr>
          <w:ilvl w:val="0"/>
          <w:numId w:val="221"/>
        </w:numPr>
      </w:pPr>
      <w:r w:rsidRPr="001F656E">
        <w:t>SCardStatus[A|W]</w:t>
      </w:r>
    </w:p>
    <w:p w14:paraId="7AEBAED0" w14:textId="77777777" w:rsidR="00763161" w:rsidRPr="001F656E" w:rsidRDefault="00763161" w:rsidP="00763161">
      <w:pPr>
        <w:pStyle w:val="ListParagraph"/>
        <w:numPr>
          <w:ilvl w:val="0"/>
          <w:numId w:val="221"/>
        </w:numPr>
      </w:pPr>
      <w:r w:rsidRPr="001F656E">
        <w:t>SCardReleaseContext</w:t>
      </w:r>
    </w:p>
    <w:p w14:paraId="3E9E5CE5" w14:textId="77777777" w:rsidR="00763161" w:rsidRDefault="00763161" w:rsidP="00763161">
      <w:pPr>
        <w:pStyle w:val="ListParagraph"/>
        <w:numPr>
          <w:ilvl w:val="0"/>
          <w:numId w:val="221"/>
        </w:numPr>
      </w:pPr>
      <w:r>
        <w:lastRenderedPageBreak/>
        <w:t>SCardReconnect</w:t>
      </w:r>
    </w:p>
    <w:p w14:paraId="5C5E966E" w14:textId="77777777" w:rsidR="00763161" w:rsidRDefault="00763161" w:rsidP="00763161">
      <w:pPr>
        <w:pStyle w:val="ListParagraph"/>
        <w:numPr>
          <w:ilvl w:val="0"/>
          <w:numId w:val="221"/>
        </w:numPr>
      </w:pPr>
      <w:r>
        <w:t>SCardBeginTransaction</w:t>
      </w:r>
    </w:p>
    <w:p w14:paraId="33BDE09D" w14:textId="77777777" w:rsidR="00763161" w:rsidRDefault="00763161" w:rsidP="00763161">
      <w:pPr>
        <w:pStyle w:val="ListParagraph"/>
        <w:numPr>
          <w:ilvl w:val="0"/>
          <w:numId w:val="221"/>
        </w:numPr>
      </w:pPr>
      <w:r>
        <w:t>SCardEndTransaction</w:t>
      </w:r>
      <w:r w:rsidRPr="00A851C6">
        <w:t xml:space="preserve"> </w:t>
      </w:r>
    </w:p>
    <w:p w14:paraId="165EBB08" w14:textId="77777777" w:rsidR="00763161" w:rsidRPr="00400241" w:rsidRDefault="00763161" w:rsidP="00763161">
      <w:pPr>
        <w:pStyle w:val="ListParagraph"/>
        <w:numPr>
          <w:ilvl w:val="0"/>
          <w:numId w:val="221"/>
        </w:numPr>
      </w:pPr>
      <w:r w:rsidRPr="005070EA">
        <w:rPr>
          <w:lang w:val="en-US"/>
        </w:rPr>
        <w:t>SCardGetStatusChange</w:t>
      </w:r>
    </w:p>
    <w:p w14:paraId="4B39ED22" w14:textId="77777777" w:rsidR="00763161" w:rsidRPr="00400241" w:rsidRDefault="00763161" w:rsidP="00763161">
      <w:pPr>
        <w:pStyle w:val="ListParagraph"/>
        <w:numPr>
          <w:ilvl w:val="0"/>
          <w:numId w:val="221"/>
        </w:numPr>
      </w:pPr>
      <w:r w:rsidRPr="009B62CF">
        <w:rPr>
          <w:rFonts w:cs="Consolas"/>
          <w:color w:val="000000"/>
          <w:lang w:val="en-US"/>
        </w:rPr>
        <w:t>SCardFreeMemory</w:t>
      </w:r>
    </w:p>
    <w:p w14:paraId="084B1948" w14:textId="77777777" w:rsidR="00763161" w:rsidRPr="00A851C6" w:rsidRDefault="00763161" w:rsidP="00763161">
      <w:pPr>
        <w:pStyle w:val="ListParagraph"/>
        <w:numPr>
          <w:ilvl w:val="0"/>
          <w:numId w:val="221"/>
        </w:numPr>
      </w:pPr>
      <w:r w:rsidRPr="009B62CF">
        <w:rPr>
          <w:rFonts w:cs="Consolas"/>
          <w:color w:val="000000"/>
          <w:lang w:val="en-US"/>
        </w:rPr>
        <w:t>SCardGetAttrib</w:t>
      </w:r>
    </w:p>
    <w:p w14:paraId="7B0CDA83" w14:textId="3727DA76" w:rsidR="00763161" w:rsidRDefault="00763161" w:rsidP="006F7A35">
      <w:pPr>
        <w:pStyle w:val="NormalParagraph"/>
      </w:pPr>
    </w:p>
    <w:p w14:paraId="0EF4B8E9" w14:textId="77777777" w:rsidR="00763161" w:rsidRPr="00493849" w:rsidRDefault="00763161" w:rsidP="006F7A35">
      <w:pPr>
        <w:pStyle w:val="NormalParagraph"/>
      </w:pPr>
    </w:p>
    <w:p w14:paraId="44DC0AE2" w14:textId="77777777" w:rsidR="00763161" w:rsidRDefault="00763161">
      <w:pPr>
        <w:rPr>
          <w:rFonts w:ascii="Arial" w:eastAsia="SimSun" w:hAnsi="Arial"/>
          <w:b/>
          <w:sz w:val="28"/>
          <w:szCs w:val="20"/>
          <w:lang w:val="en-GB" w:bidi="bn-BD"/>
        </w:rPr>
      </w:pPr>
      <w:r>
        <w:br w:type="page"/>
      </w:r>
    </w:p>
    <w:p w14:paraId="2CB56B8F" w14:textId="0EAA9303" w:rsidR="00A46E14" w:rsidRPr="00CB3B9D" w:rsidRDefault="00A46E14" w:rsidP="00A46E14">
      <w:pPr>
        <w:pStyle w:val="Annex"/>
        <w:numPr>
          <w:ilvl w:val="0"/>
          <w:numId w:val="0"/>
        </w:numPr>
        <w:rPr>
          <w:lang w:eastAsia="en-US"/>
        </w:rPr>
      </w:pPr>
      <w:bookmarkStart w:id="4179" w:name="_Toc161239622"/>
      <w:bookmarkStart w:id="4180" w:name="_Toc188885004"/>
      <w:r w:rsidRPr="00CB3B9D">
        <w:rPr>
          <w:lang w:eastAsia="en-US"/>
        </w:rPr>
        <w:lastRenderedPageBreak/>
        <w:t>Annex </w:t>
      </w:r>
      <w:r w:rsidR="00C8796C">
        <w:rPr>
          <w:lang w:eastAsia="en-US"/>
        </w:rPr>
        <w:t>L</w:t>
      </w:r>
      <w:r w:rsidRPr="00CB3B9D">
        <w:rPr>
          <w:lang w:eastAsia="en-US"/>
        </w:rPr>
        <w:tab/>
        <w:t>Document Management</w:t>
      </w:r>
      <w:bookmarkEnd w:id="4170"/>
      <w:bookmarkEnd w:id="4171"/>
      <w:bookmarkEnd w:id="4172"/>
      <w:bookmarkEnd w:id="4179"/>
      <w:bookmarkEnd w:id="4180"/>
    </w:p>
    <w:p w14:paraId="46EC1F85" w14:textId="501791C9" w:rsidR="00A46E14" w:rsidRPr="0056015B" w:rsidRDefault="00C8796C" w:rsidP="00A46E14">
      <w:pPr>
        <w:pStyle w:val="ANNEX-heading1"/>
        <w:numPr>
          <w:ilvl w:val="0"/>
          <w:numId w:val="0"/>
        </w:numPr>
        <w:tabs>
          <w:tab w:val="left" w:pos="680"/>
        </w:tabs>
        <w:ind w:left="680" w:hanging="680"/>
      </w:pPr>
      <w:bookmarkStart w:id="4181" w:name="_Toc346908996"/>
      <w:bookmarkStart w:id="4182" w:name="_Toc372031187"/>
      <w:bookmarkStart w:id="4183" w:name="_Toc375056760"/>
      <w:bookmarkStart w:id="4184" w:name="_Toc435054111"/>
      <w:bookmarkStart w:id="4185" w:name="_Toc468371424"/>
      <w:bookmarkStart w:id="4186" w:name="_Toc481768211"/>
      <w:bookmarkStart w:id="4187" w:name="_Toc483841420"/>
      <w:bookmarkStart w:id="4188" w:name="_Toc14447925"/>
      <w:bookmarkStart w:id="4189" w:name="_Toc161239623"/>
      <w:bookmarkStart w:id="4190" w:name="_Toc188885005"/>
      <w:r>
        <w:t>L</w:t>
      </w:r>
      <w:r w:rsidR="00A46E14" w:rsidRPr="00830ACA">
        <w:t>.1</w:t>
      </w:r>
      <w:r w:rsidR="00A46E14" w:rsidRPr="00830ACA">
        <w:tab/>
        <w:t>Document History</w:t>
      </w:r>
      <w:bookmarkEnd w:id="4181"/>
      <w:bookmarkEnd w:id="4182"/>
      <w:bookmarkEnd w:id="4183"/>
      <w:bookmarkEnd w:id="4184"/>
      <w:bookmarkEnd w:id="4185"/>
      <w:bookmarkEnd w:id="4186"/>
      <w:bookmarkEnd w:id="4187"/>
      <w:bookmarkEnd w:id="4188"/>
      <w:bookmarkEnd w:id="4189"/>
      <w:bookmarkEnd w:id="4190"/>
    </w:p>
    <w:tbl>
      <w:tblPr>
        <w:tblW w:w="503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125"/>
        <w:gridCol w:w="709"/>
        <w:gridCol w:w="1278"/>
        <w:gridCol w:w="2600"/>
        <w:gridCol w:w="881"/>
        <w:gridCol w:w="1211"/>
        <w:gridCol w:w="1260"/>
      </w:tblGrid>
      <w:tr w:rsidR="00DB63C6" w:rsidRPr="006D3BB5" w14:paraId="74C0FE19" w14:textId="77777777" w:rsidTr="00FD1C6E">
        <w:tc>
          <w:tcPr>
            <w:tcW w:w="621" w:type="pct"/>
            <w:shd w:val="clear" w:color="auto" w:fill="C00000"/>
          </w:tcPr>
          <w:p w14:paraId="77EA0414" w14:textId="77777777" w:rsidR="007254E0" w:rsidRPr="006D3BB5" w:rsidRDefault="007254E0" w:rsidP="0056015B">
            <w:pPr>
              <w:pStyle w:val="TableHeader"/>
            </w:pPr>
            <w:r w:rsidRPr="006D3BB5">
              <w:t>Version</w:t>
            </w:r>
          </w:p>
        </w:tc>
        <w:tc>
          <w:tcPr>
            <w:tcW w:w="391" w:type="pct"/>
            <w:shd w:val="clear" w:color="auto" w:fill="C00000"/>
          </w:tcPr>
          <w:p w14:paraId="67AB69E0" w14:textId="77777777" w:rsidR="007254E0" w:rsidRPr="006D3BB5" w:rsidRDefault="007254E0" w:rsidP="0056015B">
            <w:pPr>
              <w:pStyle w:val="TableHeader"/>
            </w:pPr>
            <w:r w:rsidRPr="006D3BB5">
              <w:t>Date</w:t>
            </w:r>
          </w:p>
        </w:tc>
        <w:tc>
          <w:tcPr>
            <w:tcW w:w="705" w:type="pct"/>
            <w:shd w:val="clear" w:color="auto" w:fill="C00000"/>
          </w:tcPr>
          <w:p w14:paraId="3609A4E5" w14:textId="77777777" w:rsidR="007254E0" w:rsidRPr="006D3BB5" w:rsidRDefault="007254E0" w:rsidP="0056015B">
            <w:pPr>
              <w:pStyle w:val="TableHeader"/>
            </w:pPr>
            <w:r w:rsidRPr="0056015B">
              <w:t>CR No</w:t>
            </w:r>
          </w:p>
        </w:tc>
        <w:tc>
          <w:tcPr>
            <w:tcW w:w="1434" w:type="pct"/>
            <w:shd w:val="clear" w:color="auto" w:fill="C00000"/>
          </w:tcPr>
          <w:p w14:paraId="2B07BBF6" w14:textId="77777777" w:rsidR="007254E0" w:rsidRPr="006D3BB5" w:rsidRDefault="007254E0" w:rsidP="0056015B">
            <w:pPr>
              <w:pStyle w:val="TableHeader"/>
            </w:pPr>
            <w:r w:rsidRPr="006D3BB5">
              <w:t>Brief Description of Change</w:t>
            </w:r>
          </w:p>
        </w:tc>
        <w:tc>
          <w:tcPr>
            <w:tcW w:w="486" w:type="pct"/>
            <w:shd w:val="clear" w:color="auto" w:fill="C00000"/>
          </w:tcPr>
          <w:p w14:paraId="62C28CE1" w14:textId="77777777" w:rsidR="007254E0" w:rsidRPr="006D3BB5" w:rsidRDefault="007254E0" w:rsidP="0056015B">
            <w:pPr>
              <w:pStyle w:val="TableHeader"/>
            </w:pPr>
            <w:r w:rsidRPr="0056015B">
              <w:t>Entity</w:t>
            </w:r>
          </w:p>
        </w:tc>
        <w:tc>
          <w:tcPr>
            <w:tcW w:w="668" w:type="pct"/>
            <w:shd w:val="clear" w:color="auto" w:fill="C00000"/>
          </w:tcPr>
          <w:p w14:paraId="5CA37CA3" w14:textId="77777777" w:rsidR="007254E0" w:rsidRPr="006D3BB5" w:rsidRDefault="007254E0" w:rsidP="0056015B">
            <w:pPr>
              <w:pStyle w:val="TableHeader"/>
            </w:pPr>
            <w:r w:rsidRPr="006D3BB5">
              <w:t>Approval Authority</w:t>
            </w:r>
          </w:p>
        </w:tc>
        <w:tc>
          <w:tcPr>
            <w:tcW w:w="695" w:type="pct"/>
            <w:shd w:val="clear" w:color="auto" w:fill="C00000"/>
          </w:tcPr>
          <w:p w14:paraId="06F15E72" w14:textId="77777777" w:rsidR="007254E0" w:rsidRPr="006D3BB5" w:rsidRDefault="007254E0" w:rsidP="0056015B">
            <w:pPr>
              <w:pStyle w:val="TableHeader"/>
            </w:pPr>
            <w:r w:rsidRPr="006D3BB5">
              <w:t>Editor / Company</w:t>
            </w:r>
          </w:p>
        </w:tc>
      </w:tr>
      <w:tr w:rsidR="00DB63C6" w:rsidRPr="006D3BB5" w14:paraId="77812EB5" w14:textId="77777777" w:rsidTr="00FD1C6E">
        <w:tc>
          <w:tcPr>
            <w:tcW w:w="621" w:type="pct"/>
            <w:vAlign w:val="center"/>
          </w:tcPr>
          <w:p w14:paraId="2AE0F840" w14:textId="77777777" w:rsidR="007254E0" w:rsidRPr="006D3BB5" w:rsidRDefault="007254E0" w:rsidP="0056015B">
            <w:pPr>
              <w:pStyle w:val="TableText"/>
            </w:pPr>
            <w:r w:rsidRPr="006D3BB5">
              <w:t>v1.0</w:t>
            </w:r>
          </w:p>
        </w:tc>
        <w:tc>
          <w:tcPr>
            <w:tcW w:w="391" w:type="pct"/>
            <w:vAlign w:val="center"/>
          </w:tcPr>
          <w:p w14:paraId="13A069C6" w14:textId="77777777" w:rsidR="007254E0" w:rsidRPr="006D3BB5" w:rsidRDefault="007254E0" w:rsidP="0056015B">
            <w:pPr>
              <w:pStyle w:val="TableText"/>
            </w:pPr>
            <w:r w:rsidRPr="006D3BB5">
              <w:t>9</w:t>
            </w:r>
            <w:r w:rsidRPr="0056015B">
              <w:t>th</w:t>
            </w:r>
            <w:r w:rsidRPr="006D3BB5">
              <w:t xml:space="preserve"> June 2017</w:t>
            </w:r>
          </w:p>
        </w:tc>
        <w:tc>
          <w:tcPr>
            <w:tcW w:w="705" w:type="pct"/>
            <w:vAlign w:val="center"/>
          </w:tcPr>
          <w:p w14:paraId="0C067F17" w14:textId="77777777" w:rsidR="007254E0" w:rsidRPr="0056015B" w:rsidRDefault="007254E0" w:rsidP="0056015B">
            <w:pPr>
              <w:pStyle w:val="TableText"/>
            </w:pPr>
          </w:p>
        </w:tc>
        <w:tc>
          <w:tcPr>
            <w:tcW w:w="1434" w:type="pct"/>
            <w:vAlign w:val="center"/>
          </w:tcPr>
          <w:p w14:paraId="704644A2" w14:textId="77777777" w:rsidR="007254E0" w:rsidRPr="006D3BB5" w:rsidRDefault="007254E0" w:rsidP="0056015B">
            <w:pPr>
              <w:pStyle w:val="TableText"/>
            </w:pPr>
            <w:r w:rsidRPr="006D3BB5">
              <w:t>Initial version of SGP.23 v1.0 Test Specification</w:t>
            </w:r>
          </w:p>
        </w:tc>
        <w:tc>
          <w:tcPr>
            <w:tcW w:w="486" w:type="pct"/>
            <w:vAlign w:val="center"/>
          </w:tcPr>
          <w:p w14:paraId="52C3EC4B" w14:textId="77777777" w:rsidR="007254E0" w:rsidRPr="006D3BB5" w:rsidRDefault="007254E0" w:rsidP="0056015B">
            <w:pPr>
              <w:pStyle w:val="TableText"/>
            </w:pPr>
          </w:p>
        </w:tc>
        <w:tc>
          <w:tcPr>
            <w:tcW w:w="668" w:type="pct"/>
            <w:vAlign w:val="center"/>
          </w:tcPr>
          <w:p w14:paraId="414CD363" w14:textId="77777777" w:rsidR="007254E0" w:rsidRPr="006D3BB5" w:rsidRDefault="007254E0" w:rsidP="0056015B">
            <w:pPr>
              <w:pStyle w:val="TableText"/>
            </w:pPr>
            <w:r w:rsidRPr="006D3BB5">
              <w:t>PSMC</w:t>
            </w:r>
          </w:p>
        </w:tc>
        <w:tc>
          <w:tcPr>
            <w:tcW w:w="695" w:type="pct"/>
            <w:vAlign w:val="center"/>
          </w:tcPr>
          <w:p w14:paraId="3B564426" w14:textId="77777777" w:rsidR="007254E0" w:rsidRPr="006D3BB5" w:rsidRDefault="007254E0" w:rsidP="0056015B">
            <w:pPr>
              <w:pStyle w:val="TableText"/>
            </w:pPr>
            <w:r w:rsidRPr="006D3BB5">
              <w:t>Yolanda Sanz, GSMA</w:t>
            </w:r>
          </w:p>
        </w:tc>
      </w:tr>
      <w:tr w:rsidR="00DB63C6" w:rsidRPr="006D3BB5" w14:paraId="4DEF23D3" w14:textId="77777777" w:rsidTr="00FD1C6E">
        <w:tc>
          <w:tcPr>
            <w:tcW w:w="621" w:type="pct"/>
            <w:vAlign w:val="center"/>
          </w:tcPr>
          <w:p w14:paraId="31E9CBD8" w14:textId="77777777" w:rsidR="007254E0" w:rsidRPr="006D3BB5" w:rsidRDefault="007254E0" w:rsidP="0056015B">
            <w:pPr>
              <w:pStyle w:val="TableText"/>
            </w:pPr>
            <w:r w:rsidRPr="006D3BB5">
              <w:t>v1.1</w:t>
            </w:r>
          </w:p>
        </w:tc>
        <w:tc>
          <w:tcPr>
            <w:tcW w:w="391" w:type="pct"/>
            <w:vAlign w:val="center"/>
          </w:tcPr>
          <w:p w14:paraId="713DDB22" w14:textId="77777777" w:rsidR="007254E0" w:rsidRPr="006D3BB5" w:rsidRDefault="007254E0" w:rsidP="0056015B">
            <w:pPr>
              <w:pStyle w:val="TableText"/>
            </w:pPr>
            <w:r w:rsidRPr="006D3BB5">
              <w:t>28</w:t>
            </w:r>
            <w:r w:rsidRPr="0056015B">
              <w:t>th</w:t>
            </w:r>
            <w:r w:rsidRPr="006D3BB5">
              <w:t xml:space="preserve"> Sept 2017</w:t>
            </w:r>
          </w:p>
        </w:tc>
        <w:tc>
          <w:tcPr>
            <w:tcW w:w="705" w:type="pct"/>
            <w:vAlign w:val="center"/>
          </w:tcPr>
          <w:p w14:paraId="6D0C93FF" w14:textId="77777777" w:rsidR="007254E0" w:rsidRPr="0056015B" w:rsidRDefault="007254E0" w:rsidP="0056015B">
            <w:pPr>
              <w:pStyle w:val="TableText"/>
            </w:pPr>
          </w:p>
        </w:tc>
        <w:tc>
          <w:tcPr>
            <w:tcW w:w="1434" w:type="pct"/>
            <w:vAlign w:val="center"/>
          </w:tcPr>
          <w:p w14:paraId="1696862A" w14:textId="77777777" w:rsidR="007254E0" w:rsidRPr="006D3BB5" w:rsidRDefault="007254E0" w:rsidP="0056015B">
            <w:pPr>
              <w:pStyle w:val="TableText"/>
            </w:pPr>
            <w:r w:rsidRPr="006D3BB5">
              <w:t>Minor version of SGP.23 Test specifications</w:t>
            </w:r>
          </w:p>
        </w:tc>
        <w:tc>
          <w:tcPr>
            <w:tcW w:w="486" w:type="pct"/>
            <w:vAlign w:val="center"/>
          </w:tcPr>
          <w:p w14:paraId="27A5BBB9" w14:textId="77777777" w:rsidR="007254E0" w:rsidRPr="006D3BB5" w:rsidRDefault="007254E0" w:rsidP="0056015B">
            <w:pPr>
              <w:pStyle w:val="TableText"/>
            </w:pPr>
          </w:p>
        </w:tc>
        <w:tc>
          <w:tcPr>
            <w:tcW w:w="668" w:type="pct"/>
            <w:vAlign w:val="center"/>
          </w:tcPr>
          <w:p w14:paraId="1C1F601B" w14:textId="77777777" w:rsidR="007254E0" w:rsidRPr="006D3BB5" w:rsidRDefault="007254E0" w:rsidP="0056015B">
            <w:pPr>
              <w:pStyle w:val="TableText"/>
            </w:pPr>
            <w:r w:rsidRPr="006D3BB5">
              <w:t>RSPLEN</w:t>
            </w:r>
          </w:p>
        </w:tc>
        <w:tc>
          <w:tcPr>
            <w:tcW w:w="695" w:type="pct"/>
            <w:vAlign w:val="center"/>
          </w:tcPr>
          <w:p w14:paraId="7AB6B29D" w14:textId="77777777" w:rsidR="007254E0" w:rsidRPr="006D3BB5" w:rsidRDefault="007254E0" w:rsidP="0056015B">
            <w:pPr>
              <w:pStyle w:val="TableText"/>
            </w:pPr>
            <w:r w:rsidRPr="006D3BB5">
              <w:t>Yolanda Sanz, GSMA</w:t>
            </w:r>
          </w:p>
        </w:tc>
      </w:tr>
      <w:tr w:rsidR="00DB63C6" w:rsidRPr="006D3BB5" w14:paraId="0146BFFF" w14:textId="77777777" w:rsidTr="00FD1C6E">
        <w:trPr>
          <w:trHeight w:val="314"/>
        </w:trPr>
        <w:tc>
          <w:tcPr>
            <w:tcW w:w="621" w:type="pct"/>
            <w:vAlign w:val="center"/>
          </w:tcPr>
          <w:p w14:paraId="0D65FB16" w14:textId="5A3188E7" w:rsidR="001171D2" w:rsidRPr="006D3BB5" w:rsidRDefault="001171D2" w:rsidP="0056015B">
            <w:pPr>
              <w:pStyle w:val="TableText"/>
            </w:pPr>
            <w:r w:rsidRPr="006D3BB5">
              <w:t>v1.2</w:t>
            </w:r>
          </w:p>
        </w:tc>
        <w:tc>
          <w:tcPr>
            <w:tcW w:w="391" w:type="pct"/>
            <w:vAlign w:val="center"/>
          </w:tcPr>
          <w:p w14:paraId="1C5E44CD" w14:textId="72433ADC" w:rsidR="001171D2" w:rsidRPr="006D3BB5" w:rsidRDefault="001171D2" w:rsidP="008E4C9E">
            <w:pPr>
              <w:pStyle w:val="TableText"/>
            </w:pPr>
            <w:r w:rsidRPr="006D3BB5">
              <w:t>3</w:t>
            </w:r>
            <w:r w:rsidRPr="008E4C9E">
              <w:t>rd</w:t>
            </w:r>
            <w:r w:rsidRPr="006D3BB5">
              <w:t xml:space="preserve"> Jan 2018</w:t>
            </w:r>
          </w:p>
        </w:tc>
        <w:tc>
          <w:tcPr>
            <w:tcW w:w="705" w:type="pct"/>
            <w:vAlign w:val="center"/>
          </w:tcPr>
          <w:p w14:paraId="67821CB9" w14:textId="4E36E8D0" w:rsidR="001171D2" w:rsidRPr="008E4C9E" w:rsidRDefault="001171D2" w:rsidP="008E4C9E">
            <w:pPr>
              <w:pStyle w:val="TableText"/>
            </w:pPr>
          </w:p>
        </w:tc>
        <w:tc>
          <w:tcPr>
            <w:tcW w:w="1434" w:type="pct"/>
          </w:tcPr>
          <w:p w14:paraId="0594E484" w14:textId="78C743FB" w:rsidR="001171D2" w:rsidRPr="008E4C9E" w:rsidRDefault="001171D2" w:rsidP="008E4C9E">
            <w:pPr>
              <w:pStyle w:val="TableText"/>
            </w:pPr>
            <w:r w:rsidRPr="006D3BB5">
              <w:t>Minor version of SGP.23 Test specifications</w:t>
            </w:r>
          </w:p>
        </w:tc>
        <w:tc>
          <w:tcPr>
            <w:tcW w:w="486" w:type="pct"/>
            <w:vAlign w:val="center"/>
          </w:tcPr>
          <w:p w14:paraId="3C0F405E" w14:textId="23A00350" w:rsidR="001171D2" w:rsidRPr="008E4C9E" w:rsidRDefault="001171D2" w:rsidP="008E4C9E">
            <w:pPr>
              <w:pStyle w:val="TableText"/>
            </w:pPr>
          </w:p>
        </w:tc>
        <w:tc>
          <w:tcPr>
            <w:tcW w:w="668" w:type="pct"/>
            <w:vAlign w:val="center"/>
          </w:tcPr>
          <w:p w14:paraId="30253AA1" w14:textId="745C849F" w:rsidR="001171D2" w:rsidRPr="008E4C9E" w:rsidRDefault="001171D2" w:rsidP="008E4C9E">
            <w:pPr>
              <w:pStyle w:val="TableText"/>
            </w:pPr>
            <w:r w:rsidRPr="006D3BB5">
              <w:t>RSPLEN</w:t>
            </w:r>
          </w:p>
        </w:tc>
        <w:tc>
          <w:tcPr>
            <w:tcW w:w="695" w:type="pct"/>
            <w:vAlign w:val="center"/>
          </w:tcPr>
          <w:p w14:paraId="1F46FC38" w14:textId="2C466511" w:rsidR="001171D2" w:rsidRPr="008E4C9E" w:rsidRDefault="001171D2" w:rsidP="008E4C9E">
            <w:pPr>
              <w:pStyle w:val="TableText"/>
            </w:pPr>
            <w:r w:rsidRPr="006D3BB5">
              <w:t>Yolanda Sanz, GSMA</w:t>
            </w:r>
          </w:p>
        </w:tc>
      </w:tr>
      <w:tr w:rsidR="00DB63C6" w:rsidRPr="006D3BB5" w14:paraId="6E86C402" w14:textId="77777777" w:rsidTr="00FD1C6E">
        <w:trPr>
          <w:trHeight w:val="314"/>
        </w:trPr>
        <w:tc>
          <w:tcPr>
            <w:tcW w:w="621" w:type="pct"/>
            <w:vAlign w:val="center"/>
          </w:tcPr>
          <w:p w14:paraId="12405056" w14:textId="7A39ABE7" w:rsidR="001171D2" w:rsidRPr="008E4C9E" w:rsidRDefault="001171D2" w:rsidP="008E4C9E">
            <w:pPr>
              <w:pStyle w:val="TableText"/>
            </w:pPr>
            <w:r w:rsidRPr="008E4C9E">
              <w:t xml:space="preserve">SGP.23-1 V2.0 Draft </w:t>
            </w:r>
            <w:r w:rsidR="006363BB" w:rsidRPr="008E4C9E">
              <w:t>0</w:t>
            </w:r>
          </w:p>
        </w:tc>
        <w:tc>
          <w:tcPr>
            <w:tcW w:w="391" w:type="pct"/>
            <w:vAlign w:val="center"/>
          </w:tcPr>
          <w:p w14:paraId="4856BDA6" w14:textId="0DD5A34F" w:rsidR="001171D2" w:rsidRPr="008E4C9E" w:rsidRDefault="001171D2" w:rsidP="008E4C9E">
            <w:pPr>
              <w:pStyle w:val="TableText"/>
            </w:pPr>
            <w:r w:rsidRPr="008E4C9E">
              <w:t>27th April 2018</w:t>
            </w:r>
          </w:p>
        </w:tc>
        <w:tc>
          <w:tcPr>
            <w:tcW w:w="705" w:type="pct"/>
            <w:vAlign w:val="center"/>
          </w:tcPr>
          <w:p w14:paraId="16116B9B" w14:textId="4D28805D" w:rsidR="001171D2" w:rsidRPr="008E4C9E" w:rsidRDefault="001171D2" w:rsidP="008E4C9E">
            <w:pPr>
              <w:pStyle w:val="TableText"/>
            </w:pPr>
          </w:p>
        </w:tc>
        <w:tc>
          <w:tcPr>
            <w:tcW w:w="1434" w:type="pct"/>
            <w:vAlign w:val="center"/>
          </w:tcPr>
          <w:p w14:paraId="09119633" w14:textId="175C468D" w:rsidR="001171D2" w:rsidRPr="008E4C9E" w:rsidRDefault="001171D2" w:rsidP="008876C6">
            <w:pPr>
              <w:pStyle w:val="TableText"/>
            </w:pPr>
            <w:r w:rsidRPr="008E4C9E">
              <w:t>The first draft 1 af</w:t>
            </w:r>
            <w:r w:rsidR="008876C6">
              <w:t>t</w:t>
            </w:r>
            <w:r w:rsidRPr="008E4C9E">
              <w:t>er Dividing SGP.23 in three different documents (SGP.23-1, 2 and 3)</w:t>
            </w:r>
          </w:p>
        </w:tc>
        <w:tc>
          <w:tcPr>
            <w:tcW w:w="486" w:type="pct"/>
            <w:vAlign w:val="center"/>
          </w:tcPr>
          <w:p w14:paraId="42B65672" w14:textId="38C8C3F0" w:rsidR="001171D2" w:rsidRPr="008E4C9E" w:rsidRDefault="001171D2" w:rsidP="008E4C9E">
            <w:pPr>
              <w:pStyle w:val="TableText"/>
            </w:pPr>
          </w:p>
        </w:tc>
        <w:tc>
          <w:tcPr>
            <w:tcW w:w="668" w:type="pct"/>
            <w:vAlign w:val="center"/>
          </w:tcPr>
          <w:p w14:paraId="681F19FF" w14:textId="4B96211F" w:rsidR="001171D2" w:rsidRPr="008E4C9E" w:rsidRDefault="001171D2" w:rsidP="008E4C9E">
            <w:pPr>
              <w:pStyle w:val="TableText"/>
            </w:pPr>
            <w:r w:rsidRPr="008E4C9E">
              <w:t>RSPTEST</w:t>
            </w:r>
          </w:p>
        </w:tc>
        <w:tc>
          <w:tcPr>
            <w:tcW w:w="695" w:type="pct"/>
            <w:vAlign w:val="center"/>
          </w:tcPr>
          <w:p w14:paraId="0C352986" w14:textId="78CEF9CD" w:rsidR="001171D2" w:rsidRPr="008E4C9E" w:rsidRDefault="001171D2" w:rsidP="008E4C9E">
            <w:pPr>
              <w:pStyle w:val="TableText"/>
            </w:pPr>
            <w:r w:rsidRPr="008E4C9E">
              <w:t>Sebastien Kuras, FIME</w:t>
            </w:r>
          </w:p>
        </w:tc>
      </w:tr>
      <w:tr w:rsidR="0084726C" w:rsidRPr="001C4FA5" w14:paraId="133A40E6" w14:textId="77777777" w:rsidTr="00FD1C6E">
        <w:trPr>
          <w:trHeight w:val="314"/>
        </w:trPr>
        <w:tc>
          <w:tcPr>
            <w:tcW w:w="621" w:type="pct"/>
            <w:vAlign w:val="center"/>
          </w:tcPr>
          <w:p w14:paraId="0C8BE37E" w14:textId="020A54EF" w:rsidR="0084726C" w:rsidRDefault="0084726C" w:rsidP="0084726C">
            <w:pPr>
              <w:pStyle w:val="TableText"/>
            </w:pPr>
            <w:r>
              <w:t>SGP.23-1 v3.1 Draft 31</w:t>
            </w:r>
          </w:p>
        </w:tc>
        <w:tc>
          <w:tcPr>
            <w:tcW w:w="391" w:type="pct"/>
            <w:vAlign w:val="center"/>
          </w:tcPr>
          <w:p w14:paraId="6DA30DEF" w14:textId="451D09C0" w:rsidR="0084726C" w:rsidRDefault="0084726C" w:rsidP="0084726C">
            <w:pPr>
              <w:pStyle w:val="TableText"/>
            </w:pPr>
            <w:r>
              <w:t>5 October 2023</w:t>
            </w:r>
          </w:p>
        </w:tc>
        <w:tc>
          <w:tcPr>
            <w:tcW w:w="705" w:type="pct"/>
          </w:tcPr>
          <w:p w14:paraId="235A7204" w14:textId="0BDCD18B" w:rsidR="0084726C" w:rsidRDefault="0084726C" w:rsidP="0084726C">
            <w:pPr>
              <w:pStyle w:val="TableText"/>
            </w:pPr>
          </w:p>
        </w:tc>
        <w:tc>
          <w:tcPr>
            <w:tcW w:w="1434" w:type="pct"/>
          </w:tcPr>
          <w:p w14:paraId="5FD4B9C6" w14:textId="2844BACE" w:rsidR="0084726C" w:rsidRDefault="002432C0" w:rsidP="0084726C">
            <w:pPr>
              <w:pStyle w:val="TableText"/>
            </w:pPr>
            <w:r>
              <w:t>Draft sent t</w:t>
            </w:r>
            <w:r w:rsidR="00B24D49">
              <w:t>o eSIM for issuing</w:t>
            </w:r>
          </w:p>
        </w:tc>
        <w:tc>
          <w:tcPr>
            <w:tcW w:w="486" w:type="pct"/>
            <w:vAlign w:val="center"/>
          </w:tcPr>
          <w:p w14:paraId="7EE7D537" w14:textId="2ACF05C7" w:rsidR="0084726C" w:rsidRDefault="0084726C" w:rsidP="0084726C">
            <w:pPr>
              <w:pStyle w:val="TableText"/>
            </w:pPr>
            <w:r>
              <w:t>eUICC</w:t>
            </w:r>
          </w:p>
        </w:tc>
        <w:tc>
          <w:tcPr>
            <w:tcW w:w="668" w:type="pct"/>
            <w:vAlign w:val="center"/>
          </w:tcPr>
          <w:p w14:paraId="1EEB9B97" w14:textId="631D690D" w:rsidR="0084726C" w:rsidRDefault="0084726C" w:rsidP="0084726C">
            <w:pPr>
              <w:pStyle w:val="TableText"/>
            </w:pPr>
            <w:r>
              <w:t>eSIMWG3</w:t>
            </w:r>
          </w:p>
        </w:tc>
        <w:tc>
          <w:tcPr>
            <w:tcW w:w="695" w:type="pct"/>
            <w:vAlign w:val="center"/>
          </w:tcPr>
          <w:p w14:paraId="4FBCA607" w14:textId="7A53F5AE" w:rsidR="0084726C" w:rsidRDefault="0084726C" w:rsidP="0084726C">
            <w:pPr>
              <w:pStyle w:val="TableText"/>
            </w:pPr>
            <w:r>
              <w:t>Guido Abate, STMicroelectronics</w:t>
            </w:r>
          </w:p>
        </w:tc>
      </w:tr>
      <w:tr w:rsidR="00AA084F" w:rsidRPr="001C4FA5" w14:paraId="05D431E1" w14:textId="77777777" w:rsidTr="00FD1C6E">
        <w:trPr>
          <w:trHeight w:val="314"/>
        </w:trPr>
        <w:tc>
          <w:tcPr>
            <w:tcW w:w="621" w:type="pct"/>
            <w:vAlign w:val="center"/>
          </w:tcPr>
          <w:p w14:paraId="764FDB08" w14:textId="77777777" w:rsidR="00AA084F" w:rsidRDefault="00AA084F" w:rsidP="0053266A">
            <w:pPr>
              <w:pStyle w:val="TableText"/>
            </w:pPr>
            <w:r>
              <w:t>SGP.23-1 v3.1.1 Draft 0</w:t>
            </w:r>
          </w:p>
        </w:tc>
        <w:tc>
          <w:tcPr>
            <w:tcW w:w="391" w:type="pct"/>
            <w:vAlign w:val="center"/>
          </w:tcPr>
          <w:p w14:paraId="7092AFF9" w14:textId="77777777" w:rsidR="00AA084F" w:rsidRDefault="00AA084F" w:rsidP="0053266A">
            <w:pPr>
              <w:pStyle w:val="TableText"/>
            </w:pPr>
            <w:r>
              <w:t>17 October 2023</w:t>
            </w:r>
          </w:p>
        </w:tc>
        <w:tc>
          <w:tcPr>
            <w:tcW w:w="705" w:type="pct"/>
            <w:vAlign w:val="center"/>
          </w:tcPr>
          <w:p w14:paraId="4675DD37" w14:textId="32B9991D" w:rsidR="00AA084F" w:rsidRDefault="00BC275F" w:rsidP="00BC275F">
            <w:pPr>
              <w:pStyle w:val="TableText"/>
            </w:pPr>
            <w:r>
              <w:t>Editor’s review</w:t>
            </w:r>
          </w:p>
        </w:tc>
        <w:tc>
          <w:tcPr>
            <w:tcW w:w="1434" w:type="pct"/>
            <w:vAlign w:val="center"/>
          </w:tcPr>
          <w:p w14:paraId="32B46744" w14:textId="77777777" w:rsidR="00AA084F" w:rsidRDefault="00AA084F" w:rsidP="00945014">
            <w:pPr>
              <w:pStyle w:val="TableText"/>
            </w:pPr>
            <w:r>
              <w:t>Same content as SGP.23-1 v3.1 Draft 31. All changes accepted</w:t>
            </w:r>
          </w:p>
        </w:tc>
        <w:tc>
          <w:tcPr>
            <w:tcW w:w="486" w:type="pct"/>
            <w:vAlign w:val="center"/>
          </w:tcPr>
          <w:p w14:paraId="4DEA5ED7" w14:textId="77777777" w:rsidR="00AA084F" w:rsidRDefault="00AA084F" w:rsidP="0053266A">
            <w:pPr>
              <w:pStyle w:val="TableText"/>
            </w:pPr>
            <w:r>
              <w:t>eUICC</w:t>
            </w:r>
          </w:p>
        </w:tc>
        <w:tc>
          <w:tcPr>
            <w:tcW w:w="668" w:type="pct"/>
            <w:vAlign w:val="center"/>
          </w:tcPr>
          <w:p w14:paraId="33452E5B" w14:textId="77777777" w:rsidR="00AA084F" w:rsidRDefault="00AA084F" w:rsidP="0053266A">
            <w:pPr>
              <w:pStyle w:val="TableText"/>
            </w:pPr>
            <w:r>
              <w:t>eSIMWG3</w:t>
            </w:r>
          </w:p>
        </w:tc>
        <w:tc>
          <w:tcPr>
            <w:tcW w:w="695" w:type="pct"/>
            <w:vAlign w:val="center"/>
          </w:tcPr>
          <w:p w14:paraId="00102125" w14:textId="77777777" w:rsidR="00AA084F" w:rsidRDefault="00AA084F" w:rsidP="0053266A">
            <w:pPr>
              <w:pStyle w:val="TableText"/>
            </w:pPr>
            <w:r>
              <w:t>Guido Abate, STMicroelectronics</w:t>
            </w:r>
          </w:p>
        </w:tc>
      </w:tr>
      <w:tr w:rsidR="00CC41DB" w:rsidRPr="001C4FA5" w14:paraId="37ED198E" w14:textId="77777777" w:rsidTr="00FD1C6E">
        <w:trPr>
          <w:trHeight w:val="314"/>
        </w:trPr>
        <w:tc>
          <w:tcPr>
            <w:tcW w:w="621" w:type="pct"/>
            <w:vMerge w:val="restart"/>
            <w:vAlign w:val="center"/>
          </w:tcPr>
          <w:p w14:paraId="1F8C9224" w14:textId="01845383" w:rsidR="00CC41DB" w:rsidRDefault="00CC41DB" w:rsidP="003162CB">
            <w:pPr>
              <w:pStyle w:val="TableText"/>
            </w:pPr>
            <w:r>
              <w:t>SGP.23-1 v3.1.1 Draft 1</w:t>
            </w:r>
          </w:p>
        </w:tc>
        <w:tc>
          <w:tcPr>
            <w:tcW w:w="391" w:type="pct"/>
            <w:vMerge w:val="restart"/>
            <w:vAlign w:val="center"/>
          </w:tcPr>
          <w:p w14:paraId="6ECF3EA6" w14:textId="24A0A0C2" w:rsidR="00CC41DB" w:rsidRDefault="00CC41DB" w:rsidP="003162CB">
            <w:pPr>
              <w:pStyle w:val="TableText"/>
            </w:pPr>
            <w:r>
              <w:t>31 October 2023</w:t>
            </w:r>
          </w:p>
        </w:tc>
        <w:tc>
          <w:tcPr>
            <w:tcW w:w="705" w:type="pct"/>
            <w:vAlign w:val="center"/>
          </w:tcPr>
          <w:p w14:paraId="1FA362C3" w14:textId="6531F43F" w:rsidR="00CC41DB" w:rsidRDefault="00CC41DB" w:rsidP="00BC275F">
            <w:pPr>
              <w:pStyle w:val="TableText"/>
            </w:pPr>
            <w:r w:rsidRPr="00420C09">
              <w:t>CR311003r01</w:t>
            </w:r>
          </w:p>
        </w:tc>
        <w:tc>
          <w:tcPr>
            <w:tcW w:w="1434" w:type="pct"/>
            <w:vAlign w:val="center"/>
          </w:tcPr>
          <w:p w14:paraId="5A10A170" w14:textId="3DEB9C21" w:rsidR="00CC41DB" w:rsidRDefault="00CC41DB" w:rsidP="00420C09">
            <w:pPr>
              <w:pStyle w:val="TableText"/>
            </w:pPr>
            <w:r w:rsidRPr="00930663">
              <w:t>MEP_MEP-B without REFRESH optional</w:t>
            </w:r>
          </w:p>
        </w:tc>
        <w:tc>
          <w:tcPr>
            <w:tcW w:w="486" w:type="pct"/>
            <w:vMerge w:val="restart"/>
            <w:vAlign w:val="center"/>
          </w:tcPr>
          <w:p w14:paraId="4B0E3448" w14:textId="727AD394" w:rsidR="00CC41DB" w:rsidRDefault="00CC41DB" w:rsidP="003162CB">
            <w:pPr>
              <w:pStyle w:val="TableText"/>
            </w:pPr>
            <w:r>
              <w:t>eUICC</w:t>
            </w:r>
          </w:p>
        </w:tc>
        <w:tc>
          <w:tcPr>
            <w:tcW w:w="668" w:type="pct"/>
            <w:vMerge w:val="restart"/>
            <w:vAlign w:val="center"/>
          </w:tcPr>
          <w:p w14:paraId="7AF88BE3" w14:textId="6D13C455" w:rsidR="00CC41DB" w:rsidRDefault="00CC41DB" w:rsidP="003162CB">
            <w:pPr>
              <w:pStyle w:val="TableText"/>
            </w:pPr>
            <w:r>
              <w:t>eSIMWG3</w:t>
            </w:r>
          </w:p>
        </w:tc>
        <w:tc>
          <w:tcPr>
            <w:tcW w:w="695" w:type="pct"/>
            <w:vMerge w:val="restart"/>
            <w:vAlign w:val="center"/>
          </w:tcPr>
          <w:p w14:paraId="2C1B8C96" w14:textId="2A5FDC8D" w:rsidR="00CC41DB" w:rsidRDefault="00CC41DB" w:rsidP="003162CB">
            <w:pPr>
              <w:pStyle w:val="TableText"/>
            </w:pPr>
            <w:r>
              <w:t>Guido Abate, STMicroelectronics</w:t>
            </w:r>
          </w:p>
        </w:tc>
      </w:tr>
      <w:tr w:rsidR="00CC41DB" w:rsidRPr="001C4FA5" w14:paraId="051B9233" w14:textId="77777777" w:rsidTr="00FD1C6E">
        <w:trPr>
          <w:trHeight w:val="314"/>
        </w:trPr>
        <w:tc>
          <w:tcPr>
            <w:tcW w:w="621" w:type="pct"/>
            <w:vMerge/>
            <w:vAlign w:val="center"/>
          </w:tcPr>
          <w:p w14:paraId="4EF73DD6" w14:textId="77777777" w:rsidR="00CC41DB" w:rsidRDefault="00CC41DB" w:rsidP="0053266A">
            <w:pPr>
              <w:pStyle w:val="TableText"/>
            </w:pPr>
          </w:p>
        </w:tc>
        <w:tc>
          <w:tcPr>
            <w:tcW w:w="391" w:type="pct"/>
            <w:vMerge/>
            <w:vAlign w:val="center"/>
          </w:tcPr>
          <w:p w14:paraId="7E0C0F2F" w14:textId="77777777" w:rsidR="00CC41DB" w:rsidRDefault="00CC41DB" w:rsidP="0053266A">
            <w:pPr>
              <w:pStyle w:val="TableText"/>
            </w:pPr>
          </w:p>
        </w:tc>
        <w:tc>
          <w:tcPr>
            <w:tcW w:w="705" w:type="pct"/>
            <w:vAlign w:val="center"/>
          </w:tcPr>
          <w:p w14:paraId="2FAF731D" w14:textId="4CDDDE69" w:rsidR="00CC41DB" w:rsidRDefault="00CC41DB" w:rsidP="00420C09">
            <w:pPr>
              <w:pStyle w:val="TableText"/>
            </w:pPr>
            <w:r w:rsidRPr="005633F0">
              <w:t>CR311004R01</w:t>
            </w:r>
          </w:p>
        </w:tc>
        <w:tc>
          <w:tcPr>
            <w:tcW w:w="1434" w:type="pct"/>
            <w:vAlign w:val="center"/>
          </w:tcPr>
          <w:p w14:paraId="78DFEEE2" w14:textId="75CAB847" w:rsidR="00CC41DB" w:rsidRDefault="00CC41DB" w:rsidP="00420C09">
            <w:pPr>
              <w:pStyle w:val="TableText"/>
            </w:pPr>
            <w:r w:rsidRPr="005633F0">
              <w:t>ES10c_EnableProfile_MEPA1_A2</w:t>
            </w:r>
          </w:p>
        </w:tc>
        <w:tc>
          <w:tcPr>
            <w:tcW w:w="486" w:type="pct"/>
            <w:vMerge/>
            <w:vAlign w:val="center"/>
          </w:tcPr>
          <w:p w14:paraId="41DC3BA7" w14:textId="77777777" w:rsidR="00CC41DB" w:rsidRDefault="00CC41DB" w:rsidP="0053266A">
            <w:pPr>
              <w:pStyle w:val="TableText"/>
            </w:pPr>
          </w:p>
        </w:tc>
        <w:tc>
          <w:tcPr>
            <w:tcW w:w="668" w:type="pct"/>
            <w:vMerge/>
            <w:vAlign w:val="center"/>
          </w:tcPr>
          <w:p w14:paraId="38E950B5" w14:textId="77777777" w:rsidR="00CC41DB" w:rsidRDefault="00CC41DB" w:rsidP="0053266A">
            <w:pPr>
              <w:pStyle w:val="TableText"/>
            </w:pPr>
          </w:p>
        </w:tc>
        <w:tc>
          <w:tcPr>
            <w:tcW w:w="695" w:type="pct"/>
            <w:vMerge/>
            <w:vAlign w:val="center"/>
          </w:tcPr>
          <w:p w14:paraId="69C9FDD4" w14:textId="77777777" w:rsidR="00CC41DB" w:rsidRDefault="00CC41DB" w:rsidP="0053266A">
            <w:pPr>
              <w:pStyle w:val="TableText"/>
            </w:pPr>
          </w:p>
        </w:tc>
      </w:tr>
      <w:tr w:rsidR="00CC41DB" w:rsidRPr="001C4FA5" w14:paraId="6550DE45" w14:textId="77777777" w:rsidTr="00FD1C6E">
        <w:trPr>
          <w:trHeight w:val="314"/>
        </w:trPr>
        <w:tc>
          <w:tcPr>
            <w:tcW w:w="621" w:type="pct"/>
            <w:vMerge/>
            <w:vAlign w:val="center"/>
          </w:tcPr>
          <w:p w14:paraId="11374A54" w14:textId="77777777" w:rsidR="00CC41DB" w:rsidRDefault="00CC41DB" w:rsidP="0053266A">
            <w:pPr>
              <w:pStyle w:val="TableText"/>
            </w:pPr>
          </w:p>
        </w:tc>
        <w:tc>
          <w:tcPr>
            <w:tcW w:w="391" w:type="pct"/>
            <w:vMerge/>
            <w:vAlign w:val="center"/>
          </w:tcPr>
          <w:p w14:paraId="112B216E" w14:textId="77777777" w:rsidR="00CC41DB" w:rsidRDefault="00CC41DB" w:rsidP="0053266A">
            <w:pPr>
              <w:pStyle w:val="TableText"/>
            </w:pPr>
          </w:p>
        </w:tc>
        <w:tc>
          <w:tcPr>
            <w:tcW w:w="705" w:type="pct"/>
            <w:vAlign w:val="center"/>
          </w:tcPr>
          <w:p w14:paraId="3EAE332E" w14:textId="4120FC0A" w:rsidR="00CC41DB" w:rsidRDefault="00CC41DB" w:rsidP="00420C09">
            <w:pPr>
              <w:pStyle w:val="TableText"/>
            </w:pPr>
            <w:r w:rsidRPr="000A7F3B">
              <w:t>CR311007</w:t>
            </w:r>
          </w:p>
        </w:tc>
        <w:tc>
          <w:tcPr>
            <w:tcW w:w="1434" w:type="pct"/>
            <w:vAlign w:val="center"/>
          </w:tcPr>
          <w:p w14:paraId="3BEE4AB8" w14:textId="0FA964A6" w:rsidR="00CC41DB" w:rsidRDefault="00CC41DB" w:rsidP="00420C09">
            <w:pPr>
              <w:pStyle w:val="TableText"/>
            </w:pPr>
            <w:r w:rsidRPr="000A7F3B">
              <w:t>FixContactPcmpErrorCodes</w:t>
            </w:r>
          </w:p>
        </w:tc>
        <w:tc>
          <w:tcPr>
            <w:tcW w:w="486" w:type="pct"/>
            <w:vMerge/>
            <w:vAlign w:val="center"/>
          </w:tcPr>
          <w:p w14:paraId="3FB55AF9" w14:textId="77777777" w:rsidR="00CC41DB" w:rsidRDefault="00CC41DB" w:rsidP="0053266A">
            <w:pPr>
              <w:pStyle w:val="TableText"/>
            </w:pPr>
          </w:p>
        </w:tc>
        <w:tc>
          <w:tcPr>
            <w:tcW w:w="668" w:type="pct"/>
            <w:vMerge/>
            <w:vAlign w:val="center"/>
          </w:tcPr>
          <w:p w14:paraId="2B6FCC0A" w14:textId="77777777" w:rsidR="00CC41DB" w:rsidRDefault="00CC41DB" w:rsidP="0053266A">
            <w:pPr>
              <w:pStyle w:val="TableText"/>
            </w:pPr>
          </w:p>
        </w:tc>
        <w:tc>
          <w:tcPr>
            <w:tcW w:w="695" w:type="pct"/>
            <w:vMerge/>
            <w:vAlign w:val="center"/>
          </w:tcPr>
          <w:p w14:paraId="7AF35D57" w14:textId="77777777" w:rsidR="00CC41DB" w:rsidRDefault="00CC41DB" w:rsidP="0053266A">
            <w:pPr>
              <w:pStyle w:val="TableText"/>
            </w:pPr>
          </w:p>
        </w:tc>
      </w:tr>
      <w:tr w:rsidR="00CC41DB" w:rsidRPr="001C4FA5" w14:paraId="7E8C355C" w14:textId="77777777" w:rsidTr="00FD1C6E">
        <w:trPr>
          <w:trHeight w:val="314"/>
        </w:trPr>
        <w:tc>
          <w:tcPr>
            <w:tcW w:w="621" w:type="pct"/>
            <w:vMerge/>
            <w:vAlign w:val="center"/>
          </w:tcPr>
          <w:p w14:paraId="3EDD1C79" w14:textId="77777777" w:rsidR="00CC41DB" w:rsidRDefault="00CC41DB" w:rsidP="0053266A">
            <w:pPr>
              <w:pStyle w:val="TableText"/>
            </w:pPr>
          </w:p>
        </w:tc>
        <w:tc>
          <w:tcPr>
            <w:tcW w:w="391" w:type="pct"/>
            <w:vMerge/>
            <w:vAlign w:val="center"/>
          </w:tcPr>
          <w:p w14:paraId="439A2CBE" w14:textId="77777777" w:rsidR="00CC41DB" w:rsidRDefault="00CC41DB" w:rsidP="0053266A">
            <w:pPr>
              <w:pStyle w:val="TableText"/>
            </w:pPr>
          </w:p>
        </w:tc>
        <w:tc>
          <w:tcPr>
            <w:tcW w:w="705" w:type="pct"/>
            <w:vAlign w:val="center"/>
          </w:tcPr>
          <w:p w14:paraId="0CB34640" w14:textId="4C69BF98" w:rsidR="00CC41DB" w:rsidRPr="000A7F3B" w:rsidRDefault="00CC41DB" w:rsidP="00420C09">
            <w:pPr>
              <w:pStyle w:val="TableText"/>
            </w:pPr>
            <w:r w:rsidRPr="00130790">
              <w:t>CR311008R01</w:t>
            </w:r>
          </w:p>
        </w:tc>
        <w:tc>
          <w:tcPr>
            <w:tcW w:w="1434" w:type="pct"/>
            <w:vAlign w:val="center"/>
          </w:tcPr>
          <w:p w14:paraId="549AB4D4" w14:textId="2B07DDB8" w:rsidR="00CC41DB" w:rsidRPr="000A7F3B" w:rsidRDefault="00CC41DB" w:rsidP="00420C09">
            <w:pPr>
              <w:pStyle w:val="TableText"/>
            </w:pPr>
            <w:r w:rsidRPr="00130790">
              <w:t>MultipleRPMCommands</w:t>
            </w:r>
          </w:p>
        </w:tc>
        <w:tc>
          <w:tcPr>
            <w:tcW w:w="486" w:type="pct"/>
            <w:vMerge/>
            <w:vAlign w:val="center"/>
          </w:tcPr>
          <w:p w14:paraId="4E180FF7" w14:textId="77777777" w:rsidR="00CC41DB" w:rsidRDefault="00CC41DB" w:rsidP="0053266A">
            <w:pPr>
              <w:pStyle w:val="TableText"/>
            </w:pPr>
          </w:p>
        </w:tc>
        <w:tc>
          <w:tcPr>
            <w:tcW w:w="668" w:type="pct"/>
            <w:vMerge/>
            <w:vAlign w:val="center"/>
          </w:tcPr>
          <w:p w14:paraId="0C29669A" w14:textId="77777777" w:rsidR="00CC41DB" w:rsidRDefault="00CC41DB" w:rsidP="0053266A">
            <w:pPr>
              <w:pStyle w:val="TableText"/>
            </w:pPr>
          </w:p>
        </w:tc>
        <w:tc>
          <w:tcPr>
            <w:tcW w:w="695" w:type="pct"/>
            <w:vMerge/>
            <w:vAlign w:val="center"/>
          </w:tcPr>
          <w:p w14:paraId="2B51DCB1" w14:textId="77777777" w:rsidR="00CC41DB" w:rsidRDefault="00CC41DB" w:rsidP="0053266A">
            <w:pPr>
              <w:pStyle w:val="TableText"/>
            </w:pPr>
          </w:p>
        </w:tc>
      </w:tr>
      <w:tr w:rsidR="00CC41DB" w:rsidRPr="001C4FA5" w14:paraId="4759E745" w14:textId="77777777" w:rsidTr="00FD1C6E">
        <w:trPr>
          <w:trHeight w:val="314"/>
        </w:trPr>
        <w:tc>
          <w:tcPr>
            <w:tcW w:w="621" w:type="pct"/>
            <w:vMerge/>
            <w:vAlign w:val="center"/>
          </w:tcPr>
          <w:p w14:paraId="071FD6AF" w14:textId="77777777" w:rsidR="00CC41DB" w:rsidRDefault="00CC41DB" w:rsidP="0053266A">
            <w:pPr>
              <w:pStyle w:val="TableText"/>
            </w:pPr>
          </w:p>
        </w:tc>
        <w:tc>
          <w:tcPr>
            <w:tcW w:w="391" w:type="pct"/>
            <w:vMerge/>
            <w:vAlign w:val="center"/>
          </w:tcPr>
          <w:p w14:paraId="6B7BAE6B" w14:textId="77777777" w:rsidR="00CC41DB" w:rsidRDefault="00CC41DB" w:rsidP="0053266A">
            <w:pPr>
              <w:pStyle w:val="TableText"/>
            </w:pPr>
          </w:p>
        </w:tc>
        <w:tc>
          <w:tcPr>
            <w:tcW w:w="705" w:type="pct"/>
            <w:vAlign w:val="center"/>
          </w:tcPr>
          <w:p w14:paraId="02DF3D94" w14:textId="289D1BE2" w:rsidR="00CC41DB" w:rsidRPr="000A7F3B" w:rsidRDefault="00CC41DB" w:rsidP="00420C09">
            <w:pPr>
              <w:pStyle w:val="TableText"/>
            </w:pPr>
            <w:r w:rsidRPr="00A87CE4">
              <w:t>CR311009</w:t>
            </w:r>
          </w:p>
        </w:tc>
        <w:tc>
          <w:tcPr>
            <w:tcW w:w="1434" w:type="pct"/>
            <w:vAlign w:val="center"/>
          </w:tcPr>
          <w:p w14:paraId="494A103C" w14:textId="3B992687" w:rsidR="00CC41DB" w:rsidRPr="000A7F3B" w:rsidRDefault="00CC41DB" w:rsidP="00420C09">
            <w:pPr>
              <w:pStyle w:val="TableText"/>
            </w:pPr>
            <w:r w:rsidRPr="00A87CE4">
              <w:t>FixStoreMetadataEnterpriseProfiles</w:t>
            </w:r>
          </w:p>
        </w:tc>
        <w:tc>
          <w:tcPr>
            <w:tcW w:w="486" w:type="pct"/>
            <w:vMerge/>
            <w:vAlign w:val="center"/>
          </w:tcPr>
          <w:p w14:paraId="395DB3DA" w14:textId="77777777" w:rsidR="00CC41DB" w:rsidRDefault="00CC41DB" w:rsidP="0053266A">
            <w:pPr>
              <w:pStyle w:val="TableText"/>
            </w:pPr>
          </w:p>
        </w:tc>
        <w:tc>
          <w:tcPr>
            <w:tcW w:w="668" w:type="pct"/>
            <w:vMerge/>
            <w:vAlign w:val="center"/>
          </w:tcPr>
          <w:p w14:paraId="5AC98BCF" w14:textId="77777777" w:rsidR="00CC41DB" w:rsidRDefault="00CC41DB" w:rsidP="0053266A">
            <w:pPr>
              <w:pStyle w:val="TableText"/>
            </w:pPr>
          </w:p>
        </w:tc>
        <w:tc>
          <w:tcPr>
            <w:tcW w:w="695" w:type="pct"/>
            <w:vMerge/>
            <w:vAlign w:val="center"/>
          </w:tcPr>
          <w:p w14:paraId="01056755" w14:textId="77777777" w:rsidR="00CC41DB" w:rsidRDefault="00CC41DB" w:rsidP="0053266A">
            <w:pPr>
              <w:pStyle w:val="TableText"/>
            </w:pPr>
          </w:p>
        </w:tc>
      </w:tr>
      <w:tr w:rsidR="00CC41DB" w:rsidRPr="001C4FA5" w14:paraId="0BDF5D7C" w14:textId="77777777" w:rsidTr="00FD1C6E">
        <w:trPr>
          <w:trHeight w:val="314"/>
        </w:trPr>
        <w:tc>
          <w:tcPr>
            <w:tcW w:w="621" w:type="pct"/>
            <w:vMerge/>
            <w:vAlign w:val="center"/>
          </w:tcPr>
          <w:p w14:paraId="70548E75" w14:textId="77777777" w:rsidR="00CC41DB" w:rsidRDefault="00CC41DB" w:rsidP="0053266A">
            <w:pPr>
              <w:pStyle w:val="TableText"/>
            </w:pPr>
          </w:p>
        </w:tc>
        <w:tc>
          <w:tcPr>
            <w:tcW w:w="391" w:type="pct"/>
            <w:vMerge/>
            <w:vAlign w:val="center"/>
          </w:tcPr>
          <w:p w14:paraId="76EA09A6" w14:textId="77777777" w:rsidR="00CC41DB" w:rsidRDefault="00CC41DB" w:rsidP="0053266A">
            <w:pPr>
              <w:pStyle w:val="TableText"/>
            </w:pPr>
          </w:p>
        </w:tc>
        <w:tc>
          <w:tcPr>
            <w:tcW w:w="705" w:type="pct"/>
            <w:vAlign w:val="center"/>
          </w:tcPr>
          <w:p w14:paraId="0B811BEB" w14:textId="7E1255F7" w:rsidR="00CC41DB" w:rsidRPr="000A7F3B" w:rsidRDefault="00CC41DB" w:rsidP="00420C09">
            <w:pPr>
              <w:pStyle w:val="TableText"/>
            </w:pPr>
            <w:r w:rsidRPr="009B25E7">
              <w:t>CR311011</w:t>
            </w:r>
          </w:p>
        </w:tc>
        <w:tc>
          <w:tcPr>
            <w:tcW w:w="1434" w:type="pct"/>
            <w:vAlign w:val="center"/>
          </w:tcPr>
          <w:p w14:paraId="7318CE86" w14:textId="1373FBF0" w:rsidR="00CC41DB" w:rsidRPr="000A7F3B" w:rsidRDefault="00CC41DB" w:rsidP="00420C09">
            <w:pPr>
              <w:pStyle w:val="TableText"/>
            </w:pPr>
            <w:r w:rsidRPr="009B25E7">
              <w:t>RemovePPRs</w:t>
            </w:r>
          </w:p>
        </w:tc>
        <w:tc>
          <w:tcPr>
            <w:tcW w:w="486" w:type="pct"/>
            <w:vMerge/>
            <w:vAlign w:val="center"/>
          </w:tcPr>
          <w:p w14:paraId="19B7E7D0" w14:textId="77777777" w:rsidR="00CC41DB" w:rsidRDefault="00CC41DB" w:rsidP="0053266A">
            <w:pPr>
              <w:pStyle w:val="TableText"/>
            </w:pPr>
          </w:p>
        </w:tc>
        <w:tc>
          <w:tcPr>
            <w:tcW w:w="668" w:type="pct"/>
            <w:vMerge/>
            <w:vAlign w:val="center"/>
          </w:tcPr>
          <w:p w14:paraId="3F44D73A" w14:textId="77777777" w:rsidR="00CC41DB" w:rsidRDefault="00CC41DB" w:rsidP="0053266A">
            <w:pPr>
              <w:pStyle w:val="TableText"/>
            </w:pPr>
          </w:p>
        </w:tc>
        <w:tc>
          <w:tcPr>
            <w:tcW w:w="695" w:type="pct"/>
            <w:vMerge/>
            <w:vAlign w:val="center"/>
          </w:tcPr>
          <w:p w14:paraId="4F019C8B" w14:textId="77777777" w:rsidR="00CC41DB" w:rsidRDefault="00CC41DB" w:rsidP="0053266A">
            <w:pPr>
              <w:pStyle w:val="TableText"/>
            </w:pPr>
          </w:p>
        </w:tc>
      </w:tr>
      <w:tr w:rsidR="00CC41DB" w:rsidRPr="001C4FA5" w14:paraId="11D38BA6" w14:textId="77777777" w:rsidTr="00FD1C6E">
        <w:trPr>
          <w:trHeight w:val="314"/>
        </w:trPr>
        <w:tc>
          <w:tcPr>
            <w:tcW w:w="621" w:type="pct"/>
            <w:vMerge/>
            <w:vAlign w:val="center"/>
          </w:tcPr>
          <w:p w14:paraId="40C349C4" w14:textId="77777777" w:rsidR="00CC41DB" w:rsidRDefault="00CC41DB" w:rsidP="0053266A">
            <w:pPr>
              <w:pStyle w:val="TableText"/>
            </w:pPr>
          </w:p>
        </w:tc>
        <w:tc>
          <w:tcPr>
            <w:tcW w:w="391" w:type="pct"/>
            <w:vMerge/>
            <w:vAlign w:val="center"/>
          </w:tcPr>
          <w:p w14:paraId="1EF1C024" w14:textId="77777777" w:rsidR="00CC41DB" w:rsidRDefault="00CC41DB" w:rsidP="0053266A">
            <w:pPr>
              <w:pStyle w:val="TableText"/>
            </w:pPr>
          </w:p>
        </w:tc>
        <w:tc>
          <w:tcPr>
            <w:tcW w:w="705" w:type="pct"/>
            <w:vAlign w:val="center"/>
          </w:tcPr>
          <w:p w14:paraId="3B64FA0C" w14:textId="296060C0" w:rsidR="00CC41DB" w:rsidRPr="009B25E7" w:rsidRDefault="00CC41DB" w:rsidP="00420C09">
            <w:pPr>
              <w:pStyle w:val="TableText"/>
            </w:pPr>
            <w:r>
              <w:t>Editor’s review</w:t>
            </w:r>
          </w:p>
        </w:tc>
        <w:tc>
          <w:tcPr>
            <w:tcW w:w="1434" w:type="pct"/>
            <w:vAlign w:val="center"/>
          </w:tcPr>
          <w:p w14:paraId="226FAF97" w14:textId="77777777" w:rsidR="00CC41DB" w:rsidRDefault="00CC41DB" w:rsidP="00420C09">
            <w:pPr>
              <w:pStyle w:val="TableText"/>
            </w:pPr>
            <w:r>
              <w:t>As agreed during eSIMWG3#99:</w:t>
            </w:r>
          </w:p>
          <w:p w14:paraId="4F180904" w14:textId="1819D21C" w:rsidR="00CC41DB" w:rsidRDefault="00CC41DB" w:rsidP="000D7DB0">
            <w:pPr>
              <w:pStyle w:val="TableText"/>
              <w:numPr>
                <w:ilvl w:val="0"/>
                <w:numId w:val="218"/>
              </w:numPr>
            </w:pPr>
            <w:r>
              <w:t xml:space="preserve">Modified condition in applicability table for test </w:t>
            </w:r>
            <w:r w:rsidRPr="000000DB">
              <w:t>4.2.27.2.1</w:t>
            </w:r>
            <w:r>
              <w:t>, sequences 1 and 2: from 'M' to 'C319'</w:t>
            </w:r>
          </w:p>
          <w:p w14:paraId="07A3D378" w14:textId="1C5090E5" w:rsidR="00CC41DB" w:rsidRDefault="00CC41DB" w:rsidP="00442CF0">
            <w:pPr>
              <w:pStyle w:val="TableText"/>
              <w:numPr>
                <w:ilvl w:val="0"/>
                <w:numId w:val="218"/>
              </w:numPr>
            </w:pPr>
            <w:r>
              <w:lastRenderedPageBreak/>
              <w:t>Modified condition in applicability table for test 5</w:t>
            </w:r>
            <w:r w:rsidRPr="000000DB">
              <w:t>.</w:t>
            </w:r>
            <w:r>
              <w:t>2.3.2.1: from 'M' to 'C319'</w:t>
            </w:r>
          </w:p>
          <w:p w14:paraId="2BD97773" w14:textId="5548EB2E" w:rsidR="00CC41DB" w:rsidRPr="009B25E7" w:rsidRDefault="00CC41DB" w:rsidP="00606CE4">
            <w:pPr>
              <w:pStyle w:val="TableText"/>
              <w:numPr>
                <w:ilvl w:val="0"/>
                <w:numId w:val="218"/>
              </w:numPr>
            </w:pPr>
            <w:r>
              <w:t>Voided section G.2.7</w:t>
            </w:r>
          </w:p>
        </w:tc>
        <w:tc>
          <w:tcPr>
            <w:tcW w:w="486" w:type="pct"/>
            <w:vMerge/>
            <w:vAlign w:val="center"/>
          </w:tcPr>
          <w:p w14:paraId="50C84F7E" w14:textId="77777777" w:rsidR="00CC41DB" w:rsidRDefault="00CC41DB" w:rsidP="0053266A">
            <w:pPr>
              <w:pStyle w:val="TableText"/>
            </w:pPr>
          </w:p>
        </w:tc>
        <w:tc>
          <w:tcPr>
            <w:tcW w:w="668" w:type="pct"/>
            <w:vMerge/>
            <w:vAlign w:val="center"/>
          </w:tcPr>
          <w:p w14:paraId="2F9E7103" w14:textId="77777777" w:rsidR="00CC41DB" w:rsidRDefault="00CC41DB" w:rsidP="0053266A">
            <w:pPr>
              <w:pStyle w:val="TableText"/>
            </w:pPr>
          </w:p>
        </w:tc>
        <w:tc>
          <w:tcPr>
            <w:tcW w:w="695" w:type="pct"/>
            <w:vMerge/>
            <w:vAlign w:val="center"/>
          </w:tcPr>
          <w:p w14:paraId="6C624A91" w14:textId="77777777" w:rsidR="00CC41DB" w:rsidRDefault="00CC41DB" w:rsidP="0053266A">
            <w:pPr>
              <w:pStyle w:val="TableText"/>
            </w:pPr>
          </w:p>
        </w:tc>
      </w:tr>
      <w:tr w:rsidR="00B65A0D" w:rsidRPr="001C4FA5" w14:paraId="610E1D16" w14:textId="77777777" w:rsidTr="00FD1C6E">
        <w:trPr>
          <w:trHeight w:val="314"/>
        </w:trPr>
        <w:tc>
          <w:tcPr>
            <w:tcW w:w="621" w:type="pct"/>
            <w:vMerge w:val="restart"/>
            <w:vAlign w:val="center"/>
          </w:tcPr>
          <w:p w14:paraId="0EB3FFA7" w14:textId="1EBBFB45" w:rsidR="00B65A0D" w:rsidRDefault="00B65A0D" w:rsidP="00731D00">
            <w:pPr>
              <w:pStyle w:val="TableText"/>
            </w:pPr>
            <w:r>
              <w:t>SGP.23-1 v3.1.1 Draft 2</w:t>
            </w:r>
          </w:p>
        </w:tc>
        <w:tc>
          <w:tcPr>
            <w:tcW w:w="391" w:type="pct"/>
            <w:vMerge w:val="restart"/>
            <w:vAlign w:val="center"/>
          </w:tcPr>
          <w:p w14:paraId="2A63538E" w14:textId="77A15A87" w:rsidR="00B65A0D" w:rsidRDefault="00B65A0D" w:rsidP="00731D00">
            <w:pPr>
              <w:pStyle w:val="TableText"/>
            </w:pPr>
            <w:r>
              <w:t>5 December 2023</w:t>
            </w:r>
          </w:p>
        </w:tc>
        <w:tc>
          <w:tcPr>
            <w:tcW w:w="705" w:type="pct"/>
            <w:vAlign w:val="center"/>
          </w:tcPr>
          <w:p w14:paraId="3F8936AB" w14:textId="4EB2BC1A" w:rsidR="00B65A0D" w:rsidRPr="009B25E7" w:rsidRDefault="00B65A0D" w:rsidP="00731D00">
            <w:pPr>
              <w:pStyle w:val="TableText"/>
            </w:pPr>
            <w:r>
              <w:t>Editor’s review</w:t>
            </w:r>
          </w:p>
        </w:tc>
        <w:tc>
          <w:tcPr>
            <w:tcW w:w="1434" w:type="pct"/>
            <w:vAlign w:val="center"/>
          </w:tcPr>
          <w:p w14:paraId="34BB9853" w14:textId="77777777" w:rsidR="00B65A0D" w:rsidRDefault="00B65A0D" w:rsidP="00731D00">
            <w:pPr>
              <w:pStyle w:val="TableText"/>
            </w:pPr>
            <w:r>
              <w:t>As agreed during eSIMWG3#100:</w:t>
            </w:r>
          </w:p>
          <w:p w14:paraId="0E030DEC" w14:textId="528BFFB6" w:rsidR="00B65A0D" w:rsidRPr="009B25E7" w:rsidRDefault="00B65A0D" w:rsidP="00606CE4">
            <w:pPr>
              <w:pStyle w:val="TableText"/>
              <w:numPr>
                <w:ilvl w:val="0"/>
                <w:numId w:val="218"/>
              </w:numPr>
            </w:pPr>
            <w:r>
              <w:t>Un-voided section G.2.7</w:t>
            </w:r>
          </w:p>
        </w:tc>
        <w:tc>
          <w:tcPr>
            <w:tcW w:w="486" w:type="pct"/>
            <w:vMerge w:val="restart"/>
            <w:vAlign w:val="center"/>
          </w:tcPr>
          <w:p w14:paraId="2639DB5F" w14:textId="0B1F4348" w:rsidR="00B65A0D" w:rsidRDefault="00B65A0D" w:rsidP="00731D00">
            <w:pPr>
              <w:pStyle w:val="TableText"/>
            </w:pPr>
            <w:r>
              <w:t>eUICC</w:t>
            </w:r>
          </w:p>
        </w:tc>
        <w:tc>
          <w:tcPr>
            <w:tcW w:w="668" w:type="pct"/>
            <w:vMerge w:val="restart"/>
            <w:vAlign w:val="center"/>
          </w:tcPr>
          <w:p w14:paraId="14A18DAD" w14:textId="4964CD83" w:rsidR="00B65A0D" w:rsidRDefault="00B65A0D" w:rsidP="00731D00">
            <w:pPr>
              <w:pStyle w:val="TableText"/>
            </w:pPr>
            <w:r>
              <w:t>eSIMWG3</w:t>
            </w:r>
          </w:p>
        </w:tc>
        <w:tc>
          <w:tcPr>
            <w:tcW w:w="695" w:type="pct"/>
            <w:vMerge w:val="restart"/>
            <w:vAlign w:val="center"/>
          </w:tcPr>
          <w:p w14:paraId="14C4E83D" w14:textId="3B2D08CF" w:rsidR="00B65A0D" w:rsidRDefault="00B65A0D" w:rsidP="00731D00">
            <w:pPr>
              <w:pStyle w:val="TableText"/>
            </w:pPr>
            <w:r>
              <w:t>Guido Abate, STMicroelectronics</w:t>
            </w:r>
          </w:p>
        </w:tc>
      </w:tr>
      <w:tr w:rsidR="00B65A0D" w:rsidRPr="001C4FA5" w14:paraId="67319405" w14:textId="77777777" w:rsidTr="00FD1C6E">
        <w:trPr>
          <w:trHeight w:val="314"/>
        </w:trPr>
        <w:tc>
          <w:tcPr>
            <w:tcW w:w="621" w:type="pct"/>
            <w:vMerge/>
            <w:vAlign w:val="center"/>
          </w:tcPr>
          <w:p w14:paraId="5A4F666E" w14:textId="77777777" w:rsidR="00B65A0D" w:rsidRDefault="00B65A0D" w:rsidP="0053266A">
            <w:pPr>
              <w:pStyle w:val="TableText"/>
            </w:pPr>
          </w:p>
        </w:tc>
        <w:tc>
          <w:tcPr>
            <w:tcW w:w="391" w:type="pct"/>
            <w:vMerge/>
            <w:vAlign w:val="center"/>
          </w:tcPr>
          <w:p w14:paraId="3319623A" w14:textId="77777777" w:rsidR="00B65A0D" w:rsidRDefault="00B65A0D" w:rsidP="0053266A">
            <w:pPr>
              <w:pStyle w:val="TableText"/>
            </w:pPr>
          </w:p>
        </w:tc>
        <w:tc>
          <w:tcPr>
            <w:tcW w:w="705" w:type="pct"/>
            <w:vAlign w:val="center"/>
          </w:tcPr>
          <w:p w14:paraId="6FDA23DC" w14:textId="014E3023" w:rsidR="00B65A0D" w:rsidRPr="009B25E7" w:rsidRDefault="00B65A0D" w:rsidP="00420C09">
            <w:pPr>
              <w:pStyle w:val="TableText"/>
            </w:pPr>
            <w:r w:rsidRPr="00C054D0">
              <w:t>CR311002R04</w:t>
            </w:r>
          </w:p>
        </w:tc>
        <w:tc>
          <w:tcPr>
            <w:tcW w:w="1434" w:type="pct"/>
            <w:vAlign w:val="center"/>
          </w:tcPr>
          <w:p w14:paraId="1E9E9221" w14:textId="7437A490" w:rsidR="00B65A0D" w:rsidRPr="009B25E7" w:rsidRDefault="00B65A0D" w:rsidP="00420C09">
            <w:pPr>
              <w:pStyle w:val="TableText"/>
            </w:pPr>
            <w:r w:rsidRPr="00C054D0">
              <w:t>MEP_Fix_eUICCMemoryReset_GetProfileInfo_TstSeq</w:t>
            </w:r>
          </w:p>
        </w:tc>
        <w:tc>
          <w:tcPr>
            <w:tcW w:w="486" w:type="pct"/>
            <w:vMerge/>
            <w:vAlign w:val="center"/>
          </w:tcPr>
          <w:p w14:paraId="4458C259" w14:textId="77777777" w:rsidR="00B65A0D" w:rsidRDefault="00B65A0D" w:rsidP="0053266A">
            <w:pPr>
              <w:pStyle w:val="TableText"/>
            </w:pPr>
          </w:p>
        </w:tc>
        <w:tc>
          <w:tcPr>
            <w:tcW w:w="668" w:type="pct"/>
            <w:vMerge/>
            <w:vAlign w:val="center"/>
          </w:tcPr>
          <w:p w14:paraId="1C249951" w14:textId="77777777" w:rsidR="00B65A0D" w:rsidRDefault="00B65A0D" w:rsidP="0053266A">
            <w:pPr>
              <w:pStyle w:val="TableText"/>
            </w:pPr>
          </w:p>
        </w:tc>
        <w:tc>
          <w:tcPr>
            <w:tcW w:w="695" w:type="pct"/>
            <w:vMerge/>
            <w:vAlign w:val="center"/>
          </w:tcPr>
          <w:p w14:paraId="431A68C1" w14:textId="77777777" w:rsidR="00B65A0D" w:rsidRDefault="00B65A0D" w:rsidP="0053266A">
            <w:pPr>
              <w:pStyle w:val="TableText"/>
            </w:pPr>
          </w:p>
        </w:tc>
      </w:tr>
      <w:tr w:rsidR="00B65A0D" w:rsidRPr="001C4FA5" w14:paraId="195256CA" w14:textId="77777777" w:rsidTr="00FD1C6E">
        <w:trPr>
          <w:trHeight w:val="314"/>
        </w:trPr>
        <w:tc>
          <w:tcPr>
            <w:tcW w:w="621" w:type="pct"/>
            <w:vMerge/>
            <w:vAlign w:val="center"/>
          </w:tcPr>
          <w:p w14:paraId="03B96E30" w14:textId="77777777" w:rsidR="00B65A0D" w:rsidRDefault="00B65A0D" w:rsidP="0053266A">
            <w:pPr>
              <w:pStyle w:val="TableText"/>
            </w:pPr>
          </w:p>
        </w:tc>
        <w:tc>
          <w:tcPr>
            <w:tcW w:w="391" w:type="pct"/>
            <w:vMerge/>
            <w:vAlign w:val="center"/>
          </w:tcPr>
          <w:p w14:paraId="7BC4C6C1" w14:textId="77777777" w:rsidR="00B65A0D" w:rsidRDefault="00B65A0D" w:rsidP="0053266A">
            <w:pPr>
              <w:pStyle w:val="TableText"/>
            </w:pPr>
          </w:p>
        </w:tc>
        <w:tc>
          <w:tcPr>
            <w:tcW w:w="705" w:type="pct"/>
            <w:vAlign w:val="center"/>
          </w:tcPr>
          <w:p w14:paraId="4709D778" w14:textId="253F7AE9" w:rsidR="00B65A0D" w:rsidRPr="009B25E7" w:rsidRDefault="00B65A0D" w:rsidP="00420C09">
            <w:pPr>
              <w:pStyle w:val="TableText"/>
            </w:pPr>
            <w:r>
              <w:t>Editor’s review</w:t>
            </w:r>
          </w:p>
        </w:tc>
        <w:tc>
          <w:tcPr>
            <w:tcW w:w="1434" w:type="pct"/>
            <w:vAlign w:val="center"/>
          </w:tcPr>
          <w:p w14:paraId="5F9BEC16" w14:textId="3B20E8E0" w:rsidR="00B65A0D" w:rsidRPr="009B25E7" w:rsidRDefault="00B65A0D" w:rsidP="00420C09">
            <w:pPr>
              <w:pStyle w:val="TableText"/>
            </w:pPr>
            <w:r>
              <w:t>Fixed tables shading in the MEP test sequences</w:t>
            </w:r>
          </w:p>
        </w:tc>
        <w:tc>
          <w:tcPr>
            <w:tcW w:w="486" w:type="pct"/>
            <w:vMerge/>
            <w:vAlign w:val="center"/>
          </w:tcPr>
          <w:p w14:paraId="7BBCEB7E" w14:textId="77777777" w:rsidR="00B65A0D" w:rsidRDefault="00B65A0D" w:rsidP="0053266A">
            <w:pPr>
              <w:pStyle w:val="TableText"/>
            </w:pPr>
          </w:p>
        </w:tc>
        <w:tc>
          <w:tcPr>
            <w:tcW w:w="668" w:type="pct"/>
            <w:vMerge/>
            <w:vAlign w:val="center"/>
          </w:tcPr>
          <w:p w14:paraId="19A3495F" w14:textId="77777777" w:rsidR="00B65A0D" w:rsidRDefault="00B65A0D" w:rsidP="0053266A">
            <w:pPr>
              <w:pStyle w:val="TableText"/>
            </w:pPr>
          </w:p>
        </w:tc>
        <w:tc>
          <w:tcPr>
            <w:tcW w:w="695" w:type="pct"/>
            <w:vMerge/>
            <w:vAlign w:val="center"/>
          </w:tcPr>
          <w:p w14:paraId="28427A16" w14:textId="77777777" w:rsidR="00B65A0D" w:rsidRDefault="00B65A0D" w:rsidP="0053266A">
            <w:pPr>
              <w:pStyle w:val="TableText"/>
            </w:pPr>
          </w:p>
        </w:tc>
      </w:tr>
      <w:tr w:rsidR="00B65A0D" w:rsidRPr="001C4FA5" w14:paraId="10A22C5F" w14:textId="77777777" w:rsidTr="00FD1C6E">
        <w:trPr>
          <w:trHeight w:val="314"/>
        </w:trPr>
        <w:tc>
          <w:tcPr>
            <w:tcW w:w="621" w:type="pct"/>
            <w:vMerge/>
            <w:vAlign w:val="center"/>
          </w:tcPr>
          <w:p w14:paraId="6080AEEC" w14:textId="77777777" w:rsidR="00B65A0D" w:rsidRDefault="00B65A0D" w:rsidP="0053266A">
            <w:pPr>
              <w:pStyle w:val="TableText"/>
            </w:pPr>
          </w:p>
        </w:tc>
        <w:tc>
          <w:tcPr>
            <w:tcW w:w="391" w:type="pct"/>
            <w:vMerge/>
            <w:vAlign w:val="center"/>
          </w:tcPr>
          <w:p w14:paraId="43C36DE0" w14:textId="77777777" w:rsidR="00B65A0D" w:rsidRDefault="00B65A0D" w:rsidP="0053266A">
            <w:pPr>
              <w:pStyle w:val="TableText"/>
            </w:pPr>
          </w:p>
        </w:tc>
        <w:tc>
          <w:tcPr>
            <w:tcW w:w="705" w:type="pct"/>
            <w:vAlign w:val="center"/>
          </w:tcPr>
          <w:p w14:paraId="3B5AF18F" w14:textId="01C2EB6F" w:rsidR="00B65A0D" w:rsidRPr="009B25E7" w:rsidRDefault="00B65A0D" w:rsidP="00420C09">
            <w:pPr>
              <w:pStyle w:val="TableText"/>
            </w:pPr>
            <w:r w:rsidRPr="00B10285">
              <w:t>CR311005R01</w:t>
            </w:r>
          </w:p>
        </w:tc>
        <w:tc>
          <w:tcPr>
            <w:tcW w:w="1434" w:type="pct"/>
            <w:vAlign w:val="center"/>
          </w:tcPr>
          <w:p w14:paraId="2AF1C3DB" w14:textId="24288D65" w:rsidR="00B65A0D" w:rsidRPr="009B25E7" w:rsidRDefault="00B65A0D" w:rsidP="00420C09">
            <w:pPr>
              <w:pStyle w:val="TableText"/>
            </w:pPr>
            <w:r w:rsidRPr="00B10285">
              <w:t>ES10c_DisableProfile_MEPA1_A2</w:t>
            </w:r>
          </w:p>
        </w:tc>
        <w:tc>
          <w:tcPr>
            <w:tcW w:w="486" w:type="pct"/>
            <w:vMerge/>
            <w:vAlign w:val="center"/>
          </w:tcPr>
          <w:p w14:paraId="17F37849" w14:textId="77777777" w:rsidR="00B65A0D" w:rsidRDefault="00B65A0D" w:rsidP="0053266A">
            <w:pPr>
              <w:pStyle w:val="TableText"/>
            </w:pPr>
          </w:p>
        </w:tc>
        <w:tc>
          <w:tcPr>
            <w:tcW w:w="668" w:type="pct"/>
            <w:vMerge/>
            <w:vAlign w:val="center"/>
          </w:tcPr>
          <w:p w14:paraId="725A462F" w14:textId="77777777" w:rsidR="00B65A0D" w:rsidRDefault="00B65A0D" w:rsidP="0053266A">
            <w:pPr>
              <w:pStyle w:val="TableText"/>
            </w:pPr>
          </w:p>
        </w:tc>
        <w:tc>
          <w:tcPr>
            <w:tcW w:w="695" w:type="pct"/>
            <w:vMerge/>
            <w:vAlign w:val="center"/>
          </w:tcPr>
          <w:p w14:paraId="0C4365B9" w14:textId="77777777" w:rsidR="00B65A0D" w:rsidRDefault="00B65A0D" w:rsidP="0053266A">
            <w:pPr>
              <w:pStyle w:val="TableText"/>
            </w:pPr>
          </w:p>
        </w:tc>
      </w:tr>
      <w:tr w:rsidR="00B65A0D" w:rsidRPr="001C4FA5" w14:paraId="052D9B46" w14:textId="77777777" w:rsidTr="00FD1C6E">
        <w:trPr>
          <w:trHeight w:val="314"/>
        </w:trPr>
        <w:tc>
          <w:tcPr>
            <w:tcW w:w="621" w:type="pct"/>
            <w:vMerge/>
            <w:vAlign w:val="center"/>
          </w:tcPr>
          <w:p w14:paraId="212C9FEC" w14:textId="77777777" w:rsidR="00B65A0D" w:rsidRDefault="00B65A0D" w:rsidP="0053266A">
            <w:pPr>
              <w:pStyle w:val="TableText"/>
            </w:pPr>
          </w:p>
        </w:tc>
        <w:tc>
          <w:tcPr>
            <w:tcW w:w="391" w:type="pct"/>
            <w:vMerge/>
            <w:vAlign w:val="center"/>
          </w:tcPr>
          <w:p w14:paraId="47FFF209" w14:textId="77777777" w:rsidR="00B65A0D" w:rsidRDefault="00B65A0D" w:rsidP="0053266A">
            <w:pPr>
              <w:pStyle w:val="TableText"/>
            </w:pPr>
          </w:p>
        </w:tc>
        <w:tc>
          <w:tcPr>
            <w:tcW w:w="705" w:type="pct"/>
            <w:vAlign w:val="center"/>
          </w:tcPr>
          <w:p w14:paraId="40F510D2" w14:textId="5A914281" w:rsidR="00B65A0D" w:rsidRPr="009B25E7" w:rsidRDefault="00B65A0D" w:rsidP="00420C09">
            <w:pPr>
              <w:pStyle w:val="TableText"/>
            </w:pPr>
            <w:r w:rsidRPr="006627A6">
              <w:t>CR311006R01</w:t>
            </w:r>
          </w:p>
        </w:tc>
        <w:tc>
          <w:tcPr>
            <w:tcW w:w="1434" w:type="pct"/>
            <w:vAlign w:val="center"/>
          </w:tcPr>
          <w:p w14:paraId="1493220E" w14:textId="362773AA" w:rsidR="00B65A0D" w:rsidRPr="009B25E7" w:rsidRDefault="00B65A0D" w:rsidP="00420C09">
            <w:pPr>
              <w:pStyle w:val="TableText"/>
            </w:pPr>
            <w:r w:rsidRPr="006627A6">
              <w:t>Fix_MEP_ApplicabilityTable_UpdateMetaDataV3Param</w:t>
            </w:r>
          </w:p>
        </w:tc>
        <w:tc>
          <w:tcPr>
            <w:tcW w:w="486" w:type="pct"/>
            <w:vMerge/>
            <w:vAlign w:val="center"/>
          </w:tcPr>
          <w:p w14:paraId="6B8E3DCA" w14:textId="77777777" w:rsidR="00B65A0D" w:rsidRDefault="00B65A0D" w:rsidP="0053266A">
            <w:pPr>
              <w:pStyle w:val="TableText"/>
            </w:pPr>
          </w:p>
        </w:tc>
        <w:tc>
          <w:tcPr>
            <w:tcW w:w="668" w:type="pct"/>
            <w:vMerge/>
            <w:vAlign w:val="center"/>
          </w:tcPr>
          <w:p w14:paraId="4AE54BE5" w14:textId="77777777" w:rsidR="00B65A0D" w:rsidRDefault="00B65A0D" w:rsidP="0053266A">
            <w:pPr>
              <w:pStyle w:val="TableText"/>
            </w:pPr>
          </w:p>
        </w:tc>
        <w:tc>
          <w:tcPr>
            <w:tcW w:w="695" w:type="pct"/>
            <w:vMerge/>
            <w:vAlign w:val="center"/>
          </w:tcPr>
          <w:p w14:paraId="599D5E0A" w14:textId="77777777" w:rsidR="00B65A0D" w:rsidRDefault="00B65A0D" w:rsidP="0053266A">
            <w:pPr>
              <w:pStyle w:val="TableText"/>
            </w:pPr>
          </w:p>
        </w:tc>
      </w:tr>
      <w:tr w:rsidR="00B65A0D" w:rsidRPr="001C4FA5" w14:paraId="71E633A6" w14:textId="77777777" w:rsidTr="00FD1C6E">
        <w:trPr>
          <w:trHeight w:val="314"/>
        </w:trPr>
        <w:tc>
          <w:tcPr>
            <w:tcW w:w="621" w:type="pct"/>
            <w:vMerge/>
            <w:vAlign w:val="center"/>
          </w:tcPr>
          <w:p w14:paraId="022B8421" w14:textId="77777777" w:rsidR="00B65A0D" w:rsidRDefault="00B65A0D" w:rsidP="0053266A">
            <w:pPr>
              <w:pStyle w:val="TableText"/>
            </w:pPr>
          </w:p>
        </w:tc>
        <w:tc>
          <w:tcPr>
            <w:tcW w:w="391" w:type="pct"/>
            <w:vMerge/>
            <w:vAlign w:val="center"/>
          </w:tcPr>
          <w:p w14:paraId="5A78A560" w14:textId="77777777" w:rsidR="00B65A0D" w:rsidRDefault="00B65A0D" w:rsidP="0053266A">
            <w:pPr>
              <w:pStyle w:val="TableText"/>
            </w:pPr>
          </w:p>
        </w:tc>
        <w:tc>
          <w:tcPr>
            <w:tcW w:w="705" w:type="pct"/>
            <w:vAlign w:val="center"/>
          </w:tcPr>
          <w:p w14:paraId="616D4757" w14:textId="0ABEEEDF" w:rsidR="00B65A0D" w:rsidRPr="009B25E7" w:rsidRDefault="00B65A0D" w:rsidP="00420C09">
            <w:pPr>
              <w:pStyle w:val="TableText"/>
            </w:pPr>
            <w:r w:rsidRPr="00504BC0">
              <w:t>CR311012</w:t>
            </w:r>
          </w:p>
        </w:tc>
        <w:tc>
          <w:tcPr>
            <w:tcW w:w="1434" w:type="pct"/>
            <w:vAlign w:val="center"/>
          </w:tcPr>
          <w:p w14:paraId="3856C1ED" w14:textId="17A3466F" w:rsidR="00B65A0D" w:rsidRPr="009B25E7" w:rsidRDefault="00B65A0D" w:rsidP="00420C09">
            <w:pPr>
              <w:pStyle w:val="TableText"/>
            </w:pPr>
            <w:r w:rsidRPr="00504BC0">
              <w:t>FixRpmDeleteProfile</w:t>
            </w:r>
          </w:p>
        </w:tc>
        <w:tc>
          <w:tcPr>
            <w:tcW w:w="486" w:type="pct"/>
            <w:vMerge/>
            <w:vAlign w:val="center"/>
          </w:tcPr>
          <w:p w14:paraId="735A7B75" w14:textId="77777777" w:rsidR="00B65A0D" w:rsidRDefault="00B65A0D" w:rsidP="0053266A">
            <w:pPr>
              <w:pStyle w:val="TableText"/>
            </w:pPr>
          </w:p>
        </w:tc>
        <w:tc>
          <w:tcPr>
            <w:tcW w:w="668" w:type="pct"/>
            <w:vMerge/>
            <w:vAlign w:val="center"/>
          </w:tcPr>
          <w:p w14:paraId="713F39F4" w14:textId="77777777" w:rsidR="00B65A0D" w:rsidRDefault="00B65A0D" w:rsidP="0053266A">
            <w:pPr>
              <w:pStyle w:val="TableText"/>
            </w:pPr>
          </w:p>
        </w:tc>
        <w:tc>
          <w:tcPr>
            <w:tcW w:w="695" w:type="pct"/>
            <w:vMerge/>
            <w:vAlign w:val="center"/>
          </w:tcPr>
          <w:p w14:paraId="219F28A0" w14:textId="77777777" w:rsidR="00B65A0D" w:rsidRDefault="00B65A0D" w:rsidP="0053266A">
            <w:pPr>
              <w:pStyle w:val="TableText"/>
            </w:pPr>
          </w:p>
        </w:tc>
      </w:tr>
      <w:tr w:rsidR="00B65A0D" w:rsidRPr="001C4FA5" w14:paraId="1ECC94FB" w14:textId="77777777" w:rsidTr="00FD1C6E">
        <w:trPr>
          <w:trHeight w:val="314"/>
        </w:trPr>
        <w:tc>
          <w:tcPr>
            <w:tcW w:w="621" w:type="pct"/>
            <w:vMerge/>
            <w:vAlign w:val="center"/>
          </w:tcPr>
          <w:p w14:paraId="72A8CAC4" w14:textId="77777777" w:rsidR="00B65A0D" w:rsidRDefault="00B65A0D" w:rsidP="0053266A">
            <w:pPr>
              <w:pStyle w:val="TableText"/>
            </w:pPr>
          </w:p>
        </w:tc>
        <w:tc>
          <w:tcPr>
            <w:tcW w:w="391" w:type="pct"/>
            <w:vMerge/>
            <w:vAlign w:val="center"/>
          </w:tcPr>
          <w:p w14:paraId="5077B51E" w14:textId="77777777" w:rsidR="00B65A0D" w:rsidRDefault="00B65A0D" w:rsidP="0053266A">
            <w:pPr>
              <w:pStyle w:val="TableText"/>
            </w:pPr>
          </w:p>
        </w:tc>
        <w:tc>
          <w:tcPr>
            <w:tcW w:w="705" w:type="pct"/>
            <w:vAlign w:val="center"/>
          </w:tcPr>
          <w:p w14:paraId="1B6C19BD" w14:textId="37DDEE84" w:rsidR="00B65A0D" w:rsidRPr="009B25E7" w:rsidRDefault="00B65A0D" w:rsidP="00420C09">
            <w:pPr>
              <w:pStyle w:val="TableText"/>
            </w:pPr>
            <w:r w:rsidRPr="00D951F4">
              <w:t>CR311014</w:t>
            </w:r>
          </w:p>
        </w:tc>
        <w:tc>
          <w:tcPr>
            <w:tcW w:w="1434" w:type="pct"/>
            <w:vAlign w:val="center"/>
          </w:tcPr>
          <w:p w14:paraId="1D243956" w14:textId="2A03F125" w:rsidR="00B65A0D" w:rsidRPr="009B25E7" w:rsidRDefault="00B65A0D" w:rsidP="00420C09">
            <w:pPr>
              <w:pStyle w:val="TableText"/>
            </w:pPr>
            <w:r w:rsidRPr="00D951F4">
              <w:t>FixCodingOfEnterpriseRules</w:t>
            </w:r>
          </w:p>
        </w:tc>
        <w:tc>
          <w:tcPr>
            <w:tcW w:w="486" w:type="pct"/>
            <w:vMerge/>
            <w:vAlign w:val="center"/>
          </w:tcPr>
          <w:p w14:paraId="11B84B46" w14:textId="77777777" w:rsidR="00B65A0D" w:rsidRDefault="00B65A0D" w:rsidP="0053266A">
            <w:pPr>
              <w:pStyle w:val="TableText"/>
            </w:pPr>
          </w:p>
        </w:tc>
        <w:tc>
          <w:tcPr>
            <w:tcW w:w="668" w:type="pct"/>
            <w:vMerge/>
            <w:vAlign w:val="center"/>
          </w:tcPr>
          <w:p w14:paraId="662C644A" w14:textId="77777777" w:rsidR="00B65A0D" w:rsidRDefault="00B65A0D" w:rsidP="0053266A">
            <w:pPr>
              <w:pStyle w:val="TableText"/>
            </w:pPr>
          </w:p>
        </w:tc>
        <w:tc>
          <w:tcPr>
            <w:tcW w:w="695" w:type="pct"/>
            <w:vMerge/>
            <w:vAlign w:val="center"/>
          </w:tcPr>
          <w:p w14:paraId="50105CFF" w14:textId="77777777" w:rsidR="00B65A0D" w:rsidRDefault="00B65A0D" w:rsidP="0053266A">
            <w:pPr>
              <w:pStyle w:val="TableText"/>
            </w:pPr>
          </w:p>
        </w:tc>
      </w:tr>
      <w:tr w:rsidR="00B65A0D" w:rsidRPr="001C4FA5" w14:paraId="5BAC419C" w14:textId="77777777" w:rsidTr="00FD1C6E">
        <w:trPr>
          <w:trHeight w:val="314"/>
        </w:trPr>
        <w:tc>
          <w:tcPr>
            <w:tcW w:w="621" w:type="pct"/>
            <w:vMerge/>
            <w:vAlign w:val="center"/>
          </w:tcPr>
          <w:p w14:paraId="1B1987E3" w14:textId="77777777" w:rsidR="00B65A0D" w:rsidRDefault="00B65A0D" w:rsidP="0053266A">
            <w:pPr>
              <w:pStyle w:val="TableText"/>
            </w:pPr>
          </w:p>
        </w:tc>
        <w:tc>
          <w:tcPr>
            <w:tcW w:w="391" w:type="pct"/>
            <w:vMerge/>
            <w:vAlign w:val="center"/>
          </w:tcPr>
          <w:p w14:paraId="3D7EC8C9" w14:textId="77777777" w:rsidR="00B65A0D" w:rsidRDefault="00B65A0D" w:rsidP="0053266A">
            <w:pPr>
              <w:pStyle w:val="TableText"/>
            </w:pPr>
          </w:p>
        </w:tc>
        <w:tc>
          <w:tcPr>
            <w:tcW w:w="705" w:type="pct"/>
            <w:vAlign w:val="center"/>
          </w:tcPr>
          <w:p w14:paraId="43E99F23" w14:textId="3C838050" w:rsidR="00B65A0D" w:rsidRPr="009B25E7" w:rsidRDefault="00B65A0D" w:rsidP="00420C09">
            <w:pPr>
              <w:pStyle w:val="TableText"/>
            </w:pPr>
            <w:r w:rsidRPr="009D2A65">
              <w:t>CR311015R01</w:t>
            </w:r>
          </w:p>
        </w:tc>
        <w:tc>
          <w:tcPr>
            <w:tcW w:w="1434" w:type="pct"/>
            <w:vAlign w:val="center"/>
          </w:tcPr>
          <w:p w14:paraId="748ACC91" w14:textId="2BE6CB5A" w:rsidR="00B65A0D" w:rsidRPr="009B25E7" w:rsidRDefault="00B65A0D" w:rsidP="00420C09">
            <w:pPr>
              <w:pStyle w:val="TableText"/>
            </w:pPr>
            <w:r w:rsidRPr="009D2A65">
              <w:t>FixRpmUpdateMetadata</w:t>
            </w:r>
          </w:p>
        </w:tc>
        <w:tc>
          <w:tcPr>
            <w:tcW w:w="486" w:type="pct"/>
            <w:vMerge/>
            <w:vAlign w:val="center"/>
          </w:tcPr>
          <w:p w14:paraId="0BD6C220" w14:textId="77777777" w:rsidR="00B65A0D" w:rsidRDefault="00B65A0D" w:rsidP="0053266A">
            <w:pPr>
              <w:pStyle w:val="TableText"/>
            </w:pPr>
          </w:p>
        </w:tc>
        <w:tc>
          <w:tcPr>
            <w:tcW w:w="668" w:type="pct"/>
            <w:vMerge/>
            <w:vAlign w:val="center"/>
          </w:tcPr>
          <w:p w14:paraId="48E20B62" w14:textId="77777777" w:rsidR="00B65A0D" w:rsidRDefault="00B65A0D" w:rsidP="0053266A">
            <w:pPr>
              <w:pStyle w:val="TableText"/>
            </w:pPr>
          </w:p>
        </w:tc>
        <w:tc>
          <w:tcPr>
            <w:tcW w:w="695" w:type="pct"/>
            <w:vMerge/>
            <w:vAlign w:val="center"/>
          </w:tcPr>
          <w:p w14:paraId="22DB8C90" w14:textId="77777777" w:rsidR="00B65A0D" w:rsidRDefault="00B65A0D" w:rsidP="0053266A">
            <w:pPr>
              <w:pStyle w:val="TableText"/>
            </w:pPr>
          </w:p>
        </w:tc>
      </w:tr>
      <w:tr w:rsidR="00B65A0D" w:rsidRPr="001C4FA5" w14:paraId="62888BFB" w14:textId="77777777" w:rsidTr="00FD1C6E">
        <w:trPr>
          <w:trHeight w:val="314"/>
        </w:trPr>
        <w:tc>
          <w:tcPr>
            <w:tcW w:w="621" w:type="pct"/>
            <w:vMerge/>
            <w:vAlign w:val="center"/>
          </w:tcPr>
          <w:p w14:paraId="397C926B" w14:textId="77777777" w:rsidR="00B65A0D" w:rsidRDefault="00B65A0D" w:rsidP="0053266A">
            <w:pPr>
              <w:pStyle w:val="TableText"/>
            </w:pPr>
          </w:p>
        </w:tc>
        <w:tc>
          <w:tcPr>
            <w:tcW w:w="391" w:type="pct"/>
            <w:vMerge/>
            <w:vAlign w:val="center"/>
          </w:tcPr>
          <w:p w14:paraId="7B09D8ED" w14:textId="77777777" w:rsidR="00B65A0D" w:rsidRDefault="00B65A0D" w:rsidP="0053266A">
            <w:pPr>
              <w:pStyle w:val="TableText"/>
            </w:pPr>
          </w:p>
        </w:tc>
        <w:tc>
          <w:tcPr>
            <w:tcW w:w="705" w:type="pct"/>
            <w:vAlign w:val="center"/>
          </w:tcPr>
          <w:p w14:paraId="43D3F5EE" w14:textId="70251266" w:rsidR="00B65A0D" w:rsidRPr="009B25E7" w:rsidRDefault="00B65A0D" w:rsidP="00420C09">
            <w:pPr>
              <w:pStyle w:val="TableText"/>
            </w:pPr>
            <w:r w:rsidRPr="00BA62B3">
              <w:t>CR311016R01</w:t>
            </w:r>
          </w:p>
        </w:tc>
        <w:tc>
          <w:tcPr>
            <w:tcW w:w="1434" w:type="pct"/>
            <w:vAlign w:val="center"/>
          </w:tcPr>
          <w:p w14:paraId="358E92CA" w14:textId="5EA1CAE6" w:rsidR="00B65A0D" w:rsidRPr="009B25E7" w:rsidRDefault="00B65A0D" w:rsidP="00420C09">
            <w:pPr>
              <w:pStyle w:val="TableText"/>
            </w:pPr>
            <w:r w:rsidRPr="00BA62B3">
              <w:t>FixRpmEnterpriseProfiles</w:t>
            </w:r>
          </w:p>
        </w:tc>
        <w:tc>
          <w:tcPr>
            <w:tcW w:w="486" w:type="pct"/>
            <w:vMerge/>
            <w:vAlign w:val="center"/>
          </w:tcPr>
          <w:p w14:paraId="39A2155E" w14:textId="77777777" w:rsidR="00B65A0D" w:rsidRDefault="00B65A0D" w:rsidP="0053266A">
            <w:pPr>
              <w:pStyle w:val="TableText"/>
            </w:pPr>
          </w:p>
        </w:tc>
        <w:tc>
          <w:tcPr>
            <w:tcW w:w="668" w:type="pct"/>
            <w:vMerge/>
            <w:vAlign w:val="center"/>
          </w:tcPr>
          <w:p w14:paraId="1A1A83A7" w14:textId="77777777" w:rsidR="00B65A0D" w:rsidRDefault="00B65A0D" w:rsidP="0053266A">
            <w:pPr>
              <w:pStyle w:val="TableText"/>
            </w:pPr>
          </w:p>
        </w:tc>
        <w:tc>
          <w:tcPr>
            <w:tcW w:w="695" w:type="pct"/>
            <w:vMerge/>
            <w:vAlign w:val="center"/>
          </w:tcPr>
          <w:p w14:paraId="0639629B" w14:textId="77777777" w:rsidR="00B65A0D" w:rsidRDefault="00B65A0D" w:rsidP="0053266A">
            <w:pPr>
              <w:pStyle w:val="TableText"/>
            </w:pPr>
          </w:p>
        </w:tc>
      </w:tr>
      <w:tr w:rsidR="00B65A0D" w:rsidRPr="001C4FA5" w14:paraId="4AD496D6" w14:textId="77777777" w:rsidTr="00FD1C6E">
        <w:trPr>
          <w:trHeight w:val="314"/>
        </w:trPr>
        <w:tc>
          <w:tcPr>
            <w:tcW w:w="621" w:type="pct"/>
            <w:vMerge/>
            <w:vAlign w:val="center"/>
          </w:tcPr>
          <w:p w14:paraId="00590636" w14:textId="77777777" w:rsidR="00B65A0D" w:rsidRDefault="00B65A0D" w:rsidP="0053266A">
            <w:pPr>
              <w:pStyle w:val="TableText"/>
            </w:pPr>
          </w:p>
        </w:tc>
        <w:tc>
          <w:tcPr>
            <w:tcW w:w="391" w:type="pct"/>
            <w:vMerge/>
            <w:vAlign w:val="center"/>
          </w:tcPr>
          <w:p w14:paraId="724FEB9A" w14:textId="77777777" w:rsidR="00B65A0D" w:rsidRDefault="00B65A0D" w:rsidP="0053266A">
            <w:pPr>
              <w:pStyle w:val="TableText"/>
            </w:pPr>
          </w:p>
        </w:tc>
        <w:tc>
          <w:tcPr>
            <w:tcW w:w="705" w:type="pct"/>
            <w:vAlign w:val="center"/>
          </w:tcPr>
          <w:p w14:paraId="7F0E76AB" w14:textId="4ACE190C" w:rsidR="00B65A0D" w:rsidRPr="009B25E7" w:rsidRDefault="00B65A0D" w:rsidP="00420C09">
            <w:pPr>
              <w:pStyle w:val="TableText"/>
            </w:pPr>
            <w:r w:rsidRPr="00607B55">
              <w:t>CR311017</w:t>
            </w:r>
          </w:p>
        </w:tc>
        <w:tc>
          <w:tcPr>
            <w:tcW w:w="1434" w:type="pct"/>
            <w:vAlign w:val="center"/>
          </w:tcPr>
          <w:p w14:paraId="68EB72C8" w14:textId="5D30ABA4" w:rsidR="00B65A0D" w:rsidRPr="009B25E7" w:rsidRDefault="00B65A0D" w:rsidP="00420C09">
            <w:pPr>
              <w:pStyle w:val="TableText"/>
            </w:pPr>
            <w:r w:rsidRPr="00607B55">
              <w:t>FixMccMnc3</w:t>
            </w:r>
          </w:p>
        </w:tc>
        <w:tc>
          <w:tcPr>
            <w:tcW w:w="486" w:type="pct"/>
            <w:vMerge/>
            <w:vAlign w:val="center"/>
          </w:tcPr>
          <w:p w14:paraId="2B9F5BD1" w14:textId="77777777" w:rsidR="00B65A0D" w:rsidRDefault="00B65A0D" w:rsidP="0053266A">
            <w:pPr>
              <w:pStyle w:val="TableText"/>
            </w:pPr>
          </w:p>
        </w:tc>
        <w:tc>
          <w:tcPr>
            <w:tcW w:w="668" w:type="pct"/>
            <w:vMerge/>
            <w:vAlign w:val="center"/>
          </w:tcPr>
          <w:p w14:paraId="1B922FC1" w14:textId="77777777" w:rsidR="00B65A0D" w:rsidRDefault="00B65A0D" w:rsidP="0053266A">
            <w:pPr>
              <w:pStyle w:val="TableText"/>
            </w:pPr>
          </w:p>
        </w:tc>
        <w:tc>
          <w:tcPr>
            <w:tcW w:w="695" w:type="pct"/>
            <w:vMerge/>
            <w:vAlign w:val="center"/>
          </w:tcPr>
          <w:p w14:paraId="523EB5E3" w14:textId="77777777" w:rsidR="00B65A0D" w:rsidRDefault="00B65A0D" w:rsidP="0053266A">
            <w:pPr>
              <w:pStyle w:val="TableText"/>
            </w:pPr>
          </w:p>
        </w:tc>
      </w:tr>
      <w:tr w:rsidR="00B65A0D" w:rsidRPr="001C4FA5" w14:paraId="388F9AB2" w14:textId="77777777" w:rsidTr="00FD1C6E">
        <w:trPr>
          <w:trHeight w:val="314"/>
        </w:trPr>
        <w:tc>
          <w:tcPr>
            <w:tcW w:w="621" w:type="pct"/>
            <w:vMerge/>
            <w:vAlign w:val="center"/>
          </w:tcPr>
          <w:p w14:paraId="0F964B51" w14:textId="77777777" w:rsidR="00B65A0D" w:rsidRDefault="00B65A0D" w:rsidP="0053266A">
            <w:pPr>
              <w:pStyle w:val="TableText"/>
            </w:pPr>
          </w:p>
        </w:tc>
        <w:tc>
          <w:tcPr>
            <w:tcW w:w="391" w:type="pct"/>
            <w:vMerge/>
            <w:vAlign w:val="center"/>
          </w:tcPr>
          <w:p w14:paraId="13D42005" w14:textId="77777777" w:rsidR="00B65A0D" w:rsidRDefault="00B65A0D" w:rsidP="0053266A">
            <w:pPr>
              <w:pStyle w:val="TableText"/>
            </w:pPr>
          </w:p>
        </w:tc>
        <w:tc>
          <w:tcPr>
            <w:tcW w:w="705" w:type="pct"/>
            <w:vAlign w:val="center"/>
          </w:tcPr>
          <w:p w14:paraId="4BDD1F21" w14:textId="28997E38" w:rsidR="00B65A0D" w:rsidRPr="009B25E7" w:rsidRDefault="00B65A0D" w:rsidP="00420C09">
            <w:pPr>
              <w:pStyle w:val="TableText"/>
            </w:pPr>
            <w:r w:rsidRPr="002715C0">
              <w:t>CR311001r04</w:t>
            </w:r>
          </w:p>
        </w:tc>
        <w:tc>
          <w:tcPr>
            <w:tcW w:w="1434" w:type="pct"/>
            <w:vAlign w:val="center"/>
          </w:tcPr>
          <w:p w14:paraId="7D00217B" w14:textId="052A8D5A" w:rsidR="00B65A0D" w:rsidRPr="009B25E7" w:rsidRDefault="00B65A0D" w:rsidP="00420C09">
            <w:pPr>
              <w:pStyle w:val="TableText"/>
            </w:pPr>
            <w:r w:rsidRPr="002715C0">
              <w:t>MEP_Fix MEP-B Test Sequences</w:t>
            </w:r>
          </w:p>
        </w:tc>
        <w:tc>
          <w:tcPr>
            <w:tcW w:w="486" w:type="pct"/>
            <w:vMerge/>
            <w:vAlign w:val="center"/>
          </w:tcPr>
          <w:p w14:paraId="09116C7D" w14:textId="77777777" w:rsidR="00B65A0D" w:rsidRDefault="00B65A0D" w:rsidP="0053266A">
            <w:pPr>
              <w:pStyle w:val="TableText"/>
            </w:pPr>
          </w:p>
        </w:tc>
        <w:tc>
          <w:tcPr>
            <w:tcW w:w="668" w:type="pct"/>
            <w:vMerge/>
            <w:vAlign w:val="center"/>
          </w:tcPr>
          <w:p w14:paraId="7C7BB42C" w14:textId="77777777" w:rsidR="00B65A0D" w:rsidRDefault="00B65A0D" w:rsidP="0053266A">
            <w:pPr>
              <w:pStyle w:val="TableText"/>
            </w:pPr>
          </w:p>
        </w:tc>
        <w:tc>
          <w:tcPr>
            <w:tcW w:w="695" w:type="pct"/>
            <w:vMerge/>
            <w:vAlign w:val="center"/>
          </w:tcPr>
          <w:p w14:paraId="30BC081A" w14:textId="77777777" w:rsidR="00B65A0D" w:rsidRDefault="00B65A0D" w:rsidP="0053266A">
            <w:pPr>
              <w:pStyle w:val="TableText"/>
            </w:pPr>
          </w:p>
        </w:tc>
      </w:tr>
      <w:tr w:rsidR="00B65A0D" w:rsidRPr="001C4FA5" w14:paraId="64BD0863" w14:textId="77777777" w:rsidTr="00FD1C6E">
        <w:trPr>
          <w:trHeight w:val="314"/>
        </w:trPr>
        <w:tc>
          <w:tcPr>
            <w:tcW w:w="621" w:type="pct"/>
            <w:vMerge/>
            <w:vAlign w:val="center"/>
          </w:tcPr>
          <w:p w14:paraId="2DAAE91C" w14:textId="77777777" w:rsidR="00B65A0D" w:rsidRDefault="00B65A0D" w:rsidP="0053266A">
            <w:pPr>
              <w:pStyle w:val="TableText"/>
            </w:pPr>
          </w:p>
        </w:tc>
        <w:tc>
          <w:tcPr>
            <w:tcW w:w="391" w:type="pct"/>
            <w:vMerge/>
            <w:vAlign w:val="center"/>
          </w:tcPr>
          <w:p w14:paraId="10BD954A" w14:textId="77777777" w:rsidR="00B65A0D" w:rsidRDefault="00B65A0D" w:rsidP="0053266A">
            <w:pPr>
              <w:pStyle w:val="TableText"/>
            </w:pPr>
          </w:p>
        </w:tc>
        <w:tc>
          <w:tcPr>
            <w:tcW w:w="705" w:type="pct"/>
            <w:vAlign w:val="center"/>
          </w:tcPr>
          <w:p w14:paraId="5415019D" w14:textId="2945C769" w:rsidR="00B65A0D" w:rsidRPr="009B25E7" w:rsidRDefault="00B65A0D" w:rsidP="00420C09">
            <w:pPr>
              <w:pStyle w:val="TableText"/>
            </w:pPr>
            <w:r w:rsidRPr="000C3D0B">
              <w:t>CR311013R02</w:t>
            </w:r>
          </w:p>
        </w:tc>
        <w:tc>
          <w:tcPr>
            <w:tcW w:w="1434" w:type="pct"/>
            <w:vAlign w:val="center"/>
          </w:tcPr>
          <w:p w14:paraId="44EBB3AF" w14:textId="45F534DA" w:rsidR="00B65A0D" w:rsidRPr="009B25E7" w:rsidRDefault="00B65A0D" w:rsidP="00420C09">
            <w:pPr>
              <w:pStyle w:val="TableText"/>
            </w:pPr>
            <w:r w:rsidRPr="000C3D0B">
              <w:t>FixRpmListProfileInfo</w:t>
            </w:r>
          </w:p>
        </w:tc>
        <w:tc>
          <w:tcPr>
            <w:tcW w:w="486" w:type="pct"/>
            <w:vMerge/>
            <w:vAlign w:val="center"/>
          </w:tcPr>
          <w:p w14:paraId="21591DA3" w14:textId="77777777" w:rsidR="00B65A0D" w:rsidRDefault="00B65A0D" w:rsidP="0053266A">
            <w:pPr>
              <w:pStyle w:val="TableText"/>
            </w:pPr>
          </w:p>
        </w:tc>
        <w:tc>
          <w:tcPr>
            <w:tcW w:w="668" w:type="pct"/>
            <w:vMerge/>
            <w:vAlign w:val="center"/>
          </w:tcPr>
          <w:p w14:paraId="72D2C09E" w14:textId="77777777" w:rsidR="00B65A0D" w:rsidRDefault="00B65A0D" w:rsidP="0053266A">
            <w:pPr>
              <w:pStyle w:val="TableText"/>
            </w:pPr>
          </w:p>
        </w:tc>
        <w:tc>
          <w:tcPr>
            <w:tcW w:w="695" w:type="pct"/>
            <w:vMerge/>
            <w:vAlign w:val="center"/>
          </w:tcPr>
          <w:p w14:paraId="1A345567" w14:textId="77777777" w:rsidR="00B65A0D" w:rsidRDefault="00B65A0D" w:rsidP="0053266A">
            <w:pPr>
              <w:pStyle w:val="TableText"/>
            </w:pPr>
          </w:p>
        </w:tc>
      </w:tr>
      <w:tr w:rsidR="00B65A0D" w:rsidRPr="001C4FA5" w14:paraId="77B4A2FD" w14:textId="77777777" w:rsidTr="00FD1C6E">
        <w:trPr>
          <w:trHeight w:val="314"/>
        </w:trPr>
        <w:tc>
          <w:tcPr>
            <w:tcW w:w="621" w:type="pct"/>
            <w:vMerge/>
            <w:vAlign w:val="center"/>
          </w:tcPr>
          <w:p w14:paraId="7E8A363E" w14:textId="77777777" w:rsidR="00B65A0D" w:rsidRDefault="00B65A0D" w:rsidP="0053266A">
            <w:pPr>
              <w:pStyle w:val="TableText"/>
            </w:pPr>
          </w:p>
        </w:tc>
        <w:tc>
          <w:tcPr>
            <w:tcW w:w="391" w:type="pct"/>
            <w:vMerge/>
            <w:vAlign w:val="center"/>
          </w:tcPr>
          <w:p w14:paraId="174FF0BF" w14:textId="77777777" w:rsidR="00B65A0D" w:rsidRDefault="00B65A0D" w:rsidP="0053266A">
            <w:pPr>
              <w:pStyle w:val="TableText"/>
            </w:pPr>
          </w:p>
        </w:tc>
        <w:tc>
          <w:tcPr>
            <w:tcW w:w="705" w:type="pct"/>
            <w:vAlign w:val="center"/>
          </w:tcPr>
          <w:p w14:paraId="70D38B8D" w14:textId="7EB76E93" w:rsidR="00B65A0D" w:rsidRPr="000C3D0B" w:rsidRDefault="00B65A0D" w:rsidP="00420C09">
            <w:pPr>
              <w:pStyle w:val="TableText"/>
            </w:pPr>
            <w:r w:rsidRPr="00DB5309">
              <w:t>CR311020</w:t>
            </w:r>
          </w:p>
        </w:tc>
        <w:tc>
          <w:tcPr>
            <w:tcW w:w="1434" w:type="pct"/>
            <w:vAlign w:val="center"/>
          </w:tcPr>
          <w:p w14:paraId="7E9D9AF4" w14:textId="4AD9FA60" w:rsidR="00B65A0D" w:rsidRPr="000C3D0B" w:rsidRDefault="00B65A0D" w:rsidP="00420C09">
            <w:pPr>
              <w:pStyle w:val="TableText"/>
            </w:pPr>
            <w:r w:rsidRPr="00DB5309">
              <w:t>MetadataOpProf10</w:t>
            </w:r>
          </w:p>
        </w:tc>
        <w:tc>
          <w:tcPr>
            <w:tcW w:w="486" w:type="pct"/>
            <w:vMerge/>
            <w:vAlign w:val="center"/>
          </w:tcPr>
          <w:p w14:paraId="7F4E70DB" w14:textId="77777777" w:rsidR="00B65A0D" w:rsidRDefault="00B65A0D" w:rsidP="0053266A">
            <w:pPr>
              <w:pStyle w:val="TableText"/>
            </w:pPr>
          </w:p>
        </w:tc>
        <w:tc>
          <w:tcPr>
            <w:tcW w:w="668" w:type="pct"/>
            <w:vMerge/>
            <w:vAlign w:val="center"/>
          </w:tcPr>
          <w:p w14:paraId="7F4C8940" w14:textId="77777777" w:rsidR="00B65A0D" w:rsidRDefault="00B65A0D" w:rsidP="0053266A">
            <w:pPr>
              <w:pStyle w:val="TableText"/>
            </w:pPr>
          </w:p>
        </w:tc>
        <w:tc>
          <w:tcPr>
            <w:tcW w:w="695" w:type="pct"/>
            <w:vMerge/>
            <w:vAlign w:val="center"/>
          </w:tcPr>
          <w:p w14:paraId="363A5AA8" w14:textId="77777777" w:rsidR="00B65A0D" w:rsidRDefault="00B65A0D" w:rsidP="0053266A">
            <w:pPr>
              <w:pStyle w:val="TableText"/>
            </w:pPr>
          </w:p>
        </w:tc>
      </w:tr>
      <w:tr w:rsidR="00B65A0D" w:rsidRPr="001C4FA5" w14:paraId="6289F4FB" w14:textId="77777777" w:rsidTr="00FD1C6E">
        <w:trPr>
          <w:trHeight w:val="314"/>
        </w:trPr>
        <w:tc>
          <w:tcPr>
            <w:tcW w:w="621" w:type="pct"/>
            <w:vMerge/>
            <w:vAlign w:val="center"/>
          </w:tcPr>
          <w:p w14:paraId="09B1A837" w14:textId="77777777" w:rsidR="00B65A0D" w:rsidRDefault="00B65A0D" w:rsidP="0053266A">
            <w:pPr>
              <w:pStyle w:val="TableText"/>
            </w:pPr>
          </w:p>
        </w:tc>
        <w:tc>
          <w:tcPr>
            <w:tcW w:w="391" w:type="pct"/>
            <w:vMerge/>
            <w:vAlign w:val="center"/>
          </w:tcPr>
          <w:p w14:paraId="7F8F03B8" w14:textId="77777777" w:rsidR="00B65A0D" w:rsidRDefault="00B65A0D" w:rsidP="0053266A">
            <w:pPr>
              <w:pStyle w:val="TableText"/>
            </w:pPr>
          </w:p>
        </w:tc>
        <w:tc>
          <w:tcPr>
            <w:tcW w:w="705" w:type="pct"/>
            <w:vAlign w:val="center"/>
          </w:tcPr>
          <w:p w14:paraId="2C8E9D76" w14:textId="17FA4014" w:rsidR="00B65A0D" w:rsidRPr="000C3D0B" w:rsidRDefault="00B65A0D" w:rsidP="00420C09">
            <w:pPr>
              <w:pStyle w:val="TableText"/>
            </w:pPr>
            <w:r w:rsidRPr="00A814A5">
              <w:t>CR311021</w:t>
            </w:r>
          </w:p>
        </w:tc>
        <w:tc>
          <w:tcPr>
            <w:tcW w:w="1434" w:type="pct"/>
            <w:vAlign w:val="center"/>
          </w:tcPr>
          <w:p w14:paraId="763B75D4" w14:textId="34AA5B55" w:rsidR="00B65A0D" w:rsidRPr="000C3D0B" w:rsidRDefault="00B65A0D" w:rsidP="00420C09">
            <w:pPr>
              <w:pStyle w:val="TableText"/>
            </w:pPr>
            <w:r w:rsidRPr="00A814A5">
              <w:t>AddMissingCommands</w:t>
            </w:r>
          </w:p>
        </w:tc>
        <w:tc>
          <w:tcPr>
            <w:tcW w:w="486" w:type="pct"/>
            <w:vMerge/>
            <w:vAlign w:val="center"/>
          </w:tcPr>
          <w:p w14:paraId="62244E89" w14:textId="77777777" w:rsidR="00B65A0D" w:rsidRDefault="00B65A0D" w:rsidP="0053266A">
            <w:pPr>
              <w:pStyle w:val="TableText"/>
            </w:pPr>
          </w:p>
        </w:tc>
        <w:tc>
          <w:tcPr>
            <w:tcW w:w="668" w:type="pct"/>
            <w:vMerge/>
            <w:vAlign w:val="center"/>
          </w:tcPr>
          <w:p w14:paraId="25E5B5D0" w14:textId="77777777" w:rsidR="00B65A0D" w:rsidRDefault="00B65A0D" w:rsidP="0053266A">
            <w:pPr>
              <w:pStyle w:val="TableText"/>
            </w:pPr>
          </w:p>
        </w:tc>
        <w:tc>
          <w:tcPr>
            <w:tcW w:w="695" w:type="pct"/>
            <w:vMerge/>
            <w:vAlign w:val="center"/>
          </w:tcPr>
          <w:p w14:paraId="787CB072" w14:textId="77777777" w:rsidR="00B65A0D" w:rsidRDefault="00B65A0D" w:rsidP="0053266A">
            <w:pPr>
              <w:pStyle w:val="TableText"/>
            </w:pPr>
          </w:p>
        </w:tc>
      </w:tr>
      <w:tr w:rsidR="00B65A0D" w:rsidRPr="001C4FA5" w14:paraId="416E4D56" w14:textId="77777777" w:rsidTr="00FD1C6E">
        <w:trPr>
          <w:trHeight w:val="314"/>
        </w:trPr>
        <w:tc>
          <w:tcPr>
            <w:tcW w:w="621" w:type="pct"/>
            <w:vMerge/>
            <w:vAlign w:val="center"/>
          </w:tcPr>
          <w:p w14:paraId="3C245D23" w14:textId="77777777" w:rsidR="00B65A0D" w:rsidRDefault="00B65A0D" w:rsidP="0053266A">
            <w:pPr>
              <w:pStyle w:val="TableText"/>
            </w:pPr>
          </w:p>
        </w:tc>
        <w:tc>
          <w:tcPr>
            <w:tcW w:w="391" w:type="pct"/>
            <w:vMerge/>
            <w:vAlign w:val="center"/>
          </w:tcPr>
          <w:p w14:paraId="5A15D14B" w14:textId="77777777" w:rsidR="00B65A0D" w:rsidRDefault="00B65A0D" w:rsidP="0053266A">
            <w:pPr>
              <w:pStyle w:val="TableText"/>
            </w:pPr>
          </w:p>
        </w:tc>
        <w:tc>
          <w:tcPr>
            <w:tcW w:w="705" w:type="pct"/>
            <w:vAlign w:val="center"/>
          </w:tcPr>
          <w:p w14:paraId="120B1253" w14:textId="6243E7F2" w:rsidR="00B65A0D" w:rsidRPr="000C3D0B" w:rsidRDefault="00B65A0D" w:rsidP="00420C09">
            <w:pPr>
              <w:pStyle w:val="TableText"/>
            </w:pPr>
            <w:r w:rsidRPr="00DC0A91">
              <w:t>CR311022R01</w:t>
            </w:r>
          </w:p>
        </w:tc>
        <w:tc>
          <w:tcPr>
            <w:tcW w:w="1434" w:type="pct"/>
            <w:vAlign w:val="center"/>
          </w:tcPr>
          <w:p w14:paraId="4DCAB917" w14:textId="28B2FDBC" w:rsidR="00B65A0D" w:rsidRPr="000C3D0B" w:rsidRDefault="00B65A0D" w:rsidP="00420C09">
            <w:pPr>
              <w:pStyle w:val="TableText"/>
            </w:pPr>
            <w:r w:rsidRPr="00DC0A91">
              <w:t>FixRpmMultipleCommands</w:t>
            </w:r>
          </w:p>
        </w:tc>
        <w:tc>
          <w:tcPr>
            <w:tcW w:w="486" w:type="pct"/>
            <w:vMerge/>
            <w:vAlign w:val="center"/>
          </w:tcPr>
          <w:p w14:paraId="752B975F" w14:textId="77777777" w:rsidR="00B65A0D" w:rsidRDefault="00B65A0D" w:rsidP="0053266A">
            <w:pPr>
              <w:pStyle w:val="TableText"/>
            </w:pPr>
          </w:p>
        </w:tc>
        <w:tc>
          <w:tcPr>
            <w:tcW w:w="668" w:type="pct"/>
            <w:vMerge/>
            <w:vAlign w:val="center"/>
          </w:tcPr>
          <w:p w14:paraId="245B068F" w14:textId="77777777" w:rsidR="00B65A0D" w:rsidRDefault="00B65A0D" w:rsidP="0053266A">
            <w:pPr>
              <w:pStyle w:val="TableText"/>
            </w:pPr>
          </w:p>
        </w:tc>
        <w:tc>
          <w:tcPr>
            <w:tcW w:w="695" w:type="pct"/>
            <w:vMerge/>
            <w:vAlign w:val="center"/>
          </w:tcPr>
          <w:p w14:paraId="531756EB" w14:textId="77777777" w:rsidR="00B65A0D" w:rsidRDefault="00B65A0D" w:rsidP="0053266A">
            <w:pPr>
              <w:pStyle w:val="TableText"/>
            </w:pPr>
          </w:p>
        </w:tc>
      </w:tr>
      <w:tr w:rsidR="00B65A0D" w:rsidRPr="001C4FA5" w14:paraId="4590B077" w14:textId="77777777" w:rsidTr="00FD1C6E">
        <w:trPr>
          <w:trHeight w:val="314"/>
        </w:trPr>
        <w:tc>
          <w:tcPr>
            <w:tcW w:w="621" w:type="pct"/>
            <w:vMerge/>
            <w:vAlign w:val="center"/>
          </w:tcPr>
          <w:p w14:paraId="6F1D1B15" w14:textId="77777777" w:rsidR="00B65A0D" w:rsidRDefault="00B65A0D" w:rsidP="0053266A">
            <w:pPr>
              <w:pStyle w:val="TableText"/>
            </w:pPr>
          </w:p>
        </w:tc>
        <w:tc>
          <w:tcPr>
            <w:tcW w:w="391" w:type="pct"/>
            <w:vMerge/>
            <w:vAlign w:val="center"/>
          </w:tcPr>
          <w:p w14:paraId="4AA4E9F7" w14:textId="77777777" w:rsidR="00B65A0D" w:rsidRDefault="00B65A0D" w:rsidP="0053266A">
            <w:pPr>
              <w:pStyle w:val="TableText"/>
            </w:pPr>
          </w:p>
        </w:tc>
        <w:tc>
          <w:tcPr>
            <w:tcW w:w="705" w:type="pct"/>
            <w:vAlign w:val="center"/>
          </w:tcPr>
          <w:p w14:paraId="33B093F4" w14:textId="7C08FFB2" w:rsidR="00B65A0D" w:rsidRPr="009B25E7" w:rsidRDefault="00B65A0D" w:rsidP="00420C09">
            <w:pPr>
              <w:pStyle w:val="TableText"/>
            </w:pPr>
            <w:r w:rsidRPr="000D5C97">
              <w:t>CR311023</w:t>
            </w:r>
          </w:p>
        </w:tc>
        <w:tc>
          <w:tcPr>
            <w:tcW w:w="1434" w:type="pct"/>
            <w:vAlign w:val="center"/>
          </w:tcPr>
          <w:p w14:paraId="1828CEB6" w14:textId="76405A94" w:rsidR="00B65A0D" w:rsidRPr="009B25E7" w:rsidRDefault="00B65A0D" w:rsidP="00420C09">
            <w:pPr>
              <w:pStyle w:val="TableText"/>
            </w:pPr>
            <w:r w:rsidRPr="000D5C97">
              <w:t>FixAuthServer</w:t>
            </w:r>
          </w:p>
        </w:tc>
        <w:tc>
          <w:tcPr>
            <w:tcW w:w="486" w:type="pct"/>
            <w:vMerge/>
            <w:vAlign w:val="center"/>
          </w:tcPr>
          <w:p w14:paraId="708ED223" w14:textId="77777777" w:rsidR="00B65A0D" w:rsidRDefault="00B65A0D" w:rsidP="0053266A">
            <w:pPr>
              <w:pStyle w:val="TableText"/>
            </w:pPr>
          </w:p>
        </w:tc>
        <w:tc>
          <w:tcPr>
            <w:tcW w:w="668" w:type="pct"/>
            <w:vMerge/>
            <w:vAlign w:val="center"/>
          </w:tcPr>
          <w:p w14:paraId="3220877F" w14:textId="77777777" w:rsidR="00B65A0D" w:rsidRDefault="00B65A0D" w:rsidP="0053266A">
            <w:pPr>
              <w:pStyle w:val="TableText"/>
            </w:pPr>
          </w:p>
        </w:tc>
        <w:tc>
          <w:tcPr>
            <w:tcW w:w="695" w:type="pct"/>
            <w:vMerge/>
            <w:vAlign w:val="center"/>
          </w:tcPr>
          <w:p w14:paraId="24FAD381" w14:textId="77777777" w:rsidR="00B65A0D" w:rsidRDefault="00B65A0D" w:rsidP="0053266A">
            <w:pPr>
              <w:pStyle w:val="TableText"/>
            </w:pPr>
          </w:p>
        </w:tc>
      </w:tr>
      <w:tr w:rsidR="00B65A0D" w:rsidRPr="001C4FA5" w14:paraId="737A40EA" w14:textId="77777777" w:rsidTr="00FD1C6E">
        <w:trPr>
          <w:trHeight w:val="314"/>
        </w:trPr>
        <w:tc>
          <w:tcPr>
            <w:tcW w:w="621" w:type="pct"/>
            <w:vMerge/>
            <w:vAlign w:val="center"/>
          </w:tcPr>
          <w:p w14:paraId="2F562BA9" w14:textId="77777777" w:rsidR="00B65A0D" w:rsidRDefault="00B65A0D" w:rsidP="0053266A">
            <w:pPr>
              <w:pStyle w:val="TableText"/>
            </w:pPr>
          </w:p>
        </w:tc>
        <w:tc>
          <w:tcPr>
            <w:tcW w:w="391" w:type="pct"/>
            <w:vMerge/>
            <w:vAlign w:val="center"/>
          </w:tcPr>
          <w:p w14:paraId="17D5B35C" w14:textId="77777777" w:rsidR="00B65A0D" w:rsidRDefault="00B65A0D" w:rsidP="0053266A">
            <w:pPr>
              <w:pStyle w:val="TableText"/>
            </w:pPr>
          </w:p>
        </w:tc>
        <w:tc>
          <w:tcPr>
            <w:tcW w:w="705" w:type="pct"/>
            <w:vAlign w:val="center"/>
          </w:tcPr>
          <w:p w14:paraId="7C4E9667" w14:textId="4AB49B1D" w:rsidR="00B65A0D" w:rsidRPr="000D5C97" w:rsidRDefault="00B65A0D" w:rsidP="00420C09">
            <w:pPr>
              <w:pStyle w:val="TableText"/>
            </w:pPr>
            <w:r w:rsidRPr="0086281F">
              <w:t>CR311024</w:t>
            </w:r>
          </w:p>
        </w:tc>
        <w:tc>
          <w:tcPr>
            <w:tcW w:w="1434" w:type="pct"/>
            <w:vAlign w:val="center"/>
          </w:tcPr>
          <w:p w14:paraId="6DECE048" w14:textId="4F889175" w:rsidR="00B65A0D" w:rsidRPr="000D5C97" w:rsidRDefault="00B65A0D" w:rsidP="00420C09">
            <w:pPr>
              <w:pStyle w:val="TableText"/>
            </w:pPr>
            <w:r w:rsidRPr="0086281F">
              <w:t>MissingConstants</w:t>
            </w:r>
          </w:p>
        </w:tc>
        <w:tc>
          <w:tcPr>
            <w:tcW w:w="486" w:type="pct"/>
            <w:vMerge/>
            <w:vAlign w:val="center"/>
          </w:tcPr>
          <w:p w14:paraId="33651588" w14:textId="77777777" w:rsidR="00B65A0D" w:rsidRDefault="00B65A0D" w:rsidP="0053266A">
            <w:pPr>
              <w:pStyle w:val="TableText"/>
            </w:pPr>
          </w:p>
        </w:tc>
        <w:tc>
          <w:tcPr>
            <w:tcW w:w="668" w:type="pct"/>
            <w:vMerge/>
            <w:vAlign w:val="center"/>
          </w:tcPr>
          <w:p w14:paraId="47F7C11F" w14:textId="77777777" w:rsidR="00B65A0D" w:rsidRDefault="00B65A0D" w:rsidP="0053266A">
            <w:pPr>
              <w:pStyle w:val="TableText"/>
            </w:pPr>
          </w:p>
        </w:tc>
        <w:tc>
          <w:tcPr>
            <w:tcW w:w="695" w:type="pct"/>
            <w:vMerge/>
            <w:vAlign w:val="center"/>
          </w:tcPr>
          <w:p w14:paraId="06B89D61" w14:textId="77777777" w:rsidR="00B65A0D" w:rsidRDefault="00B65A0D" w:rsidP="0053266A">
            <w:pPr>
              <w:pStyle w:val="TableText"/>
            </w:pPr>
          </w:p>
        </w:tc>
      </w:tr>
      <w:tr w:rsidR="00B65A0D" w:rsidRPr="001C4FA5" w14:paraId="3C5609BC" w14:textId="77777777" w:rsidTr="00FD1C6E">
        <w:trPr>
          <w:trHeight w:val="314"/>
        </w:trPr>
        <w:tc>
          <w:tcPr>
            <w:tcW w:w="621" w:type="pct"/>
            <w:vMerge/>
            <w:vAlign w:val="center"/>
          </w:tcPr>
          <w:p w14:paraId="707DF8D4" w14:textId="77777777" w:rsidR="00B65A0D" w:rsidRDefault="00B65A0D" w:rsidP="0053266A">
            <w:pPr>
              <w:pStyle w:val="TableText"/>
            </w:pPr>
          </w:p>
        </w:tc>
        <w:tc>
          <w:tcPr>
            <w:tcW w:w="391" w:type="pct"/>
            <w:vMerge/>
            <w:vAlign w:val="center"/>
          </w:tcPr>
          <w:p w14:paraId="2BBFDF05" w14:textId="77777777" w:rsidR="00B65A0D" w:rsidRDefault="00B65A0D" w:rsidP="0053266A">
            <w:pPr>
              <w:pStyle w:val="TableText"/>
            </w:pPr>
          </w:p>
        </w:tc>
        <w:tc>
          <w:tcPr>
            <w:tcW w:w="705" w:type="pct"/>
            <w:vAlign w:val="center"/>
          </w:tcPr>
          <w:p w14:paraId="7ADB7BFC" w14:textId="3C86F493" w:rsidR="00B65A0D" w:rsidRPr="000D5C97" w:rsidRDefault="00B65A0D" w:rsidP="00420C09">
            <w:pPr>
              <w:pStyle w:val="TableText"/>
            </w:pPr>
            <w:r w:rsidRPr="00972F6D">
              <w:t>CR311025</w:t>
            </w:r>
          </w:p>
        </w:tc>
        <w:tc>
          <w:tcPr>
            <w:tcW w:w="1434" w:type="pct"/>
            <w:vAlign w:val="center"/>
          </w:tcPr>
          <w:p w14:paraId="51306317" w14:textId="3315D5FE" w:rsidR="00B65A0D" w:rsidRPr="000D5C97" w:rsidRDefault="00B65A0D" w:rsidP="00420C09">
            <w:pPr>
              <w:pStyle w:val="TableText"/>
            </w:pPr>
            <w:r w:rsidRPr="00972F6D">
              <w:t>FixUpdateMetadata</w:t>
            </w:r>
          </w:p>
        </w:tc>
        <w:tc>
          <w:tcPr>
            <w:tcW w:w="486" w:type="pct"/>
            <w:vMerge/>
            <w:vAlign w:val="center"/>
          </w:tcPr>
          <w:p w14:paraId="48563C9A" w14:textId="77777777" w:rsidR="00B65A0D" w:rsidRDefault="00B65A0D" w:rsidP="0053266A">
            <w:pPr>
              <w:pStyle w:val="TableText"/>
            </w:pPr>
          </w:p>
        </w:tc>
        <w:tc>
          <w:tcPr>
            <w:tcW w:w="668" w:type="pct"/>
            <w:vMerge/>
            <w:vAlign w:val="center"/>
          </w:tcPr>
          <w:p w14:paraId="2F5FB238" w14:textId="77777777" w:rsidR="00B65A0D" w:rsidRDefault="00B65A0D" w:rsidP="0053266A">
            <w:pPr>
              <w:pStyle w:val="TableText"/>
            </w:pPr>
          </w:p>
        </w:tc>
        <w:tc>
          <w:tcPr>
            <w:tcW w:w="695" w:type="pct"/>
            <w:vMerge/>
            <w:vAlign w:val="center"/>
          </w:tcPr>
          <w:p w14:paraId="0544D2C2" w14:textId="77777777" w:rsidR="00B65A0D" w:rsidRDefault="00B65A0D" w:rsidP="0053266A">
            <w:pPr>
              <w:pStyle w:val="TableText"/>
            </w:pPr>
          </w:p>
        </w:tc>
      </w:tr>
      <w:tr w:rsidR="00B65A0D" w:rsidRPr="001C4FA5" w14:paraId="2F2F81AD" w14:textId="77777777" w:rsidTr="00FD1C6E">
        <w:trPr>
          <w:trHeight w:val="314"/>
        </w:trPr>
        <w:tc>
          <w:tcPr>
            <w:tcW w:w="621" w:type="pct"/>
            <w:vMerge/>
            <w:vAlign w:val="center"/>
          </w:tcPr>
          <w:p w14:paraId="4307CEE1" w14:textId="77777777" w:rsidR="00B65A0D" w:rsidRDefault="00B65A0D" w:rsidP="0053266A">
            <w:pPr>
              <w:pStyle w:val="TableText"/>
            </w:pPr>
          </w:p>
        </w:tc>
        <w:tc>
          <w:tcPr>
            <w:tcW w:w="391" w:type="pct"/>
            <w:vMerge/>
            <w:vAlign w:val="center"/>
          </w:tcPr>
          <w:p w14:paraId="1D98658F" w14:textId="77777777" w:rsidR="00B65A0D" w:rsidRDefault="00B65A0D" w:rsidP="0053266A">
            <w:pPr>
              <w:pStyle w:val="TableText"/>
            </w:pPr>
          </w:p>
        </w:tc>
        <w:tc>
          <w:tcPr>
            <w:tcW w:w="705" w:type="pct"/>
            <w:vAlign w:val="center"/>
          </w:tcPr>
          <w:p w14:paraId="7A7CCDED" w14:textId="510A15AF" w:rsidR="00B65A0D" w:rsidRPr="000D5C97" w:rsidRDefault="00B65A0D" w:rsidP="00420C09">
            <w:pPr>
              <w:pStyle w:val="TableText"/>
            </w:pPr>
            <w:r w:rsidRPr="00B26258">
              <w:t>CR311026</w:t>
            </w:r>
          </w:p>
        </w:tc>
        <w:tc>
          <w:tcPr>
            <w:tcW w:w="1434" w:type="pct"/>
            <w:vAlign w:val="center"/>
          </w:tcPr>
          <w:p w14:paraId="20F4F908" w14:textId="559C54EF" w:rsidR="00B65A0D" w:rsidRPr="000D5C97" w:rsidRDefault="00B65A0D" w:rsidP="00420C09">
            <w:pPr>
              <w:pStyle w:val="TableText"/>
            </w:pPr>
            <w:r w:rsidRPr="00B26258">
              <w:t>FixRpmMetadata</w:t>
            </w:r>
          </w:p>
        </w:tc>
        <w:tc>
          <w:tcPr>
            <w:tcW w:w="486" w:type="pct"/>
            <w:vMerge/>
            <w:vAlign w:val="center"/>
          </w:tcPr>
          <w:p w14:paraId="71026C2A" w14:textId="77777777" w:rsidR="00B65A0D" w:rsidRDefault="00B65A0D" w:rsidP="0053266A">
            <w:pPr>
              <w:pStyle w:val="TableText"/>
            </w:pPr>
          </w:p>
        </w:tc>
        <w:tc>
          <w:tcPr>
            <w:tcW w:w="668" w:type="pct"/>
            <w:vMerge/>
            <w:vAlign w:val="center"/>
          </w:tcPr>
          <w:p w14:paraId="04FC734F" w14:textId="77777777" w:rsidR="00B65A0D" w:rsidRDefault="00B65A0D" w:rsidP="0053266A">
            <w:pPr>
              <w:pStyle w:val="TableText"/>
            </w:pPr>
          </w:p>
        </w:tc>
        <w:tc>
          <w:tcPr>
            <w:tcW w:w="695" w:type="pct"/>
            <w:vMerge/>
            <w:vAlign w:val="center"/>
          </w:tcPr>
          <w:p w14:paraId="63E04E7A" w14:textId="77777777" w:rsidR="00B65A0D" w:rsidRDefault="00B65A0D" w:rsidP="0053266A">
            <w:pPr>
              <w:pStyle w:val="TableText"/>
            </w:pPr>
          </w:p>
        </w:tc>
      </w:tr>
      <w:tr w:rsidR="00B65A0D" w:rsidRPr="001C4FA5" w14:paraId="6657A791" w14:textId="77777777" w:rsidTr="00FD1C6E">
        <w:trPr>
          <w:trHeight w:val="314"/>
        </w:trPr>
        <w:tc>
          <w:tcPr>
            <w:tcW w:w="621" w:type="pct"/>
            <w:vMerge/>
            <w:vAlign w:val="center"/>
          </w:tcPr>
          <w:p w14:paraId="2F1D40FC" w14:textId="77777777" w:rsidR="00B65A0D" w:rsidRDefault="00B65A0D" w:rsidP="0053266A">
            <w:pPr>
              <w:pStyle w:val="TableText"/>
            </w:pPr>
          </w:p>
        </w:tc>
        <w:tc>
          <w:tcPr>
            <w:tcW w:w="391" w:type="pct"/>
            <w:vMerge/>
            <w:vAlign w:val="center"/>
          </w:tcPr>
          <w:p w14:paraId="1052C663" w14:textId="77777777" w:rsidR="00B65A0D" w:rsidRDefault="00B65A0D" w:rsidP="0053266A">
            <w:pPr>
              <w:pStyle w:val="TableText"/>
            </w:pPr>
          </w:p>
        </w:tc>
        <w:tc>
          <w:tcPr>
            <w:tcW w:w="705" w:type="pct"/>
            <w:vAlign w:val="center"/>
          </w:tcPr>
          <w:p w14:paraId="52917857" w14:textId="355FF3CF" w:rsidR="00B65A0D" w:rsidRPr="000D5C97" w:rsidRDefault="00B65A0D" w:rsidP="00420C09">
            <w:pPr>
              <w:pStyle w:val="TableText"/>
            </w:pPr>
            <w:r w:rsidRPr="006047E3">
              <w:t>CR311028r00</w:t>
            </w:r>
          </w:p>
        </w:tc>
        <w:tc>
          <w:tcPr>
            <w:tcW w:w="1434" w:type="pct"/>
            <w:vAlign w:val="center"/>
          </w:tcPr>
          <w:p w14:paraId="31C27A2C" w14:textId="1E72A095" w:rsidR="00B65A0D" w:rsidRPr="000D5C97" w:rsidRDefault="00B65A0D" w:rsidP="00420C09">
            <w:pPr>
              <w:pStyle w:val="TableText"/>
            </w:pPr>
            <w:r w:rsidRPr="006047E3">
              <w:t>Specify LSI multiplexing</w:t>
            </w:r>
          </w:p>
        </w:tc>
        <w:tc>
          <w:tcPr>
            <w:tcW w:w="486" w:type="pct"/>
            <w:vMerge/>
            <w:vAlign w:val="center"/>
          </w:tcPr>
          <w:p w14:paraId="0CD5B84A" w14:textId="77777777" w:rsidR="00B65A0D" w:rsidRDefault="00B65A0D" w:rsidP="0053266A">
            <w:pPr>
              <w:pStyle w:val="TableText"/>
            </w:pPr>
          </w:p>
        </w:tc>
        <w:tc>
          <w:tcPr>
            <w:tcW w:w="668" w:type="pct"/>
            <w:vMerge/>
            <w:vAlign w:val="center"/>
          </w:tcPr>
          <w:p w14:paraId="7E0B9B3D" w14:textId="77777777" w:rsidR="00B65A0D" w:rsidRDefault="00B65A0D" w:rsidP="0053266A">
            <w:pPr>
              <w:pStyle w:val="TableText"/>
            </w:pPr>
          </w:p>
        </w:tc>
        <w:tc>
          <w:tcPr>
            <w:tcW w:w="695" w:type="pct"/>
            <w:vMerge/>
            <w:vAlign w:val="center"/>
          </w:tcPr>
          <w:p w14:paraId="1E4F6162" w14:textId="77777777" w:rsidR="00B65A0D" w:rsidRDefault="00B65A0D" w:rsidP="0053266A">
            <w:pPr>
              <w:pStyle w:val="TableText"/>
            </w:pPr>
          </w:p>
        </w:tc>
      </w:tr>
      <w:tr w:rsidR="00B65A0D" w:rsidRPr="001C4FA5" w14:paraId="01E1A463" w14:textId="77777777" w:rsidTr="00FD1C6E">
        <w:trPr>
          <w:trHeight w:val="314"/>
        </w:trPr>
        <w:tc>
          <w:tcPr>
            <w:tcW w:w="621" w:type="pct"/>
            <w:vMerge/>
            <w:vAlign w:val="center"/>
          </w:tcPr>
          <w:p w14:paraId="11E4FA2E" w14:textId="77777777" w:rsidR="00B65A0D" w:rsidRDefault="00B65A0D" w:rsidP="0053266A">
            <w:pPr>
              <w:pStyle w:val="TableText"/>
            </w:pPr>
          </w:p>
        </w:tc>
        <w:tc>
          <w:tcPr>
            <w:tcW w:w="391" w:type="pct"/>
            <w:vMerge/>
            <w:vAlign w:val="center"/>
          </w:tcPr>
          <w:p w14:paraId="185E68EA" w14:textId="77777777" w:rsidR="00B65A0D" w:rsidRDefault="00B65A0D" w:rsidP="0053266A">
            <w:pPr>
              <w:pStyle w:val="TableText"/>
            </w:pPr>
          </w:p>
        </w:tc>
        <w:tc>
          <w:tcPr>
            <w:tcW w:w="705" w:type="pct"/>
            <w:vAlign w:val="center"/>
          </w:tcPr>
          <w:p w14:paraId="78EBA74E" w14:textId="05FE44D4" w:rsidR="00B65A0D" w:rsidRPr="006047E3" w:rsidRDefault="00B65A0D" w:rsidP="00420C09">
            <w:pPr>
              <w:pStyle w:val="TableText"/>
            </w:pPr>
            <w:r w:rsidRPr="00181D8B">
              <w:t>CR311010</w:t>
            </w:r>
          </w:p>
        </w:tc>
        <w:tc>
          <w:tcPr>
            <w:tcW w:w="1434" w:type="pct"/>
            <w:vAlign w:val="center"/>
          </w:tcPr>
          <w:p w14:paraId="037E546D" w14:textId="0704CDE2" w:rsidR="00B65A0D" w:rsidRPr="006047E3" w:rsidRDefault="00B65A0D" w:rsidP="00420C09">
            <w:pPr>
              <w:pStyle w:val="TableText"/>
            </w:pPr>
            <w:r w:rsidRPr="00181D8B">
              <w:t>UpdateMetadataEnterpriseConfig</w:t>
            </w:r>
          </w:p>
        </w:tc>
        <w:tc>
          <w:tcPr>
            <w:tcW w:w="486" w:type="pct"/>
            <w:vMerge/>
            <w:vAlign w:val="center"/>
          </w:tcPr>
          <w:p w14:paraId="20797B18" w14:textId="77777777" w:rsidR="00B65A0D" w:rsidRDefault="00B65A0D" w:rsidP="0053266A">
            <w:pPr>
              <w:pStyle w:val="TableText"/>
            </w:pPr>
          </w:p>
        </w:tc>
        <w:tc>
          <w:tcPr>
            <w:tcW w:w="668" w:type="pct"/>
            <w:vMerge/>
            <w:vAlign w:val="center"/>
          </w:tcPr>
          <w:p w14:paraId="6F74029C" w14:textId="77777777" w:rsidR="00B65A0D" w:rsidRDefault="00B65A0D" w:rsidP="0053266A">
            <w:pPr>
              <w:pStyle w:val="TableText"/>
            </w:pPr>
          </w:p>
        </w:tc>
        <w:tc>
          <w:tcPr>
            <w:tcW w:w="695" w:type="pct"/>
            <w:vMerge/>
            <w:vAlign w:val="center"/>
          </w:tcPr>
          <w:p w14:paraId="50951208" w14:textId="77777777" w:rsidR="00B65A0D" w:rsidRDefault="00B65A0D" w:rsidP="0053266A">
            <w:pPr>
              <w:pStyle w:val="TableText"/>
            </w:pPr>
          </w:p>
        </w:tc>
      </w:tr>
      <w:tr w:rsidR="00B65A0D" w:rsidRPr="001C4FA5" w14:paraId="5B7C445B" w14:textId="77777777" w:rsidTr="00FD1C6E">
        <w:trPr>
          <w:trHeight w:val="314"/>
        </w:trPr>
        <w:tc>
          <w:tcPr>
            <w:tcW w:w="621" w:type="pct"/>
            <w:vMerge/>
            <w:vAlign w:val="center"/>
          </w:tcPr>
          <w:p w14:paraId="7B69D6BE" w14:textId="77777777" w:rsidR="00B65A0D" w:rsidRDefault="00B65A0D" w:rsidP="0053266A">
            <w:pPr>
              <w:pStyle w:val="TableText"/>
            </w:pPr>
          </w:p>
        </w:tc>
        <w:tc>
          <w:tcPr>
            <w:tcW w:w="391" w:type="pct"/>
            <w:vMerge/>
            <w:vAlign w:val="center"/>
          </w:tcPr>
          <w:p w14:paraId="26603042" w14:textId="77777777" w:rsidR="00B65A0D" w:rsidRDefault="00B65A0D" w:rsidP="0053266A">
            <w:pPr>
              <w:pStyle w:val="TableText"/>
            </w:pPr>
          </w:p>
        </w:tc>
        <w:tc>
          <w:tcPr>
            <w:tcW w:w="705" w:type="pct"/>
            <w:vAlign w:val="center"/>
          </w:tcPr>
          <w:p w14:paraId="532829EB" w14:textId="39D55A16" w:rsidR="00B65A0D" w:rsidRPr="00181D8B" w:rsidRDefault="00B65A0D" w:rsidP="00420C09">
            <w:pPr>
              <w:pStyle w:val="TableText"/>
            </w:pPr>
            <w:r w:rsidRPr="007A18C0">
              <w:t>CR311031r01</w:t>
            </w:r>
          </w:p>
        </w:tc>
        <w:tc>
          <w:tcPr>
            <w:tcW w:w="1434" w:type="pct"/>
            <w:vAlign w:val="center"/>
          </w:tcPr>
          <w:p w14:paraId="46DD0353" w14:textId="30AF6AAC" w:rsidR="00B65A0D" w:rsidRPr="00181D8B" w:rsidRDefault="00B65A0D" w:rsidP="00420C09">
            <w:pPr>
              <w:pStyle w:val="TableText"/>
            </w:pPr>
            <w:r w:rsidRPr="007A18C0">
              <w:t>Reduce cognitive load - What's a procedure</w:t>
            </w:r>
          </w:p>
        </w:tc>
        <w:tc>
          <w:tcPr>
            <w:tcW w:w="486" w:type="pct"/>
            <w:vMerge/>
            <w:vAlign w:val="center"/>
          </w:tcPr>
          <w:p w14:paraId="27D550A9" w14:textId="77777777" w:rsidR="00B65A0D" w:rsidRDefault="00B65A0D" w:rsidP="0053266A">
            <w:pPr>
              <w:pStyle w:val="TableText"/>
            </w:pPr>
          </w:p>
        </w:tc>
        <w:tc>
          <w:tcPr>
            <w:tcW w:w="668" w:type="pct"/>
            <w:vMerge/>
            <w:vAlign w:val="center"/>
          </w:tcPr>
          <w:p w14:paraId="3D841E24" w14:textId="77777777" w:rsidR="00B65A0D" w:rsidRDefault="00B65A0D" w:rsidP="0053266A">
            <w:pPr>
              <w:pStyle w:val="TableText"/>
            </w:pPr>
          </w:p>
        </w:tc>
        <w:tc>
          <w:tcPr>
            <w:tcW w:w="695" w:type="pct"/>
            <w:vMerge/>
            <w:vAlign w:val="center"/>
          </w:tcPr>
          <w:p w14:paraId="10850E24" w14:textId="77777777" w:rsidR="00B65A0D" w:rsidRDefault="00B65A0D" w:rsidP="0053266A">
            <w:pPr>
              <w:pStyle w:val="TableText"/>
            </w:pPr>
          </w:p>
        </w:tc>
      </w:tr>
      <w:tr w:rsidR="00311850" w:rsidRPr="001C4FA5" w14:paraId="5A5C4C2A" w14:textId="77777777" w:rsidTr="00FD1C6E">
        <w:trPr>
          <w:trHeight w:val="314"/>
        </w:trPr>
        <w:tc>
          <w:tcPr>
            <w:tcW w:w="621" w:type="pct"/>
            <w:vMerge w:val="restart"/>
            <w:vAlign w:val="center"/>
          </w:tcPr>
          <w:p w14:paraId="7048AD48" w14:textId="4141A04D" w:rsidR="00311850" w:rsidRDefault="00311850" w:rsidP="008539F7">
            <w:pPr>
              <w:pStyle w:val="TableText"/>
            </w:pPr>
            <w:r>
              <w:t>SGP.23-1 v3.1.1 Draft 3</w:t>
            </w:r>
          </w:p>
        </w:tc>
        <w:tc>
          <w:tcPr>
            <w:tcW w:w="391" w:type="pct"/>
            <w:vMerge w:val="restart"/>
            <w:vAlign w:val="center"/>
          </w:tcPr>
          <w:p w14:paraId="2F2C8AA2" w14:textId="34E4ED89" w:rsidR="00311850" w:rsidRDefault="00311850" w:rsidP="008539F7">
            <w:pPr>
              <w:pStyle w:val="TableText"/>
            </w:pPr>
            <w:r>
              <w:t>20 December 2023</w:t>
            </w:r>
          </w:p>
        </w:tc>
        <w:tc>
          <w:tcPr>
            <w:tcW w:w="705" w:type="pct"/>
            <w:vAlign w:val="center"/>
          </w:tcPr>
          <w:p w14:paraId="5ACF3CD8" w14:textId="3713167D" w:rsidR="00311850" w:rsidRPr="007A18C0" w:rsidRDefault="00311850" w:rsidP="008539F7">
            <w:pPr>
              <w:pStyle w:val="TableText"/>
            </w:pPr>
            <w:r w:rsidRPr="00F42148">
              <w:t>CR311029r00</w:t>
            </w:r>
          </w:p>
        </w:tc>
        <w:tc>
          <w:tcPr>
            <w:tcW w:w="1434" w:type="pct"/>
            <w:vAlign w:val="center"/>
          </w:tcPr>
          <w:p w14:paraId="5B5E1C0F" w14:textId="1E184987" w:rsidR="00311850" w:rsidRPr="007A18C0" w:rsidRDefault="00311850" w:rsidP="008539F7">
            <w:pPr>
              <w:pStyle w:val="TableText"/>
            </w:pPr>
            <w:r w:rsidRPr="00F42148">
              <w:t>Clarify management of Logical Channels</w:t>
            </w:r>
          </w:p>
        </w:tc>
        <w:tc>
          <w:tcPr>
            <w:tcW w:w="486" w:type="pct"/>
            <w:vMerge w:val="restart"/>
            <w:vAlign w:val="center"/>
          </w:tcPr>
          <w:p w14:paraId="44675360" w14:textId="6FC8AD96" w:rsidR="00311850" w:rsidRDefault="00311850" w:rsidP="008539F7">
            <w:pPr>
              <w:pStyle w:val="TableText"/>
            </w:pPr>
            <w:r>
              <w:t>eUICC</w:t>
            </w:r>
          </w:p>
        </w:tc>
        <w:tc>
          <w:tcPr>
            <w:tcW w:w="668" w:type="pct"/>
            <w:vMerge w:val="restart"/>
            <w:vAlign w:val="center"/>
          </w:tcPr>
          <w:p w14:paraId="4AF6613E" w14:textId="00B838F3" w:rsidR="00311850" w:rsidRDefault="00311850" w:rsidP="008539F7">
            <w:pPr>
              <w:pStyle w:val="TableText"/>
            </w:pPr>
            <w:r>
              <w:t>eSIMWG3</w:t>
            </w:r>
          </w:p>
        </w:tc>
        <w:tc>
          <w:tcPr>
            <w:tcW w:w="695" w:type="pct"/>
            <w:vMerge w:val="restart"/>
            <w:vAlign w:val="center"/>
          </w:tcPr>
          <w:p w14:paraId="68FD596B" w14:textId="366D73A8" w:rsidR="00311850" w:rsidRDefault="00311850" w:rsidP="008539F7">
            <w:pPr>
              <w:pStyle w:val="TableText"/>
            </w:pPr>
            <w:r>
              <w:t>Guido Abate, STMicroelectronics</w:t>
            </w:r>
          </w:p>
        </w:tc>
      </w:tr>
      <w:tr w:rsidR="00311850" w:rsidRPr="001C4FA5" w14:paraId="0A405375" w14:textId="77777777" w:rsidTr="00FD1C6E">
        <w:trPr>
          <w:trHeight w:val="314"/>
        </w:trPr>
        <w:tc>
          <w:tcPr>
            <w:tcW w:w="621" w:type="pct"/>
            <w:vMerge/>
            <w:vAlign w:val="center"/>
          </w:tcPr>
          <w:p w14:paraId="03E9E244" w14:textId="77777777" w:rsidR="00311850" w:rsidRDefault="00311850" w:rsidP="0053266A">
            <w:pPr>
              <w:pStyle w:val="TableText"/>
            </w:pPr>
          </w:p>
        </w:tc>
        <w:tc>
          <w:tcPr>
            <w:tcW w:w="391" w:type="pct"/>
            <w:vMerge/>
            <w:vAlign w:val="center"/>
          </w:tcPr>
          <w:p w14:paraId="3E9A0A2B" w14:textId="77777777" w:rsidR="00311850" w:rsidRDefault="00311850" w:rsidP="0053266A">
            <w:pPr>
              <w:pStyle w:val="TableText"/>
            </w:pPr>
          </w:p>
        </w:tc>
        <w:tc>
          <w:tcPr>
            <w:tcW w:w="705" w:type="pct"/>
            <w:vAlign w:val="center"/>
          </w:tcPr>
          <w:p w14:paraId="3684E7B1" w14:textId="4EAB8531" w:rsidR="00311850" w:rsidRPr="007A18C0" w:rsidRDefault="00311850" w:rsidP="00420C09">
            <w:pPr>
              <w:pStyle w:val="TableText"/>
            </w:pPr>
            <w:r w:rsidRPr="00C64B23">
              <w:t>CR311032r03</w:t>
            </w:r>
          </w:p>
        </w:tc>
        <w:tc>
          <w:tcPr>
            <w:tcW w:w="1434" w:type="pct"/>
            <w:vAlign w:val="center"/>
          </w:tcPr>
          <w:p w14:paraId="23B94380" w14:textId="3C77970C" w:rsidR="00311850" w:rsidRPr="007A18C0" w:rsidRDefault="00311850" w:rsidP="00420C09">
            <w:pPr>
              <w:pStyle w:val="TableText"/>
            </w:pPr>
            <w:r w:rsidRPr="00C64B23">
              <w:t>Retrofit CR311001 on MEP-B Test Sequences for Disable</w:t>
            </w:r>
          </w:p>
        </w:tc>
        <w:tc>
          <w:tcPr>
            <w:tcW w:w="486" w:type="pct"/>
            <w:vMerge/>
            <w:vAlign w:val="center"/>
          </w:tcPr>
          <w:p w14:paraId="155F42F2" w14:textId="77777777" w:rsidR="00311850" w:rsidRDefault="00311850" w:rsidP="0053266A">
            <w:pPr>
              <w:pStyle w:val="TableText"/>
            </w:pPr>
          </w:p>
        </w:tc>
        <w:tc>
          <w:tcPr>
            <w:tcW w:w="668" w:type="pct"/>
            <w:vMerge/>
            <w:vAlign w:val="center"/>
          </w:tcPr>
          <w:p w14:paraId="0297EF4C" w14:textId="77777777" w:rsidR="00311850" w:rsidRDefault="00311850" w:rsidP="0053266A">
            <w:pPr>
              <w:pStyle w:val="TableText"/>
            </w:pPr>
          </w:p>
        </w:tc>
        <w:tc>
          <w:tcPr>
            <w:tcW w:w="695" w:type="pct"/>
            <w:vMerge/>
            <w:vAlign w:val="center"/>
          </w:tcPr>
          <w:p w14:paraId="19C3DEA0" w14:textId="77777777" w:rsidR="00311850" w:rsidRDefault="00311850" w:rsidP="0053266A">
            <w:pPr>
              <w:pStyle w:val="TableText"/>
            </w:pPr>
          </w:p>
        </w:tc>
      </w:tr>
      <w:tr w:rsidR="00311850" w:rsidRPr="001C4FA5" w14:paraId="181F50EA" w14:textId="77777777" w:rsidTr="00FD1C6E">
        <w:trPr>
          <w:trHeight w:val="314"/>
        </w:trPr>
        <w:tc>
          <w:tcPr>
            <w:tcW w:w="621" w:type="pct"/>
            <w:vMerge/>
            <w:vAlign w:val="center"/>
          </w:tcPr>
          <w:p w14:paraId="38C24EC5" w14:textId="77777777" w:rsidR="00311850" w:rsidRDefault="00311850" w:rsidP="0053266A">
            <w:pPr>
              <w:pStyle w:val="TableText"/>
            </w:pPr>
          </w:p>
        </w:tc>
        <w:tc>
          <w:tcPr>
            <w:tcW w:w="391" w:type="pct"/>
            <w:vMerge/>
            <w:vAlign w:val="center"/>
          </w:tcPr>
          <w:p w14:paraId="11549EDB" w14:textId="77777777" w:rsidR="00311850" w:rsidRDefault="00311850" w:rsidP="0053266A">
            <w:pPr>
              <w:pStyle w:val="TableText"/>
            </w:pPr>
          </w:p>
        </w:tc>
        <w:tc>
          <w:tcPr>
            <w:tcW w:w="705" w:type="pct"/>
            <w:vAlign w:val="center"/>
          </w:tcPr>
          <w:p w14:paraId="765EEF61" w14:textId="7A7E4290" w:rsidR="00311850" w:rsidRPr="007A18C0" w:rsidRDefault="00311850" w:rsidP="00420C09">
            <w:pPr>
              <w:pStyle w:val="TableText"/>
            </w:pPr>
            <w:r w:rsidRPr="00AB75D3">
              <w:t>CR311034R00</w:t>
            </w:r>
          </w:p>
        </w:tc>
        <w:tc>
          <w:tcPr>
            <w:tcW w:w="1434" w:type="pct"/>
            <w:vAlign w:val="center"/>
          </w:tcPr>
          <w:p w14:paraId="33124271" w14:textId="3738859F" w:rsidR="00311850" w:rsidRPr="007A18C0" w:rsidRDefault="00311850" w:rsidP="00420C09">
            <w:pPr>
              <w:pStyle w:val="TableText"/>
            </w:pPr>
            <w:r w:rsidRPr="00AB75D3">
              <w:t>Refactoring of procedural methods is FFS</w:t>
            </w:r>
          </w:p>
        </w:tc>
        <w:tc>
          <w:tcPr>
            <w:tcW w:w="486" w:type="pct"/>
            <w:vMerge/>
            <w:vAlign w:val="center"/>
          </w:tcPr>
          <w:p w14:paraId="5E8BB999" w14:textId="77777777" w:rsidR="00311850" w:rsidRDefault="00311850" w:rsidP="0053266A">
            <w:pPr>
              <w:pStyle w:val="TableText"/>
            </w:pPr>
          </w:p>
        </w:tc>
        <w:tc>
          <w:tcPr>
            <w:tcW w:w="668" w:type="pct"/>
            <w:vMerge/>
            <w:vAlign w:val="center"/>
          </w:tcPr>
          <w:p w14:paraId="315C068A" w14:textId="77777777" w:rsidR="00311850" w:rsidRDefault="00311850" w:rsidP="0053266A">
            <w:pPr>
              <w:pStyle w:val="TableText"/>
            </w:pPr>
          </w:p>
        </w:tc>
        <w:tc>
          <w:tcPr>
            <w:tcW w:w="695" w:type="pct"/>
            <w:vMerge/>
            <w:vAlign w:val="center"/>
          </w:tcPr>
          <w:p w14:paraId="32739B73" w14:textId="77777777" w:rsidR="00311850" w:rsidRDefault="00311850" w:rsidP="0053266A">
            <w:pPr>
              <w:pStyle w:val="TableText"/>
            </w:pPr>
          </w:p>
        </w:tc>
      </w:tr>
      <w:tr w:rsidR="00311850" w:rsidRPr="001C4FA5" w14:paraId="1A4DF6BF" w14:textId="77777777" w:rsidTr="00FD1C6E">
        <w:trPr>
          <w:trHeight w:val="314"/>
        </w:trPr>
        <w:tc>
          <w:tcPr>
            <w:tcW w:w="621" w:type="pct"/>
            <w:vMerge/>
            <w:vAlign w:val="center"/>
          </w:tcPr>
          <w:p w14:paraId="71AF684A" w14:textId="77777777" w:rsidR="00311850" w:rsidRDefault="00311850" w:rsidP="0053266A">
            <w:pPr>
              <w:pStyle w:val="TableText"/>
            </w:pPr>
          </w:p>
        </w:tc>
        <w:tc>
          <w:tcPr>
            <w:tcW w:w="391" w:type="pct"/>
            <w:vMerge/>
            <w:vAlign w:val="center"/>
          </w:tcPr>
          <w:p w14:paraId="7140C6E1" w14:textId="77777777" w:rsidR="00311850" w:rsidRDefault="00311850" w:rsidP="0053266A">
            <w:pPr>
              <w:pStyle w:val="TableText"/>
            </w:pPr>
          </w:p>
        </w:tc>
        <w:tc>
          <w:tcPr>
            <w:tcW w:w="705" w:type="pct"/>
            <w:vAlign w:val="center"/>
          </w:tcPr>
          <w:p w14:paraId="5D1AAA6F" w14:textId="6B69A9CD" w:rsidR="00311850" w:rsidRPr="007A18C0" w:rsidRDefault="00311850" w:rsidP="00420C09">
            <w:pPr>
              <w:pStyle w:val="TableText"/>
            </w:pPr>
            <w:r w:rsidRPr="00B978D0">
              <w:t>CR311035R03</w:t>
            </w:r>
          </w:p>
        </w:tc>
        <w:tc>
          <w:tcPr>
            <w:tcW w:w="1434" w:type="pct"/>
            <w:vAlign w:val="center"/>
          </w:tcPr>
          <w:p w14:paraId="63095889" w14:textId="6E73E752" w:rsidR="00311850" w:rsidRPr="007A18C0" w:rsidRDefault="00311850" w:rsidP="00420C09">
            <w:pPr>
              <w:pStyle w:val="TableText"/>
            </w:pPr>
            <w:r w:rsidRPr="00B978D0">
              <w:t>Retrofit CR311001 on Error Test Sequences</w:t>
            </w:r>
          </w:p>
        </w:tc>
        <w:tc>
          <w:tcPr>
            <w:tcW w:w="486" w:type="pct"/>
            <w:vMerge/>
            <w:vAlign w:val="center"/>
          </w:tcPr>
          <w:p w14:paraId="78967567" w14:textId="77777777" w:rsidR="00311850" w:rsidRDefault="00311850" w:rsidP="0053266A">
            <w:pPr>
              <w:pStyle w:val="TableText"/>
            </w:pPr>
          </w:p>
        </w:tc>
        <w:tc>
          <w:tcPr>
            <w:tcW w:w="668" w:type="pct"/>
            <w:vMerge/>
            <w:vAlign w:val="center"/>
          </w:tcPr>
          <w:p w14:paraId="3F22F75D" w14:textId="77777777" w:rsidR="00311850" w:rsidRDefault="00311850" w:rsidP="0053266A">
            <w:pPr>
              <w:pStyle w:val="TableText"/>
            </w:pPr>
          </w:p>
        </w:tc>
        <w:tc>
          <w:tcPr>
            <w:tcW w:w="695" w:type="pct"/>
            <w:vMerge/>
            <w:vAlign w:val="center"/>
          </w:tcPr>
          <w:p w14:paraId="3B7889DF" w14:textId="77777777" w:rsidR="00311850" w:rsidRDefault="00311850" w:rsidP="0053266A">
            <w:pPr>
              <w:pStyle w:val="TableText"/>
            </w:pPr>
          </w:p>
        </w:tc>
      </w:tr>
      <w:tr w:rsidR="00311850" w:rsidRPr="001C4FA5" w14:paraId="693EE16E" w14:textId="77777777" w:rsidTr="00FD1C6E">
        <w:trPr>
          <w:trHeight w:val="314"/>
        </w:trPr>
        <w:tc>
          <w:tcPr>
            <w:tcW w:w="621" w:type="pct"/>
            <w:vMerge/>
            <w:vAlign w:val="center"/>
          </w:tcPr>
          <w:p w14:paraId="12FAA24C" w14:textId="77777777" w:rsidR="00311850" w:rsidRDefault="00311850" w:rsidP="0053266A">
            <w:pPr>
              <w:pStyle w:val="TableText"/>
            </w:pPr>
          </w:p>
        </w:tc>
        <w:tc>
          <w:tcPr>
            <w:tcW w:w="391" w:type="pct"/>
            <w:vMerge/>
            <w:vAlign w:val="center"/>
          </w:tcPr>
          <w:p w14:paraId="3430FDD3" w14:textId="77777777" w:rsidR="00311850" w:rsidRDefault="00311850" w:rsidP="0053266A">
            <w:pPr>
              <w:pStyle w:val="TableText"/>
            </w:pPr>
          </w:p>
        </w:tc>
        <w:tc>
          <w:tcPr>
            <w:tcW w:w="705" w:type="pct"/>
            <w:vAlign w:val="center"/>
          </w:tcPr>
          <w:p w14:paraId="568654AD" w14:textId="673CE444" w:rsidR="00311850" w:rsidRPr="007A18C0" w:rsidRDefault="00311850" w:rsidP="00420C09">
            <w:pPr>
              <w:pStyle w:val="TableText"/>
            </w:pPr>
            <w:r w:rsidRPr="003263B3">
              <w:t>CR311036R03</w:t>
            </w:r>
          </w:p>
        </w:tc>
        <w:tc>
          <w:tcPr>
            <w:tcW w:w="1434" w:type="pct"/>
            <w:vAlign w:val="center"/>
          </w:tcPr>
          <w:p w14:paraId="7A6B668F" w14:textId="01E21556" w:rsidR="00311850" w:rsidRPr="007A18C0" w:rsidRDefault="00311850" w:rsidP="00420C09">
            <w:pPr>
              <w:pStyle w:val="TableText"/>
            </w:pPr>
            <w:r w:rsidRPr="003263B3">
              <w:t>Additional fixes MEP tests</w:t>
            </w:r>
          </w:p>
        </w:tc>
        <w:tc>
          <w:tcPr>
            <w:tcW w:w="486" w:type="pct"/>
            <w:vMerge/>
            <w:vAlign w:val="center"/>
          </w:tcPr>
          <w:p w14:paraId="054A6381" w14:textId="77777777" w:rsidR="00311850" w:rsidRDefault="00311850" w:rsidP="0053266A">
            <w:pPr>
              <w:pStyle w:val="TableText"/>
            </w:pPr>
          </w:p>
        </w:tc>
        <w:tc>
          <w:tcPr>
            <w:tcW w:w="668" w:type="pct"/>
            <w:vMerge/>
            <w:vAlign w:val="center"/>
          </w:tcPr>
          <w:p w14:paraId="11D8008B" w14:textId="77777777" w:rsidR="00311850" w:rsidRDefault="00311850" w:rsidP="0053266A">
            <w:pPr>
              <w:pStyle w:val="TableText"/>
            </w:pPr>
          </w:p>
        </w:tc>
        <w:tc>
          <w:tcPr>
            <w:tcW w:w="695" w:type="pct"/>
            <w:vMerge/>
            <w:vAlign w:val="center"/>
          </w:tcPr>
          <w:p w14:paraId="26997C36" w14:textId="77777777" w:rsidR="00311850" w:rsidRDefault="00311850" w:rsidP="0053266A">
            <w:pPr>
              <w:pStyle w:val="TableText"/>
            </w:pPr>
          </w:p>
        </w:tc>
      </w:tr>
      <w:tr w:rsidR="00311850" w:rsidRPr="001C4FA5" w14:paraId="4571477A" w14:textId="77777777" w:rsidTr="00FD1C6E">
        <w:trPr>
          <w:trHeight w:val="314"/>
        </w:trPr>
        <w:tc>
          <w:tcPr>
            <w:tcW w:w="621" w:type="pct"/>
            <w:vMerge/>
            <w:vAlign w:val="center"/>
          </w:tcPr>
          <w:p w14:paraId="76BDB88D" w14:textId="77777777" w:rsidR="00311850" w:rsidRDefault="00311850" w:rsidP="0053266A">
            <w:pPr>
              <w:pStyle w:val="TableText"/>
            </w:pPr>
          </w:p>
        </w:tc>
        <w:tc>
          <w:tcPr>
            <w:tcW w:w="391" w:type="pct"/>
            <w:vMerge/>
            <w:vAlign w:val="center"/>
          </w:tcPr>
          <w:p w14:paraId="675E0184" w14:textId="77777777" w:rsidR="00311850" w:rsidRDefault="00311850" w:rsidP="0053266A">
            <w:pPr>
              <w:pStyle w:val="TableText"/>
            </w:pPr>
          </w:p>
        </w:tc>
        <w:tc>
          <w:tcPr>
            <w:tcW w:w="705" w:type="pct"/>
            <w:vAlign w:val="center"/>
          </w:tcPr>
          <w:p w14:paraId="1C6D0E61" w14:textId="16A09DBB" w:rsidR="00311850" w:rsidRPr="007A18C0" w:rsidRDefault="00311850" w:rsidP="00420C09">
            <w:pPr>
              <w:pStyle w:val="TableText"/>
            </w:pPr>
            <w:r w:rsidRPr="003D2EEF">
              <w:t>CR311037R01</w:t>
            </w:r>
          </w:p>
        </w:tc>
        <w:tc>
          <w:tcPr>
            <w:tcW w:w="1434" w:type="pct"/>
            <w:vAlign w:val="center"/>
          </w:tcPr>
          <w:p w14:paraId="1ECD6885" w14:textId="7CE87955" w:rsidR="00311850" w:rsidRPr="007A18C0" w:rsidRDefault="00311850" w:rsidP="00420C09">
            <w:pPr>
              <w:pStyle w:val="TableText"/>
            </w:pPr>
            <w:r w:rsidRPr="003D2EEF">
              <w:t>Revising Applicability Table regarding PPR1 in MEP</w:t>
            </w:r>
          </w:p>
        </w:tc>
        <w:tc>
          <w:tcPr>
            <w:tcW w:w="486" w:type="pct"/>
            <w:vMerge/>
            <w:vAlign w:val="center"/>
          </w:tcPr>
          <w:p w14:paraId="492F8285" w14:textId="77777777" w:rsidR="00311850" w:rsidRDefault="00311850" w:rsidP="0053266A">
            <w:pPr>
              <w:pStyle w:val="TableText"/>
            </w:pPr>
          </w:p>
        </w:tc>
        <w:tc>
          <w:tcPr>
            <w:tcW w:w="668" w:type="pct"/>
            <w:vMerge/>
            <w:vAlign w:val="center"/>
          </w:tcPr>
          <w:p w14:paraId="3EAEF7BE" w14:textId="77777777" w:rsidR="00311850" w:rsidRDefault="00311850" w:rsidP="0053266A">
            <w:pPr>
              <w:pStyle w:val="TableText"/>
            </w:pPr>
          </w:p>
        </w:tc>
        <w:tc>
          <w:tcPr>
            <w:tcW w:w="695" w:type="pct"/>
            <w:vMerge/>
            <w:vAlign w:val="center"/>
          </w:tcPr>
          <w:p w14:paraId="5962FC2E" w14:textId="77777777" w:rsidR="00311850" w:rsidRDefault="00311850" w:rsidP="0053266A">
            <w:pPr>
              <w:pStyle w:val="TableText"/>
            </w:pPr>
          </w:p>
        </w:tc>
      </w:tr>
      <w:tr w:rsidR="00311850" w:rsidRPr="001C4FA5" w14:paraId="0E62158E" w14:textId="77777777" w:rsidTr="00FD1C6E">
        <w:trPr>
          <w:trHeight w:val="314"/>
        </w:trPr>
        <w:tc>
          <w:tcPr>
            <w:tcW w:w="621" w:type="pct"/>
            <w:vMerge/>
            <w:vAlign w:val="center"/>
          </w:tcPr>
          <w:p w14:paraId="5314A249" w14:textId="77777777" w:rsidR="00311850" w:rsidRDefault="00311850" w:rsidP="0053266A">
            <w:pPr>
              <w:pStyle w:val="TableText"/>
            </w:pPr>
          </w:p>
        </w:tc>
        <w:tc>
          <w:tcPr>
            <w:tcW w:w="391" w:type="pct"/>
            <w:vMerge/>
            <w:vAlign w:val="center"/>
          </w:tcPr>
          <w:p w14:paraId="59A29AEB" w14:textId="77777777" w:rsidR="00311850" w:rsidRDefault="00311850" w:rsidP="0053266A">
            <w:pPr>
              <w:pStyle w:val="TableText"/>
            </w:pPr>
          </w:p>
        </w:tc>
        <w:tc>
          <w:tcPr>
            <w:tcW w:w="705" w:type="pct"/>
            <w:vAlign w:val="center"/>
          </w:tcPr>
          <w:p w14:paraId="4E1DFF63" w14:textId="66866461" w:rsidR="00311850" w:rsidRPr="007A18C0" w:rsidRDefault="00311850" w:rsidP="00420C09">
            <w:pPr>
              <w:pStyle w:val="TableText"/>
            </w:pPr>
            <w:r>
              <w:t>Editor’s review</w:t>
            </w:r>
          </w:p>
        </w:tc>
        <w:tc>
          <w:tcPr>
            <w:tcW w:w="1434" w:type="pct"/>
            <w:vAlign w:val="center"/>
          </w:tcPr>
          <w:p w14:paraId="34EE5C46" w14:textId="77777777" w:rsidR="00311850" w:rsidRDefault="00311850" w:rsidP="00887880">
            <w:pPr>
              <w:pStyle w:val="TableText"/>
            </w:pPr>
            <w:r>
              <w:t>Reviewed Applicability table for consistency:</w:t>
            </w:r>
          </w:p>
          <w:p w14:paraId="6A3C6A0B" w14:textId="2BD99952" w:rsidR="00311850" w:rsidRDefault="00311850" w:rsidP="008C5393">
            <w:pPr>
              <w:pStyle w:val="TableText"/>
              <w:numPr>
                <w:ilvl w:val="0"/>
                <w:numId w:val="218"/>
              </w:numPr>
            </w:pPr>
            <w:r>
              <w:t>“test sequence” was sometimes written with initials uppercase -&gt; all in lowercase now</w:t>
            </w:r>
          </w:p>
          <w:p w14:paraId="57D02163" w14:textId="77777777" w:rsidR="00311850" w:rsidRDefault="00311850" w:rsidP="008C5393">
            <w:pPr>
              <w:pStyle w:val="TableText"/>
              <w:numPr>
                <w:ilvl w:val="0"/>
                <w:numId w:val="218"/>
              </w:numPr>
            </w:pPr>
            <w:r>
              <w:t xml:space="preserve"> “sequence” was often singular in spite it indicated more than one</w:t>
            </w:r>
          </w:p>
          <w:p w14:paraId="22A8D9BF" w14:textId="77777777" w:rsidR="00311850" w:rsidRDefault="00311850" w:rsidP="008C5393">
            <w:pPr>
              <w:pStyle w:val="TableText"/>
              <w:numPr>
                <w:ilvl w:val="0"/>
                <w:numId w:val="218"/>
              </w:numPr>
            </w:pPr>
            <w:r>
              <w:t xml:space="preserve"> “sequence” and “test sequence” were both used. Now “test sequence” is consistently used</w:t>
            </w:r>
          </w:p>
          <w:p w14:paraId="6FDB66E2" w14:textId="49773769" w:rsidR="00311850" w:rsidRPr="007A18C0" w:rsidRDefault="00311850" w:rsidP="00606CE4">
            <w:pPr>
              <w:pStyle w:val="TableText"/>
              <w:numPr>
                <w:ilvl w:val="0"/>
                <w:numId w:val="218"/>
              </w:numPr>
            </w:pPr>
            <w:r>
              <w:t>“test sequence” is sometimes preceded by “the”, some other times it is not. The article is now consistently used.</w:t>
            </w:r>
          </w:p>
        </w:tc>
        <w:tc>
          <w:tcPr>
            <w:tcW w:w="486" w:type="pct"/>
            <w:vMerge/>
            <w:vAlign w:val="center"/>
          </w:tcPr>
          <w:p w14:paraId="4F06D7D9" w14:textId="77777777" w:rsidR="00311850" w:rsidRDefault="00311850" w:rsidP="0053266A">
            <w:pPr>
              <w:pStyle w:val="TableText"/>
            </w:pPr>
          </w:p>
        </w:tc>
        <w:tc>
          <w:tcPr>
            <w:tcW w:w="668" w:type="pct"/>
            <w:vMerge/>
            <w:vAlign w:val="center"/>
          </w:tcPr>
          <w:p w14:paraId="54938176" w14:textId="77777777" w:rsidR="00311850" w:rsidRDefault="00311850" w:rsidP="0053266A">
            <w:pPr>
              <w:pStyle w:val="TableText"/>
            </w:pPr>
          </w:p>
        </w:tc>
        <w:tc>
          <w:tcPr>
            <w:tcW w:w="695" w:type="pct"/>
            <w:vMerge/>
            <w:vAlign w:val="center"/>
          </w:tcPr>
          <w:p w14:paraId="39DA7FB5" w14:textId="77777777" w:rsidR="00311850" w:rsidRDefault="00311850" w:rsidP="0053266A">
            <w:pPr>
              <w:pStyle w:val="TableText"/>
            </w:pPr>
          </w:p>
        </w:tc>
      </w:tr>
      <w:tr w:rsidR="00311850" w:rsidRPr="001C4FA5" w14:paraId="3004F185" w14:textId="77777777" w:rsidTr="00FD1C6E">
        <w:trPr>
          <w:trHeight w:val="314"/>
        </w:trPr>
        <w:tc>
          <w:tcPr>
            <w:tcW w:w="621" w:type="pct"/>
            <w:vMerge/>
            <w:vAlign w:val="center"/>
          </w:tcPr>
          <w:p w14:paraId="36DE3479" w14:textId="77777777" w:rsidR="00311850" w:rsidRDefault="00311850" w:rsidP="00887880">
            <w:pPr>
              <w:pStyle w:val="TableText"/>
            </w:pPr>
          </w:p>
        </w:tc>
        <w:tc>
          <w:tcPr>
            <w:tcW w:w="391" w:type="pct"/>
            <w:vMerge/>
            <w:vAlign w:val="center"/>
          </w:tcPr>
          <w:p w14:paraId="058FDEE7" w14:textId="77777777" w:rsidR="00311850" w:rsidRDefault="00311850" w:rsidP="00887880">
            <w:pPr>
              <w:pStyle w:val="TableText"/>
            </w:pPr>
          </w:p>
        </w:tc>
        <w:tc>
          <w:tcPr>
            <w:tcW w:w="705" w:type="pct"/>
            <w:vAlign w:val="center"/>
          </w:tcPr>
          <w:p w14:paraId="7B66E854" w14:textId="3BEC7571" w:rsidR="00311850" w:rsidRDefault="00311850" w:rsidP="00887880">
            <w:pPr>
              <w:pStyle w:val="TableText"/>
            </w:pPr>
            <w:r w:rsidRPr="00981C08">
              <w:t>CR311038</w:t>
            </w:r>
          </w:p>
        </w:tc>
        <w:tc>
          <w:tcPr>
            <w:tcW w:w="1434" w:type="pct"/>
            <w:vAlign w:val="center"/>
          </w:tcPr>
          <w:p w14:paraId="35EBE95C" w14:textId="2B8B1F61" w:rsidR="00311850" w:rsidRDefault="00311850" w:rsidP="00887880">
            <w:pPr>
              <w:pStyle w:val="TableText"/>
            </w:pPr>
            <w:r w:rsidRPr="00981C08">
              <w:t>Fix_MTD_RES_RPR_FOR_SINGLE_CMND</w:t>
            </w:r>
          </w:p>
        </w:tc>
        <w:tc>
          <w:tcPr>
            <w:tcW w:w="486" w:type="pct"/>
            <w:vMerge/>
            <w:vAlign w:val="center"/>
          </w:tcPr>
          <w:p w14:paraId="3664383A" w14:textId="77777777" w:rsidR="00311850" w:rsidRDefault="00311850" w:rsidP="00887880">
            <w:pPr>
              <w:pStyle w:val="TableText"/>
            </w:pPr>
          </w:p>
        </w:tc>
        <w:tc>
          <w:tcPr>
            <w:tcW w:w="668" w:type="pct"/>
            <w:vMerge/>
            <w:vAlign w:val="center"/>
          </w:tcPr>
          <w:p w14:paraId="3DCDDFB0" w14:textId="77777777" w:rsidR="00311850" w:rsidRDefault="00311850" w:rsidP="00887880">
            <w:pPr>
              <w:pStyle w:val="TableText"/>
            </w:pPr>
          </w:p>
        </w:tc>
        <w:tc>
          <w:tcPr>
            <w:tcW w:w="695" w:type="pct"/>
            <w:vMerge/>
            <w:vAlign w:val="center"/>
          </w:tcPr>
          <w:p w14:paraId="1E0B3BE1" w14:textId="77777777" w:rsidR="00311850" w:rsidRDefault="00311850" w:rsidP="00887880">
            <w:pPr>
              <w:pStyle w:val="TableText"/>
            </w:pPr>
          </w:p>
        </w:tc>
      </w:tr>
      <w:tr w:rsidR="00311850" w:rsidRPr="001C4FA5" w14:paraId="2FC158BA" w14:textId="77777777" w:rsidTr="00FD1C6E">
        <w:trPr>
          <w:trHeight w:val="314"/>
        </w:trPr>
        <w:tc>
          <w:tcPr>
            <w:tcW w:w="621" w:type="pct"/>
            <w:vMerge/>
            <w:vAlign w:val="center"/>
          </w:tcPr>
          <w:p w14:paraId="31BA691C" w14:textId="77777777" w:rsidR="00311850" w:rsidRDefault="00311850" w:rsidP="00887880">
            <w:pPr>
              <w:pStyle w:val="TableText"/>
            </w:pPr>
          </w:p>
        </w:tc>
        <w:tc>
          <w:tcPr>
            <w:tcW w:w="391" w:type="pct"/>
            <w:vMerge/>
            <w:vAlign w:val="center"/>
          </w:tcPr>
          <w:p w14:paraId="575F2013" w14:textId="77777777" w:rsidR="00311850" w:rsidRDefault="00311850" w:rsidP="00887880">
            <w:pPr>
              <w:pStyle w:val="TableText"/>
            </w:pPr>
          </w:p>
        </w:tc>
        <w:tc>
          <w:tcPr>
            <w:tcW w:w="705" w:type="pct"/>
            <w:vAlign w:val="center"/>
          </w:tcPr>
          <w:p w14:paraId="775E6EFC" w14:textId="14C8721D" w:rsidR="00311850" w:rsidRPr="00981C08" w:rsidRDefault="00311850" w:rsidP="00887880">
            <w:pPr>
              <w:pStyle w:val="TableText"/>
            </w:pPr>
            <w:r w:rsidRPr="009E1577">
              <w:t>CR311039</w:t>
            </w:r>
          </w:p>
        </w:tc>
        <w:tc>
          <w:tcPr>
            <w:tcW w:w="1434" w:type="pct"/>
            <w:vAlign w:val="center"/>
          </w:tcPr>
          <w:p w14:paraId="7CD4C3F0" w14:textId="5610460D" w:rsidR="00311850" w:rsidRPr="00981C08" w:rsidRDefault="00311850" w:rsidP="00887880">
            <w:pPr>
              <w:pStyle w:val="TableText"/>
            </w:pPr>
            <w:r w:rsidRPr="009E1577">
              <w:t>PoR_for_UpdateMetadata</w:t>
            </w:r>
          </w:p>
        </w:tc>
        <w:tc>
          <w:tcPr>
            <w:tcW w:w="486" w:type="pct"/>
            <w:vMerge/>
            <w:vAlign w:val="center"/>
          </w:tcPr>
          <w:p w14:paraId="096DBAEA" w14:textId="77777777" w:rsidR="00311850" w:rsidRDefault="00311850" w:rsidP="00887880">
            <w:pPr>
              <w:pStyle w:val="TableText"/>
            </w:pPr>
          </w:p>
        </w:tc>
        <w:tc>
          <w:tcPr>
            <w:tcW w:w="668" w:type="pct"/>
            <w:vMerge/>
            <w:vAlign w:val="center"/>
          </w:tcPr>
          <w:p w14:paraId="51A845B3" w14:textId="77777777" w:rsidR="00311850" w:rsidRDefault="00311850" w:rsidP="00887880">
            <w:pPr>
              <w:pStyle w:val="TableText"/>
            </w:pPr>
          </w:p>
        </w:tc>
        <w:tc>
          <w:tcPr>
            <w:tcW w:w="695" w:type="pct"/>
            <w:vMerge/>
            <w:vAlign w:val="center"/>
          </w:tcPr>
          <w:p w14:paraId="3F86C1B0" w14:textId="77777777" w:rsidR="00311850" w:rsidRDefault="00311850" w:rsidP="00887880">
            <w:pPr>
              <w:pStyle w:val="TableText"/>
            </w:pPr>
          </w:p>
        </w:tc>
      </w:tr>
      <w:tr w:rsidR="00311850" w:rsidRPr="001C4FA5" w14:paraId="7735CC49" w14:textId="77777777" w:rsidTr="00FD1C6E">
        <w:trPr>
          <w:trHeight w:val="314"/>
        </w:trPr>
        <w:tc>
          <w:tcPr>
            <w:tcW w:w="621" w:type="pct"/>
            <w:vMerge/>
            <w:vAlign w:val="center"/>
          </w:tcPr>
          <w:p w14:paraId="6D9B0B82" w14:textId="77777777" w:rsidR="00311850" w:rsidRDefault="00311850" w:rsidP="00887880">
            <w:pPr>
              <w:pStyle w:val="TableText"/>
            </w:pPr>
          </w:p>
        </w:tc>
        <w:tc>
          <w:tcPr>
            <w:tcW w:w="391" w:type="pct"/>
            <w:vMerge/>
            <w:vAlign w:val="center"/>
          </w:tcPr>
          <w:p w14:paraId="70157209" w14:textId="77777777" w:rsidR="00311850" w:rsidRDefault="00311850" w:rsidP="00887880">
            <w:pPr>
              <w:pStyle w:val="TableText"/>
            </w:pPr>
          </w:p>
        </w:tc>
        <w:tc>
          <w:tcPr>
            <w:tcW w:w="705" w:type="pct"/>
            <w:vAlign w:val="center"/>
          </w:tcPr>
          <w:p w14:paraId="01C4AE32" w14:textId="4F153254" w:rsidR="00311850" w:rsidRPr="00981C08" w:rsidRDefault="00311850" w:rsidP="00887880">
            <w:pPr>
              <w:pStyle w:val="TableText"/>
            </w:pPr>
            <w:r w:rsidRPr="007A50CC">
              <w:t>CR311040</w:t>
            </w:r>
          </w:p>
        </w:tc>
        <w:tc>
          <w:tcPr>
            <w:tcW w:w="1434" w:type="pct"/>
            <w:vAlign w:val="center"/>
          </w:tcPr>
          <w:p w14:paraId="715B6F6E" w14:textId="479A2ECE" w:rsidR="00311850" w:rsidRPr="00981C08" w:rsidRDefault="00311850" w:rsidP="00887880">
            <w:pPr>
              <w:pStyle w:val="TableText"/>
            </w:pPr>
            <w:r w:rsidRPr="007A50CC">
              <w:t>Select_ISDR</w:t>
            </w:r>
          </w:p>
        </w:tc>
        <w:tc>
          <w:tcPr>
            <w:tcW w:w="486" w:type="pct"/>
            <w:vMerge/>
            <w:vAlign w:val="center"/>
          </w:tcPr>
          <w:p w14:paraId="5BCEC2CD" w14:textId="77777777" w:rsidR="00311850" w:rsidRDefault="00311850" w:rsidP="00887880">
            <w:pPr>
              <w:pStyle w:val="TableText"/>
            </w:pPr>
          </w:p>
        </w:tc>
        <w:tc>
          <w:tcPr>
            <w:tcW w:w="668" w:type="pct"/>
            <w:vMerge/>
            <w:vAlign w:val="center"/>
          </w:tcPr>
          <w:p w14:paraId="26141C59" w14:textId="77777777" w:rsidR="00311850" w:rsidRDefault="00311850" w:rsidP="00887880">
            <w:pPr>
              <w:pStyle w:val="TableText"/>
            </w:pPr>
          </w:p>
        </w:tc>
        <w:tc>
          <w:tcPr>
            <w:tcW w:w="695" w:type="pct"/>
            <w:vMerge/>
            <w:vAlign w:val="center"/>
          </w:tcPr>
          <w:p w14:paraId="6C904F0E" w14:textId="77777777" w:rsidR="00311850" w:rsidRDefault="00311850" w:rsidP="00887880">
            <w:pPr>
              <w:pStyle w:val="TableText"/>
            </w:pPr>
          </w:p>
        </w:tc>
      </w:tr>
      <w:tr w:rsidR="00311850" w:rsidRPr="001C4FA5" w14:paraId="283E1142" w14:textId="77777777" w:rsidTr="00FD1C6E">
        <w:trPr>
          <w:trHeight w:val="314"/>
        </w:trPr>
        <w:tc>
          <w:tcPr>
            <w:tcW w:w="621" w:type="pct"/>
            <w:vAlign w:val="center"/>
          </w:tcPr>
          <w:p w14:paraId="47FF0AE3" w14:textId="77777777" w:rsidR="00311850" w:rsidRDefault="00311850" w:rsidP="003E29F7">
            <w:pPr>
              <w:pStyle w:val="TableText"/>
            </w:pPr>
          </w:p>
        </w:tc>
        <w:tc>
          <w:tcPr>
            <w:tcW w:w="391" w:type="pct"/>
            <w:vAlign w:val="center"/>
          </w:tcPr>
          <w:p w14:paraId="1E518BC5" w14:textId="77777777" w:rsidR="00311850" w:rsidRDefault="00311850" w:rsidP="003E29F7">
            <w:pPr>
              <w:pStyle w:val="TableText"/>
            </w:pPr>
          </w:p>
        </w:tc>
        <w:tc>
          <w:tcPr>
            <w:tcW w:w="705" w:type="pct"/>
            <w:vAlign w:val="center"/>
          </w:tcPr>
          <w:p w14:paraId="396BCE39" w14:textId="4BF86824" w:rsidR="00311850" w:rsidRPr="00981C08" w:rsidRDefault="00311850" w:rsidP="003E29F7">
            <w:pPr>
              <w:pStyle w:val="TableText"/>
            </w:pPr>
            <w:r>
              <w:t>Editor’s review</w:t>
            </w:r>
          </w:p>
        </w:tc>
        <w:tc>
          <w:tcPr>
            <w:tcW w:w="1434" w:type="pct"/>
            <w:vAlign w:val="center"/>
          </w:tcPr>
          <w:p w14:paraId="13BFFAB5" w14:textId="31598460" w:rsidR="00311850" w:rsidRDefault="00311850" w:rsidP="00606CE4">
            <w:pPr>
              <w:pStyle w:val="TableText"/>
              <w:numPr>
                <w:ilvl w:val="0"/>
                <w:numId w:val="218"/>
              </w:numPr>
            </w:pPr>
            <w:r>
              <w:t>Removed empty lines from tables in annexes</w:t>
            </w:r>
          </w:p>
          <w:p w14:paraId="112090B2" w14:textId="77777777" w:rsidR="00311850" w:rsidRDefault="00311850" w:rsidP="003E29F7">
            <w:pPr>
              <w:pStyle w:val="TableText"/>
              <w:numPr>
                <w:ilvl w:val="0"/>
                <w:numId w:val="218"/>
              </w:numPr>
            </w:pPr>
            <w:r>
              <w:t>Removed a duplicated sentence in section 2.2.3.5</w:t>
            </w:r>
          </w:p>
          <w:p w14:paraId="2FC60514" w14:textId="77777777" w:rsidR="00311850" w:rsidRDefault="00311850" w:rsidP="003E29F7">
            <w:pPr>
              <w:pStyle w:val="TableText"/>
              <w:numPr>
                <w:ilvl w:val="0"/>
                <w:numId w:val="218"/>
              </w:numPr>
            </w:pPr>
            <w:r>
              <w:t>Fixed an implementation error of CR2343R01 in section 2.2.3.4</w:t>
            </w:r>
          </w:p>
          <w:p w14:paraId="77D32962" w14:textId="4D6125FC" w:rsidR="00311850" w:rsidRPr="00981C08" w:rsidRDefault="00311850" w:rsidP="00606CE4">
            <w:pPr>
              <w:pStyle w:val="TableText"/>
              <w:numPr>
                <w:ilvl w:val="0"/>
                <w:numId w:val="218"/>
              </w:numPr>
            </w:pPr>
            <w:r>
              <w:t>Fixed font sizes in several parts of the document</w:t>
            </w:r>
          </w:p>
        </w:tc>
        <w:tc>
          <w:tcPr>
            <w:tcW w:w="486" w:type="pct"/>
            <w:vMerge/>
            <w:vAlign w:val="center"/>
          </w:tcPr>
          <w:p w14:paraId="7AE79C25" w14:textId="77777777" w:rsidR="00311850" w:rsidRDefault="00311850" w:rsidP="003E29F7">
            <w:pPr>
              <w:pStyle w:val="TableText"/>
            </w:pPr>
          </w:p>
        </w:tc>
        <w:tc>
          <w:tcPr>
            <w:tcW w:w="668" w:type="pct"/>
            <w:vMerge/>
            <w:vAlign w:val="center"/>
          </w:tcPr>
          <w:p w14:paraId="225E27E9" w14:textId="77777777" w:rsidR="00311850" w:rsidRDefault="00311850" w:rsidP="003E29F7">
            <w:pPr>
              <w:pStyle w:val="TableText"/>
            </w:pPr>
          </w:p>
        </w:tc>
        <w:tc>
          <w:tcPr>
            <w:tcW w:w="695" w:type="pct"/>
            <w:vMerge/>
            <w:vAlign w:val="center"/>
          </w:tcPr>
          <w:p w14:paraId="112DE1DA" w14:textId="77777777" w:rsidR="00311850" w:rsidRDefault="00311850" w:rsidP="003E29F7">
            <w:pPr>
              <w:pStyle w:val="TableText"/>
            </w:pPr>
          </w:p>
        </w:tc>
      </w:tr>
      <w:tr w:rsidR="00311850" w:rsidRPr="001C4FA5" w14:paraId="3220B17D" w14:textId="77777777" w:rsidTr="00FD1C6E">
        <w:trPr>
          <w:trHeight w:val="314"/>
        </w:trPr>
        <w:tc>
          <w:tcPr>
            <w:tcW w:w="621" w:type="pct"/>
            <w:vAlign w:val="center"/>
          </w:tcPr>
          <w:p w14:paraId="4E5D4213" w14:textId="734FCD6C" w:rsidR="00311850" w:rsidRDefault="00311850" w:rsidP="00311850">
            <w:pPr>
              <w:pStyle w:val="TableText"/>
            </w:pPr>
            <w:r>
              <w:t>SGP.23-1 v3.1.2 Draft 0</w:t>
            </w:r>
          </w:p>
        </w:tc>
        <w:tc>
          <w:tcPr>
            <w:tcW w:w="391" w:type="pct"/>
            <w:vAlign w:val="center"/>
          </w:tcPr>
          <w:p w14:paraId="6ABCA266" w14:textId="5788AD3B" w:rsidR="00311850" w:rsidRDefault="00311850" w:rsidP="00311850">
            <w:pPr>
              <w:pStyle w:val="TableText"/>
            </w:pPr>
            <w:r>
              <w:t>10 January 2024</w:t>
            </w:r>
          </w:p>
        </w:tc>
        <w:tc>
          <w:tcPr>
            <w:tcW w:w="705" w:type="pct"/>
            <w:vAlign w:val="center"/>
          </w:tcPr>
          <w:p w14:paraId="61AF188A" w14:textId="316A9A29" w:rsidR="00311850" w:rsidRPr="00981C08" w:rsidRDefault="00311850" w:rsidP="00311850">
            <w:pPr>
              <w:pStyle w:val="TableText"/>
            </w:pPr>
            <w:r>
              <w:t>Editor’s review</w:t>
            </w:r>
          </w:p>
        </w:tc>
        <w:tc>
          <w:tcPr>
            <w:tcW w:w="1434" w:type="pct"/>
            <w:vAlign w:val="center"/>
          </w:tcPr>
          <w:p w14:paraId="154D5F25" w14:textId="61A8D5AF" w:rsidR="00311850" w:rsidRPr="00981C08" w:rsidRDefault="00311850" w:rsidP="00311850">
            <w:pPr>
              <w:pStyle w:val="TableText"/>
            </w:pPr>
            <w:r>
              <w:t>Same content as SGP.23-1 v3.1.1 Draft 3. All changes accepted</w:t>
            </w:r>
          </w:p>
        </w:tc>
        <w:tc>
          <w:tcPr>
            <w:tcW w:w="486" w:type="pct"/>
            <w:vAlign w:val="center"/>
          </w:tcPr>
          <w:p w14:paraId="5447CF54" w14:textId="251A7CA8" w:rsidR="00311850" w:rsidRDefault="00311850" w:rsidP="00311850">
            <w:pPr>
              <w:pStyle w:val="TableText"/>
            </w:pPr>
            <w:r>
              <w:t>eUICC</w:t>
            </w:r>
          </w:p>
        </w:tc>
        <w:tc>
          <w:tcPr>
            <w:tcW w:w="668" w:type="pct"/>
            <w:vAlign w:val="center"/>
          </w:tcPr>
          <w:p w14:paraId="61E9AEE4" w14:textId="042D09F5" w:rsidR="00311850" w:rsidRDefault="00311850" w:rsidP="00311850">
            <w:pPr>
              <w:pStyle w:val="TableText"/>
            </w:pPr>
            <w:r>
              <w:t>eSIMWG3</w:t>
            </w:r>
          </w:p>
        </w:tc>
        <w:tc>
          <w:tcPr>
            <w:tcW w:w="695" w:type="pct"/>
            <w:vAlign w:val="center"/>
          </w:tcPr>
          <w:p w14:paraId="5CE757D0" w14:textId="4EE3B613" w:rsidR="00311850" w:rsidRDefault="00311850" w:rsidP="00311850">
            <w:pPr>
              <w:pStyle w:val="TableText"/>
            </w:pPr>
            <w:r>
              <w:t>Guido Abate, STMicroelectronics</w:t>
            </w:r>
          </w:p>
        </w:tc>
      </w:tr>
      <w:tr w:rsidR="004253B6" w:rsidRPr="001C4FA5" w14:paraId="5EDD916B" w14:textId="77777777" w:rsidTr="00FD1C6E">
        <w:trPr>
          <w:trHeight w:val="314"/>
        </w:trPr>
        <w:tc>
          <w:tcPr>
            <w:tcW w:w="621" w:type="pct"/>
            <w:vMerge w:val="restart"/>
            <w:vAlign w:val="center"/>
          </w:tcPr>
          <w:p w14:paraId="5B72F0D7" w14:textId="61AE3330" w:rsidR="004253B6" w:rsidRDefault="004253B6" w:rsidP="00835A8A">
            <w:pPr>
              <w:pStyle w:val="TableText"/>
            </w:pPr>
            <w:r>
              <w:t>SGP.23-1 v3.1.2 Draft 1</w:t>
            </w:r>
          </w:p>
        </w:tc>
        <w:tc>
          <w:tcPr>
            <w:tcW w:w="391" w:type="pct"/>
            <w:vMerge w:val="restart"/>
            <w:vAlign w:val="center"/>
          </w:tcPr>
          <w:p w14:paraId="638E53C7" w14:textId="619EF775" w:rsidR="004253B6" w:rsidRDefault="004253B6" w:rsidP="00835A8A">
            <w:pPr>
              <w:pStyle w:val="TableText"/>
            </w:pPr>
            <w:r>
              <w:t>12 January 2024</w:t>
            </w:r>
          </w:p>
        </w:tc>
        <w:tc>
          <w:tcPr>
            <w:tcW w:w="705" w:type="pct"/>
            <w:vAlign w:val="center"/>
          </w:tcPr>
          <w:p w14:paraId="6630D3CE" w14:textId="7379E59F" w:rsidR="004253B6" w:rsidRDefault="00830C49" w:rsidP="00835A8A">
            <w:pPr>
              <w:pStyle w:val="TableText"/>
            </w:pPr>
            <w:r>
              <w:t>a</w:t>
            </w:r>
          </w:p>
        </w:tc>
        <w:tc>
          <w:tcPr>
            <w:tcW w:w="1434" w:type="pct"/>
            <w:vAlign w:val="center"/>
          </w:tcPr>
          <w:p w14:paraId="0AF33727" w14:textId="77777777" w:rsidR="004253B6" w:rsidRDefault="004253B6" w:rsidP="00835A8A">
            <w:pPr>
              <w:pStyle w:val="TableText"/>
            </w:pPr>
            <w:r w:rsidRPr="00A10AA6">
              <w:t>Revising Applicability Table regarding PPR1 in ME</w:t>
            </w:r>
            <w:r>
              <w:t>P</w:t>
            </w:r>
          </w:p>
          <w:p w14:paraId="067854B8" w14:textId="77777777" w:rsidR="004253B6" w:rsidRDefault="004253B6" w:rsidP="00835A8A">
            <w:pPr>
              <w:pStyle w:val="TableText"/>
            </w:pPr>
          </w:p>
          <w:p w14:paraId="7A3A6FDB" w14:textId="49D1E236" w:rsidR="004253B6" w:rsidRDefault="004253B6" w:rsidP="00835A8A">
            <w:pPr>
              <w:pStyle w:val="TableText"/>
            </w:pPr>
            <w:r>
              <w:t>(Note: in v3.1.1 Draft 3 R01 was implemented)</w:t>
            </w:r>
          </w:p>
        </w:tc>
        <w:tc>
          <w:tcPr>
            <w:tcW w:w="486" w:type="pct"/>
            <w:vMerge w:val="restart"/>
            <w:vAlign w:val="center"/>
          </w:tcPr>
          <w:p w14:paraId="2EE22596" w14:textId="03A0915E" w:rsidR="004253B6" w:rsidRDefault="004253B6" w:rsidP="00835A8A">
            <w:pPr>
              <w:pStyle w:val="TableText"/>
            </w:pPr>
            <w:r>
              <w:t>eUICC</w:t>
            </w:r>
          </w:p>
        </w:tc>
        <w:tc>
          <w:tcPr>
            <w:tcW w:w="668" w:type="pct"/>
            <w:vMerge w:val="restart"/>
            <w:vAlign w:val="center"/>
          </w:tcPr>
          <w:p w14:paraId="34C8BD3D" w14:textId="41F56A43" w:rsidR="004253B6" w:rsidRDefault="004253B6" w:rsidP="00835A8A">
            <w:pPr>
              <w:pStyle w:val="TableText"/>
            </w:pPr>
            <w:r>
              <w:t>eSIMWG3</w:t>
            </w:r>
          </w:p>
        </w:tc>
        <w:tc>
          <w:tcPr>
            <w:tcW w:w="695" w:type="pct"/>
            <w:vMerge w:val="restart"/>
            <w:vAlign w:val="center"/>
          </w:tcPr>
          <w:p w14:paraId="1410AD85" w14:textId="7EFA5F22" w:rsidR="004253B6" w:rsidRDefault="004253B6" w:rsidP="00835A8A">
            <w:pPr>
              <w:pStyle w:val="TableText"/>
            </w:pPr>
            <w:r>
              <w:t>Guido Abate, STMicroelectronics</w:t>
            </w:r>
          </w:p>
        </w:tc>
      </w:tr>
      <w:tr w:rsidR="004253B6" w:rsidRPr="001C4FA5" w14:paraId="29402B94" w14:textId="77777777" w:rsidTr="00FD1C6E">
        <w:trPr>
          <w:trHeight w:val="314"/>
        </w:trPr>
        <w:tc>
          <w:tcPr>
            <w:tcW w:w="621" w:type="pct"/>
            <w:vMerge/>
            <w:vAlign w:val="center"/>
          </w:tcPr>
          <w:p w14:paraId="66AD30A2" w14:textId="77777777" w:rsidR="004253B6" w:rsidRDefault="004253B6" w:rsidP="00F17957">
            <w:pPr>
              <w:pStyle w:val="TableText"/>
            </w:pPr>
          </w:p>
        </w:tc>
        <w:tc>
          <w:tcPr>
            <w:tcW w:w="391" w:type="pct"/>
            <w:vMerge/>
            <w:vAlign w:val="center"/>
          </w:tcPr>
          <w:p w14:paraId="1D2FA8F8" w14:textId="77777777" w:rsidR="004253B6" w:rsidRDefault="004253B6" w:rsidP="00F17957">
            <w:pPr>
              <w:pStyle w:val="TableText"/>
            </w:pPr>
          </w:p>
        </w:tc>
        <w:tc>
          <w:tcPr>
            <w:tcW w:w="705" w:type="pct"/>
            <w:vAlign w:val="center"/>
          </w:tcPr>
          <w:p w14:paraId="4871FE12" w14:textId="223CA9CD" w:rsidR="004253B6" w:rsidRDefault="004253B6" w:rsidP="00420C09">
            <w:pPr>
              <w:pStyle w:val="TableText"/>
            </w:pPr>
            <w:r>
              <w:t>Editor’s review</w:t>
            </w:r>
          </w:p>
        </w:tc>
        <w:tc>
          <w:tcPr>
            <w:tcW w:w="1434" w:type="pct"/>
            <w:vAlign w:val="center"/>
          </w:tcPr>
          <w:p w14:paraId="677B631D" w14:textId="70E3BFD6" w:rsidR="004253B6" w:rsidRDefault="004253B6" w:rsidP="003E71D1">
            <w:pPr>
              <w:pStyle w:val="TableText"/>
            </w:pPr>
            <w:r>
              <w:t>Fixed an implementation error of CR311040 “</w:t>
            </w:r>
            <w:r w:rsidRPr="007A50CC">
              <w:t>Select_ISDR</w:t>
            </w:r>
            <w:r>
              <w:t>” in section 4.2.1.2.1</w:t>
            </w:r>
          </w:p>
          <w:p w14:paraId="582CD96C" w14:textId="77777777" w:rsidR="004253B6" w:rsidRDefault="004253B6" w:rsidP="00420C09">
            <w:pPr>
              <w:pStyle w:val="TableText"/>
            </w:pPr>
          </w:p>
        </w:tc>
        <w:tc>
          <w:tcPr>
            <w:tcW w:w="486" w:type="pct"/>
            <w:vMerge/>
            <w:vAlign w:val="center"/>
          </w:tcPr>
          <w:p w14:paraId="4B9DD8C1" w14:textId="77777777" w:rsidR="004253B6" w:rsidRDefault="004253B6" w:rsidP="00F17957">
            <w:pPr>
              <w:pStyle w:val="TableText"/>
            </w:pPr>
          </w:p>
        </w:tc>
        <w:tc>
          <w:tcPr>
            <w:tcW w:w="668" w:type="pct"/>
            <w:vMerge/>
            <w:vAlign w:val="center"/>
          </w:tcPr>
          <w:p w14:paraId="019139C3" w14:textId="77777777" w:rsidR="004253B6" w:rsidRDefault="004253B6" w:rsidP="00F17957">
            <w:pPr>
              <w:pStyle w:val="TableText"/>
            </w:pPr>
          </w:p>
        </w:tc>
        <w:tc>
          <w:tcPr>
            <w:tcW w:w="695" w:type="pct"/>
            <w:vMerge/>
            <w:vAlign w:val="center"/>
          </w:tcPr>
          <w:p w14:paraId="3B61928E" w14:textId="77777777" w:rsidR="004253B6" w:rsidRDefault="004253B6" w:rsidP="00F17957">
            <w:pPr>
              <w:pStyle w:val="TableText"/>
            </w:pPr>
          </w:p>
        </w:tc>
      </w:tr>
      <w:tr w:rsidR="004253B6" w:rsidRPr="001C4FA5" w14:paraId="5F6F8D55" w14:textId="77777777" w:rsidTr="00FD1C6E">
        <w:trPr>
          <w:trHeight w:val="314"/>
        </w:trPr>
        <w:tc>
          <w:tcPr>
            <w:tcW w:w="621" w:type="pct"/>
            <w:vMerge/>
            <w:vAlign w:val="center"/>
          </w:tcPr>
          <w:p w14:paraId="594F38D8" w14:textId="77777777" w:rsidR="004253B6" w:rsidRDefault="004253B6" w:rsidP="00F17957">
            <w:pPr>
              <w:pStyle w:val="TableText"/>
            </w:pPr>
          </w:p>
        </w:tc>
        <w:tc>
          <w:tcPr>
            <w:tcW w:w="391" w:type="pct"/>
            <w:vMerge/>
            <w:vAlign w:val="center"/>
          </w:tcPr>
          <w:p w14:paraId="4F448F09" w14:textId="77777777" w:rsidR="004253B6" w:rsidRDefault="004253B6" w:rsidP="00F17957">
            <w:pPr>
              <w:pStyle w:val="TableText"/>
            </w:pPr>
          </w:p>
        </w:tc>
        <w:tc>
          <w:tcPr>
            <w:tcW w:w="705" w:type="pct"/>
            <w:vAlign w:val="center"/>
          </w:tcPr>
          <w:p w14:paraId="14301A93" w14:textId="328CE83B" w:rsidR="004253B6" w:rsidRPr="00F20AAE" w:rsidRDefault="004253B6" w:rsidP="00420C09">
            <w:pPr>
              <w:pStyle w:val="TableText"/>
            </w:pPr>
            <w:r w:rsidRPr="009E4C8C">
              <w:t>CR312003r00</w:t>
            </w:r>
          </w:p>
        </w:tc>
        <w:tc>
          <w:tcPr>
            <w:tcW w:w="1434" w:type="pct"/>
            <w:vAlign w:val="center"/>
          </w:tcPr>
          <w:p w14:paraId="147825C3" w14:textId="4E6BFB5B" w:rsidR="004253B6" w:rsidRPr="00F20AAE" w:rsidRDefault="004253B6" w:rsidP="00420C09">
            <w:pPr>
              <w:pStyle w:val="TableText"/>
            </w:pPr>
            <w:r w:rsidRPr="009E4C8C">
              <w:t>Typo in Refresh mode 'UICC Reset'</w:t>
            </w:r>
          </w:p>
        </w:tc>
        <w:tc>
          <w:tcPr>
            <w:tcW w:w="486" w:type="pct"/>
            <w:vMerge/>
            <w:vAlign w:val="center"/>
          </w:tcPr>
          <w:p w14:paraId="604D71B2" w14:textId="77777777" w:rsidR="004253B6" w:rsidRDefault="004253B6" w:rsidP="00F17957">
            <w:pPr>
              <w:pStyle w:val="TableText"/>
            </w:pPr>
          </w:p>
        </w:tc>
        <w:tc>
          <w:tcPr>
            <w:tcW w:w="668" w:type="pct"/>
            <w:vMerge/>
            <w:vAlign w:val="center"/>
          </w:tcPr>
          <w:p w14:paraId="160F9AED" w14:textId="77777777" w:rsidR="004253B6" w:rsidRDefault="004253B6" w:rsidP="00F17957">
            <w:pPr>
              <w:pStyle w:val="TableText"/>
            </w:pPr>
          </w:p>
        </w:tc>
        <w:tc>
          <w:tcPr>
            <w:tcW w:w="695" w:type="pct"/>
            <w:vMerge/>
            <w:vAlign w:val="center"/>
          </w:tcPr>
          <w:p w14:paraId="6FB720BB" w14:textId="77777777" w:rsidR="004253B6" w:rsidRDefault="004253B6" w:rsidP="00F17957">
            <w:pPr>
              <w:pStyle w:val="TableText"/>
            </w:pPr>
          </w:p>
        </w:tc>
      </w:tr>
      <w:tr w:rsidR="004253B6" w:rsidRPr="001C4FA5" w14:paraId="2F117E6C" w14:textId="77777777" w:rsidTr="00FD1C6E">
        <w:trPr>
          <w:trHeight w:val="314"/>
        </w:trPr>
        <w:tc>
          <w:tcPr>
            <w:tcW w:w="621" w:type="pct"/>
            <w:vMerge/>
            <w:vAlign w:val="center"/>
          </w:tcPr>
          <w:p w14:paraId="09298990" w14:textId="77777777" w:rsidR="004253B6" w:rsidRDefault="004253B6" w:rsidP="00F17957">
            <w:pPr>
              <w:pStyle w:val="TableText"/>
            </w:pPr>
          </w:p>
        </w:tc>
        <w:tc>
          <w:tcPr>
            <w:tcW w:w="391" w:type="pct"/>
            <w:vMerge/>
            <w:vAlign w:val="center"/>
          </w:tcPr>
          <w:p w14:paraId="198F17CE" w14:textId="77777777" w:rsidR="004253B6" w:rsidRDefault="004253B6" w:rsidP="00F17957">
            <w:pPr>
              <w:pStyle w:val="TableText"/>
            </w:pPr>
          </w:p>
        </w:tc>
        <w:tc>
          <w:tcPr>
            <w:tcW w:w="705" w:type="pct"/>
            <w:vAlign w:val="center"/>
          </w:tcPr>
          <w:p w14:paraId="2191000C" w14:textId="234BAC7C" w:rsidR="004253B6" w:rsidRPr="009E4C8C" w:rsidRDefault="004253B6" w:rsidP="00420C09">
            <w:pPr>
              <w:pStyle w:val="TableText"/>
            </w:pPr>
            <w:r w:rsidRPr="00DB27D3">
              <w:t>CR312004r01</w:t>
            </w:r>
          </w:p>
        </w:tc>
        <w:tc>
          <w:tcPr>
            <w:tcW w:w="1434" w:type="pct"/>
            <w:vAlign w:val="center"/>
          </w:tcPr>
          <w:p w14:paraId="52BB8767" w14:textId="132896A6" w:rsidR="004253B6" w:rsidRPr="009E4C8C" w:rsidRDefault="004253B6" w:rsidP="00420C09">
            <w:pPr>
              <w:pStyle w:val="TableText"/>
            </w:pPr>
            <w:r w:rsidRPr="00DB27D3">
              <w:t>Clarify definition of IUT_MEP_MODE</w:t>
            </w:r>
          </w:p>
        </w:tc>
        <w:tc>
          <w:tcPr>
            <w:tcW w:w="486" w:type="pct"/>
            <w:vMerge/>
            <w:vAlign w:val="center"/>
          </w:tcPr>
          <w:p w14:paraId="7F465959" w14:textId="77777777" w:rsidR="004253B6" w:rsidRDefault="004253B6" w:rsidP="00F17957">
            <w:pPr>
              <w:pStyle w:val="TableText"/>
            </w:pPr>
          </w:p>
        </w:tc>
        <w:tc>
          <w:tcPr>
            <w:tcW w:w="668" w:type="pct"/>
            <w:vMerge/>
            <w:vAlign w:val="center"/>
          </w:tcPr>
          <w:p w14:paraId="48DEB0DB" w14:textId="77777777" w:rsidR="004253B6" w:rsidRDefault="004253B6" w:rsidP="00F17957">
            <w:pPr>
              <w:pStyle w:val="TableText"/>
            </w:pPr>
          </w:p>
        </w:tc>
        <w:tc>
          <w:tcPr>
            <w:tcW w:w="695" w:type="pct"/>
            <w:vMerge/>
            <w:vAlign w:val="center"/>
          </w:tcPr>
          <w:p w14:paraId="22338F69" w14:textId="77777777" w:rsidR="004253B6" w:rsidRDefault="004253B6" w:rsidP="00F17957">
            <w:pPr>
              <w:pStyle w:val="TableText"/>
            </w:pPr>
          </w:p>
        </w:tc>
      </w:tr>
      <w:tr w:rsidR="00C33960" w:rsidRPr="001C4FA5" w14:paraId="71141670" w14:textId="77777777" w:rsidTr="00FD1C6E">
        <w:trPr>
          <w:trHeight w:val="314"/>
        </w:trPr>
        <w:tc>
          <w:tcPr>
            <w:tcW w:w="621" w:type="pct"/>
            <w:vMerge w:val="restart"/>
            <w:vAlign w:val="center"/>
          </w:tcPr>
          <w:p w14:paraId="0CC4B52D" w14:textId="4F47ED83" w:rsidR="00C33960" w:rsidRDefault="00C33960" w:rsidP="0095344E">
            <w:pPr>
              <w:pStyle w:val="TableText"/>
            </w:pPr>
            <w:r>
              <w:t>SGP.23-1 v3.1.2 Draft 2</w:t>
            </w:r>
          </w:p>
        </w:tc>
        <w:tc>
          <w:tcPr>
            <w:tcW w:w="391" w:type="pct"/>
            <w:vMerge w:val="restart"/>
            <w:vAlign w:val="center"/>
          </w:tcPr>
          <w:p w14:paraId="716744CE" w14:textId="30EB6EB0" w:rsidR="00C33960" w:rsidRDefault="00DB0691" w:rsidP="0095344E">
            <w:pPr>
              <w:pStyle w:val="TableText"/>
            </w:pPr>
            <w:r>
              <w:t>15</w:t>
            </w:r>
            <w:r w:rsidR="00C33960">
              <w:t xml:space="preserve"> February 2024</w:t>
            </w:r>
          </w:p>
        </w:tc>
        <w:tc>
          <w:tcPr>
            <w:tcW w:w="705" w:type="pct"/>
            <w:vAlign w:val="center"/>
          </w:tcPr>
          <w:p w14:paraId="21C77B4A" w14:textId="1FB81C70" w:rsidR="00C33960" w:rsidRDefault="00C33960" w:rsidP="0095344E">
            <w:pPr>
              <w:pStyle w:val="TableText"/>
            </w:pPr>
            <w:r>
              <w:t>Editor’s review</w:t>
            </w:r>
          </w:p>
        </w:tc>
        <w:tc>
          <w:tcPr>
            <w:tcW w:w="1434" w:type="pct"/>
            <w:vAlign w:val="center"/>
          </w:tcPr>
          <w:p w14:paraId="7CD18173" w14:textId="3F228BE3" w:rsidR="00C33960" w:rsidRDefault="00C33960" w:rsidP="0095344E">
            <w:pPr>
              <w:pStyle w:val="TableText"/>
            </w:pPr>
            <w:r>
              <w:t>Changed first page as per new GSMA template</w:t>
            </w:r>
          </w:p>
        </w:tc>
        <w:tc>
          <w:tcPr>
            <w:tcW w:w="486" w:type="pct"/>
            <w:vMerge w:val="restart"/>
            <w:vAlign w:val="center"/>
          </w:tcPr>
          <w:p w14:paraId="0C600221" w14:textId="72519CE6" w:rsidR="00C33960" w:rsidRDefault="00C33960" w:rsidP="0095344E">
            <w:pPr>
              <w:pStyle w:val="TableText"/>
            </w:pPr>
            <w:r>
              <w:t>eUICC</w:t>
            </w:r>
          </w:p>
        </w:tc>
        <w:tc>
          <w:tcPr>
            <w:tcW w:w="668" w:type="pct"/>
            <w:vMerge w:val="restart"/>
            <w:vAlign w:val="center"/>
          </w:tcPr>
          <w:p w14:paraId="5A3E6E73" w14:textId="3FFD2508" w:rsidR="00C33960" w:rsidRDefault="00C33960" w:rsidP="0095344E">
            <w:pPr>
              <w:pStyle w:val="TableText"/>
            </w:pPr>
            <w:r>
              <w:t>eSIMWG3</w:t>
            </w:r>
          </w:p>
        </w:tc>
        <w:tc>
          <w:tcPr>
            <w:tcW w:w="695" w:type="pct"/>
            <w:vMerge w:val="restart"/>
            <w:vAlign w:val="center"/>
          </w:tcPr>
          <w:p w14:paraId="2820100A" w14:textId="6D8278F3" w:rsidR="00C33960" w:rsidRDefault="00C33960" w:rsidP="0095344E">
            <w:pPr>
              <w:pStyle w:val="TableText"/>
            </w:pPr>
            <w:r>
              <w:t>Guido Abate, STMicroelectronics</w:t>
            </w:r>
          </w:p>
        </w:tc>
      </w:tr>
      <w:tr w:rsidR="00C33960" w:rsidRPr="001C4FA5" w14:paraId="408A6A08" w14:textId="77777777" w:rsidTr="00FD1C6E">
        <w:trPr>
          <w:trHeight w:val="314"/>
        </w:trPr>
        <w:tc>
          <w:tcPr>
            <w:tcW w:w="621" w:type="pct"/>
            <w:vMerge/>
            <w:vAlign w:val="center"/>
          </w:tcPr>
          <w:p w14:paraId="7217DA97" w14:textId="77777777" w:rsidR="00C33960" w:rsidRDefault="00C33960" w:rsidP="0035199D">
            <w:pPr>
              <w:pStyle w:val="TableText"/>
            </w:pPr>
          </w:p>
        </w:tc>
        <w:tc>
          <w:tcPr>
            <w:tcW w:w="391" w:type="pct"/>
            <w:vMerge/>
          </w:tcPr>
          <w:p w14:paraId="1829C7AC" w14:textId="2391DAA2" w:rsidR="00C33960" w:rsidRDefault="00C33960" w:rsidP="0035199D">
            <w:pPr>
              <w:pStyle w:val="TableText"/>
            </w:pPr>
          </w:p>
        </w:tc>
        <w:tc>
          <w:tcPr>
            <w:tcW w:w="705" w:type="pct"/>
          </w:tcPr>
          <w:p w14:paraId="15DDCBDB" w14:textId="1E0B13DC" w:rsidR="00C33960" w:rsidRDefault="00C33960" w:rsidP="0035199D">
            <w:pPr>
              <w:pStyle w:val="TableText"/>
            </w:pPr>
            <w:r w:rsidRPr="006C455C">
              <w:t>CR312002R02</w:t>
            </w:r>
          </w:p>
        </w:tc>
        <w:tc>
          <w:tcPr>
            <w:tcW w:w="1434" w:type="pct"/>
          </w:tcPr>
          <w:p w14:paraId="78E25723" w14:textId="2A05A309" w:rsidR="00C33960" w:rsidRDefault="00C33960" w:rsidP="0035199D">
            <w:pPr>
              <w:pStyle w:val="TableText"/>
            </w:pPr>
            <w:r w:rsidRPr="006C455C">
              <w:t>Fix_MTD_MEP_TERMINAL_PROFILE</w:t>
            </w:r>
          </w:p>
        </w:tc>
        <w:tc>
          <w:tcPr>
            <w:tcW w:w="486" w:type="pct"/>
            <w:vMerge/>
            <w:vAlign w:val="center"/>
          </w:tcPr>
          <w:p w14:paraId="1E35DDF7" w14:textId="77777777" w:rsidR="00C33960" w:rsidRDefault="00C33960" w:rsidP="0035199D">
            <w:pPr>
              <w:pStyle w:val="TableText"/>
            </w:pPr>
          </w:p>
        </w:tc>
        <w:tc>
          <w:tcPr>
            <w:tcW w:w="668" w:type="pct"/>
            <w:vMerge/>
            <w:vAlign w:val="center"/>
          </w:tcPr>
          <w:p w14:paraId="13911723" w14:textId="77777777" w:rsidR="00C33960" w:rsidRDefault="00C33960" w:rsidP="0035199D">
            <w:pPr>
              <w:pStyle w:val="TableText"/>
            </w:pPr>
          </w:p>
        </w:tc>
        <w:tc>
          <w:tcPr>
            <w:tcW w:w="695" w:type="pct"/>
            <w:vMerge/>
            <w:vAlign w:val="center"/>
          </w:tcPr>
          <w:p w14:paraId="40315B5A" w14:textId="77777777" w:rsidR="00C33960" w:rsidRDefault="00C33960" w:rsidP="0035199D">
            <w:pPr>
              <w:pStyle w:val="TableText"/>
            </w:pPr>
          </w:p>
        </w:tc>
      </w:tr>
      <w:tr w:rsidR="00C33960" w:rsidRPr="001C4FA5" w14:paraId="4BBC774B" w14:textId="77777777" w:rsidTr="00FD1C6E">
        <w:trPr>
          <w:trHeight w:val="314"/>
        </w:trPr>
        <w:tc>
          <w:tcPr>
            <w:tcW w:w="621" w:type="pct"/>
            <w:vMerge/>
            <w:vAlign w:val="center"/>
          </w:tcPr>
          <w:p w14:paraId="6704DF8F" w14:textId="77777777" w:rsidR="00C33960" w:rsidRDefault="00C33960" w:rsidP="00F17957">
            <w:pPr>
              <w:pStyle w:val="TableText"/>
            </w:pPr>
          </w:p>
        </w:tc>
        <w:tc>
          <w:tcPr>
            <w:tcW w:w="391" w:type="pct"/>
            <w:vMerge/>
            <w:vAlign w:val="center"/>
          </w:tcPr>
          <w:p w14:paraId="4101629E" w14:textId="77777777" w:rsidR="00C33960" w:rsidRDefault="00C33960" w:rsidP="00F17957">
            <w:pPr>
              <w:pStyle w:val="TableText"/>
            </w:pPr>
          </w:p>
        </w:tc>
        <w:tc>
          <w:tcPr>
            <w:tcW w:w="705" w:type="pct"/>
            <w:vAlign w:val="center"/>
          </w:tcPr>
          <w:p w14:paraId="6D310FED" w14:textId="2AFB63FF" w:rsidR="00C33960" w:rsidRDefault="00C33960" w:rsidP="00420C09">
            <w:pPr>
              <w:pStyle w:val="TableText"/>
            </w:pPr>
            <w:r w:rsidRPr="00393351">
              <w:t>CR312008</w:t>
            </w:r>
            <w:r w:rsidR="00F808E8">
              <w:t>R00</w:t>
            </w:r>
          </w:p>
        </w:tc>
        <w:tc>
          <w:tcPr>
            <w:tcW w:w="1434" w:type="pct"/>
            <w:vAlign w:val="center"/>
          </w:tcPr>
          <w:p w14:paraId="0E3CF0B6" w14:textId="667D62BC" w:rsidR="00C33960" w:rsidRDefault="00C33960" w:rsidP="00420C09">
            <w:pPr>
              <w:pStyle w:val="TableText"/>
            </w:pPr>
            <w:r w:rsidRPr="00393351">
              <w:t>RevertRpmTestMetadata</w:t>
            </w:r>
          </w:p>
        </w:tc>
        <w:tc>
          <w:tcPr>
            <w:tcW w:w="486" w:type="pct"/>
            <w:vMerge/>
            <w:vAlign w:val="center"/>
          </w:tcPr>
          <w:p w14:paraId="52EB2219" w14:textId="77777777" w:rsidR="00C33960" w:rsidRDefault="00C33960" w:rsidP="00F17957">
            <w:pPr>
              <w:pStyle w:val="TableText"/>
            </w:pPr>
          </w:p>
        </w:tc>
        <w:tc>
          <w:tcPr>
            <w:tcW w:w="668" w:type="pct"/>
            <w:vMerge/>
            <w:vAlign w:val="center"/>
          </w:tcPr>
          <w:p w14:paraId="21880AD3" w14:textId="77777777" w:rsidR="00C33960" w:rsidRDefault="00C33960" w:rsidP="00F17957">
            <w:pPr>
              <w:pStyle w:val="TableText"/>
            </w:pPr>
          </w:p>
        </w:tc>
        <w:tc>
          <w:tcPr>
            <w:tcW w:w="695" w:type="pct"/>
            <w:vMerge/>
            <w:vAlign w:val="center"/>
          </w:tcPr>
          <w:p w14:paraId="7B141026" w14:textId="77777777" w:rsidR="00C33960" w:rsidRDefault="00C33960" w:rsidP="00F17957">
            <w:pPr>
              <w:pStyle w:val="TableText"/>
            </w:pPr>
          </w:p>
        </w:tc>
      </w:tr>
      <w:tr w:rsidR="00C33960" w:rsidRPr="001C4FA5" w14:paraId="4BAE0767" w14:textId="77777777" w:rsidTr="00FD1C6E">
        <w:trPr>
          <w:trHeight w:val="314"/>
        </w:trPr>
        <w:tc>
          <w:tcPr>
            <w:tcW w:w="621" w:type="pct"/>
            <w:vMerge/>
            <w:vAlign w:val="center"/>
          </w:tcPr>
          <w:p w14:paraId="364528D1" w14:textId="77777777" w:rsidR="00C33960" w:rsidRDefault="00C33960" w:rsidP="00F17957">
            <w:pPr>
              <w:pStyle w:val="TableText"/>
            </w:pPr>
          </w:p>
        </w:tc>
        <w:tc>
          <w:tcPr>
            <w:tcW w:w="391" w:type="pct"/>
            <w:vMerge/>
            <w:vAlign w:val="center"/>
          </w:tcPr>
          <w:p w14:paraId="163BAC80" w14:textId="77777777" w:rsidR="00C33960" w:rsidRDefault="00C33960" w:rsidP="00F17957">
            <w:pPr>
              <w:pStyle w:val="TableText"/>
            </w:pPr>
          </w:p>
        </w:tc>
        <w:tc>
          <w:tcPr>
            <w:tcW w:w="705" w:type="pct"/>
            <w:vAlign w:val="center"/>
          </w:tcPr>
          <w:p w14:paraId="0A55646C" w14:textId="11395211" w:rsidR="00C33960" w:rsidRDefault="00C33960" w:rsidP="00420C09">
            <w:pPr>
              <w:pStyle w:val="TableText"/>
            </w:pPr>
            <w:r w:rsidRPr="00D7038B">
              <w:t>CR312001</w:t>
            </w:r>
            <w:r w:rsidR="00F808E8">
              <w:t>R</w:t>
            </w:r>
            <w:r w:rsidRPr="00D7038B">
              <w:t>07</w:t>
            </w:r>
          </w:p>
        </w:tc>
        <w:tc>
          <w:tcPr>
            <w:tcW w:w="1434" w:type="pct"/>
            <w:vAlign w:val="center"/>
          </w:tcPr>
          <w:p w14:paraId="08FA4660" w14:textId="15C601BA" w:rsidR="00C33960" w:rsidRDefault="00C33960" w:rsidP="00420C09">
            <w:pPr>
              <w:pStyle w:val="TableText"/>
            </w:pPr>
            <w:r w:rsidRPr="00D7038B">
              <w:t>Reduce Cognitive Load - Fix MEP Procedures Methods Constants</w:t>
            </w:r>
          </w:p>
        </w:tc>
        <w:tc>
          <w:tcPr>
            <w:tcW w:w="486" w:type="pct"/>
            <w:vMerge/>
            <w:vAlign w:val="center"/>
          </w:tcPr>
          <w:p w14:paraId="046A7AC4" w14:textId="77777777" w:rsidR="00C33960" w:rsidRDefault="00C33960" w:rsidP="00F17957">
            <w:pPr>
              <w:pStyle w:val="TableText"/>
            </w:pPr>
          </w:p>
        </w:tc>
        <w:tc>
          <w:tcPr>
            <w:tcW w:w="668" w:type="pct"/>
            <w:vMerge/>
            <w:vAlign w:val="center"/>
          </w:tcPr>
          <w:p w14:paraId="03F452ED" w14:textId="77777777" w:rsidR="00C33960" w:rsidRDefault="00C33960" w:rsidP="00F17957">
            <w:pPr>
              <w:pStyle w:val="TableText"/>
            </w:pPr>
          </w:p>
        </w:tc>
        <w:tc>
          <w:tcPr>
            <w:tcW w:w="695" w:type="pct"/>
            <w:vMerge/>
            <w:vAlign w:val="center"/>
          </w:tcPr>
          <w:p w14:paraId="4F1DF788" w14:textId="77777777" w:rsidR="00C33960" w:rsidRDefault="00C33960" w:rsidP="00F17957">
            <w:pPr>
              <w:pStyle w:val="TableText"/>
            </w:pPr>
          </w:p>
        </w:tc>
      </w:tr>
      <w:tr w:rsidR="00C33960" w:rsidRPr="001C4FA5" w14:paraId="210FA2D9" w14:textId="77777777" w:rsidTr="00FD1C6E">
        <w:trPr>
          <w:trHeight w:val="314"/>
        </w:trPr>
        <w:tc>
          <w:tcPr>
            <w:tcW w:w="621" w:type="pct"/>
            <w:vMerge/>
            <w:vAlign w:val="center"/>
          </w:tcPr>
          <w:p w14:paraId="1AAD9025" w14:textId="77777777" w:rsidR="00C33960" w:rsidRDefault="00C33960" w:rsidP="00F17957">
            <w:pPr>
              <w:pStyle w:val="TableText"/>
            </w:pPr>
          </w:p>
        </w:tc>
        <w:tc>
          <w:tcPr>
            <w:tcW w:w="391" w:type="pct"/>
            <w:vMerge/>
            <w:vAlign w:val="center"/>
          </w:tcPr>
          <w:p w14:paraId="0F7F89E6" w14:textId="77777777" w:rsidR="00C33960" w:rsidRDefault="00C33960" w:rsidP="00F17957">
            <w:pPr>
              <w:pStyle w:val="TableText"/>
            </w:pPr>
          </w:p>
        </w:tc>
        <w:tc>
          <w:tcPr>
            <w:tcW w:w="705" w:type="pct"/>
            <w:vAlign w:val="center"/>
          </w:tcPr>
          <w:p w14:paraId="2ADA07B6" w14:textId="70D2469F" w:rsidR="00C33960" w:rsidRDefault="00C33960" w:rsidP="00420C09">
            <w:pPr>
              <w:pStyle w:val="TableText"/>
            </w:pPr>
            <w:r w:rsidRPr="00F66966">
              <w:t>CR312005R01</w:t>
            </w:r>
          </w:p>
        </w:tc>
        <w:tc>
          <w:tcPr>
            <w:tcW w:w="1434" w:type="pct"/>
            <w:vAlign w:val="center"/>
          </w:tcPr>
          <w:p w14:paraId="09668BB7" w14:textId="3F6EC815" w:rsidR="00C33960" w:rsidRDefault="00C33960" w:rsidP="00420C09">
            <w:pPr>
              <w:pStyle w:val="TableText"/>
            </w:pPr>
            <w:r w:rsidRPr="00F66966">
              <w:t>Adjust applicability table</w:t>
            </w:r>
          </w:p>
        </w:tc>
        <w:tc>
          <w:tcPr>
            <w:tcW w:w="486" w:type="pct"/>
            <w:vMerge/>
            <w:vAlign w:val="center"/>
          </w:tcPr>
          <w:p w14:paraId="3E0AA09B" w14:textId="77777777" w:rsidR="00C33960" w:rsidRDefault="00C33960" w:rsidP="00F17957">
            <w:pPr>
              <w:pStyle w:val="TableText"/>
            </w:pPr>
          </w:p>
        </w:tc>
        <w:tc>
          <w:tcPr>
            <w:tcW w:w="668" w:type="pct"/>
            <w:vMerge/>
            <w:vAlign w:val="center"/>
          </w:tcPr>
          <w:p w14:paraId="38C02BD5" w14:textId="77777777" w:rsidR="00C33960" w:rsidRDefault="00C33960" w:rsidP="00F17957">
            <w:pPr>
              <w:pStyle w:val="TableText"/>
            </w:pPr>
          </w:p>
        </w:tc>
        <w:tc>
          <w:tcPr>
            <w:tcW w:w="695" w:type="pct"/>
            <w:vMerge/>
            <w:vAlign w:val="center"/>
          </w:tcPr>
          <w:p w14:paraId="3F5E55D5" w14:textId="77777777" w:rsidR="00C33960" w:rsidRDefault="00C33960" w:rsidP="00F17957">
            <w:pPr>
              <w:pStyle w:val="TableText"/>
            </w:pPr>
          </w:p>
        </w:tc>
      </w:tr>
      <w:tr w:rsidR="00C33960" w:rsidRPr="001C4FA5" w14:paraId="6C7BB5B6" w14:textId="77777777" w:rsidTr="00FD1C6E">
        <w:trPr>
          <w:trHeight w:val="314"/>
        </w:trPr>
        <w:tc>
          <w:tcPr>
            <w:tcW w:w="621" w:type="pct"/>
            <w:vMerge/>
            <w:vAlign w:val="center"/>
          </w:tcPr>
          <w:p w14:paraId="7B96C615" w14:textId="77777777" w:rsidR="00C33960" w:rsidRDefault="00C33960" w:rsidP="00F17957">
            <w:pPr>
              <w:pStyle w:val="TableText"/>
            </w:pPr>
          </w:p>
        </w:tc>
        <w:tc>
          <w:tcPr>
            <w:tcW w:w="391" w:type="pct"/>
            <w:vMerge/>
            <w:vAlign w:val="center"/>
          </w:tcPr>
          <w:p w14:paraId="623A097D" w14:textId="77777777" w:rsidR="00C33960" w:rsidRDefault="00C33960" w:rsidP="00F17957">
            <w:pPr>
              <w:pStyle w:val="TableText"/>
            </w:pPr>
          </w:p>
        </w:tc>
        <w:tc>
          <w:tcPr>
            <w:tcW w:w="705" w:type="pct"/>
            <w:vAlign w:val="center"/>
          </w:tcPr>
          <w:p w14:paraId="678AF5F8" w14:textId="166D5757" w:rsidR="00C33960" w:rsidRPr="00F66966" w:rsidRDefault="00DF784C" w:rsidP="00420C09">
            <w:pPr>
              <w:pStyle w:val="TableText"/>
            </w:pPr>
            <w:r w:rsidRPr="00DF784C">
              <w:t>CR312011</w:t>
            </w:r>
            <w:r w:rsidR="00F808E8">
              <w:t>R</w:t>
            </w:r>
            <w:r w:rsidRPr="00DF784C">
              <w:t>01</w:t>
            </w:r>
          </w:p>
        </w:tc>
        <w:tc>
          <w:tcPr>
            <w:tcW w:w="1434" w:type="pct"/>
            <w:vAlign w:val="center"/>
          </w:tcPr>
          <w:p w14:paraId="590B2B12" w14:textId="6A0C196F" w:rsidR="00C33960" w:rsidRPr="00F66966" w:rsidRDefault="00DF784C" w:rsidP="00420C09">
            <w:pPr>
              <w:pStyle w:val="TableText"/>
            </w:pPr>
            <w:r w:rsidRPr="00DF784C">
              <w:t>Align ATR+ISDR Selection with methods and procedures</w:t>
            </w:r>
          </w:p>
        </w:tc>
        <w:tc>
          <w:tcPr>
            <w:tcW w:w="486" w:type="pct"/>
            <w:vMerge/>
            <w:vAlign w:val="center"/>
          </w:tcPr>
          <w:p w14:paraId="1C8034AC" w14:textId="77777777" w:rsidR="00C33960" w:rsidRDefault="00C33960" w:rsidP="00F17957">
            <w:pPr>
              <w:pStyle w:val="TableText"/>
            </w:pPr>
          </w:p>
        </w:tc>
        <w:tc>
          <w:tcPr>
            <w:tcW w:w="668" w:type="pct"/>
            <w:vMerge/>
            <w:vAlign w:val="center"/>
          </w:tcPr>
          <w:p w14:paraId="7D7169DF" w14:textId="77777777" w:rsidR="00C33960" w:rsidRDefault="00C33960" w:rsidP="00F17957">
            <w:pPr>
              <w:pStyle w:val="TableText"/>
            </w:pPr>
          </w:p>
        </w:tc>
        <w:tc>
          <w:tcPr>
            <w:tcW w:w="695" w:type="pct"/>
            <w:vMerge/>
            <w:vAlign w:val="center"/>
          </w:tcPr>
          <w:p w14:paraId="02F7837B" w14:textId="77777777" w:rsidR="00C33960" w:rsidRDefault="00C33960" w:rsidP="00F17957">
            <w:pPr>
              <w:pStyle w:val="TableText"/>
            </w:pPr>
          </w:p>
        </w:tc>
      </w:tr>
      <w:tr w:rsidR="00C33960" w:rsidRPr="001C4FA5" w14:paraId="0950EB6D" w14:textId="77777777" w:rsidTr="00FD1C6E">
        <w:trPr>
          <w:trHeight w:val="314"/>
        </w:trPr>
        <w:tc>
          <w:tcPr>
            <w:tcW w:w="621" w:type="pct"/>
            <w:vMerge/>
            <w:vAlign w:val="center"/>
          </w:tcPr>
          <w:p w14:paraId="633F4792" w14:textId="77777777" w:rsidR="00C33960" w:rsidRDefault="00C33960" w:rsidP="00F17957">
            <w:pPr>
              <w:pStyle w:val="TableText"/>
            </w:pPr>
          </w:p>
        </w:tc>
        <w:tc>
          <w:tcPr>
            <w:tcW w:w="391" w:type="pct"/>
            <w:vMerge/>
            <w:vAlign w:val="center"/>
          </w:tcPr>
          <w:p w14:paraId="0DA9861B" w14:textId="77777777" w:rsidR="00C33960" w:rsidRDefault="00C33960" w:rsidP="00F17957">
            <w:pPr>
              <w:pStyle w:val="TableText"/>
            </w:pPr>
          </w:p>
        </w:tc>
        <w:tc>
          <w:tcPr>
            <w:tcW w:w="705" w:type="pct"/>
            <w:vAlign w:val="center"/>
          </w:tcPr>
          <w:p w14:paraId="3B8A7A06" w14:textId="36B80C45" w:rsidR="00C33960" w:rsidRPr="00F66966" w:rsidRDefault="00D01FC0" w:rsidP="00420C09">
            <w:pPr>
              <w:pStyle w:val="TableText"/>
            </w:pPr>
            <w:r w:rsidRPr="00D01FC0">
              <w:t>CR312013R00</w:t>
            </w:r>
          </w:p>
        </w:tc>
        <w:tc>
          <w:tcPr>
            <w:tcW w:w="1434" w:type="pct"/>
            <w:vAlign w:val="center"/>
          </w:tcPr>
          <w:p w14:paraId="4A780535" w14:textId="28D6C85D" w:rsidR="00C33960" w:rsidRPr="00F66966" w:rsidRDefault="00D01FC0" w:rsidP="00420C09">
            <w:pPr>
              <w:pStyle w:val="TableText"/>
            </w:pPr>
            <w:r w:rsidRPr="00D01FC0">
              <w:t>Cleanup target port from MEP-A2 command</w:t>
            </w:r>
          </w:p>
        </w:tc>
        <w:tc>
          <w:tcPr>
            <w:tcW w:w="486" w:type="pct"/>
            <w:vMerge/>
            <w:vAlign w:val="center"/>
          </w:tcPr>
          <w:p w14:paraId="796C919A" w14:textId="77777777" w:rsidR="00C33960" w:rsidRDefault="00C33960" w:rsidP="00F17957">
            <w:pPr>
              <w:pStyle w:val="TableText"/>
            </w:pPr>
          </w:p>
        </w:tc>
        <w:tc>
          <w:tcPr>
            <w:tcW w:w="668" w:type="pct"/>
            <w:vMerge/>
            <w:vAlign w:val="center"/>
          </w:tcPr>
          <w:p w14:paraId="551AA87F" w14:textId="77777777" w:rsidR="00C33960" w:rsidRDefault="00C33960" w:rsidP="00F17957">
            <w:pPr>
              <w:pStyle w:val="TableText"/>
            </w:pPr>
          </w:p>
        </w:tc>
        <w:tc>
          <w:tcPr>
            <w:tcW w:w="695" w:type="pct"/>
            <w:vMerge/>
            <w:vAlign w:val="center"/>
          </w:tcPr>
          <w:p w14:paraId="7ABEEB2C" w14:textId="77777777" w:rsidR="00C33960" w:rsidRDefault="00C33960" w:rsidP="00F17957">
            <w:pPr>
              <w:pStyle w:val="TableText"/>
            </w:pPr>
          </w:p>
        </w:tc>
      </w:tr>
      <w:tr w:rsidR="009D4A82" w:rsidRPr="001C4FA5" w14:paraId="476480C5" w14:textId="77777777" w:rsidTr="00FD1C6E">
        <w:trPr>
          <w:trHeight w:val="314"/>
        </w:trPr>
        <w:tc>
          <w:tcPr>
            <w:tcW w:w="621" w:type="pct"/>
            <w:vMerge/>
            <w:vAlign w:val="center"/>
          </w:tcPr>
          <w:p w14:paraId="59CD3A09" w14:textId="77777777" w:rsidR="009D4A82" w:rsidRDefault="009D4A82" w:rsidP="00F17957">
            <w:pPr>
              <w:pStyle w:val="TableText"/>
            </w:pPr>
          </w:p>
        </w:tc>
        <w:tc>
          <w:tcPr>
            <w:tcW w:w="391" w:type="pct"/>
            <w:vMerge/>
            <w:vAlign w:val="center"/>
          </w:tcPr>
          <w:p w14:paraId="313841BD" w14:textId="77777777" w:rsidR="009D4A82" w:rsidRDefault="009D4A82" w:rsidP="00F17957">
            <w:pPr>
              <w:pStyle w:val="TableText"/>
            </w:pPr>
          </w:p>
        </w:tc>
        <w:tc>
          <w:tcPr>
            <w:tcW w:w="705" w:type="pct"/>
            <w:vAlign w:val="center"/>
          </w:tcPr>
          <w:p w14:paraId="563EBAAA" w14:textId="77777777" w:rsidR="009D4A82" w:rsidRPr="00D01FC0" w:rsidRDefault="009D4A82" w:rsidP="00420C09">
            <w:pPr>
              <w:pStyle w:val="TableText"/>
            </w:pPr>
          </w:p>
        </w:tc>
        <w:tc>
          <w:tcPr>
            <w:tcW w:w="1434" w:type="pct"/>
            <w:vAlign w:val="center"/>
          </w:tcPr>
          <w:p w14:paraId="3F8BDEC7" w14:textId="77777777" w:rsidR="009D4A82" w:rsidRPr="00D01FC0" w:rsidRDefault="009D4A82" w:rsidP="00420C09">
            <w:pPr>
              <w:pStyle w:val="TableText"/>
            </w:pPr>
          </w:p>
        </w:tc>
        <w:tc>
          <w:tcPr>
            <w:tcW w:w="486" w:type="pct"/>
            <w:vMerge/>
            <w:vAlign w:val="center"/>
          </w:tcPr>
          <w:p w14:paraId="73EE5C05" w14:textId="77777777" w:rsidR="009D4A82" w:rsidRDefault="009D4A82" w:rsidP="00F17957">
            <w:pPr>
              <w:pStyle w:val="TableText"/>
            </w:pPr>
          </w:p>
        </w:tc>
        <w:tc>
          <w:tcPr>
            <w:tcW w:w="668" w:type="pct"/>
            <w:vMerge/>
            <w:vAlign w:val="center"/>
          </w:tcPr>
          <w:p w14:paraId="1A4D22F4" w14:textId="77777777" w:rsidR="009D4A82" w:rsidRDefault="009D4A82" w:rsidP="00F17957">
            <w:pPr>
              <w:pStyle w:val="TableText"/>
            </w:pPr>
          </w:p>
        </w:tc>
        <w:tc>
          <w:tcPr>
            <w:tcW w:w="695" w:type="pct"/>
            <w:vMerge/>
            <w:vAlign w:val="center"/>
          </w:tcPr>
          <w:p w14:paraId="1C42BD4A" w14:textId="77777777" w:rsidR="009D4A82" w:rsidRDefault="009D4A82" w:rsidP="00F17957">
            <w:pPr>
              <w:pStyle w:val="TableText"/>
            </w:pPr>
          </w:p>
        </w:tc>
      </w:tr>
      <w:tr w:rsidR="00C33960" w:rsidRPr="00D23D40" w14:paraId="5213AD4C" w14:textId="77777777" w:rsidTr="00FD1C6E">
        <w:trPr>
          <w:trHeight w:val="314"/>
        </w:trPr>
        <w:tc>
          <w:tcPr>
            <w:tcW w:w="621" w:type="pct"/>
            <w:vMerge/>
            <w:vAlign w:val="center"/>
          </w:tcPr>
          <w:p w14:paraId="501AEC8A" w14:textId="77777777" w:rsidR="00C33960" w:rsidRDefault="00C33960" w:rsidP="00F17957">
            <w:pPr>
              <w:pStyle w:val="TableText"/>
            </w:pPr>
          </w:p>
        </w:tc>
        <w:tc>
          <w:tcPr>
            <w:tcW w:w="391" w:type="pct"/>
            <w:vMerge/>
            <w:vAlign w:val="center"/>
          </w:tcPr>
          <w:p w14:paraId="33F15C1A" w14:textId="77777777" w:rsidR="00C33960" w:rsidRDefault="00C33960" w:rsidP="00F17957">
            <w:pPr>
              <w:pStyle w:val="TableText"/>
            </w:pPr>
          </w:p>
        </w:tc>
        <w:tc>
          <w:tcPr>
            <w:tcW w:w="705" w:type="pct"/>
            <w:vAlign w:val="center"/>
          </w:tcPr>
          <w:p w14:paraId="4D670F7C" w14:textId="5E98977E" w:rsidR="00C33960" w:rsidRPr="00F66966" w:rsidRDefault="00BF7245" w:rsidP="00420C09">
            <w:pPr>
              <w:pStyle w:val="TableText"/>
            </w:pPr>
            <w:r w:rsidRPr="00BF7245">
              <w:t>CR312014</w:t>
            </w:r>
            <w:r w:rsidR="00F808E8">
              <w:t>R</w:t>
            </w:r>
            <w:r w:rsidRPr="00BF7245">
              <w:t>00</w:t>
            </w:r>
          </w:p>
        </w:tc>
        <w:tc>
          <w:tcPr>
            <w:tcW w:w="1434" w:type="pct"/>
            <w:vAlign w:val="center"/>
          </w:tcPr>
          <w:p w14:paraId="05C9F12D" w14:textId="0036D547" w:rsidR="00C33960" w:rsidRPr="00F66966" w:rsidRDefault="00BF7245" w:rsidP="00420C09">
            <w:pPr>
              <w:pStyle w:val="TableText"/>
            </w:pPr>
            <w:r w:rsidRPr="00BF7245">
              <w:t>Fix empty command in MEP testing</w:t>
            </w:r>
          </w:p>
        </w:tc>
        <w:tc>
          <w:tcPr>
            <w:tcW w:w="486" w:type="pct"/>
            <w:vMerge/>
            <w:vAlign w:val="center"/>
          </w:tcPr>
          <w:p w14:paraId="2F35F8C1" w14:textId="77777777" w:rsidR="00C33960" w:rsidRDefault="00C33960" w:rsidP="00F17957">
            <w:pPr>
              <w:pStyle w:val="TableText"/>
            </w:pPr>
          </w:p>
        </w:tc>
        <w:tc>
          <w:tcPr>
            <w:tcW w:w="668" w:type="pct"/>
            <w:vMerge/>
            <w:vAlign w:val="center"/>
          </w:tcPr>
          <w:p w14:paraId="4494E0CD" w14:textId="77777777" w:rsidR="00C33960" w:rsidRDefault="00C33960" w:rsidP="00F17957">
            <w:pPr>
              <w:pStyle w:val="TableText"/>
            </w:pPr>
          </w:p>
        </w:tc>
        <w:tc>
          <w:tcPr>
            <w:tcW w:w="695" w:type="pct"/>
            <w:vMerge/>
            <w:vAlign w:val="center"/>
          </w:tcPr>
          <w:p w14:paraId="1E80E667" w14:textId="77777777" w:rsidR="00C33960" w:rsidRDefault="00C33960" w:rsidP="00F17957">
            <w:pPr>
              <w:pStyle w:val="TableText"/>
            </w:pPr>
          </w:p>
        </w:tc>
      </w:tr>
      <w:tr w:rsidR="000450EB" w:rsidRPr="00D23D40" w14:paraId="3E987607" w14:textId="77777777" w:rsidTr="00FD1C6E">
        <w:trPr>
          <w:trHeight w:val="314"/>
        </w:trPr>
        <w:tc>
          <w:tcPr>
            <w:tcW w:w="621" w:type="pct"/>
            <w:vMerge w:val="restart"/>
            <w:vAlign w:val="center"/>
          </w:tcPr>
          <w:p w14:paraId="0734D7A3" w14:textId="7EF54681" w:rsidR="000450EB" w:rsidRDefault="000450EB" w:rsidP="00D23D40">
            <w:pPr>
              <w:pStyle w:val="TableText"/>
            </w:pPr>
            <w:r>
              <w:t>SGP.23-1 v3.1.2 Draft 3</w:t>
            </w:r>
          </w:p>
        </w:tc>
        <w:tc>
          <w:tcPr>
            <w:tcW w:w="391" w:type="pct"/>
            <w:vMerge w:val="restart"/>
            <w:vAlign w:val="center"/>
          </w:tcPr>
          <w:p w14:paraId="11414044" w14:textId="58A67588" w:rsidR="000450EB" w:rsidRDefault="008210DE" w:rsidP="00D23D40">
            <w:pPr>
              <w:pStyle w:val="TableText"/>
            </w:pPr>
            <w:r>
              <w:t>1</w:t>
            </w:r>
            <w:r w:rsidR="00860565">
              <w:t>3</w:t>
            </w:r>
            <w:r w:rsidR="000450EB">
              <w:t xml:space="preserve"> March 2024</w:t>
            </w:r>
          </w:p>
        </w:tc>
        <w:tc>
          <w:tcPr>
            <w:tcW w:w="705" w:type="pct"/>
            <w:vAlign w:val="center"/>
          </w:tcPr>
          <w:p w14:paraId="0F4B1F16" w14:textId="251E92B2" w:rsidR="000450EB" w:rsidRPr="00BF7245" w:rsidRDefault="000450EB" w:rsidP="00D23D40">
            <w:pPr>
              <w:pStyle w:val="TableText"/>
            </w:pPr>
            <w:r w:rsidRPr="00244CF4">
              <w:t>CR312007R00</w:t>
            </w:r>
          </w:p>
        </w:tc>
        <w:tc>
          <w:tcPr>
            <w:tcW w:w="1434" w:type="pct"/>
            <w:vAlign w:val="center"/>
          </w:tcPr>
          <w:p w14:paraId="4FF4532D" w14:textId="36A94A8F" w:rsidR="000450EB" w:rsidRPr="00BF7245" w:rsidRDefault="000450EB" w:rsidP="00D23D40">
            <w:pPr>
              <w:pStyle w:val="TableText"/>
            </w:pPr>
            <w:r w:rsidRPr="00244CF4">
              <w:t>Java Card Optionality SGP23-1 eUICC v3.1.2</w:t>
            </w:r>
          </w:p>
        </w:tc>
        <w:tc>
          <w:tcPr>
            <w:tcW w:w="486" w:type="pct"/>
            <w:vMerge w:val="restart"/>
            <w:vAlign w:val="center"/>
          </w:tcPr>
          <w:p w14:paraId="6B27CA6C" w14:textId="75CC7B47" w:rsidR="000450EB" w:rsidRDefault="000450EB" w:rsidP="00D23D40">
            <w:pPr>
              <w:pStyle w:val="TableText"/>
            </w:pPr>
            <w:r>
              <w:t>eUICC</w:t>
            </w:r>
          </w:p>
        </w:tc>
        <w:tc>
          <w:tcPr>
            <w:tcW w:w="668" w:type="pct"/>
            <w:vMerge w:val="restart"/>
            <w:vAlign w:val="center"/>
          </w:tcPr>
          <w:p w14:paraId="708D92B5" w14:textId="40A255B1" w:rsidR="000450EB" w:rsidRDefault="000450EB" w:rsidP="00D23D40">
            <w:pPr>
              <w:pStyle w:val="TableText"/>
            </w:pPr>
            <w:r>
              <w:t>eSIMWG3</w:t>
            </w:r>
          </w:p>
        </w:tc>
        <w:tc>
          <w:tcPr>
            <w:tcW w:w="695" w:type="pct"/>
            <w:vMerge w:val="restart"/>
            <w:vAlign w:val="center"/>
          </w:tcPr>
          <w:p w14:paraId="0242252A" w14:textId="2EBE4DBB" w:rsidR="000450EB" w:rsidRDefault="000450EB" w:rsidP="00D23D40">
            <w:pPr>
              <w:pStyle w:val="TableText"/>
            </w:pPr>
            <w:r>
              <w:t>Guido Abate, STMicroelectronics</w:t>
            </w:r>
          </w:p>
        </w:tc>
      </w:tr>
      <w:tr w:rsidR="000450EB" w:rsidRPr="00D23D40" w14:paraId="6D92227E" w14:textId="77777777" w:rsidTr="00FD1C6E">
        <w:trPr>
          <w:trHeight w:val="314"/>
        </w:trPr>
        <w:tc>
          <w:tcPr>
            <w:tcW w:w="621" w:type="pct"/>
            <w:vMerge/>
            <w:vAlign w:val="center"/>
          </w:tcPr>
          <w:p w14:paraId="30E62CE1" w14:textId="77777777" w:rsidR="000450EB" w:rsidRDefault="000450EB" w:rsidP="00F17957">
            <w:pPr>
              <w:pStyle w:val="TableText"/>
            </w:pPr>
          </w:p>
        </w:tc>
        <w:tc>
          <w:tcPr>
            <w:tcW w:w="391" w:type="pct"/>
            <w:vMerge/>
            <w:vAlign w:val="center"/>
          </w:tcPr>
          <w:p w14:paraId="095490E1" w14:textId="77777777" w:rsidR="000450EB" w:rsidRDefault="000450EB" w:rsidP="00F17957">
            <w:pPr>
              <w:pStyle w:val="TableText"/>
            </w:pPr>
          </w:p>
        </w:tc>
        <w:tc>
          <w:tcPr>
            <w:tcW w:w="705" w:type="pct"/>
            <w:vAlign w:val="center"/>
          </w:tcPr>
          <w:p w14:paraId="0C46B2C0" w14:textId="6DC7F0B7" w:rsidR="000450EB" w:rsidRPr="00BF7245" w:rsidRDefault="0036175A" w:rsidP="00420C09">
            <w:pPr>
              <w:pStyle w:val="TableText"/>
            </w:pPr>
            <w:r w:rsidRPr="0036175A">
              <w:t>CR312009r02</w:t>
            </w:r>
          </w:p>
        </w:tc>
        <w:tc>
          <w:tcPr>
            <w:tcW w:w="1434" w:type="pct"/>
            <w:vAlign w:val="center"/>
          </w:tcPr>
          <w:p w14:paraId="0F442D45" w14:textId="2324D0E7" w:rsidR="000450EB" w:rsidRPr="00BF7245" w:rsidRDefault="0036175A" w:rsidP="00420C09">
            <w:pPr>
              <w:pStyle w:val="TableText"/>
            </w:pPr>
            <w:r w:rsidRPr="0036175A">
              <w:t>Align disableProfile with methods and procedures</w:t>
            </w:r>
          </w:p>
        </w:tc>
        <w:tc>
          <w:tcPr>
            <w:tcW w:w="486" w:type="pct"/>
            <w:vMerge/>
            <w:vAlign w:val="center"/>
          </w:tcPr>
          <w:p w14:paraId="4589686A" w14:textId="77777777" w:rsidR="000450EB" w:rsidRDefault="000450EB" w:rsidP="00F17957">
            <w:pPr>
              <w:pStyle w:val="TableText"/>
            </w:pPr>
          </w:p>
        </w:tc>
        <w:tc>
          <w:tcPr>
            <w:tcW w:w="668" w:type="pct"/>
            <w:vMerge/>
            <w:vAlign w:val="center"/>
          </w:tcPr>
          <w:p w14:paraId="437774C3" w14:textId="77777777" w:rsidR="000450EB" w:rsidRDefault="000450EB" w:rsidP="00F17957">
            <w:pPr>
              <w:pStyle w:val="TableText"/>
            </w:pPr>
          </w:p>
        </w:tc>
        <w:tc>
          <w:tcPr>
            <w:tcW w:w="695" w:type="pct"/>
            <w:vMerge/>
            <w:vAlign w:val="center"/>
          </w:tcPr>
          <w:p w14:paraId="58C736E7" w14:textId="77777777" w:rsidR="000450EB" w:rsidRDefault="000450EB" w:rsidP="00F17957">
            <w:pPr>
              <w:pStyle w:val="TableText"/>
            </w:pPr>
          </w:p>
        </w:tc>
      </w:tr>
      <w:tr w:rsidR="000450EB" w:rsidRPr="00D23D40" w14:paraId="10A2145F" w14:textId="77777777" w:rsidTr="00FD1C6E">
        <w:trPr>
          <w:trHeight w:val="314"/>
        </w:trPr>
        <w:tc>
          <w:tcPr>
            <w:tcW w:w="621" w:type="pct"/>
            <w:vMerge/>
            <w:vAlign w:val="center"/>
          </w:tcPr>
          <w:p w14:paraId="491BF85E" w14:textId="77777777" w:rsidR="000450EB" w:rsidRDefault="000450EB" w:rsidP="00F17957">
            <w:pPr>
              <w:pStyle w:val="TableText"/>
            </w:pPr>
          </w:p>
        </w:tc>
        <w:tc>
          <w:tcPr>
            <w:tcW w:w="391" w:type="pct"/>
            <w:vMerge/>
            <w:vAlign w:val="center"/>
          </w:tcPr>
          <w:p w14:paraId="5114025E" w14:textId="77777777" w:rsidR="000450EB" w:rsidRDefault="000450EB" w:rsidP="00F17957">
            <w:pPr>
              <w:pStyle w:val="TableText"/>
            </w:pPr>
          </w:p>
        </w:tc>
        <w:tc>
          <w:tcPr>
            <w:tcW w:w="705" w:type="pct"/>
            <w:vAlign w:val="center"/>
          </w:tcPr>
          <w:p w14:paraId="07ABB049" w14:textId="3D9844C7" w:rsidR="000450EB" w:rsidRPr="00BF7245" w:rsidRDefault="0023558D" w:rsidP="00420C09">
            <w:pPr>
              <w:pStyle w:val="TableText"/>
            </w:pPr>
            <w:r w:rsidRPr="0023558D">
              <w:t>CR312012r01</w:t>
            </w:r>
          </w:p>
        </w:tc>
        <w:tc>
          <w:tcPr>
            <w:tcW w:w="1434" w:type="pct"/>
            <w:vAlign w:val="center"/>
          </w:tcPr>
          <w:p w14:paraId="609695B8" w14:textId="1B293B11" w:rsidR="000450EB" w:rsidRPr="00BF7245" w:rsidRDefault="0023558D" w:rsidP="00420C09">
            <w:pPr>
              <w:pStyle w:val="TableText"/>
            </w:pPr>
            <w:r w:rsidRPr="0023558D">
              <w:t>Align eUICCMemoryReset with methods and procedures</w:t>
            </w:r>
          </w:p>
        </w:tc>
        <w:tc>
          <w:tcPr>
            <w:tcW w:w="486" w:type="pct"/>
            <w:vMerge/>
            <w:vAlign w:val="center"/>
          </w:tcPr>
          <w:p w14:paraId="0BFA8C56" w14:textId="77777777" w:rsidR="000450EB" w:rsidRDefault="000450EB" w:rsidP="00F17957">
            <w:pPr>
              <w:pStyle w:val="TableText"/>
            </w:pPr>
          </w:p>
        </w:tc>
        <w:tc>
          <w:tcPr>
            <w:tcW w:w="668" w:type="pct"/>
            <w:vMerge/>
            <w:vAlign w:val="center"/>
          </w:tcPr>
          <w:p w14:paraId="25E68693" w14:textId="77777777" w:rsidR="000450EB" w:rsidRDefault="000450EB" w:rsidP="00F17957">
            <w:pPr>
              <w:pStyle w:val="TableText"/>
            </w:pPr>
          </w:p>
        </w:tc>
        <w:tc>
          <w:tcPr>
            <w:tcW w:w="695" w:type="pct"/>
            <w:vMerge/>
            <w:vAlign w:val="center"/>
          </w:tcPr>
          <w:p w14:paraId="17C58C3F" w14:textId="77777777" w:rsidR="000450EB" w:rsidRDefault="000450EB" w:rsidP="00F17957">
            <w:pPr>
              <w:pStyle w:val="TableText"/>
            </w:pPr>
          </w:p>
        </w:tc>
      </w:tr>
      <w:tr w:rsidR="007529B5" w:rsidRPr="00D23D40" w14:paraId="4E9C38E9" w14:textId="77777777" w:rsidTr="00FD1C6E">
        <w:trPr>
          <w:trHeight w:val="314"/>
        </w:trPr>
        <w:tc>
          <w:tcPr>
            <w:tcW w:w="621" w:type="pct"/>
            <w:vMerge w:val="restart"/>
            <w:vAlign w:val="center"/>
          </w:tcPr>
          <w:p w14:paraId="03C52C85" w14:textId="534F7118" w:rsidR="007529B5" w:rsidRDefault="007529B5" w:rsidP="00860565">
            <w:pPr>
              <w:pStyle w:val="TableText"/>
            </w:pPr>
            <w:r>
              <w:t>SGP.23-1 v3.1.2 Draft 4</w:t>
            </w:r>
          </w:p>
        </w:tc>
        <w:tc>
          <w:tcPr>
            <w:tcW w:w="391" w:type="pct"/>
            <w:vMerge w:val="restart"/>
            <w:vAlign w:val="center"/>
          </w:tcPr>
          <w:p w14:paraId="3E498A50" w14:textId="149A9E03" w:rsidR="007529B5" w:rsidRDefault="007529B5" w:rsidP="00860565">
            <w:pPr>
              <w:pStyle w:val="TableText"/>
            </w:pPr>
            <w:r>
              <w:t>26 March 2024</w:t>
            </w:r>
          </w:p>
        </w:tc>
        <w:tc>
          <w:tcPr>
            <w:tcW w:w="705" w:type="pct"/>
            <w:vAlign w:val="center"/>
          </w:tcPr>
          <w:p w14:paraId="264BE80B" w14:textId="4997BD52" w:rsidR="007529B5" w:rsidRPr="00BF7245" w:rsidRDefault="007529B5" w:rsidP="00860565">
            <w:pPr>
              <w:pStyle w:val="TableText"/>
            </w:pPr>
            <w:r w:rsidRPr="00BA72D1">
              <w:t>CR312016R01</w:t>
            </w:r>
          </w:p>
        </w:tc>
        <w:tc>
          <w:tcPr>
            <w:tcW w:w="1434" w:type="pct"/>
            <w:vAlign w:val="center"/>
          </w:tcPr>
          <w:p w14:paraId="4911C4B0" w14:textId="5D46CC07" w:rsidR="007529B5" w:rsidRPr="00BF7245" w:rsidRDefault="007529B5" w:rsidP="00860565">
            <w:pPr>
              <w:pStyle w:val="TableText"/>
            </w:pPr>
            <w:r w:rsidRPr="00BA72D1">
              <w:t>Fix leftovers of method renaming</w:t>
            </w:r>
          </w:p>
        </w:tc>
        <w:tc>
          <w:tcPr>
            <w:tcW w:w="486" w:type="pct"/>
            <w:vMerge w:val="restart"/>
            <w:vAlign w:val="center"/>
          </w:tcPr>
          <w:p w14:paraId="49B373D8" w14:textId="45A78DFF" w:rsidR="007529B5" w:rsidRDefault="007529B5" w:rsidP="00860565">
            <w:pPr>
              <w:pStyle w:val="TableText"/>
            </w:pPr>
            <w:r>
              <w:t>eUICC</w:t>
            </w:r>
          </w:p>
        </w:tc>
        <w:tc>
          <w:tcPr>
            <w:tcW w:w="668" w:type="pct"/>
            <w:vMerge w:val="restart"/>
            <w:vAlign w:val="center"/>
          </w:tcPr>
          <w:p w14:paraId="0470127E" w14:textId="47FF3CBD" w:rsidR="007529B5" w:rsidRDefault="007529B5" w:rsidP="00860565">
            <w:pPr>
              <w:pStyle w:val="TableText"/>
            </w:pPr>
            <w:r>
              <w:t>eSIMWG3</w:t>
            </w:r>
          </w:p>
        </w:tc>
        <w:tc>
          <w:tcPr>
            <w:tcW w:w="695" w:type="pct"/>
            <w:vMerge w:val="restart"/>
            <w:vAlign w:val="center"/>
          </w:tcPr>
          <w:p w14:paraId="5A822A43" w14:textId="25C9F4FB" w:rsidR="007529B5" w:rsidRDefault="007529B5" w:rsidP="00860565">
            <w:pPr>
              <w:pStyle w:val="TableText"/>
            </w:pPr>
            <w:r>
              <w:t>Guido Abate, STMicroelectronics</w:t>
            </w:r>
          </w:p>
        </w:tc>
      </w:tr>
      <w:tr w:rsidR="007529B5" w:rsidRPr="00D23D40" w14:paraId="32A6ECFA" w14:textId="77777777" w:rsidTr="00FD1C6E">
        <w:trPr>
          <w:trHeight w:val="314"/>
        </w:trPr>
        <w:tc>
          <w:tcPr>
            <w:tcW w:w="621" w:type="pct"/>
            <w:vMerge/>
            <w:vAlign w:val="center"/>
          </w:tcPr>
          <w:p w14:paraId="3C3506B8" w14:textId="77777777" w:rsidR="007529B5" w:rsidRDefault="007529B5" w:rsidP="00F17957">
            <w:pPr>
              <w:pStyle w:val="TableText"/>
            </w:pPr>
          </w:p>
        </w:tc>
        <w:tc>
          <w:tcPr>
            <w:tcW w:w="391" w:type="pct"/>
            <w:vMerge/>
            <w:vAlign w:val="center"/>
          </w:tcPr>
          <w:p w14:paraId="594FA71F" w14:textId="77777777" w:rsidR="007529B5" w:rsidRDefault="007529B5" w:rsidP="00F17957">
            <w:pPr>
              <w:pStyle w:val="TableText"/>
            </w:pPr>
          </w:p>
        </w:tc>
        <w:tc>
          <w:tcPr>
            <w:tcW w:w="705" w:type="pct"/>
            <w:vAlign w:val="center"/>
          </w:tcPr>
          <w:p w14:paraId="5FCB27C7" w14:textId="171D41FF" w:rsidR="007529B5" w:rsidRPr="00BF7245" w:rsidRDefault="007529B5" w:rsidP="00420C09">
            <w:pPr>
              <w:pStyle w:val="TableText"/>
            </w:pPr>
            <w:r w:rsidRPr="00235C34">
              <w:t>CR312017R0</w:t>
            </w:r>
            <w:r>
              <w:t>4</w:t>
            </w:r>
          </w:p>
        </w:tc>
        <w:tc>
          <w:tcPr>
            <w:tcW w:w="1434" w:type="pct"/>
            <w:vAlign w:val="center"/>
          </w:tcPr>
          <w:p w14:paraId="0FC1DD21" w14:textId="58798251" w:rsidR="007529B5" w:rsidRPr="00BF7245" w:rsidRDefault="007529B5" w:rsidP="00420C09">
            <w:pPr>
              <w:pStyle w:val="TableText"/>
            </w:pPr>
            <w:r w:rsidRPr="00235C34">
              <w:t>Fix_AuthServerTestSequenceHeader</w:t>
            </w:r>
          </w:p>
        </w:tc>
        <w:tc>
          <w:tcPr>
            <w:tcW w:w="486" w:type="pct"/>
            <w:vMerge/>
            <w:vAlign w:val="center"/>
          </w:tcPr>
          <w:p w14:paraId="1B4CFAAE" w14:textId="77777777" w:rsidR="007529B5" w:rsidRDefault="007529B5" w:rsidP="00F17957">
            <w:pPr>
              <w:pStyle w:val="TableText"/>
            </w:pPr>
          </w:p>
        </w:tc>
        <w:tc>
          <w:tcPr>
            <w:tcW w:w="668" w:type="pct"/>
            <w:vMerge/>
            <w:vAlign w:val="center"/>
          </w:tcPr>
          <w:p w14:paraId="7339A7D2" w14:textId="77777777" w:rsidR="007529B5" w:rsidRDefault="007529B5" w:rsidP="00F17957">
            <w:pPr>
              <w:pStyle w:val="TableText"/>
            </w:pPr>
          </w:p>
        </w:tc>
        <w:tc>
          <w:tcPr>
            <w:tcW w:w="695" w:type="pct"/>
            <w:vMerge/>
            <w:vAlign w:val="center"/>
          </w:tcPr>
          <w:p w14:paraId="05E80F7D" w14:textId="77777777" w:rsidR="007529B5" w:rsidRDefault="007529B5" w:rsidP="00F17957">
            <w:pPr>
              <w:pStyle w:val="TableText"/>
            </w:pPr>
          </w:p>
        </w:tc>
      </w:tr>
      <w:tr w:rsidR="007529B5" w:rsidRPr="00D23D40" w14:paraId="0DBC2DF4" w14:textId="77777777" w:rsidTr="00FD1C6E">
        <w:trPr>
          <w:trHeight w:val="314"/>
        </w:trPr>
        <w:tc>
          <w:tcPr>
            <w:tcW w:w="621" w:type="pct"/>
            <w:vMerge/>
            <w:vAlign w:val="center"/>
          </w:tcPr>
          <w:p w14:paraId="6A2712AF" w14:textId="77777777" w:rsidR="007529B5" w:rsidRDefault="007529B5" w:rsidP="00F17957">
            <w:pPr>
              <w:pStyle w:val="TableText"/>
            </w:pPr>
          </w:p>
        </w:tc>
        <w:tc>
          <w:tcPr>
            <w:tcW w:w="391" w:type="pct"/>
            <w:vMerge/>
            <w:vAlign w:val="center"/>
          </w:tcPr>
          <w:p w14:paraId="7804A4AE" w14:textId="77777777" w:rsidR="007529B5" w:rsidRDefault="007529B5" w:rsidP="00F17957">
            <w:pPr>
              <w:pStyle w:val="TableText"/>
            </w:pPr>
          </w:p>
        </w:tc>
        <w:tc>
          <w:tcPr>
            <w:tcW w:w="705" w:type="pct"/>
            <w:vAlign w:val="center"/>
          </w:tcPr>
          <w:p w14:paraId="652E90A2" w14:textId="1306967A" w:rsidR="007529B5" w:rsidRPr="00BF7245" w:rsidRDefault="007529B5" w:rsidP="00420C09">
            <w:pPr>
              <w:pStyle w:val="TableText"/>
            </w:pPr>
            <w:r w:rsidRPr="00A93A66">
              <w:t>CR312018R00</w:t>
            </w:r>
          </w:p>
        </w:tc>
        <w:tc>
          <w:tcPr>
            <w:tcW w:w="1434" w:type="pct"/>
            <w:vAlign w:val="center"/>
          </w:tcPr>
          <w:p w14:paraId="466F8692" w14:textId="7EC77E83" w:rsidR="007529B5" w:rsidRPr="00BF7245" w:rsidRDefault="007529B5" w:rsidP="00420C09">
            <w:pPr>
              <w:pStyle w:val="TableText"/>
            </w:pPr>
            <w:r w:rsidRPr="00A93A66">
              <w:t>Make_MEP_TestSequence_FlexibleFor_T0_T1</w:t>
            </w:r>
          </w:p>
        </w:tc>
        <w:tc>
          <w:tcPr>
            <w:tcW w:w="486" w:type="pct"/>
            <w:vMerge/>
            <w:vAlign w:val="center"/>
          </w:tcPr>
          <w:p w14:paraId="3F8A6236" w14:textId="77777777" w:rsidR="007529B5" w:rsidRDefault="007529B5" w:rsidP="00F17957">
            <w:pPr>
              <w:pStyle w:val="TableText"/>
            </w:pPr>
          </w:p>
        </w:tc>
        <w:tc>
          <w:tcPr>
            <w:tcW w:w="668" w:type="pct"/>
            <w:vMerge/>
            <w:vAlign w:val="center"/>
          </w:tcPr>
          <w:p w14:paraId="3AE67CEC" w14:textId="77777777" w:rsidR="007529B5" w:rsidRDefault="007529B5" w:rsidP="00F17957">
            <w:pPr>
              <w:pStyle w:val="TableText"/>
            </w:pPr>
          </w:p>
        </w:tc>
        <w:tc>
          <w:tcPr>
            <w:tcW w:w="695" w:type="pct"/>
            <w:vMerge/>
            <w:vAlign w:val="center"/>
          </w:tcPr>
          <w:p w14:paraId="37533244" w14:textId="77777777" w:rsidR="007529B5" w:rsidRDefault="007529B5" w:rsidP="00F17957">
            <w:pPr>
              <w:pStyle w:val="TableText"/>
            </w:pPr>
          </w:p>
        </w:tc>
      </w:tr>
      <w:tr w:rsidR="007529B5" w:rsidRPr="00D23D40" w14:paraId="70D8B3AC" w14:textId="77777777" w:rsidTr="00FD1C6E">
        <w:trPr>
          <w:trHeight w:val="314"/>
        </w:trPr>
        <w:tc>
          <w:tcPr>
            <w:tcW w:w="621" w:type="pct"/>
            <w:vMerge/>
            <w:vAlign w:val="center"/>
          </w:tcPr>
          <w:p w14:paraId="6831B7AA" w14:textId="77777777" w:rsidR="007529B5" w:rsidRDefault="007529B5" w:rsidP="00F17957">
            <w:pPr>
              <w:pStyle w:val="TableText"/>
            </w:pPr>
          </w:p>
        </w:tc>
        <w:tc>
          <w:tcPr>
            <w:tcW w:w="391" w:type="pct"/>
            <w:vMerge/>
            <w:vAlign w:val="center"/>
          </w:tcPr>
          <w:p w14:paraId="565FE513" w14:textId="77777777" w:rsidR="007529B5" w:rsidRDefault="007529B5" w:rsidP="00F17957">
            <w:pPr>
              <w:pStyle w:val="TableText"/>
            </w:pPr>
          </w:p>
        </w:tc>
        <w:tc>
          <w:tcPr>
            <w:tcW w:w="705" w:type="pct"/>
            <w:vAlign w:val="center"/>
          </w:tcPr>
          <w:p w14:paraId="37E3EE75" w14:textId="77892613" w:rsidR="007529B5" w:rsidRPr="00BF7245" w:rsidRDefault="007529B5" w:rsidP="00420C09">
            <w:pPr>
              <w:pStyle w:val="TableText"/>
            </w:pPr>
            <w:r w:rsidRPr="00726F3D">
              <w:t>CR312021R02</w:t>
            </w:r>
          </w:p>
        </w:tc>
        <w:tc>
          <w:tcPr>
            <w:tcW w:w="1434" w:type="pct"/>
            <w:vAlign w:val="center"/>
          </w:tcPr>
          <w:p w14:paraId="3E3FCF34" w14:textId="739A0A46" w:rsidR="007529B5" w:rsidRPr="00BF7245" w:rsidRDefault="007529B5" w:rsidP="00420C09">
            <w:pPr>
              <w:pStyle w:val="TableText"/>
            </w:pPr>
            <w:r w:rsidRPr="00726F3D">
              <w:t>MEP Cleanup</w:t>
            </w:r>
          </w:p>
        </w:tc>
        <w:tc>
          <w:tcPr>
            <w:tcW w:w="486" w:type="pct"/>
            <w:vMerge/>
            <w:vAlign w:val="center"/>
          </w:tcPr>
          <w:p w14:paraId="30FCC96B" w14:textId="77777777" w:rsidR="007529B5" w:rsidRDefault="007529B5" w:rsidP="00F17957">
            <w:pPr>
              <w:pStyle w:val="TableText"/>
            </w:pPr>
          </w:p>
        </w:tc>
        <w:tc>
          <w:tcPr>
            <w:tcW w:w="668" w:type="pct"/>
            <w:vMerge/>
            <w:vAlign w:val="center"/>
          </w:tcPr>
          <w:p w14:paraId="6CC7EB4E" w14:textId="77777777" w:rsidR="007529B5" w:rsidRDefault="007529B5" w:rsidP="00F17957">
            <w:pPr>
              <w:pStyle w:val="TableText"/>
            </w:pPr>
          </w:p>
        </w:tc>
        <w:tc>
          <w:tcPr>
            <w:tcW w:w="695" w:type="pct"/>
            <w:vMerge/>
            <w:vAlign w:val="center"/>
          </w:tcPr>
          <w:p w14:paraId="4C9AFC95" w14:textId="77777777" w:rsidR="007529B5" w:rsidRDefault="007529B5" w:rsidP="00F17957">
            <w:pPr>
              <w:pStyle w:val="TableText"/>
            </w:pPr>
          </w:p>
        </w:tc>
      </w:tr>
      <w:tr w:rsidR="007529B5" w:rsidRPr="00D23D40" w14:paraId="1F841729" w14:textId="77777777" w:rsidTr="00FD1C6E">
        <w:trPr>
          <w:trHeight w:val="314"/>
        </w:trPr>
        <w:tc>
          <w:tcPr>
            <w:tcW w:w="621" w:type="pct"/>
            <w:vMerge/>
            <w:vAlign w:val="center"/>
          </w:tcPr>
          <w:p w14:paraId="7971A962" w14:textId="77777777" w:rsidR="007529B5" w:rsidRDefault="007529B5" w:rsidP="00F17957">
            <w:pPr>
              <w:pStyle w:val="TableText"/>
            </w:pPr>
          </w:p>
        </w:tc>
        <w:tc>
          <w:tcPr>
            <w:tcW w:w="391" w:type="pct"/>
            <w:vMerge/>
            <w:vAlign w:val="center"/>
          </w:tcPr>
          <w:p w14:paraId="187C072B" w14:textId="77777777" w:rsidR="007529B5" w:rsidRDefault="007529B5" w:rsidP="00F17957">
            <w:pPr>
              <w:pStyle w:val="TableText"/>
            </w:pPr>
          </w:p>
        </w:tc>
        <w:tc>
          <w:tcPr>
            <w:tcW w:w="705" w:type="pct"/>
            <w:vAlign w:val="center"/>
          </w:tcPr>
          <w:p w14:paraId="692BCC1E" w14:textId="7FDA2B96" w:rsidR="007529B5" w:rsidRPr="00BF7245" w:rsidRDefault="007529B5" w:rsidP="00420C09">
            <w:pPr>
              <w:pStyle w:val="TableText"/>
            </w:pPr>
            <w:r w:rsidRPr="000902F4">
              <w:t>CR312022r0</w:t>
            </w:r>
            <w:r>
              <w:t>3</w:t>
            </w:r>
          </w:p>
        </w:tc>
        <w:tc>
          <w:tcPr>
            <w:tcW w:w="1434" w:type="pct"/>
            <w:vAlign w:val="center"/>
          </w:tcPr>
          <w:p w14:paraId="50429063" w14:textId="0E45798A" w:rsidR="007529B5" w:rsidRPr="00BF7245" w:rsidRDefault="007529B5" w:rsidP="00420C09">
            <w:pPr>
              <w:pStyle w:val="TableText"/>
            </w:pPr>
            <w:r w:rsidRPr="000902F4">
              <w:t>Support Variants of server Certificates chains</w:t>
            </w:r>
          </w:p>
        </w:tc>
        <w:tc>
          <w:tcPr>
            <w:tcW w:w="486" w:type="pct"/>
            <w:vMerge/>
            <w:vAlign w:val="center"/>
          </w:tcPr>
          <w:p w14:paraId="24A9F89D" w14:textId="77777777" w:rsidR="007529B5" w:rsidRDefault="007529B5" w:rsidP="00F17957">
            <w:pPr>
              <w:pStyle w:val="TableText"/>
            </w:pPr>
          </w:p>
        </w:tc>
        <w:tc>
          <w:tcPr>
            <w:tcW w:w="668" w:type="pct"/>
            <w:vMerge/>
            <w:vAlign w:val="center"/>
          </w:tcPr>
          <w:p w14:paraId="27B35FED" w14:textId="77777777" w:rsidR="007529B5" w:rsidRDefault="007529B5" w:rsidP="00F17957">
            <w:pPr>
              <w:pStyle w:val="TableText"/>
            </w:pPr>
          </w:p>
        </w:tc>
        <w:tc>
          <w:tcPr>
            <w:tcW w:w="695" w:type="pct"/>
            <w:vMerge/>
            <w:vAlign w:val="center"/>
          </w:tcPr>
          <w:p w14:paraId="2773C61D" w14:textId="77777777" w:rsidR="007529B5" w:rsidRDefault="007529B5" w:rsidP="00F17957">
            <w:pPr>
              <w:pStyle w:val="TableText"/>
            </w:pPr>
          </w:p>
        </w:tc>
      </w:tr>
      <w:tr w:rsidR="007529B5" w:rsidRPr="00D23D40" w14:paraId="3D5CA8AE" w14:textId="77777777" w:rsidTr="00FD1C6E">
        <w:trPr>
          <w:trHeight w:val="314"/>
        </w:trPr>
        <w:tc>
          <w:tcPr>
            <w:tcW w:w="621" w:type="pct"/>
            <w:vMerge/>
            <w:vAlign w:val="center"/>
          </w:tcPr>
          <w:p w14:paraId="181FB13F" w14:textId="77777777" w:rsidR="007529B5" w:rsidRDefault="007529B5" w:rsidP="00F17957">
            <w:pPr>
              <w:pStyle w:val="TableText"/>
            </w:pPr>
          </w:p>
        </w:tc>
        <w:tc>
          <w:tcPr>
            <w:tcW w:w="391" w:type="pct"/>
            <w:vMerge/>
            <w:vAlign w:val="center"/>
          </w:tcPr>
          <w:p w14:paraId="12DF70B1" w14:textId="77777777" w:rsidR="007529B5" w:rsidRDefault="007529B5" w:rsidP="00F17957">
            <w:pPr>
              <w:pStyle w:val="TableText"/>
            </w:pPr>
          </w:p>
        </w:tc>
        <w:tc>
          <w:tcPr>
            <w:tcW w:w="705" w:type="pct"/>
            <w:vAlign w:val="center"/>
          </w:tcPr>
          <w:p w14:paraId="20F2EFA0" w14:textId="58C830A9" w:rsidR="007529B5" w:rsidRPr="00BF7245" w:rsidRDefault="007529B5" w:rsidP="00420C09">
            <w:pPr>
              <w:pStyle w:val="TableText"/>
            </w:pPr>
            <w:r w:rsidRPr="00763305">
              <w:t>CR312023R01</w:t>
            </w:r>
          </w:p>
        </w:tc>
        <w:tc>
          <w:tcPr>
            <w:tcW w:w="1434" w:type="pct"/>
            <w:vAlign w:val="center"/>
          </w:tcPr>
          <w:p w14:paraId="22DF7EE1" w14:textId="09F36075" w:rsidR="007529B5" w:rsidRPr="00BF7245" w:rsidRDefault="007529B5" w:rsidP="00420C09">
            <w:pPr>
              <w:pStyle w:val="TableText"/>
            </w:pPr>
            <w:r w:rsidRPr="00763305">
              <w:t>Fix_MEP-Flexisibility_EnableProfile</w:t>
            </w:r>
          </w:p>
        </w:tc>
        <w:tc>
          <w:tcPr>
            <w:tcW w:w="486" w:type="pct"/>
            <w:vMerge/>
            <w:vAlign w:val="center"/>
          </w:tcPr>
          <w:p w14:paraId="73134897" w14:textId="77777777" w:rsidR="007529B5" w:rsidRDefault="007529B5" w:rsidP="00F17957">
            <w:pPr>
              <w:pStyle w:val="TableText"/>
            </w:pPr>
          </w:p>
        </w:tc>
        <w:tc>
          <w:tcPr>
            <w:tcW w:w="668" w:type="pct"/>
            <w:vMerge/>
            <w:vAlign w:val="center"/>
          </w:tcPr>
          <w:p w14:paraId="45D4B44D" w14:textId="77777777" w:rsidR="007529B5" w:rsidRDefault="007529B5" w:rsidP="00F17957">
            <w:pPr>
              <w:pStyle w:val="TableText"/>
            </w:pPr>
          </w:p>
        </w:tc>
        <w:tc>
          <w:tcPr>
            <w:tcW w:w="695" w:type="pct"/>
            <w:vMerge/>
            <w:vAlign w:val="center"/>
          </w:tcPr>
          <w:p w14:paraId="0C15DA19" w14:textId="77777777" w:rsidR="007529B5" w:rsidRDefault="007529B5" w:rsidP="00F17957">
            <w:pPr>
              <w:pStyle w:val="TableText"/>
            </w:pPr>
          </w:p>
        </w:tc>
      </w:tr>
      <w:tr w:rsidR="007529B5" w:rsidRPr="00D23D40" w14:paraId="205B1548" w14:textId="77777777" w:rsidTr="00FD1C6E">
        <w:trPr>
          <w:trHeight w:val="314"/>
        </w:trPr>
        <w:tc>
          <w:tcPr>
            <w:tcW w:w="621" w:type="pct"/>
            <w:vMerge/>
            <w:vAlign w:val="center"/>
          </w:tcPr>
          <w:p w14:paraId="0B664558" w14:textId="77777777" w:rsidR="007529B5" w:rsidRDefault="007529B5" w:rsidP="00F17957">
            <w:pPr>
              <w:pStyle w:val="TableText"/>
            </w:pPr>
          </w:p>
        </w:tc>
        <w:tc>
          <w:tcPr>
            <w:tcW w:w="391" w:type="pct"/>
            <w:vMerge/>
            <w:vAlign w:val="center"/>
          </w:tcPr>
          <w:p w14:paraId="6D7EFB30" w14:textId="77777777" w:rsidR="007529B5" w:rsidRDefault="007529B5" w:rsidP="00F17957">
            <w:pPr>
              <w:pStyle w:val="TableText"/>
            </w:pPr>
          </w:p>
        </w:tc>
        <w:tc>
          <w:tcPr>
            <w:tcW w:w="705" w:type="pct"/>
            <w:vAlign w:val="center"/>
          </w:tcPr>
          <w:p w14:paraId="3B773F72" w14:textId="49975E09" w:rsidR="007529B5" w:rsidRPr="00BF7245" w:rsidRDefault="007529B5" w:rsidP="00420C09">
            <w:pPr>
              <w:pStyle w:val="TableText"/>
            </w:pPr>
            <w:r w:rsidRPr="00BB1AFD">
              <w:t>CR312024R00</w:t>
            </w:r>
          </w:p>
        </w:tc>
        <w:tc>
          <w:tcPr>
            <w:tcW w:w="1434" w:type="pct"/>
            <w:vAlign w:val="center"/>
          </w:tcPr>
          <w:p w14:paraId="68C9DE8A" w14:textId="4EFF50CA" w:rsidR="007529B5" w:rsidRPr="00BF7245" w:rsidRDefault="007529B5" w:rsidP="00420C09">
            <w:pPr>
              <w:pStyle w:val="TableText"/>
            </w:pPr>
            <w:r w:rsidRPr="00BB1AFD">
              <w:t>Fix_MEP-Flexisibility_DisableProfile</w:t>
            </w:r>
          </w:p>
        </w:tc>
        <w:tc>
          <w:tcPr>
            <w:tcW w:w="486" w:type="pct"/>
            <w:vMerge/>
            <w:vAlign w:val="center"/>
          </w:tcPr>
          <w:p w14:paraId="236B4414" w14:textId="77777777" w:rsidR="007529B5" w:rsidRDefault="007529B5" w:rsidP="00F17957">
            <w:pPr>
              <w:pStyle w:val="TableText"/>
            </w:pPr>
          </w:p>
        </w:tc>
        <w:tc>
          <w:tcPr>
            <w:tcW w:w="668" w:type="pct"/>
            <w:vMerge/>
            <w:vAlign w:val="center"/>
          </w:tcPr>
          <w:p w14:paraId="651F74FA" w14:textId="77777777" w:rsidR="007529B5" w:rsidRDefault="007529B5" w:rsidP="00F17957">
            <w:pPr>
              <w:pStyle w:val="TableText"/>
            </w:pPr>
          </w:p>
        </w:tc>
        <w:tc>
          <w:tcPr>
            <w:tcW w:w="695" w:type="pct"/>
            <w:vMerge/>
            <w:vAlign w:val="center"/>
          </w:tcPr>
          <w:p w14:paraId="02D78021" w14:textId="77777777" w:rsidR="007529B5" w:rsidRDefault="007529B5" w:rsidP="00F17957">
            <w:pPr>
              <w:pStyle w:val="TableText"/>
            </w:pPr>
          </w:p>
        </w:tc>
      </w:tr>
      <w:tr w:rsidR="007529B5" w:rsidRPr="00D23D40" w14:paraId="3C61DA0B" w14:textId="77777777" w:rsidTr="00FD1C6E">
        <w:trPr>
          <w:trHeight w:val="314"/>
        </w:trPr>
        <w:tc>
          <w:tcPr>
            <w:tcW w:w="621" w:type="pct"/>
            <w:vMerge/>
            <w:vAlign w:val="center"/>
          </w:tcPr>
          <w:p w14:paraId="720E8392" w14:textId="77777777" w:rsidR="007529B5" w:rsidRDefault="007529B5" w:rsidP="00F17957">
            <w:pPr>
              <w:pStyle w:val="TableText"/>
            </w:pPr>
          </w:p>
        </w:tc>
        <w:tc>
          <w:tcPr>
            <w:tcW w:w="391" w:type="pct"/>
            <w:vMerge/>
            <w:vAlign w:val="center"/>
          </w:tcPr>
          <w:p w14:paraId="31DA6F7A" w14:textId="77777777" w:rsidR="007529B5" w:rsidRDefault="007529B5" w:rsidP="00F17957">
            <w:pPr>
              <w:pStyle w:val="TableText"/>
            </w:pPr>
          </w:p>
        </w:tc>
        <w:tc>
          <w:tcPr>
            <w:tcW w:w="705" w:type="pct"/>
            <w:vAlign w:val="center"/>
          </w:tcPr>
          <w:p w14:paraId="23F3637A" w14:textId="38436F41" w:rsidR="007529B5" w:rsidRPr="00BF7245" w:rsidRDefault="007529B5" w:rsidP="00420C09">
            <w:pPr>
              <w:pStyle w:val="TableText"/>
            </w:pPr>
            <w:r w:rsidRPr="00913633">
              <w:t>CR312025R00</w:t>
            </w:r>
          </w:p>
        </w:tc>
        <w:tc>
          <w:tcPr>
            <w:tcW w:w="1434" w:type="pct"/>
            <w:vAlign w:val="center"/>
          </w:tcPr>
          <w:p w14:paraId="4B3C1616" w14:textId="608FAAD3" w:rsidR="007529B5" w:rsidRPr="00BF7245" w:rsidRDefault="007529B5" w:rsidP="00420C09">
            <w:pPr>
              <w:pStyle w:val="TableText"/>
            </w:pPr>
            <w:r w:rsidRPr="00913633">
              <w:t>Fix_MEP-Flexisibility_eUICCMemoryReset</w:t>
            </w:r>
          </w:p>
        </w:tc>
        <w:tc>
          <w:tcPr>
            <w:tcW w:w="486" w:type="pct"/>
            <w:vMerge/>
            <w:vAlign w:val="center"/>
          </w:tcPr>
          <w:p w14:paraId="5B2830DE" w14:textId="77777777" w:rsidR="007529B5" w:rsidRDefault="007529B5" w:rsidP="00F17957">
            <w:pPr>
              <w:pStyle w:val="TableText"/>
            </w:pPr>
          </w:p>
        </w:tc>
        <w:tc>
          <w:tcPr>
            <w:tcW w:w="668" w:type="pct"/>
            <w:vMerge/>
            <w:vAlign w:val="center"/>
          </w:tcPr>
          <w:p w14:paraId="2FE79D8D" w14:textId="77777777" w:rsidR="007529B5" w:rsidRDefault="007529B5" w:rsidP="00F17957">
            <w:pPr>
              <w:pStyle w:val="TableText"/>
            </w:pPr>
          </w:p>
        </w:tc>
        <w:tc>
          <w:tcPr>
            <w:tcW w:w="695" w:type="pct"/>
            <w:vMerge/>
            <w:vAlign w:val="center"/>
          </w:tcPr>
          <w:p w14:paraId="6393E916" w14:textId="77777777" w:rsidR="007529B5" w:rsidRDefault="007529B5" w:rsidP="00F17957">
            <w:pPr>
              <w:pStyle w:val="TableText"/>
            </w:pPr>
          </w:p>
        </w:tc>
      </w:tr>
      <w:tr w:rsidR="007529B5" w:rsidRPr="007529B5" w14:paraId="572FDE40" w14:textId="77777777" w:rsidTr="00FD1C6E">
        <w:trPr>
          <w:trHeight w:val="314"/>
        </w:trPr>
        <w:tc>
          <w:tcPr>
            <w:tcW w:w="621" w:type="pct"/>
            <w:vMerge/>
            <w:vAlign w:val="center"/>
          </w:tcPr>
          <w:p w14:paraId="2AE22C3B" w14:textId="77777777" w:rsidR="007529B5" w:rsidRDefault="007529B5" w:rsidP="00F17957">
            <w:pPr>
              <w:pStyle w:val="TableText"/>
            </w:pPr>
          </w:p>
        </w:tc>
        <w:tc>
          <w:tcPr>
            <w:tcW w:w="391" w:type="pct"/>
            <w:vMerge/>
            <w:vAlign w:val="center"/>
          </w:tcPr>
          <w:p w14:paraId="41C7931F" w14:textId="77777777" w:rsidR="007529B5" w:rsidRDefault="007529B5" w:rsidP="00F17957">
            <w:pPr>
              <w:pStyle w:val="TableText"/>
            </w:pPr>
          </w:p>
        </w:tc>
        <w:tc>
          <w:tcPr>
            <w:tcW w:w="705" w:type="pct"/>
            <w:vAlign w:val="center"/>
          </w:tcPr>
          <w:p w14:paraId="2063F53D" w14:textId="14D86CC6" w:rsidR="007529B5" w:rsidRPr="00BF7245" w:rsidRDefault="007529B5" w:rsidP="00420C09">
            <w:pPr>
              <w:pStyle w:val="TableText"/>
            </w:pPr>
            <w:r w:rsidRPr="0068791B">
              <w:t>CR312026R00</w:t>
            </w:r>
          </w:p>
        </w:tc>
        <w:tc>
          <w:tcPr>
            <w:tcW w:w="1434" w:type="pct"/>
            <w:vAlign w:val="center"/>
          </w:tcPr>
          <w:p w14:paraId="35C3EAFF" w14:textId="05833016" w:rsidR="007529B5" w:rsidRPr="00BF7245" w:rsidRDefault="007529B5" w:rsidP="00420C09">
            <w:pPr>
              <w:pStyle w:val="TableText"/>
            </w:pPr>
            <w:r w:rsidRPr="0068791B">
              <w:t>Fix_MEP-Flexisibility_GetProfileInfo_ATR</w:t>
            </w:r>
          </w:p>
        </w:tc>
        <w:tc>
          <w:tcPr>
            <w:tcW w:w="486" w:type="pct"/>
            <w:vMerge/>
            <w:vAlign w:val="center"/>
          </w:tcPr>
          <w:p w14:paraId="381AF734" w14:textId="77777777" w:rsidR="007529B5" w:rsidRDefault="007529B5" w:rsidP="00F17957">
            <w:pPr>
              <w:pStyle w:val="TableText"/>
            </w:pPr>
          </w:p>
        </w:tc>
        <w:tc>
          <w:tcPr>
            <w:tcW w:w="668" w:type="pct"/>
            <w:vMerge/>
            <w:vAlign w:val="center"/>
          </w:tcPr>
          <w:p w14:paraId="7D8A5310" w14:textId="77777777" w:rsidR="007529B5" w:rsidRDefault="007529B5" w:rsidP="00F17957">
            <w:pPr>
              <w:pStyle w:val="TableText"/>
            </w:pPr>
          </w:p>
        </w:tc>
        <w:tc>
          <w:tcPr>
            <w:tcW w:w="695" w:type="pct"/>
            <w:vMerge/>
            <w:vAlign w:val="center"/>
          </w:tcPr>
          <w:p w14:paraId="3EA19076" w14:textId="77777777" w:rsidR="007529B5" w:rsidRDefault="007529B5" w:rsidP="00F17957">
            <w:pPr>
              <w:pStyle w:val="TableText"/>
            </w:pPr>
          </w:p>
        </w:tc>
      </w:tr>
      <w:tr w:rsidR="007529B5" w:rsidRPr="00D23D40" w14:paraId="79A1F2BD" w14:textId="77777777" w:rsidTr="00FD1C6E">
        <w:trPr>
          <w:trHeight w:val="314"/>
        </w:trPr>
        <w:tc>
          <w:tcPr>
            <w:tcW w:w="621" w:type="pct"/>
            <w:vMerge/>
            <w:vAlign w:val="center"/>
          </w:tcPr>
          <w:p w14:paraId="2DB2C3FE" w14:textId="77777777" w:rsidR="007529B5" w:rsidRDefault="007529B5" w:rsidP="00F17957">
            <w:pPr>
              <w:pStyle w:val="TableText"/>
            </w:pPr>
          </w:p>
        </w:tc>
        <w:tc>
          <w:tcPr>
            <w:tcW w:w="391" w:type="pct"/>
            <w:vMerge/>
            <w:vAlign w:val="center"/>
          </w:tcPr>
          <w:p w14:paraId="3E15A16B" w14:textId="77777777" w:rsidR="007529B5" w:rsidRDefault="007529B5" w:rsidP="00F17957">
            <w:pPr>
              <w:pStyle w:val="TableText"/>
            </w:pPr>
          </w:p>
        </w:tc>
        <w:tc>
          <w:tcPr>
            <w:tcW w:w="705" w:type="pct"/>
            <w:vAlign w:val="center"/>
          </w:tcPr>
          <w:p w14:paraId="5EDE5DE9" w14:textId="070AC66A" w:rsidR="007529B5" w:rsidRPr="00BF7245" w:rsidRDefault="007529B5" w:rsidP="00420C09">
            <w:pPr>
              <w:pStyle w:val="TableText"/>
            </w:pPr>
            <w:r w:rsidRPr="000A3B1D">
              <w:t>CR312027r00</w:t>
            </w:r>
          </w:p>
        </w:tc>
        <w:tc>
          <w:tcPr>
            <w:tcW w:w="1434" w:type="pct"/>
            <w:vAlign w:val="center"/>
          </w:tcPr>
          <w:p w14:paraId="13C59DE5" w14:textId="436A7453" w:rsidR="007529B5" w:rsidRPr="00BF7245" w:rsidRDefault="007529B5" w:rsidP="00420C09">
            <w:pPr>
              <w:pStyle w:val="TableText"/>
            </w:pPr>
            <w:r w:rsidRPr="000A3B1D">
              <w:t>Fixes_in_AnnexE</w:t>
            </w:r>
          </w:p>
        </w:tc>
        <w:tc>
          <w:tcPr>
            <w:tcW w:w="486" w:type="pct"/>
            <w:vMerge/>
            <w:vAlign w:val="center"/>
          </w:tcPr>
          <w:p w14:paraId="1F472366" w14:textId="77777777" w:rsidR="007529B5" w:rsidRDefault="007529B5" w:rsidP="00F17957">
            <w:pPr>
              <w:pStyle w:val="TableText"/>
            </w:pPr>
          </w:p>
        </w:tc>
        <w:tc>
          <w:tcPr>
            <w:tcW w:w="668" w:type="pct"/>
            <w:vMerge/>
            <w:vAlign w:val="center"/>
          </w:tcPr>
          <w:p w14:paraId="0725C54B" w14:textId="77777777" w:rsidR="007529B5" w:rsidRDefault="007529B5" w:rsidP="00F17957">
            <w:pPr>
              <w:pStyle w:val="TableText"/>
            </w:pPr>
          </w:p>
        </w:tc>
        <w:tc>
          <w:tcPr>
            <w:tcW w:w="695" w:type="pct"/>
            <w:vMerge/>
            <w:vAlign w:val="center"/>
          </w:tcPr>
          <w:p w14:paraId="4F0E7B6D" w14:textId="77777777" w:rsidR="007529B5" w:rsidRDefault="007529B5" w:rsidP="00F17957">
            <w:pPr>
              <w:pStyle w:val="TableText"/>
            </w:pPr>
          </w:p>
        </w:tc>
      </w:tr>
      <w:tr w:rsidR="007529B5" w:rsidRPr="003430A6" w14:paraId="492D30EA" w14:textId="77777777" w:rsidTr="00FD1C6E">
        <w:trPr>
          <w:trHeight w:val="314"/>
        </w:trPr>
        <w:tc>
          <w:tcPr>
            <w:tcW w:w="621" w:type="pct"/>
            <w:vMerge/>
            <w:vAlign w:val="center"/>
          </w:tcPr>
          <w:p w14:paraId="4F8AF436" w14:textId="77777777" w:rsidR="007529B5" w:rsidRDefault="007529B5" w:rsidP="00F17957">
            <w:pPr>
              <w:pStyle w:val="TableText"/>
            </w:pPr>
          </w:p>
        </w:tc>
        <w:tc>
          <w:tcPr>
            <w:tcW w:w="391" w:type="pct"/>
            <w:vMerge/>
            <w:vAlign w:val="center"/>
          </w:tcPr>
          <w:p w14:paraId="20C7A977" w14:textId="77777777" w:rsidR="007529B5" w:rsidRDefault="007529B5" w:rsidP="00F17957">
            <w:pPr>
              <w:pStyle w:val="TableText"/>
            </w:pPr>
          </w:p>
        </w:tc>
        <w:tc>
          <w:tcPr>
            <w:tcW w:w="705" w:type="pct"/>
            <w:vAlign w:val="center"/>
          </w:tcPr>
          <w:p w14:paraId="26BCF8A6" w14:textId="02EC4463" w:rsidR="007529B5" w:rsidRPr="00BF7245" w:rsidRDefault="007529B5" w:rsidP="00420C09">
            <w:pPr>
              <w:pStyle w:val="TableText"/>
            </w:pPr>
            <w:r w:rsidRPr="0037566B">
              <w:t>CR312028R00</w:t>
            </w:r>
          </w:p>
        </w:tc>
        <w:tc>
          <w:tcPr>
            <w:tcW w:w="1434" w:type="pct"/>
            <w:vAlign w:val="center"/>
          </w:tcPr>
          <w:p w14:paraId="3A9BB78B" w14:textId="3D082C0F" w:rsidR="007529B5" w:rsidRPr="003E71D1" w:rsidRDefault="007529B5" w:rsidP="00420C09">
            <w:pPr>
              <w:pStyle w:val="TableText"/>
              <w:rPr>
                <w:lang w:val="it-IT"/>
              </w:rPr>
            </w:pPr>
            <w:r w:rsidRPr="003E71D1">
              <w:rPr>
                <w:lang w:val="it-IT"/>
              </w:rPr>
              <w:t>Remove O_E_SERVICE_SPECIFIC_DATA_IN_PM</w:t>
            </w:r>
          </w:p>
        </w:tc>
        <w:tc>
          <w:tcPr>
            <w:tcW w:w="486" w:type="pct"/>
            <w:vMerge/>
            <w:vAlign w:val="center"/>
          </w:tcPr>
          <w:p w14:paraId="02DD3507" w14:textId="77777777" w:rsidR="007529B5" w:rsidRPr="003E71D1" w:rsidRDefault="007529B5" w:rsidP="00F17957">
            <w:pPr>
              <w:pStyle w:val="TableText"/>
              <w:rPr>
                <w:lang w:val="it-IT"/>
              </w:rPr>
            </w:pPr>
          </w:p>
        </w:tc>
        <w:tc>
          <w:tcPr>
            <w:tcW w:w="668" w:type="pct"/>
            <w:vMerge/>
            <w:vAlign w:val="center"/>
          </w:tcPr>
          <w:p w14:paraId="7B4805BC" w14:textId="77777777" w:rsidR="007529B5" w:rsidRPr="003E71D1" w:rsidRDefault="007529B5" w:rsidP="00F17957">
            <w:pPr>
              <w:pStyle w:val="TableText"/>
              <w:rPr>
                <w:lang w:val="it-IT"/>
              </w:rPr>
            </w:pPr>
          </w:p>
        </w:tc>
        <w:tc>
          <w:tcPr>
            <w:tcW w:w="695" w:type="pct"/>
            <w:vMerge/>
            <w:vAlign w:val="center"/>
          </w:tcPr>
          <w:p w14:paraId="15110659" w14:textId="77777777" w:rsidR="007529B5" w:rsidRPr="003E71D1" w:rsidRDefault="007529B5" w:rsidP="00F17957">
            <w:pPr>
              <w:pStyle w:val="TableText"/>
              <w:rPr>
                <w:lang w:val="it-IT"/>
              </w:rPr>
            </w:pPr>
          </w:p>
        </w:tc>
      </w:tr>
      <w:tr w:rsidR="007529B5" w:rsidRPr="00C23B6F" w14:paraId="45D63879" w14:textId="77777777" w:rsidTr="00FD1C6E">
        <w:trPr>
          <w:trHeight w:val="314"/>
        </w:trPr>
        <w:tc>
          <w:tcPr>
            <w:tcW w:w="621" w:type="pct"/>
            <w:vMerge/>
            <w:vAlign w:val="center"/>
          </w:tcPr>
          <w:p w14:paraId="10C70B2E" w14:textId="77777777" w:rsidR="007529B5" w:rsidRPr="003E71D1" w:rsidRDefault="007529B5" w:rsidP="00F17957">
            <w:pPr>
              <w:pStyle w:val="TableText"/>
              <w:rPr>
                <w:lang w:val="it-IT"/>
              </w:rPr>
            </w:pPr>
          </w:p>
        </w:tc>
        <w:tc>
          <w:tcPr>
            <w:tcW w:w="391" w:type="pct"/>
            <w:vMerge/>
            <w:vAlign w:val="center"/>
          </w:tcPr>
          <w:p w14:paraId="3F048DBF" w14:textId="77777777" w:rsidR="007529B5" w:rsidRPr="003E71D1" w:rsidRDefault="007529B5" w:rsidP="00F17957">
            <w:pPr>
              <w:pStyle w:val="TableText"/>
              <w:rPr>
                <w:lang w:val="it-IT"/>
              </w:rPr>
            </w:pPr>
          </w:p>
        </w:tc>
        <w:tc>
          <w:tcPr>
            <w:tcW w:w="705" w:type="pct"/>
            <w:vAlign w:val="center"/>
          </w:tcPr>
          <w:p w14:paraId="2CBEAE68" w14:textId="3C2566E2" w:rsidR="007529B5" w:rsidRPr="003E71D1" w:rsidRDefault="007529B5" w:rsidP="00420C09">
            <w:pPr>
              <w:pStyle w:val="TableText"/>
              <w:rPr>
                <w:lang w:val="it-IT"/>
              </w:rPr>
            </w:pPr>
            <w:r w:rsidRPr="00C23B6F">
              <w:rPr>
                <w:lang w:val="it-IT"/>
              </w:rPr>
              <w:t>CR3120029R01</w:t>
            </w:r>
          </w:p>
        </w:tc>
        <w:tc>
          <w:tcPr>
            <w:tcW w:w="1434" w:type="pct"/>
            <w:vAlign w:val="center"/>
          </w:tcPr>
          <w:p w14:paraId="2A359357" w14:textId="01E8B4F0" w:rsidR="007529B5" w:rsidRPr="003E71D1" w:rsidRDefault="007529B5" w:rsidP="00420C09">
            <w:pPr>
              <w:pStyle w:val="TableText"/>
              <w:rPr>
                <w:lang w:val="en-US"/>
              </w:rPr>
            </w:pPr>
            <w:r w:rsidRPr="003E71D1">
              <w:rPr>
                <w:lang w:val="en-US"/>
              </w:rPr>
              <w:t>Fix Variant OV3 on the conditions</w:t>
            </w:r>
          </w:p>
        </w:tc>
        <w:tc>
          <w:tcPr>
            <w:tcW w:w="486" w:type="pct"/>
            <w:vMerge/>
            <w:vAlign w:val="center"/>
          </w:tcPr>
          <w:p w14:paraId="646235FD" w14:textId="77777777" w:rsidR="007529B5" w:rsidRPr="003E71D1" w:rsidRDefault="007529B5" w:rsidP="00F17957">
            <w:pPr>
              <w:pStyle w:val="TableText"/>
              <w:rPr>
                <w:lang w:val="en-US"/>
              </w:rPr>
            </w:pPr>
          </w:p>
        </w:tc>
        <w:tc>
          <w:tcPr>
            <w:tcW w:w="668" w:type="pct"/>
            <w:vMerge/>
            <w:vAlign w:val="center"/>
          </w:tcPr>
          <w:p w14:paraId="26BE0C65" w14:textId="77777777" w:rsidR="007529B5" w:rsidRPr="003E71D1" w:rsidRDefault="007529B5" w:rsidP="00F17957">
            <w:pPr>
              <w:pStyle w:val="TableText"/>
              <w:rPr>
                <w:lang w:val="en-US"/>
              </w:rPr>
            </w:pPr>
          </w:p>
        </w:tc>
        <w:tc>
          <w:tcPr>
            <w:tcW w:w="695" w:type="pct"/>
            <w:vMerge/>
            <w:vAlign w:val="center"/>
          </w:tcPr>
          <w:p w14:paraId="63EE3E3B" w14:textId="77777777" w:rsidR="007529B5" w:rsidRPr="003E71D1" w:rsidRDefault="007529B5" w:rsidP="00F17957">
            <w:pPr>
              <w:pStyle w:val="TableText"/>
              <w:rPr>
                <w:lang w:val="en-US"/>
              </w:rPr>
            </w:pPr>
          </w:p>
        </w:tc>
      </w:tr>
      <w:tr w:rsidR="007529B5" w:rsidRPr="00C23B6F" w14:paraId="17085559" w14:textId="77777777" w:rsidTr="00FD1C6E">
        <w:trPr>
          <w:trHeight w:val="314"/>
        </w:trPr>
        <w:tc>
          <w:tcPr>
            <w:tcW w:w="621" w:type="pct"/>
            <w:vMerge/>
            <w:vAlign w:val="center"/>
          </w:tcPr>
          <w:p w14:paraId="7F176448" w14:textId="77777777" w:rsidR="007529B5" w:rsidRPr="003E71D1" w:rsidRDefault="007529B5" w:rsidP="00F17957">
            <w:pPr>
              <w:pStyle w:val="TableText"/>
              <w:rPr>
                <w:lang w:val="en-US"/>
              </w:rPr>
            </w:pPr>
          </w:p>
        </w:tc>
        <w:tc>
          <w:tcPr>
            <w:tcW w:w="391" w:type="pct"/>
            <w:vMerge/>
            <w:vAlign w:val="center"/>
          </w:tcPr>
          <w:p w14:paraId="3F6F08A1" w14:textId="77777777" w:rsidR="007529B5" w:rsidRPr="003E71D1" w:rsidRDefault="007529B5" w:rsidP="00F17957">
            <w:pPr>
              <w:pStyle w:val="TableText"/>
              <w:rPr>
                <w:lang w:val="en-US"/>
              </w:rPr>
            </w:pPr>
          </w:p>
        </w:tc>
        <w:tc>
          <w:tcPr>
            <w:tcW w:w="705" w:type="pct"/>
            <w:vAlign w:val="center"/>
          </w:tcPr>
          <w:p w14:paraId="21AAE6AD" w14:textId="60C83DC6" w:rsidR="007529B5" w:rsidRPr="003E71D1" w:rsidRDefault="007529B5" w:rsidP="00420C09">
            <w:pPr>
              <w:pStyle w:val="TableText"/>
              <w:rPr>
                <w:lang w:val="en-US"/>
              </w:rPr>
            </w:pPr>
            <w:r w:rsidRPr="00D92B75">
              <w:rPr>
                <w:lang w:val="en-US"/>
              </w:rPr>
              <w:t>CR3120030R00</w:t>
            </w:r>
          </w:p>
        </w:tc>
        <w:tc>
          <w:tcPr>
            <w:tcW w:w="1434" w:type="pct"/>
            <w:vAlign w:val="center"/>
          </w:tcPr>
          <w:p w14:paraId="34603AB0" w14:textId="7CF6AD6B" w:rsidR="007529B5" w:rsidRPr="003E71D1" w:rsidRDefault="007529B5" w:rsidP="00420C09">
            <w:pPr>
              <w:pStyle w:val="TableText"/>
              <w:rPr>
                <w:lang w:val="en-US"/>
              </w:rPr>
            </w:pPr>
            <w:r w:rsidRPr="00D92B75">
              <w:rPr>
                <w:lang w:val="en-US"/>
              </w:rPr>
              <w:t>Fix condtions on applicability table</w:t>
            </w:r>
          </w:p>
        </w:tc>
        <w:tc>
          <w:tcPr>
            <w:tcW w:w="486" w:type="pct"/>
            <w:vMerge/>
            <w:vAlign w:val="center"/>
          </w:tcPr>
          <w:p w14:paraId="6AB8427C" w14:textId="77777777" w:rsidR="007529B5" w:rsidRPr="003E71D1" w:rsidRDefault="007529B5" w:rsidP="00F17957">
            <w:pPr>
              <w:pStyle w:val="TableText"/>
              <w:rPr>
                <w:lang w:val="en-US"/>
              </w:rPr>
            </w:pPr>
          </w:p>
        </w:tc>
        <w:tc>
          <w:tcPr>
            <w:tcW w:w="668" w:type="pct"/>
            <w:vMerge/>
            <w:vAlign w:val="center"/>
          </w:tcPr>
          <w:p w14:paraId="39DB7300" w14:textId="77777777" w:rsidR="007529B5" w:rsidRPr="003E71D1" w:rsidRDefault="007529B5" w:rsidP="00F17957">
            <w:pPr>
              <w:pStyle w:val="TableText"/>
              <w:rPr>
                <w:lang w:val="en-US"/>
              </w:rPr>
            </w:pPr>
          </w:p>
        </w:tc>
        <w:tc>
          <w:tcPr>
            <w:tcW w:w="695" w:type="pct"/>
            <w:vMerge/>
            <w:vAlign w:val="center"/>
          </w:tcPr>
          <w:p w14:paraId="32D7ACAE" w14:textId="77777777" w:rsidR="007529B5" w:rsidRPr="003E71D1" w:rsidRDefault="007529B5" w:rsidP="00F17957">
            <w:pPr>
              <w:pStyle w:val="TableText"/>
              <w:rPr>
                <w:lang w:val="en-US"/>
              </w:rPr>
            </w:pPr>
          </w:p>
        </w:tc>
      </w:tr>
      <w:tr w:rsidR="007529B5" w:rsidRPr="00C23B6F" w14:paraId="1AFBD300" w14:textId="77777777" w:rsidTr="00FD1C6E">
        <w:trPr>
          <w:trHeight w:val="314"/>
        </w:trPr>
        <w:tc>
          <w:tcPr>
            <w:tcW w:w="621" w:type="pct"/>
            <w:vMerge/>
            <w:vAlign w:val="center"/>
          </w:tcPr>
          <w:p w14:paraId="3E46C13D" w14:textId="77777777" w:rsidR="007529B5" w:rsidRPr="00C23B6F" w:rsidRDefault="007529B5" w:rsidP="00F17957">
            <w:pPr>
              <w:pStyle w:val="TableText"/>
              <w:rPr>
                <w:lang w:val="en-US"/>
              </w:rPr>
            </w:pPr>
          </w:p>
        </w:tc>
        <w:tc>
          <w:tcPr>
            <w:tcW w:w="391" w:type="pct"/>
            <w:vMerge/>
            <w:vAlign w:val="center"/>
          </w:tcPr>
          <w:p w14:paraId="3B700F3C" w14:textId="77777777" w:rsidR="007529B5" w:rsidRPr="00C23B6F" w:rsidRDefault="007529B5" w:rsidP="00F17957">
            <w:pPr>
              <w:pStyle w:val="TableText"/>
              <w:rPr>
                <w:lang w:val="en-US"/>
              </w:rPr>
            </w:pPr>
          </w:p>
        </w:tc>
        <w:tc>
          <w:tcPr>
            <w:tcW w:w="705" w:type="pct"/>
            <w:vAlign w:val="center"/>
          </w:tcPr>
          <w:p w14:paraId="550554FA" w14:textId="73BB9353" w:rsidR="007529B5" w:rsidRPr="00D92B75" w:rsidRDefault="007529B5" w:rsidP="00420C09">
            <w:pPr>
              <w:pStyle w:val="TableText"/>
              <w:rPr>
                <w:lang w:val="en-US"/>
              </w:rPr>
            </w:pPr>
            <w:r>
              <w:rPr>
                <w:lang w:val="en-US"/>
              </w:rPr>
              <w:t>Editor’s review</w:t>
            </w:r>
          </w:p>
        </w:tc>
        <w:tc>
          <w:tcPr>
            <w:tcW w:w="1434" w:type="pct"/>
            <w:vAlign w:val="center"/>
          </w:tcPr>
          <w:p w14:paraId="4899CF0A" w14:textId="7E0A2050" w:rsidR="007529B5" w:rsidRPr="00D92B75" w:rsidRDefault="007529B5" w:rsidP="00420C09">
            <w:pPr>
              <w:pStyle w:val="TableText"/>
              <w:rPr>
                <w:lang w:val="en-US"/>
              </w:rPr>
            </w:pPr>
            <w:r>
              <w:rPr>
                <w:lang w:val="en-US"/>
              </w:rPr>
              <w:t>Fixed #</w:t>
            </w:r>
            <w:r w:rsidRPr="00C94BB6">
              <w:rPr>
                <w:lang w:val="en-US"/>
              </w:rPr>
              <w:t xml:space="preserve">IUT_RSP_VERSION_HIGHEST </w:t>
            </w:r>
            <w:r>
              <w:rPr>
                <w:lang w:val="en-US"/>
              </w:rPr>
              <w:t>that is now set to v3.1 as agreed during eSIMWG3#107</w:t>
            </w:r>
          </w:p>
        </w:tc>
        <w:tc>
          <w:tcPr>
            <w:tcW w:w="486" w:type="pct"/>
            <w:vMerge/>
            <w:vAlign w:val="center"/>
          </w:tcPr>
          <w:p w14:paraId="4FA892C4" w14:textId="77777777" w:rsidR="007529B5" w:rsidRPr="00EB210F" w:rsidRDefault="007529B5" w:rsidP="00F17957">
            <w:pPr>
              <w:pStyle w:val="TableText"/>
              <w:rPr>
                <w:lang w:val="en-US"/>
              </w:rPr>
            </w:pPr>
          </w:p>
        </w:tc>
        <w:tc>
          <w:tcPr>
            <w:tcW w:w="668" w:type="pct"/>
            <w:vMerge/>
            <w:vAlign w:val="center"/>
          </w:tcPr>
          <w:p w14:paraId="111344C5" w14:textId="77777777" w:rsidR="007529B5" w:rsidRPr="00486574" w:rsidRDefault="007529B5" w:rsidP="00F17957">
            <w:pPr>
              <w:pStyle w:val="TableText"/>
              <w:rPr>
                <w:lang w:val="en-US"/>
              </w:rPr>
            </w:pPr>
          </w:p>
        </w:tc>
        <w:tc>
          <w:tcPr>
            <w:tcW w:w="695" w:type="pct"/>
            <w:vMerge/>
            <w:vAlign w:val="center"/>
          </w:tcPr>
          <w:p w14:paraId="2B41EBB2" w14:textId="77777777" w:rsidR="007529B5" w:rsidRPr="00486574" w:rsidRDefault="007529B5" w:rsidP="00F17957">
            <w:pPr>
              <w:pStyle w:val="TableText"/>
              <w:rPr>
                <w:lang w:val="en-US"/>
              </w:rPr>
            </w:pPr>
          </w:p>
        </w:tc>
      </w:tr>
      <w:tr w:rsidR="007529B5" w:rsidRPr="00C23B6F" w14:paraId="0DD490FA" w14:textId="77777777" w:rsidTr="00FD1C6E">
        <w:trPr>
          <w:trHeight w:val="314"/>
        </w:trPr>
        <w:tc>
          <w:tcPr>
            <w:tcW w:w="621" w:type="pct"/>
            <w:vMerge/>
            <w:vAlign w:val="center"/>
          </w:tcPr>
          <w:p w14:paraId="7FDB548F" w14:textId="77777777" w:rsidR="007529B5" w:rsidRPr="00C23B6F" w:rsidRDefault="007529B5" w:rsidP="00F17957">
            <w:pPr>
              <w:pStyle w:val="TableText"/>
              <w:rPr>
                <w:lang w:val="en-US"/>
              </w:rPr>
            </w:pPr>
          </w:p>
        </w:tc>
        <w:tc>
          <w:tcPr>
            <w:tcW w:w="391" w:type="pct"/>
            <w:vMerge/>
            <w:vAlign w:val="center"/>
          </w:tcPr>
          <w:p w14:paraId="1C47EA5D" w14:textId="77777777" w:rsidR="007529B5" w:rsidRPr="00C23B6F" w:rsidRDefault="007529B5" w:rsidP="00F17957">
            <w:pPr>
              <w:pStyle w:val="TableText"/>
              <w:rPr>
                <w:lang w:val="en-US"/>
              </w:rPr>
            </w:pPr>
          </w:p>
        </w:tc>
        <w:tc>
          <w:tcPr>
            <w:tcW w:w="705" w:type="pct"/>
            <w:vAlign w:val="center"/>
          </w:tcPr>
          <w:p w14:paraId="0DF6A15E" w14:textId="3D1AAAA2" w:rsidR="007529B5" w:rsidRDefault="007529B5" w:rsidP="00420C09">
            <w:pPr>
              <w:pStyle w:val="TableText"/>
              <w:rPr>
                <w:lang w:val="en-US"/>
              </w:rPr>
            </w:pPr>
            <w:r w:rsidRPr="005C5F20">
              <w:rPr>
                <w:lang w:val="en-US"/>
              </w:rPr>
              <w:t>CR312020R00</w:t>
            </w:r>
          </w:p>
        </w:tc>
        <w:tc>
          <w:tcPr>
            <w:tcW w:w="1434" w:type="pct"/>
            <w:vAlign w:val="center"/>
          </w:tcPr>
          <w:p w14:paraId="499953BD" w14:textId="4310E89C" w:rsidR="007529B5" w:rsidRDefault="007529B5" w:rsidP="00420C09">
            <w:pPr>
              <w:pStyle w:val="TableText"/>
              <w:rPr>
                <w:lang w:val="en-US"/>
              </w:rPr>
            </w:pPr>
            <w:r w:rsidRPr="005C5F20">
              <w:rPr>
                <w:lang w:val="en-US"/>
              </w:rPr>
              <w:t>Fix_GetEuiccConfiguredDataResponse</w:t>
            </w:r>
          </w:p>
        </w:tc>
        <w:tc>
          <w:tcPr>
            <w:tcW w:w="486" w:type="pct"/>
            <w:vMerge/>
            <w:vAlign w:val="center"/>
          </w:tcPr>
          <w:p w14:paraId="1A2E432B" w14:textId="77777777" w:rsidR="007529B5" w:rsidRPr="00EB210F" w:rsidRDefault="007529B5" w:rsidP="00F17957">
            <w:pPr>
              <w:pStyle w:val="TableText"/>
              <w:rPr>
                <w:lang w:val="en-US"/>
              </w:rPr>
            </w:pPr>
          </w:p>
        </w:tc>
        <w:tc>
          <w:tcPr>
            <w:tcW w:w="668" w:type="pct"/>
            <w:vMerge/>
            <w:vAlign w:val="center"/>
          </w:tcPr>
          <w:p w14:paraId="7BD3835D" w14:textId="77777777" w:rsidR="007529B5" w:rsidRPr="00486574" w:rsidRDefault="007529B5" w:rsidP="00F17957">
            <w:pPr>
              <w:pStyle w:val="TableText"/>
              <w:rPr>
                <w:lang w:val="en-US"/>
              </w:rPr>
            </w:pPr>
          </w:p>
        </w:tc>
        <w:tc>
          <w:tcPr>
            <w:tcW w:w="695" w:type="pct"/>
            <w:vMerge/>
            <w:vAlign w:val="center"/>
          </w:tcPr>
          <w:p w14:paraId="7C637035" w14:textId="77777777" w:rsidR="007529B5" w:rsidRPr="00486574" w:rsidRDefault="007529B5" w:rsidP="00F17957">
            <w:pPr>
              <w:pStyle w:val="TableText"/>
              <w:rPr>
                <w:lang w:val="en-US"/>
              </w:rPr>
            </w:pPr>
          </w:p>
        </w:tc>
      </w:tr>
      <w:tr w:rsidR="00FD1C6E" w:rsidRPr="00C23B6F" w14:paraId="459C5C48" w14:textId="77777777" w:rsidTr="00FD1C6E">
        <w:trPr>
          <w:trHeight w:val="314"/>
        </w:trPr>
        <w:tc>
          <w:tcPr>
            <w:tcW w:w="621" w:type="pct"/>
            <w:vMerge w:val="restart"/>
            <w:vAlign w:val="center"/>
          </w:tcPr>
          <w:p w14:paraId="545E780F" w14:textId="0ABB52A8" w:rsidR="00FD1C6E" w:rsidRDefault="00FD1C6E" w:rsidP="00E96477">
            <w:pPr>
              <w:pStyle w:val="TableText"/>
            </w:pPr>
            <w:r>
              <w:t>SGP.23-1 v3.1.3</w:t>
            </w:r>
          </w:p>
          <w:p w14:paraId="2D0079DC" w14:textId="777259E2" w:rsidR="00FD1C6E" w:rsidRPr="00C23B6F" w:rsidRDefault="00FD1C6E" w:rsidP="000C01EE">
            <w:pPr>
              <w:pStyle w:val="TableText"/>
              <w:rPr>
                <w:lang w:val="en-US"/>
              </w:rPr>
            </w:pPr>
            <w:r>
              <w:t xml:space="preserve"> </w:t>
            </w:r>
          </w:p>
          <w:p w14:paraId="407E1129" w14:textId="7AB147DB" w:rsidR="00FD1C6E" w:rsidRPr="00C23B6F" w:rsidRDefault="00FD1C6E" w:rsidP="002B4AF7">
            <w:pPr>
              <w:pStyle w:val="TableText"/>
              <w:rPr>
                <w:lang w:val="en-US"/>
              </w:rPr>
            </w:pPr>
          </w:p>
        </w:tc>
        <w:tc>
          <w:tcPr>
            <w:tcW w:w="391" w:type="pct"/>
            <w:vMerge w:val="restart"/>
            <w:vAlign w:val="center"/>
          </w:tcPr>
          <w:p w14:paraId="3F6532DA" w14:textId="709C0137" w:rsidR="00FD1C6E" w:rsidRPr="00C23B6F" w:rsidRDefault="00FD1C6E" w:rsidP="002B4AF7">
            <w:pPr>
              <w:pStyle w:val="TableText"/>
              <w:rPr>
                <w:lang w:val="en-US"/>
              </w:rPr>
            </w:pPr>
            <w:r>
              <w:t>27</w:t>
            </w:r>
            <w:r w:rsidRPr="00CE2E87">
              <w:rPr>
                <w:vertAlign w:val="superscript"/>
              </w:rPr>
              <w:t>th</w:t>
            </w:r>
            <w:r>
              <w:t xml:space="preserve"> January 2025</w:t>
            </w:r>
          </w:p>
        </w:tc>
        <w:tc>
          <w:tcPr>
            <w:tcW w:w="705" w:type="pct"/>
            <w:vAlign w:val="center"/>
          </w:tcPr>
          <w:p w14:paraId="285CB0AF" w14:textId="1E7E68EE" w:rsidR="00FD1C6E" w:rsidRPr="00C23B6F" w:rsidRDefault="00FD1C6E" w:rsidP="00CE5791">
            <w:pPr>
              <w:pStyle w:val="TableText"/>
              <w:rPr>
                <w:lang w:val="en-US"/>
              </w:rPr>
            </w:pPr>
            <w:r>
              <w:t>Editor’s review</w:t>
            </w:r>
          </w:p>
        </w:tc>
        <w:tc>
          <w:tcPr>
            <w:tcW w:w="1434" w:type="pct"/>
            <w:vAlign w:val="center"/>
          </w:tcPr>
          <w:p w14:paraId="2EBBFF75" w14:textId="77777777" w:rsidR="00FD1C6E" w:rsidRDefault="00FD1C6E" w:rsidP="00CE5791">
            <w:pPr>
              <w:pStyle w:val="TableText"/>
            </w:pPr>
            <w:r>
              <w:t>Same content as SGP.23-1 v3.1.2 accepted by the eSIM Group. All changes accepted</w:t>
            </w:r>
          </w:p>
          <w:p w14:paraId="06F2FB1A" w14:textId="6F7AF9E9" w:rsidR="00FD1C6E" w:rsidRPr="00B067D9" w:rsidRDefault="00FD1C6E" w:rsidP="006F4DD4">
            <w:pPr>
              <w:pStyle w:val="NormalParagraph"/>
              <w:rPr>
                <w:lang w:val="en-US"/>
              </w:rPr>
            </w:pPr>
          </w:p>
        </w:tc>
        <w:tc>
          <w:tcPr>
            <w:tcW w:w="486" w:type="pct"/>
            <w:vAlign w:val="center"/>
          </w:tcPr>
          <w:p w14:paraId="3297B989" w14:textId="63D21109" w:rsidR="00FD1C6E" w:rsidRPr="00C23B6F" w:rsidRDefault="00FD1C6E" w:rsidP="00CE5791">
            <w:pPr>
              <w:pStyle w:val="TableText"/>
              <w:rPr>
                <w:lang w:val="en-US"/>
              </w:rPr>
            </w:pPr>
            <w:r>
              <w:t>eUICC</w:t>
            </w:r>
          </w:p>
        </w:tc>
        <w:tc>
          <w:tcPr>
            <w:tcW w:w="668" w:type="pct"/>
            <w:vMerge w:val="restart"/>
            <w:vAlign w:val="center"/>
          </w:tcPr>
          <w:p w14:paraId="01B5933E" w14:textId="45D74B38" w:rsidR="00FD1C6E" w:rsidRPr="00C23B6F" w:rsidRDefault="00FD1C6E" w:rsidP="002B4AF7">
            <w:pPr>
              <w:pStyle w:val="TableText"/>
              <w:rPr>
                <w:lang w:val="en-US"/>
              </w:rPr>
            </w:pPr>
            <w:r>
              <w:rPr>
                <w:lang w:val="en-US"/>
              </w:rPr>
              <w:t>ISAG</w:t>
            </w:r>
          </w:p>
        </w:tc>
        <w:tc>
          <w:tcPr>
            <w:tcW w:w="695" w:type="pct"/>
            <w:vAlign w:val="center"/>
          </w:tcPr>
          <w:p w14:paraId="2DDE562A" w14:textId="31AC53CF" w:rsidR="00FD1C6E" w:rsidRPr="00C23B6F" w:rsidRDefault="00FD1C6E" w:rsidP="00CE5791">
            <w:pPr>
              <w:pStyle w:val="TableText"/>
              <w:rPr>
                <w:lang w:val="en-US"/>
              </w:rPr>
            </w:pPr>
            <w:r>
              <w:t>Guido Abate, STMicroelectronics</w:t>
            </w:r>
          </w:p>
        </w:tc>
      </w:tr>
      <w:tr w:rsidR="00FD1C6E" w:rsidRPr="00C23B6F" w14:paraId="50E5CE18" w14:textId="77777777" w:rsidTr="00FD1C6E">
        <w:trPr>
          <w:trHeight w:val="314"/>
        </w:trPr>
        <w:tc>
          <w:tcPr>
            <w:tcW w:w="621" w:type="pct"/>
            <w:vMerge/>
            <w:vAlign w:val="center"/>
          </w:tcPr>
          <w:p w14:paraId="1B43F56F" w14:textId="12231351" w:rsidR="00FD1C6E" w:rsidRPr="00C23B6F" w:rsidRDefault="00FD1C6E" w:rsidP="002B4AF7">
            <w:pPr>
              <w:pStyle w:val="TableText"/>
              <w:rPr>
                <w:lang w:val="en-US"/>
              </w:rPr>
            </w:pPr>
          </w:p>
        </w:tc>
        <w:tc>
          <w:tcPr>
            <w:tcW w:w="391" w:type="pct"/>
            <w:vMerge/>
            <w:vAlign w:val="center"/>
          </w:tcPr>
          <w:p w14:paraId="192B54C8" w14:textId="6E82781A" w:rsidR="00FD1C6E" w:rsidRPr="00C23B6F" w:rsidRDefault="00FD1C6E" w:rsidP="002B4AF7">
            <w:pPr>
              <w:pStyle w:val="TableText"/>
              <w:rPr>
                <w:lang w:val="en-US"/>
              </w:rPr>
            </w:pPr>
          </w:p>
        </w:tc>
        <w:tc>
          <w:tcPr>
            <w:tcW w:w="705" w:type="pct"/>
            <w:vAlign w:val="center"/>
          </w:tcPr>
          <w:p w14:paraId="2E602BA3" w14:textId="79503439" w:rsidR="00FD1C6E" w:rsidRPr="00C23B6F" w:rsidRDefault="00FD1C6E" w:rsidP="005945AE">
            <w:pPr>
              <w:pStyle w:val="TableText"/>
              <w:rPr>
                <w:lang w:val="en-US"/>
              </w:rPr>
            </w:pPr>
            <w:r w:rsidRPr="00822595">
              <w:rPr>
                <w:lang w:val="en-US"/>
              </w:rPr>
              <w:t>CR313001R00</w:t>
            </w:r>
          </w:p>
        </w:tc>
        <w:tc>
          <w:tcPr>
            <w:tcW w:w="1434" w:type="pct"/>
            <w:vAlign w:val="center"/>
          </w:tcPr>
          <w:p w14:paraId="3A76E1C9" w14:textId="14F06EFD" w:rsidR="00FD1C6E" w:rsidRPr="00C23B6F" w:rsidRDefault="00FD1C6E" w:rsidP="005945AE">
            <w:pPr>
              <w:pStyle w:val="TableText"/>
              <w:rPr>
                <w:lang w:val="en-US"/>
              </w:rPr>
            </w:pPr>
            <w:r w:rsidRPr="00822595">
              <w:rPr>
                <w:lang w:val="en-US"/>
              </w:rPr>
              <w:t>Fix_condtions_on_applicability_table</w:t>
            </w:r>
          </w:p>
        </w:tc>
        <w:tc>
          <w:tcPr>
            <w:tcW w:w="486" w:type="pct"/>
            <w:vMerge w:val="restart"/>
            <w:vAlign w:val="center"/>
          </w:tcPr>
          <w:p w14:paraId="7DC0A020" w14:textId="3AE6A1D0" w:rsidR="00FD1C6E" w:rsidRPr="00C23B6F" w:rsidRDefault="00FD1C6E" w:rsidP="005945AE">
            <w:pPr>
              <w:pStyle w:val="TableText"/>
              <w:rPr>
                <w:lang w:val="en-US"/>
              </w:rPr>
            </w:pPr>
            <w:r>
              <w:t>eUICC</w:t>
            </w:r>
          </w:p>
        </w:tc>
        <w:tc>
          <w:tcPr>
            <w:tcW w:w="668" w:type="pct"/>
            <w:vMerge/>
            <w:vAlign w:val="center"/>
          </w:tcPr>
          <w:p w14:paraId="61CBF019" w14:textId="71867D3C" w:rsidR="00FD1C6E" w:rsidRPr="00C23B6F" w:rsidRDefault="00FD1C6E" w:rsidP="002B4AF7">
            <w:pPr>
              <w:pStyle w:val="TableText"/>
              <w:rPr>
                <w:lang w:val="en-US"/>
              </w:rPr>
            </w:pPr>
          </w:p>
        </w:tc>
        <w:tc>
          <w:tcPr>
            <w:tcW w:w="695" w:type="pct"/>
            <w:vMerge w:val="restart"/>
            <w:vAlign w:val="center"/>
          </w:tcPr>
          <w:p w14:paraId="67C6CE50" w14:textId="229EDF90" w:rsidR="00FD1C6E" w:rsidRPr="00C23B6F" w:rsidRDefault="00FD1C6E" w:rsidP="005945AE">
            <w:pPr>
              <w:pStyle w:val="TableText"/>
              <w:rPr>
                <w:lang w:val="en-US"/>
              </w:rPr>
            </w:pPr>
            <w:r>
              <w:t>Guido Abate, STMicroelectronics</w:t>
            </w:r>
          </w:p>
        </w:tc>
      </w:tr>
      <w:tr w:rsidR="00FD1C6E" w:rsidRPr="00C75B6B" w14:paraId="254A0B12" w14:textId="77777777" w:rsidTr="00FD1C6E">
        <w:trPr>
          <w:trHeight w:val="314"/>
        </w:trPr>
        <w:tc>
          <w:tcPr>
            <w:tcW w:w="621" w:type="pct"/>
            <w:vMerge/>
            <w:vAlign w:val="center"/>
          </w:tcPr>
          <w:p w14:paraId="03A44D68" w14:textId="052A1848" w:rsidR="00FD1C6E" w:rsidRPr="00C23B6F" w:rsidRDefault="00FD1C6E" w:rsidP="002B4AF7">
            <w:pPr>
              <w:pStyle w:val="TableText"/>
              <w:rPr>
                <w:lang w:val="en-US"/>
              </w:rPr>
            </w:pPr>
          </w:p>
        </w:tc>
        <w:tc>
          <w:tcPr>
            <w:tcW w:w="391" w:type="pct"/>
            <w:vMerge/>
            <w:vAlign w:val="center"/>
          </w:tcPr>
          <w:p w14:paraId="513A37C4" w14:textId="087BF43C" w:rsidR="00FD1C6E" w:rsidRPr="00C23B6F" w:rsidRDefault="00FD1C6E" w:rsidP="002B4AF7">
            <w:pPr>
              <w:pStyle w:val="TableText"/>
              <w:rPr>
                <w:lang w:val="en-US"/>
              </w:rPr>
            </w:pPr>
          </w:p>
        </w:tc>
        <w:tc>
          <w:tcPr>
            <w:tcW w:w="705" w:type="pct"/>
            <w:vAlign w:val="center"/>
          </w:tcPr>
          <w:p w14:paraId="417A41C1" w14:textId="48F97411" w:rsidR="00FD1C6E" w:rsidRPr="006F4DD4" w:rsidRDefault="00FD1C6E" w:rsidP="00420C09">
            <w:pPr>
              <w:pStyle w:val="TableText"/>
              <w:rPr>
                <w:lang w:val="it-IT"/>
              </w:rPr>
            </w:pPr>
            <w:r w:rsidRPr="006F4DD4">
              <w:rPr>
                <w:lang w:val="it-IT"/>
              </w:rPr>
              <w:t>CR313002R00</w:t>
            </w:r>
          </w:p>
        </w:tc>
        <w:tc>
          <w:tcPr>
            <w:tcW w:w="1434" w:type="pct"/>
            <w:vAlign w:val="center"/>
          </w:tcPr>
          <w:p w14:paraId="0A396401" w14:textId="0471307B" w:rsidR="00FD1C6E" w:rsidRPr="006F4DD4" w:rsidRDefault="00FD1C6E" w:rsidP="00420C09">
            <w:pPr>
              <w:pStyle w:val="TableText"/>
              <w:rPr>
                <w:lang w:val="it-IT"/>
              </w:rPr>
            </w:pPr>
            <w:r w:rsidRPr="00323BDC">
              <w:rPr>
                <w:lang w:val="it-IT"/>
              </w:rPr>
              <w:t>Fix_eUICC_StoreMetaData_NonEC</w:t>
            </w:r>
          </w:p>
        </w:tc>
        <w:tc>
          <w:tcPr>
            <w:tcW w:w="486" w:type="pct"/>
            <w:vMerge/>
            <w:vAlign w:val="center"/>
          </w:tcPr>
          <w:p w14:paraId="56BE3A80" w14:textId="77777777" w:rsidR="00FD1C6E" w:rsidRPr="006F4DD4" w:rsidRDefault="00FD1C6E" w:rsidP="00F17957">
            <w:pPr>
              <w:pStyle w:val="TableText"/>
              <w:rPr>
                <w:lang w:val="it-IT"/>
              </w:rPr>
            </w:pPr>
          </w:p>
        </w:tc>
        <w:tc>
          <w:tcPr>
            <w:tcW w:w="668" w:type="pct"/>
            <w:vMerge/>
            <w:vAlign w:val="center"/>
          </w:tcPr>
          <w:p w14:paraId="5AD72CEC" w14:textId="2C82B820" w:rsidR="00FD1C6E" w:rsidRPr="006F4DD4" w:rsidRDefault="00FD1C6E" w:rsidP="002B4AF7">
            <w:pPr>
              <w:pStyle w:val="TableText"/>
              <w:rPr>
                <w:lang w:val="it-IT"/>
              </w:rPr>
            </w:pPr>
          </w:p>
        </w:tc>
        <w:tc>
          <w:tcPr>
            <w:tcW w:w="695" w:type="pct"/>
            <w:vMerge/>
            <w:vAlign w:val="center"/>
          </w:tcPr>
          <w:p w14:paraId="0BE32D35" w14:textId="77777777" w:rsidR="00FD1C6E" w:rsidRPr="006F4DD4" w:rsidRDefault="00FD1C6E" w:rsidP="00F17957">
            <w:pPr>
              <w:pStyle w:val="TableText"/>
              <w:rPr>
                <w:lang w:val="it-IT"/>
              </w:rPr>
            </w:pPr>
          </w:p>
        </w:tc>
      </w:tr>
      <w:tr w:rsidR="00FD1C6E" w:rsidRPr="003A65E1" w14:paraId="5B2E40FE" w14:textId="77777777" w:rsidTr="00FD1C6E">
        <w:trPr>
          <w:trHeight w:val="314"/>
        </w:trPr>
        <w:tc>
          <w:tcPr>
            <w:tcW w:w="621" w:type="pct"/>
            <w:vMerge/>
            <w:vAlign w:val="center"/>
          </w:tcPr>
          <w:p w14:paraId="52A15959" w14:textId="50BCDFE2" w:rsidR="00FD1C6E" w:rsidRPr="006F4DD4" w:rsidRDefault="00FD1C6E" w:rsidP="002B4AF7">
            <w:pPr>
              <w:pStyle w:val="TableText"/>
              <w:rPr>
                <w:lang w:val="it-IT"/>
              </w:rPr>
            </w:pPr>
          </w:p>
        </w:tc>
        <w:tc>
          <w:tcPr>
            <w:tcW w:w="391" w:type="pct"/>
            <w:vMerge/>
            <w:vAlign w:val="center"/>
          </w:tcPr>
          <w:p w14:paraId="12EDA013" w14:textId="4EDEC702" w:rsidR="00FD1C6E" w:rsidRPr="006F4DD4" w:rsidRDefault="00FD1C6E" w:rsidP="002B4AF7">
            <w:pPr>
              <w:pStyle w:val="TableText"/>
              <w:rPr>
                <w:lang w:val="it-IT"/>
              </w:rPr>
            </w:pPr>
          </w:p>
        </w:tc>
        <w:tc>
          <w:tcPr>
            <w:tcW w:w="705" w:type="pct"/>
            <w:vAlign w:val="center"/>
          </w:tcPr>
          <w:p w14:paraId="4122AC3A" w14:textId="0C12E092" w:rsidR="00FD1C6E" w:rsidRPr="003A65E1" w:rsidRDefault="00FD1C6E" w:rsidP="00420C09">
            <w:pPr>
              <w:pStyle w:val="TableText"/>
              <w:rPr>
                <w:lang w:val="en-US"/>
              </w:rPr>
            </w:pPr>
            <w:r w:rsidRPr="006F4DD4">
              <w:rPr>
                <w:lang w:val="en-US"/>
              </w:rPr>
              <w:t>CR313003R01</w:t>
            </w:r>
          </w:p>
        </w:tc>
        <w:tc>
          <w:tcPr>
            <w:tcW w:w="1434" w:type="pct"/>
            <w:vAlign w:val="center"/>
          </w:tcPr>
          <w:p w14:paraId="6A36172B" w14:textId="2E854246" w:rsidR="00FD1C6E" w:rsidRPr="003A65E1" w:rsidRDefault="00FD1C6E" w:rsidP="00420C09">
            <w:pPr>
              <w:pStyle w:val="TableText"/>
              <w:rPr>
                <w:lang w:val="en-US"/>
              </w:rPr>
            </w:pPr>
            <w:r w:rsidRPr="00323BDC">
              <w:rPr>
                <w:lang w:val="en-US"/>
              </w:rPr>
              <w:t>Fix_eUICC_Support Variants O</w:t>
            </w:r>
          </w:p>
        </w:tc>
        <w:tc>
          <w:tcPr>
            <w:tcW w:w="486" w:type="pct"/>
            <w:vMerge/>
            <w:vAlign w:val="center"/>
          </w:tcPr>
          <w:p w14:paraId="3823AE41" w14:textId="77777777" w:rsidR="00FD1C6E" w:rsidRPr="003A65E1" w:rsidRDefault="00FD1C6E" w:rsidP="00F17957">
            <w:pPr>
              <w:pStyle w:val="TableText"/>
              <w:rPr>
                <w:lang w:val="en-US"/>
              </w:rPr>
            </w:pPr>
          </w:p>
        </w:tc>
        <w:tc>
          <w:tcPr>
            <w:tcW w:w="668" w:type="pct"/>
            <w:vMerge/>
            <w:vAlign w:val="center"/>
          </w:tcPr>
          <w:p w14:paraId="4BE0C117" w14:textId="4661EB94" w:rsidR="00FD1C6E" w:rsidRPr="003A65E1" w:rsidRDefault="00FD1C6E" w:rsidP="002B4AF7">
            <w:pPr>
              <w:pStyle w:val="TableText"/>
              <w:rPr>
                <w:lang w:val="en-US"/>
              </w:rPr>
            </w:pPr>
          </w:p>
        </w:tc>
        <w:tc>
          <w:tcPr>
            <w:tcW w:w="695" w:type="pct"/>
            <w:vMerge/>
            <w:vAlign w:val="center"/>
          </w:tcPr>
          <w:p w14:paraId="085C6228" w14:textId="77777777" w:rsidR="00FD1C6E" w:rsidRPr="003A65E1" w:rsidRDefault="00FD1C6E" w:rsidP="00F17957">
            <w:pPr>
              <w:pStyle w:val="TableText"/>
              <w:rPr>
                <w:lang w:val="en-US"/>
              </w:rPr>
            </w:pPr>
          </w:p>
        </w:tc>
      </w:tr>
      <w:tr w:rsidR="00FD1C6E" w:rsidRPr="003A65E1" w14:paraId="0EA37E52" w14:textId="77777777" w:rsidTr="00FD1C6E">
        <w:trPr>
          <w:trHeight w:val="314"/>
        </w:trPr>
        <w:tc>
          <w:tcPr>
            <w:tcW w:w="621" w:type="pct"/>
            <w:vMerge/>
            <w:vAlign w:val="center"/>
          </w:tcPr>
          <w:p w14:paraId="544393B9" w14:textId="7BA56D79" w:rsidR="00FD1C6E" w:rsidRPr="006F4DD4" w:rsidRDefault="00FD1C6E" w:rsidP="002B4AF7">
            <w:pPr>
              <w:pStyle w:val="TableText"/>
              <w:rPr>
                <w:lang w:val="en-US"/>
              </w:rPr>
            </w:pPr>
          </w:p>
        </w:tc>
        <w:tc>
          <w:tcPr>
            <w:tcW w:w="391" w:type="pct"/>
            <w:vMerge/>
            <w:vAlign w:val="center"/>
          </w:tcPr>
          <w:p w14:paraId="3F871339" w14:textId="33DBC5B6" w:rsidR="00FD1C6E" w:rsidRPr="006F4DD4" w:rsidRDefault="00FD1C6E" w:rsidP="002B4AF7">
            <w:pPr>
              <w:pStyle w:val="TableText"/>
              <w:rPr>
                <w:lang w:val="en-US"/>
              </w:rPr>
            </w:pPr>
          </w:p>
        </w:tc>
        <w:tc>
          <w:tcPr>
            <w:tcW w:w="705" w:type="pct"/>
            <w:vAlign w:val="center"/>
          </w:tcPr>
          <w:p w14:paraId="3BF94494" w14:textId="7CA47B17" w:rsidR="00FD1C6E" w:rsidRPr="006D6A6D" w:rsidRDefault="00FD1C6E" w:rsidP="00420C09">
            <w:pPr>
              <w:pStyle w:val="TableText"/>
              <w:rPr>
                <w:lang w:val="en-US"/>
              </w:rPr>
            </w:pPr>
            <w:r w:rsidRPr="00262282">
              <w:rPr>
                <w:lang w:val="en-US"/>
              </w:rPr>
              <w:t>CR313004</w:t>
            </w:r>
          </w:p>
        </w:tc>
        <w:tc>
          <w:tcPr>
            <w:tcW w:w="1434" w:type="pct"/>
            <w:vAlign w:val="center"/>
          </w:tcPr>
          <w:p w14:paraId="64C8B78E" w14:textId="50F02271" w:rsidR="00FD1C6E" w:rsidRPr="00323BDC" w:rsidRDefault="00FD1C6E" w:rsidP="00420C09">
            <w:pPr>
              <w:pStyle w:val="TableText"/>
              <w:rPr>
                <w:lang w:val="en-US"/>
              </w:rPr>
            </w:pPr>
            <w:r w:rsidRPr="00262282">
              <w:rPr>
                <w:lang w:val="en-US"/>
              </w:rPr>
              <w:t>MepCleanup</w:t>
            </w:r>
          </w:p>
        </w:tc>
        <w:tc>
          <w:tcPr>
            <w:tcW w:w="486" w:type="pct"/>
            <w:vMerge/>
            <w:vAlign w:val="center"/>
          </w:tcPr>
          <w:p w14:paraId="0336C1F8" w14:textId="77777777" w:rsidR="00FD1C6E" w:rsidRPr="003A65E1" w:rsidRDefault="00FD1C6E" w:rsidP="00F17957">
            <w:pPr>
              <w:pStyle w:val="TableText"/>
              <w:rPr>
                <w:lang w:val="en-US"/>
              </w:rPr>
            </w:pPr>
          </w:p>
        </w:tc>
        <w:tc>
          <w:tcPr>
            <w:tcW w:w="668" w:type="pct"/>
            <w:vMerge/>
            <w:vAlign w:val="center"/>
          </w:tcPr>
          <w:p w14:paraId="66BBF27A" w14:textId="09C4AF36" w:rsidR="00FD1C6E" w:rsidRPr="003A65E1" w:rsidRDefault="00FD1C6E" w:rsidP="002B4AF7">
            <w:pPr>
              <w:pStyle w:val="TableText"/>
              <w:rPr>
                <w:lang w:val="en-US"/>
              </w:rPr>
            </w:pPr>
          </w:p>
        </w:tc>
        <w:tc>
          <w:tcPr>
            <w:tcW w:w="695" w:type="pct"/>
            <w:vMerge/>
            <w:vAlign w:val="center"/>
          </w:tcPr>
          <w:p w14:paraId="535212AE" w14:textId="77777777" w:rsidR="00FD1C6E" w:rsidRPr="003A65E1" w:rsidRDefault="00FD1C6E" w:rsidP="00F17957">
            <w:pPr>
              <w:pStyle w:val="TableText"/>
              <w:rPr>
                <w:lang w:val="en-US"/>
              </w:rPr>
            </w:pPr>
          </w:p>
        </w:tc>
      </w:tr>
      <w:tr w:rsidR="00FD1C6E" w:rsidRPr="003A65E1" w14:paraId="0007F529" w14:textId="77777777" w:rsidTr="00FD1C6E">
        <w:trPr>
          <w:trHeight w:val="314"/>
        </w:trPr>
        <w:tc>
          <w:tcPr>
            <w:tcW w:w="621" w:type="pct"/>
            <w:vMerge/>
            <w:vAlign w:val="center"/>
          </w:tcPr>
          <w:p w14:paraId="3224E33A" w14:textId="3BDBDC51" w:rsidR="00FD1C6E" w:rsidRPr="006D6A6D" w:rsidRDefault="00FD1C6E" w:rsidP="002B4AF7">
            <w:pPr>
              <w:pStyle w:val="TableText"/>
              <w:rPr>
                <w:lang w:val="it-IT"/>
              </w:rPr>
            </w:pPr>
          </w:p>
        </w:tc>
        <w:tc>
          <w:tcPr>
            <w:tcW w:w="391" w:type="pct"/>
            <w:vMerge/>
            <w:vAlign w:val="center"/>
          </w:tcPr>
          <w:p w14:paraId="4C2DF8C5" w14:textId="38D3A4BC" w:rsidR="00FD1C6E" w:rsidRPr="006D6A6D" w:rsidRDefault="00FD1C6E" w:rsidP="002B4AF7">
            <w:pPr>
              <w:pStyle w:val="TableText"/>
              <w:rPr>
                <w:lang w:val="it-IT"/>
              </w:rPr>
            </w:pPr>
          </w:p>
        </w:tc>
        <w:tc>
          <w:tcPr>
            <w:tcW w:w="705" w:type="pct"/>
            <w:vAlign w:val="center"/>
          </w:tcPr>
          <w:p w14:paraId="1AAD6919" w14:textId="26790BA0" w:rsidR="00FD1C6E" w:rsidRPr="006D6A6D" w:rsidRDefault="00FD1C6E" w:rsidP="00420C09">
            <w:pPr>
              <w:pStyle w:val="TableText"/>
              <w:rPr>
                <w:lang w:val="en-US"/>
              </w:rPr>
            </w:pPr>
            <w:r w:rsidRPr="003F4E37">
              <w:rPr>
                <w:lang w:val="en-US"/>
              </w:rPr>
              <w:t>CR313005R0</w:t>
            </w:r>
            <w:r>
              <w:rPr>
                <w:lang w:val="en-US"/>
              </w:rPr>
              <w:t>0</w:t>
            </w:r>
          </w:p>
        </w:tc>
        <w:tc>
          <w:tcPr>
            <w:tcW w:w="1434" w:type="pct"/>
            <w:vAlign w:val="center"/>
          </w:tcPr>
          <w:p w14:paraId="09A59B28" w14:textId="18B45743" w:rsidR="00FD1C6E" w:rsidRPr="00323BDC" w:rsidRDefault="00FD1C6E" w:rsidP="00420C09">
            <w:pPr>
              <w:pStyle w:val="TableText"/>
              <w:rPr>
                <w:lang w:val="en-US"/>
              </w:rPr>
            </w:pPr>
            <w:r w:rsidRPr="003F4E37">
              <w:rPr>
                <w:lang w:val="en-US"/>
              </w:rPr>
              <w:t>Fix_eUICC_LPA_Alerting</w:t>
            </w:r>
          </w:p>
        </w:tc>
        <w:tc>
          <w:tcPr>
            <w:tcW w:w="486" w:type="pct"/>
            <w:vMerge/>
            <w:vAlign w:val="center"/>
          </w:tcPr>
          <w:p w14:paraId="313E146A" w14:textId="77777777" w:rsidR="00FD1C6E" w:rsidRPr="003A65E1" w:rsidRDefault="00FD1C6E" w:rsidP="00F17957">
            <w:pPr>
              <w:pStyle w:val="TableText"/>
              <w:rPr>
                <w:lang w:val="en-US"/>
              </w:rPr>
            </w:pPr>
          </w:p>
        </w:tc>
        <w:tc>
          <w:tcPr>
            <w:tcW w:w="668" w:type="pct"/>
            <w:vMerge/>
            <w:vAlign w:val="center"/>
          </w:tcPr>
          <w:p w14:paraId="35A1F9E7" w14:textId="7DAB083F" w:rsidR="00FD1C6E" w:rsidRPr="003A65E1" w:rsidRDefault="00FD1C6E" w:rsidP="002B4AF7">
            <w:pPr>
              <w:pStyle w:val="TableText"/>
              <w:rPr>
                <w:lang w:val="en-US"/>
              </w:rPr>
            </w:pPr>
          </w:p>
        </w:tc>
        <w:tc>
          <w:tcPr>
            <w:tcW w:w="695" w:type="pct"/>
            <w:vMerge/>
            <w:vAlign w:val="center"/>
          </w:tcPr>
          <w:p w14:paraId="21FCF321" w14:textId="77777777" w:rsidR="00FD1C6E" w:rsidRPr="003A65E1" w:rsidRDefault="00FD1C6E" w:rsidP="00F17957">
            <w:pPr>
              <w:pStyle w:val="TableText"/>
              <w:rPr>
                <w:lang w:val="en-US"/>
              </w:rPr>
            </w:pPr>
          </w:p>
        </w:tc>
      </w:tr>
      <w:tr w:rsidR="00FD1C6E" w:rsidRPr="003A65E1" w14:paraId="4BE4F11A" w14:textId="77777777" w:rsidTr="00FD1C6E">
        <w:trPr>
          <w:trHeight w:val="314"/>
        </w:trPr>
        <w:tc>
          <w:tcPr>
            <w:tcW w:w="621" w:type="pct"/>
            <w:vMerge/>
            <w:vAlign w:val="center"/>
          </w:tcPr>
          <w:p w14:paraId="76F382C0" w14:textId="59F002B7" w:rsidR="00FD1C6E" w:rsidRPr="003A65E1" w:rsidRDefault="00FD1C6E" w:rsidP="002B4AF7">
            <w:pPr>
              <w:pStyle w:val="TableText"/>
              <w:rPr>
                <w:lang w:val="en-US"/>
              </w:rPr>
            </w:pPr>
          </w:p>
        </w:tc>
        <w:tc>
          <w:tcPr>
            <w:tcW w:w="391" w:type="pct"/>
            <w:vMerge/>
            <w:vAlign w:val="center"/>
          </w:tcPr>
          <w:p w14:paraId="76EC0798" w14:textId="4B50F569" w:rsidR="00FD1C6E" w:rsidRPr="003A65E1" w:rsidRDefault="00FD1C6E" w:rsidP="002B4AF7">
            <w:pPr>
              <w:pStyle w:val="TableText"/>
              <w:rPr>
                <w:lang w:val="en-US"/>
              </w:rPr>
            </w:pPr>
          </w:p>
        </w:tc>
        <w:tc>
          <w:tcPr>
            <w:tcW w:w="705" w:type="pct"/>
            <w:vAlign w:val="center"/>
          </w:tcPr>
          <w:p w14:paraId="57EC3832" w14:textId="4727674A" w:rsidR="00FD1C6E" w:rsidRPr="003A65E1" w:rsidRDefault="00FD1C6E" w:rsidP="00C64B2D">
            <w:pPr>
              <w:pStyle w:val="TableText"/>
              <w:rPr>
                <w:lang w:val="en-US"/>
              </w:rPr>
            </w:pPr>
            <w:r w:rsidRPr="00D55C94">
              <w:rPr>
                <w:lang w:val="en-US"/>
              </w:rPr>
              <w:t>CR313006r03</w:t>
            </w:r>
          </w:p>
        </w:tc>
        <w:tc>
          <w:tcPr>
            <w:tcW w:w="1434" w:type="pct"/>
            <w:vAlign w:val="center"/>
          </w:tcPr>
          <w:p w14:paraId="1C34B83F" w14:textId="53A8939A" w:rsidR="00FD1C6E" w:rsidRPr="003A65E1" w:rsidRDefault="00FD1C6E" w:rsidP="00C64B2D">
            <w:pPr>
              <w:pStyle w:val="TableText"/>
              <w:rPr>
                <w:lang w:val="en-US"/>
              </w:rPr>
            </w:pPr>
            <w:r w:rsidRPr="00D55C94">
              <w:rPr>
                <w:lang w:val="en-US"/>
              </w:rPr>
              <w:t>Test Environment for MEP</w:t>
            </w:r>
          </w:p>
        </w:tc>
        <w:tc>
          <w:tcPr>
            <w:tcW w:w="486" w:type="pct"/>
            <w:vMerge w:val="restart"/>
            <w:vAlign w:val="center"/>
          </w:tcPr>
          <w:p w14:paraId="2D8D19D0" w14:textId="0877ACC4" w:rsidR="00FD1C6E" w:rsidRPr="003A65E1" w:rsidRDefault="00FD1C6E" w:rsidP="00C64B2D">
            <w:pPr>
              <w:pStyle w:val="TableText"/>
              <w:rPr>
                <w:lang w:val="en-US"/>
              </w:rPr>
            </w:pPr>
            <w:r>
              <w:t>eUICC</w:t>
            </w:r>
          </w:p>
        </w:tc>
        <w:tc>
          <w:tcPr>
            <w:tcW w:w="668" w:type="pct"/>
            <w:vMerge/>
            <w:vAlign w:val="center"/>
          </w:tcPr>
          <w:p w14:paraId="1923FAA2" w14:textId="19221208" w:rsidR="00FD1C6E" w:rsidRPr="003A65E1" w:rsidRDefault="00FD1C6E" w:rsidP="002B4AF7">
            <w:pPr>
              <w:pStyle w:val="TableText"/>
              <w:rPr>
                <w:lang w:val="en-US"/>
              </w:rPr>
            </w:pPr>
          </w:p>
        </w:tc>
        <w:tc>
          <w:tcPr>
            <w:tcW w:w="695" w:type="pct"/>
            <w:vMerge w:val="restart"/>
            <w:vAlign w:val="center"/>
          </w:tcPr>
          <w:p w14:paraId="1452E9ED" w14:textId="0D2A0E15" w:rsidR="00FD1C6E" w:rsidRPr="003A65E1" w:rsidRDefault="00FD1C6E" w:rsidP="00C64B2D">
            <w:pPr>
              <w:pStyle w:val="TableText"/>
              <w:rPr>
                <w:lang w:val="en-US"/>
              </w:rPr>
            </w:pPr>
            <w:r>
              <w:t>Guido Abate, STMicroelectronics</w:t>
            </w:r>
          </w:p>
        </w:tc>
      </w:tr>
      <w:tr w:rsidR="00FD1C6E" w:rsidRPr="003A65E1" w14:paraId="46F2A478" w14:textId="77777777" w:rsidTr="00FD1C6E">
        <w:trPr>
          <w:trHeight w:val="314"/>
        </w:trPr>
        <w:tc>
          <w:tcPr>
            <w:tcW w:w="621" w:type="pct"/>
            <w:vMerge/>
            <w:vAlign w:val="center"/>
          </w:tcPr>
          <w:p w14:paraId="2079E7D6" w14:textId="013BB657" w:rsidR="00FD1C6E" w:rsidRPr="003A65E1" w:rsidRDefault="00FD1C6E" w:rsidP="002B4AF7">
            <w:pPr>
              <w:pStyle w:val="TableText"/>
              <w:rPr>
                <w:lang w:val="en-US"/>
              </w:rPr>
            </w:pPr>
          </w:p>
        </w:tc>
        <w:tc>
          <w:tcPr>
            <w:tcW w:w="391" w:type="pct"/>
            <w:vMerge/>
            <w:vAlign w:val="center"/>
          </w:tcPr>
          <w:p w14:paraId="7FBFBB27" w14:textId="63073601" w:rsidR="00FD1C6E" w:rsidRPr="003A65E1" w:rsidRDefault="00FD1C6E" w:rsidP="002B4AF7">
            <w:pPr>
              <w:pStyle w:val="TableText"/>
              <w:rPr>
                <w:lang w:val="en-US"/>
              </w:rPr>
            </w:pPr>
          </w:p>
        </w:tc>
        <w:tc>
          <w:tcPr>
            <w:tcW w:w="705" w:type="pct"/>
            <w:vAlign w:val="center"/>
          </w:tcPr>
          <w:p w14:paraId="797BD321" w14:textId="4C14AFB0" w:rsidR="00FD1C6E" w:rsidRPr="003A65E1" w:rsidRDefault="00FD1C6E" w:rsidP="00420C09">
            <w:pPr>
              <w:pStyle w:val="TableText"/>
              <w:rPr>
                <w:lang w:val="en-US"/>
              </w:rPr>
            </w:pPr>
            <w:r w:rsidRPr="000429D7">
              <w:rPr>
                <w:lang w:val="en-US"/>
              </w:rPr>
              <w:t>CR313009r00</w:t>
            </w:r>
          </w:p>
        </w:tc>
        <w:tc>
          <w:tcPr>
            <w:tcW w:w="1434" w:type="pct"/>
            <w:vAlign w:val="center"/>
          </w:tcPr>
          <w:p w14:paraId="1E5FA4E2" w14:textId="134FD274" w:rsidR="00FD1C6E" w:rsidRPr="003A65E1" w:rsidRDefault="00FD1C6E" w:rsidP="00420C09">
            <w:pPr>
              <w:pStyle w:val="TableText"/>
              <w:rPr>
                <w:lang w:val="en-US"/>
              </w:rPr>
            </w:pPr>
            <w:r w:rsidRPr="000429D7">
              <w:rPr>
                <w:lang w:val="en-US"/>
              </w:rPr>
              <w:t>Fix_PIR_for_Enterprise_Profiles</w:t>
            </w:r>
          </w:p>
        </w:tc>
        <w:tc>
          <w:tcPr>
            <w:tcW w:w="486" w:type="pct"/>
            <w:vMerge/>
            <w:vAlign w:val="center"/>
          </w:tcPr>
          <w:p w14:paraId="56452A5F" w14:textId="77777777" w:rsidR="00FD1C6E" w:rsidRPr="003A65E1" w:rsidRDefault="00FD1C6E" w:rsidP="00F17957">
            <w:pPr>
              <w:pStyle w:val="TableText"/>
              <w:rPr>
                <w:lang w:val="en-US"/>
              </w:rPr>
            </w:pPr>
          </w:p>
        </w:tc>
        <w:tc>
          <w:tcPr>
            <w:tcW w:w="668" w:type="pct"/>
            <w:vMerge/>
            <w:vAlign w:val="center"/>
          </w:tcPr>
          <w:p w14:paraId="36776829" w14:textId="5CCB79DB" w:rsidR="00FD1C6E" w:rsidRPr="003A65E1" w:rsidRDefault="00FD1C6E" w:rsidP="002B4AF7">
            <w:pPr>
              <w:pStyle w:val="TableText"/>
              <w:rPr>
                <w:lang w:val="en-US"/>
              </w:rPr>
            </w:pPr>
          </w:p>
        </w:tc>
        <w:tc>
          <w:tcPr>
            <w:tcW w:w="695" w:type="pct"/>
            <w:vMerge/>
            <w:vAlign w:val="center"/>
          </w:tcPr>
          <w:p w14:paraId="1DE3CB15" w14:textId="77777777" w:rsidR="00FD1C6E" w:rsidRPr="003A65E1" w:rsidRDefault="00FD1C6E" w:rsidP="00F17957">
            <w:pPr>
              <w:pStyle w:val="TableText"/>
              <w:rPr>
                <w:lang w:val="en-US"/>
              </w:rPr>
            </w:pPr>
          </w:p>
        </w:tc>
      </w:tr>
      <w:tr w:rsidR="00FD1C6E" w:rsidRPr="003A65E1" w14:paraId="7D4580A1" w14:textId="77777777" w:rsidTr="00FD1C6E">
        <w:trPr>
          <w:trHeight w:val="314"/>
        </w:trPr>
        <w:tc>
          <w:tcPr>
            <w:tcW w:w="621" w:type="pct"/>
            <w:vMerge/>
            <w:vAlign w:val="center"/>
          </w:tcPr>
          <w:p w14:paraId="37A88F2C" w14:textId="213F8C47" w:rsidR="00FD1C6E" w:rsidRPr="003A65E1" w:rsidRDefault="00FD1C6E" w:rsidP="002B4AF7">
            <w:pPr>
              <w:pStyle w:val="TableText"/>
              <w:rPr>
                <w:lang w:val="en-US"/>
              </w:rPr>
            </w:pPr>
          </w:p>
        </w:tc>
        <w:tc>
          <w:tcPr>
            <w:tcW w:w="391" w:type="pct"/>
            <w:vMerge/>
            <w:vAlign w:val="center"/>
          </w:tcPr>
          <w:p w14:paraId="58895CF4" w14:textId="7A773B36" w:rsidR="00FD1C6E" w:rsidRPr="003A65E1" w:rsidRDefault="00FD1C6E" w:rsidP="002B4AF7">
            <w:pPr>
              <w:pStyle w:val="TableText"/>
              <w:rPr>
                <w:lang w:val="en-US"/>
              </w:rPr>
            </w:pPr>
          </w:p>
        </w:tc>
        <w:tc>
          <w:tcPr>
            <w:tcW w:w="705" w:type="pct"/>
            <w:vAlign w:val="center"/>
          </w:tcPr>
          <w:p w14:paraId="28BFF1E8" w14:textId="72F3A2CB" w:rsidR="00FD1C6E" w:rsidRPr="003A65E1" w:rsidRDefault="00FD1C6E" w:rsidP="00224C19">
            <w:pPr>
              <w:pStyle w:val="TableText"/>
              <w:rPr>
                <w:lang w:val="en-US"/>
              </w:rPr>
            </w:pPr>
            <w:r w:rsidRPr="00A54AF1">
              <w:rPr>
                <w:lang w:val="en-US"/>
              </w:rPr>
              <w:t>CR313012R0</w:t>
            </w:r>
            <w:r>
              <w:rPr>
                <w:lang w:val="en-US"/>
              </w:rPr>
              <w:t>0</w:t>
            </w:r>
          </w:p>
        </w:tc>
        <w:tc>
          <w:tcPr>
            <w:tcW w:w="1434" w:type="pct"/>
            <w:vAlign w:val="center"/>
          </w:tcPr>
          <w:p w14:paraId="66B00F05" w14:textId="79562559" w:rsidR="00FD1C6E" w:rsidRPr="003A65E1" w:rsidRDefault="00FD1C6E" w:rsidP="00224C19">
            <w:pPr>
              <w:pStyle w:val="TableText"/>
              <w:rPr>
                <w:lang w:val="en-US"/>
              </w:rPr>
            </w:pPr>
            <w:r w:rsidRPr="00A54AF1">
              <w:rPr>
                <w:lang w:val="en-US"/>
              </w:rPr>
              <w:t>Fix_Legacy_EnableProfileCases</w:t>
            </w:r>
          </w:p>
        </w:tc>
        <w:tc>
          <w:tcPr>
            <w:tcW w:w="486" w:type="pct"/>
            <w:vMerge w:val="restart"/>
            <w:vAlign w:val="center"/>
          </w:tcPr>
          <w:p w14:paraId="0B3D266F" w14:textId="60EA524B" w:rsidR="00FD1C6E" w:rsidRPr="003A65E1" w:rsidRDefault="00FD1C6E" w:rsidP="00224C19">
            <w:pPr>
              <w:pStyle w:val="TableText"/>
              <w:rPr>
                <w:lang w:val="en-US"/>
              </w:rPr>
            </w:pPr>
            <w:r>
              <w:t>eUICC</w:t>
            </w:r>
          </w:p>
        </w:tc>
        <w:tc>
          <w:tcPr>
            <w:tcW w:w="668" w:type="pct"/>
            <w:vMerge/>
            <w:vAlign w:val="center"/>
          </w:tcPr>
          <w:p w14:paraId="43F82E37" w14:textId="129ADA4D" w:rsidR="00FD1C6E" w:rsidRPr="003A65E1" w:rsidRDefault="00FD1C6E" w:rsidP="002B4AF7">
            <w:pPr>
              <w:pStyle w:val="TableText"/>
              <w:rPr>
                <w:lang w:val="en-US"/>
              </w:rPr>
            </w:pPr>
          </w:p>
        </w:tc>
        <w:tc>
          <w:tcPr>
            <w:tcW w:w="695" w:type="pct"/>
            <w:vMerge w:val="restart"/>
            <w:vAlign w:val="center"/>
          </w:tcPr>
          <w:p w14:paraId="2311CF2C" w14:textId="4FE07F90" w:rsidR="00FD1C6E" w:rsidRPr="003A65E1" w:rsidRDefault="00FD1C6E" w:rsidP="00224C19">
            <w:pPr>
              <w:pStyle w:val="TableText"/>
              <w:rPr>
                <w:lang w:val="en-US"/>
              </w:rPr>
            </w:pPr>
            <w:r>
              <w:t>Guido Abate, STMicroelectronics</w:t>
            </w:r>
          </w:p>
        </w:tc>
      </w:tr>
      <w:tr w:rsidR="00FD1C6E" w:rsidRPr="003A65E1" w14:paraId="7DA229F2" w14:textId="77777777" w:rsidTr="00FD1C6E">
        <w:trPr>
          <w:trHeight w:val="314"/>
        </w:trPr>
        <w:tc>
          <w:tcPr>
            <w:tcW w:w="621" w:type="pct"/>
            <w:vMerge/>
            <w:vAlign w:val="center"/>
          </w:tcPr>
          <w:p w14:paraId="4A844C05" w14:textId="6C011BAC" w:rsidR="00FD1C6E" w:rsidRPr="003A65E1" w:rsidRDefault="00FD1C6E" w:rsidP="002B4AF7">
            <w:pPr>
              <w:pStyle w:val="TableText"/>
              <w:rPr>
                <w:lang w:val="en-US"/>
              </w:rPr>
            </w:pPr>
          </w:p>
        </w:tc>
        <w:tc>
          <w:tcPr>
            <w:tcW w:w="391" w:type="pct"/>
            <w:vMerge/>
            <w:vAlign w:val="center"/>
          </w:tcPr>
          <w:p w14:paraId="50654743" w14:textId="0F562379" w:rsidR="00FD1C6E" w:rsidRPr="003A65E1" w:rsidRDefault="00FD1C6E" w:rsidP="002B4AF7">
            <w:pPr>
              <w:pStyle w:val="TableText"/>
              <w:rPr>
                <w:lang w:val="en-US"/>
              </w:rPr>
            </w:pPr>
          </w:p>
        </w:tc>
        <w:tc>
          <w:tcPr>
            <w:tcW w:w="705" w:type="pct"/>
            <w:vAlign w:val="center"/>
          </w:tcPr>
          <w:p w14:paraId="586BC14F" w14:textId="52808A22" w:rsidR="00FD1C6E" w:rsidRPr="003A65E1" w:rsidRDefault="00FD1C6E" w:rsidP="00420C09">
            <w:pPr>
              <w:pStyle w:val="TableText"/>
              <w:rPr>
                <w:lang w:val="en-US"/>
              </w:rPr>
            </w:pPr>
            <w:r w:rsidRPr="00D206FF">
              <w:rPr>
                <w:lang w:val="en-US"/>
              </w:rPr>
              <w:t>CR313011R02</w:t>
            </w:r>
          </w:p>
        </w:tc>
        <w:tc>
          <w:tcPr>
            <w:tcW w:w="1434" w:type="pct"/>
            <w:vAlign w:val="center"/>
          </w:tcPr>
          <w:p w14:paraId="38E3EA16" w14:textId="15A7175A" w:rsidR="00FD1C6E" w:rsidRPr="003A65E1" w:rsidRDefault="00FD1C6E" w:rsidP="00420C09">
            <w:pPr>
              <w:pStyle w:val="TableText"/>
              <w:rPr>
                <w:lang w:val="en-US"/>
              </w:rPr>
            </w:pPr>
            <w:r w:rsidRPr="00D206FF">
              <w:rPr>
                <w:lang w:val="en-US"/>
              </w:rPr>
              <w:t>Clarify number of samples to cover PKI variants</w:t>
            </w:r>
          </w:p>
        </w:tc>
        <w:tc>
          <w:tcPr>
            <w:tcW w:w="486" w:type="pct"/>
            <w:vMerge/>
            <w:vAlign w:val="center"/>
          </w:tcPr>
          <w:p w14:paraId="1A982789" w14:textId="77777777" w:rsidR="00FD1C6E" w:rsidRPr="003A65E1" w:rsidRDefault="00FD1C6E" w:rsidP="00F17957">
            <w:pPr>
              <w:pStyle w:val="TableText"/>
              <w:rPr>
                <w:lang w:val="en-US"/>
              </w:rPr>
            </w:pPr>
          </w:p>
        </w:tc>
        <w:tc>
          <w:tcPr>
            <w:tcW w:w="668" w:type="pct"/>
            <w:vMerge/>
            <w:vAlign w:val="center"/>
          </w:tcPr>
          <w:p w14:paraId="5A316891" w14:textId="41AF3EF5" w:rsidR="00FD1C6E" w:rsidRPr="003A65E1" w:rsidRDefault="00FD1C6E" w:rsidP="002B4AF7">
            <w:pPr>
              <w:pStyle w:val="TableText"/>
              <w:rPr>
                <w:lang w:val="en-US"/>
              </w:rPr>
            </w:pPr>
          </w:p>
        </w:tc>
        <w:tc>
          <w:tcPr>
            <w:tcW w:w="695" w:type="pct"/>
            <w:vMerge/>
            <w:vAlign w:val="center"/>
          </w:tcPr>
          <w:p w14:paraId="34856C8D" w14:textId="77777777" w:rsidR="00FD1C6E" w:rsidRPr="003A65E1" w:rsidRDefault="00FD1C6E" w:rsidP="00F17957">
            <w:pPr>
              <w:pStyle w:val="TableText"/>
              <w:rPr>
                <w:lang w:val="en-US"/>
              </w:rPr>
            </w:pPr>
          </w:p>
        </w:tc>
      </w:tr>
      <w:tr w:rsidR="00FD1C6E" w:rsidRPr="003A65E1" w14:paraId="4505C06D" w14:textId="77777777" w:rsidTr="00FD1C6E">
        <w:trPr>
          <w:trHeight w:val="314"/>
        </w:trPr>
        <w:tc>
          <w:tcPr>
            <w:tcW w:w="621" w:type="pct"/>
            <w:vMerge/>
            <w:vAlign w:val="center"/>
          </w:tcPr>
          <w:p w14:paraId="30DD25A0" w14:textId="128FC978" w:rsidR="00FD1C6E" w:rsidRPr="003A65E1" w:rsidRDefault="00FD1C6E" w:rsidP="002B4AF7">
            <w:pPr>
              <w:pStyle w:val="TableText"/>
              <w:rPr>
                <w:lang w:val="en-US"/>
              </w:rPr>
            </w:pPr>
          </w:p>
        </w:tc>
        <w:tc>
          <w:tcPr>
            <w:tcW w:w="391" w:type="pct"/>
            <w:vMerge/>
            <w:vAlign w:val="center"/>
          </w:tcPr>
          <w:p w14:paraId="2EF94138" w14:textId="4A26A65F" w:rsidR="00FD1C6E" w:rsidRPr="003A65E1" w:rsidRDefault="00FD1C6E" w:rsidP="002B4AF7">
            <w:pPr>
              <w:pStyle w:val="TableText"/>
              <w:rPr>
                <w:lang w:val="en-US"/>
              </w:rPr>
            </w:pPr>
          </w:p>
        </w:tc>
        <w:tc>
          <w:tcPr>
            <w:tcW w:w="705" w:type="pct"/>
            <w:vAlign w:val="center"/>
          </w:tcPr>
          <w:p w14:paraId="2B47CFDF" w14:textId="52224C8F" w:rsidR="00FD1C6E" w:rsidRPr="003A65E1" w:rsidRDefault="00FD1C6E" w:rsidP="00420C09">
            <w:pPr>
              <w:pStyle w:val="TableText"/>
              <w:rPr>
                <w:lang w:val="en-US"/>
              </w:rPr>
            </w:pPr>
            <w:r w:rsidRPr="003D32DF">
              <w:rPr>
                <w:lang w:val="en-US"/>
              </w:rPr>
              <w:t>CR313014R00</w:t>
            </w:r>
          </w:p>
        </w:tc>
        <w:tc>
          <w:tcPr>
            <w:tcW w:w="1434" w:type="pct"/>
            <w:vAlign w:val="center"/>
          </w:tcPr>
          <w:p w14:paraId="7CFE5F45" w14:textId="0192B27A" w:rsidR="00FD1C6E" w:rsidRPr="003A65E1" w:rsidRDefault="00FD1C6E" w:rsidP="00420C09">
            <w:pPr>
              <w:pStyle w:val="TableText"/>
              <w:rPr>
                <w:lang w:val="en-US"/>
              </w:rPr>
            </w:pPr>
            <w:r w:rsidRPr="003D32DF">
              <w:rPr>
                <w:lang w:val="en-US"/>
              </w:rPr>
              <w:t>FIX_RetrieveNotificationResponseForV3</w:t>
            </w:r>
          </w:p>
        </w:tc>
        <w:tc>
          <w:tcPr>
            <w:tcW w:w="486" w:type="pct"/>
            <w:vMerge/>
            <w:vAlign w:val="center"/>
          </w:tcPr>
          <w:p w14:paraId="4599E249" w14:textId="77777777" w:rsidR="00FD1C6E" w:rsidRPr="003A65E1" w:rsidRDefault="00FD1C6E" w:rsidP="00F17957">
            <w:pPr>
              <w:pStyle w:val="TableText"/>
              <w:rPr>
                <w:lang w:val="en-US"/>
              </w:rPr>
            </w:pPr>
          </w:p>
        </w:tc>
        <w:tc>
          <w:tcPr>
            <w:tcW w:w="668" w:type="pct"/>
            <w:vMerge/>
            <w:vAlign w:val="center"/>
          </w:tcPr>
          <w:p w14:paraId="3B8AED0D" w14:textId="7D4C4BB8" w:rsidR="00FD1C6E" w:rsidRPr="003A65E1" w:rsidRDefault="00FD1C6E" w:rsidP="002B4AF7">
            <w:pPr>
              <w:pStyle w:val="TableText"/>
              <w:rPr>
                <w:lang w:val="en-US"/>
              </w:rPr>
            </w:pPr>
          </w:p>
        </w:tc>
        <w:tc>
          <w:tcPr>
            <w:tcW w:w="695" w:type="pct"/>
            <w:vMerge/>
            <w:vAlign w:val="center"/>
          </w:tcPr>
          <w:p w14:paraId="5BB4E017" w14:textId="77777777" w:rsidR="00FD1C6E" w:rsidRPr="003A65E1" w:rsidRDefault="00FD1C6E" w:rsidP="00F17957">
            <w:pPr>
              <w:pStyle w:val="TableText"/>
              <w:rPr>
                <w:lang w:val="en-US"/>
              </w:rPr>
            </w:pPr>
          </w:p>
        </w:tc>
      </w:tr>
      <w:tr w:rsidR="00FD1C6E" w:rsidRPr="003A65E1" w14:paraId="2E5FFD4E" w14:textId="77777777" w:rsidTr="00FD1C6E">
        <w:trPr>
          <w:trHeight w:val="314"/>
        </w:trPr>
        <w:tc>
          <w:tcPr>
            <w:tcW w:w="621" w:type="pct"/>
            <w:vMerge/>
            <w:vAlign w:val="center"/>
          </w:tcPr>
          <w:p w14:paraId="11B73415" w14:textId="1A02ACC3" w:rsidR="00FD1C6E" w:rsidRPr="003A65E1" w:rsidRDefault="00FD1C6E" w:rsidP="002B4AF7">
            <w:pPr>
              <w:pStyle w:val="TableText"/>
              <w:rPr>
                <w:lang w:val="en-US"/>
              </w:rPr>
            </w:pPr>
          </w:p>
        </w:tc>
        <w:tc>
          <w:tcPr>
            <w:tcW w:w="391" w:type="pct"/>
            <w:vMerge/>
            <w:vAlign w:val="center"/>
          </w:tcPr>
          <w:p w14:paraId="3C55D502" w14:textId="6A57F38F" w:rsidR="00FD1C6E" w:rsidRPr="003A65E1" w:rsidRDefault="00FD1C6E" w:rsidP="002B4AF7">
            <w:pPr>
              <w:pStyle w:val="TableText"/>
              <w:rPr>
                <w:lang w:val="en-US"/>
              </w:rPr>
            </w:pPr>
          </w:p>
        </w:tc>
        <w:tc>
          <w:tcPr>
            <w:tcW w:w="705" w:type="pct"/>
            <w:vAlign w:val="center"/>
          </w:tcPr>
          <w:p w14:paraId="43D9943B" w14:textId="757AC439" w:rsidR="00FD1C6E" w:rsidRPr="003A65E1" w:rsidRDefault="00FD1C6E" w:rsidP="00420C09">
            <w:pPr>
              <w:pStyle w:val="TableText"/>
              <w:rPr>
                <w:lang w:val="en-US"/>
              </w:rPr>
            </w:pPr>
            <w:r w:rsidRPr="00AF5B4B">
              <w:rPr>
                <w:lang w:val="en-US"/>
              </w:rPr>
              <w:t>CR313015R01</w:t>
            </w:r>
          </w:p>
        </w:tc>
        <w:tc>
          <w:tcPr>
            <w:tcW w:w="1434" w:type="pct"/>
            <w:vAlign w:val="center"/>
          </w:tcPr>
          <w:p w14:paraId="0D18617F" w14:textId="6B8220AB" w:rsidR="00FD1C6E" w:rsidRPr="003A65E1" w:rsidRDefault="00FD1C6E" w:rsidP="00420C09">
            <w:pPr>
              <w:pStyle w:val="TableText"/>
              <w:rPr>
                <w:lang w:val="en-US"/>
              </w:rPr>
            </w:pPr>
            <w:r w:rsidRPr="00AF5B4B">
              <w:rPr>
                <w:lang w:val="en-US"/>
              </w:rPr>
              <w:t>IUT_EUICC_CATEGORY</w:t>
            </w:r>
          </w:p>
        </w:tc>
        <w:tc>
          <w:tcPr>
            <w:tcW w:w="486" w:type="pct"/>
            <w:vMerge/>
            <w:vAlign w:val="center"/>
          </w:tcPr>
          <w:p w14:paraId="7B60F23E" w14:textId="77777777" w:rsidR="00FD1C6E" w:rsidRPr="003A65E1" w:rsidRDefault="00FD1C6E" w:rsidP="00F17957">
            <w:pPr>
              <w:pStyle w:val="TableText"/>
              <w:rPr>
                <w:lang w:val="en-US"/>
              </w:rPr>
            </w:pPr>
          </w:p>
        </w:tc>
        <w:tc>
          <w:tcPr>
            <w:tcW w:w="668" w:type="pct"/>
            <w:vMerge/>
            <w:vAlign w:val="center"/>
          </w:tcPr>
          <w:p w14:paraId="513A1BB3" w14:textId="4389B417" w:rsidR="00FD1C6E" w:rsidRPr="003A65E1" w:rsidRDefault="00FD1C6E" w:rsidP="002B4AF7">
            <w:pPr>
              <w:pStyle w:val="TableText"/>
              <w:rPr>
                <w:lang w:val="en-US"/>
              </w:rPr>
            </w:pPr>
          </w:p>
        </w:tc>
        <w:tc>
          <w:tcPr>
            <w:tcW w:w="695" w:type="pct"/>
            <w:vMerge/>
            <w:vAlign w:val="center"/>
          </w:tcPr>
          <w:p w14:paraId="3D458083" w14:textId="77777777" w:rsidR="00FD1C6E" w:rsidRPr="003A65E1" w:rsidRDefault="00FD1C6E" w:rsidP="00F17957">
            <w:pPr>
              <w:pStyle w:val="TableText"/>
              <w:rPr>
                <w:lang w:val="en-US"/>
              </w:rPr>
            </w:pPr>
          </w:p>
        </w:tc>
      </w:tr>
      <w:tr w:rsidR="00FD1C6E" w:rsidRPr="003A65E1" w14:paraId="0EEA31DD" w14:textId="77777777" w:rsidTr="00FD1C6E">
        <w:trPr>
          <w:trHeight w:val="314"/>
        </w:trPr>
        <w:tc>
          <w:tcPr>
            <w:tcW w:w="621" w:type="pct"/>
            <w:vMerge/>
            <w:vAlign w:val="center"/>
          </w:tcPr>
          <w:p w14:paraId="2DBC943C" w14:textId="34E83252" w:rsidR="00FD1C6E" w:rsidRPr="003A65E1" w:rsidRDefault="00FD1C6E" w:rsidP="002B4AF7">
            <w:pPr>
              <w:pStyle w:val="TableText"/>
              <w:rPr>
                <w:lang w:val="en-US"/>
              </w:rPr>
            </w:pPr>
          </w:p>
        </w:tc>
        <w:tc>
          <w:tcPr>
            <w:tcW w:w="391" w:type="pct"/>
            <w:vMerge/>
            <w:vAlign w:val="center"/>
          </w:tcPr>
          <w:p w14:paraId="368F7FD7" w14:textId="3967169C" w:rsidR="00FD1C6E" w:rsidRPr="003A65E1" w:rsidRDefault="00FD1C6E" w:rsidP="002B4AF7">
            <w:pPr>
              <w:pStyle w:val="TableText"/>
              <w:rPr>
                <w:lang w:val="en-US"/>
              </w:rPr>
            </w:pPr>
          </w:p>
        </w:tc>
        <w:tc>
          <w:tcPr>
            <w:tcW w:w="705" w:type="pct"/>
            <w:vAlign w:val="center"/>
          </w:tcPr>
          <w:p w14:paraId="3A281DDE" w14:textId="22209619" w:rsidR="00FD1C6E" w:rsidRPr="003A65E1" w:rsidRDefault="00FD1C6E" w:rsidP="00420C09">
            <w:pPr>
              <w:pStyle w:val="TableText"/>
              <w:rPr>
                <w:lang w:val="en-US"/>
              </w:rPr>
            </w:pPr>
            <w:r w:rsidRPr="008459E3">
              <w:rPr>
                <w:lang w:val="en-US"/>
              </w:rPr>
              <w:t>CR313016R00</w:t>
            </w:r>
          </w:p>
        </w:tc>
        <w:tc>
          <w:tcPr>
            <w:tcW w:w="1434" w:type="pct"/>
            <w:vAlign w:val="center"/>
          </w:tcPr>
          <w:p w14:paraId="300EA16B" w14:textId="3C2C07AB" w:rsidR="00FD1C6E" w:rsidRPr="003A65E1" w:rsidRDefault="00FD1C6E" w:rsidP="00420C09">
            <w:pPr>
              <w:pStyle w:val="TableText"/>
              <w:rPr>
                <w:lang w:val="en-US"/>
              </w:rPr>
            </w:pPr>
            <w:r w:rsidRPr="007B6D0C">
              <w:rPr>
                <w:lang w:val="en-US"/>
              </w:rPr>
              <w:t>voidedREQs</w:t>
            </w:r>
          </w:p>
        </w:tc>
        <w:tc>
          <w:tcPr>
            <w:tcW w:w="486" w:type="pct"/>
            <w:vMerge/>
            <w:vAlign w:val="center"/>
          </w:tcPr>
          <w:p w14:paraId="3C53628F" w14:textId="77777777" w:rsidR="00FD1C6E" w:rsidRPr="003A65E1" w:rsidRDefault="00FD1C6E" w:rsidP="00F17957">
            <w:pPr>
              <w:pStyle w:val="TableText"/>
              <w:rPr>
                <w:lang w:val="en-US"/>
              </w:rPr>
            </w:pPr>
          </w:p>
        </w:tc>
        <w:tc>
          <w:tcPr>
            <w:tcW w:w="668" w:type="pct"/>
            <w:vMerge/>
            <w:vAlign w:val="center"/>
          </w:tcPr>
          <w:p w14:paraId="65F8D5DF" w14:textId="1CA1D5DB" w:rsidR="00FD1C6E" w:rsidRPr="003A65E1" w:rsidRDefault="00FD1C6E" w:rsidP="002B4AF7">
            <w:pPr>
              <w:pStyle w:val="TableText"/>
              <w:rPr>
                <w:lang w:val="en-US"/>
              </w:rPr>
            </w:pPr>
          </w:p>
        </w:tc>
        <w:tc>
          <w:tcPr>
            <w:tcW w:w="695" w:type="pct"/>
            <w:vMerge/>
            <w:vAlign w:val="center"/>
          </w:tcPr>
          <w:p w14:paraId="1631C89F" w14:textId="77777777" w:rsidR="00FD1C6E" w:rsidRPr="003A65E1" w:rsidRDefault="00FD1C6E" w:rsidP="00F17957">
            <w:pPr>
              <w:pStyle w:val="TableText"/>
              <w:rPr>
                <w:lang w:val="en-US"/>
              </w:rPr>
            </w:pPr>
          </w:p>
        </w:tc>
      </w:tr>
      <w:tr w:rsidR="00FD1C6E" w:rsidRPr="003A65E1" w14:paraId="0B592BD4" w14:textId="77777777" w:rsidTr="00FD1C6E">
        <w:trPr>
          <w:trHeight w:val="314"/>
        </w:trPr>
        <w:tc>
          <w:tcPr>
            <w:tcW w:w="621" w:type="pct"/>
            <w:vMerge/>
            <w:vAlign w:val="center"/>
          </w:tcPr>
          <w:p w14:paraId="39411E53" w14:textId="50867F99" w:rsidR="00FD1C6E" w:rsidRPr="003A65E1" w:rsidRDefault="00FD1C6E" w:rsidP="002B4AF7">
            <w:pPr>
              <w:pStyle w:val="TableText"/>
              <w:rPr>
                <w:lang w:val="en-US"/>
              </w:rPr>
            </w:pPr>
          </w:p>
        </w:tc>
        <w:tc>
          <w:tcPr>
            <w:tcW w:w="391" w:type="pct"/>
            <w:vMerge/>
            <w:vAlign w:val="center"/>
          </w:tcPr>
          <w:p w14:paraId="12353996" w14:textId="0B069134" w:rsidR="00FD1C6E" w:rsidRPr="003A65E1" w:rsidRDefault="00FD1C6E" w:rsidP="002B4AF7">
            <w:pPr>
              <w:pStyle w:val="TableText"/>
              <w:rPr>
                <w:lang w:val="en-US"/>
              </w:rPr>
            </w:pPr>
          </w:p>
        </w:tc>
        <w:tc>
          <w:tcPr>
            <w:tcW w:w="705" w:type="pct"/>
            <w:vAlign w:val="center"/>
          </w:tcPr>
          <w:p w14:paraId="1EEEE465" w14:textId="516EFAD0" w:rsidR="00FD1C6E" w:rsidRPr="003A65E1" w:rsidRDefault="00FD1C6E" w:rsidP="00420C09">
            <w:pPr>
              <w:pStyle w:val="TableText"/>
              <w:rPr>
                <w:lang w:val="en-US"/>
              </w:rPr>
            </w:pPr>
            <w:r w:rsidRPr="000F6679">
              <w:rPr>
                <w:lang w:val="en-US"/>
              </w:rPr>
              <w:t>CR313017R01</w:t>
            </w:r>
          </w:p>
        </w:tc>
        <w:tc>
          <w:tcPr>
            <w:tcW w:w="1434" w:type="pct"/>
            <w:vAlign w:val="center"/>
          </w:tcPr>
          <w:p w14:paraId="4DBCB34F" w14:textId="45C5865E" w:rsidR="00FD1C6E" w:rsidRPr="003A65E1" w:rsidRDefault="00FD1C6E" w:rsidP="00420C09">
            <w:pPr>
              <w:pStyle w:val="TableText"/>
              <w:rPr>
                <w:lang w:val="en-US"/>
              </w:rPr>
            </w:pPr>
            <w:r w:rsidRPr="000F6679">
              <w:rPr>
                <w:lang w:val="en-US"/>
              </w:rPr>
              <w:t>TC_Applicability_Update</w:t>
            </w:r>
          </w:p>
        </w:tc>
        <w:tc>
          <w:tcPr>
            <w:tcW w:w="486" w:type="pct"/>
            <w:vMerge/>
            <w:vAlign w:val="center"/>
          </w:tcPr>
          <w:p w14:paraId="5B37B584" w14:textId="77777777" w:rsidR="00FD1C6E" w:rsidRPr="003A65E1" w:rsidRDefault="00FD1C6E" w:rsidP="00F17957">
            <w:pPr>
              <w:pStyle w:val="TableText"/>
              <w:rPr>
                <w:lang w:val="en-US"/>
              </w:rPr>
            </w:pPr>
          </w:p>
        </w:tc>
        <w:tc>
          <w:tcPr>
            <w:tcW w:w="668" w:type="pct"/>
            <w:vMerge/>
            <w:vAlign w:val="center"/>
          </w:tcPr>
          <w:p w14:paraId="033B5E4D" w14:textId="3A398FEF" w:rsidR="00FD1C6E" w:rsidRPr="003A65E1" w:rsidRDefault="00FD1C6E" w:rsidP="002B4AF7">
            <w:pPr>
              <w:pStyle w:val="TableText"/>
              <w:rPr>
                <w:lang w:val="en-US"/>
              </w:rPr>
            </w:pPr>
          </w:p>
        </w:tc>
        <w:tc>
          <w:tcPr>
            <w:tcW w:w="695" w:type="pct"/>
            <w:vMerge/>
            <w:vAlign w:val="center"/>
          </w:tcPr>
          <w:p w14:paraId="179D5F2E" w14:textId="77777777" w:rsidR="00FD1C6E" w:rsidRPr="003A65E1" w:rsidRDefault="00FD1C6E" w:rsidP="00F17957">
            <w:pPr>
              <w:pStyle w:val="TableText"/>
              <w:rPr>
                <w:lang w:val="en-US"/>
              </w:rPr>
            </w:pPr>
          </w:p>
        </w:tc>
      </w:tr>
      <w:tr w:rsidR="00FD1C6E" w:rsidRPr="003A65E1" w14:paraId="54A5A495" w14:textId="77777777" w:rsidTr="00FD1C6E">
        <w:trPr>
          <w:trHeight w:val="314"/>
        </w:trPr>
        <w:tc>
          <w:tcPr>
            <w:tcW w:w="621" w:type="pct"/>
            <w:vMerge/>
            <w:vAlign w:val="center"/>
          </w:tcPr>
          <w:p w14:paraId="6BD0320F" w14:textId="36F4EB3F" w:rsidR="00FD1C6E" w:rsidRPr="003A65E1" w:rsidRDefault="00FD1C6E" w:rsidP="002B4AF7">
            <w:pPr>
              <w:pStyle w:val="TableText"/>
              <w:rPr>
                <w:lang w:val="en-US"/>
              </w:rPr>
            </w:pPr>
          </w:p>
        </w:tc>
        <w:tc>
          <w:tcPr>
            <w:tcW w:w="391" w:type="pct"/>
            <w:vMerge/>
            <w:vAlign w:val="center"/>
          </w:tcPr>
          <w:p w14:paraId="2D1D54E6" w14:textId="0856C4E8" w:rsidR="00FD1C6E" w:rsidRPr="003A65E1" w:rsidRDefault="00FD1C6E" w:rsidP="002B4AF7">
            <w:pPr>
              <w:pStyle w:val="TableText"/>
              <w:rPr>
                <w:lang w:val="en-US"/>
              </w:rPr>
            </w:pPr>
          </w:p>
        </w:tc>
        <w:tc>
          <w:tcPr>
            <w:tcW w:w="705" w:type="pct"/>
            <w:vAlign w:val="center"/>
          </w:tcPr>
          <w:p w14:paraId="594EC150" w14:textId="761F9FEE" w:rsidR="00FD1C6E" w:rsidRPr="000F6679" w:rsidRDefault="00FD1C6E" w:rsidP="00420C09">
            <w:pPr>
              <w:pStyle w:val="TableText"/>
              <w:rPr>
                <w:lang w:val="en-US"/>
              </w:rPr>
            </w:pPr>
            <w:r w:rsidRPr="00EA6CEE">
              <w:rPr>
                <w:lang w:val="en-US"/>
              </w:rPr>
              <w:t>CR313018R00</w:t>
            </w:r>
          </w:p>
        </w:tc>
        <w:tc>
          <w:tcPr>
            <w:tcW w:w="1434" w:type="pct"/>
            <w:vAlign w:val="center"/>
          </w:tcPr>
          <w:p w14:paraId="3D5AF806" w14:textId="79E820D7" w:rsidR="00FD1C6E" w:rsidRPr="000F6679" w:rsidRDefault="00FD1C6E" w:rsidP="00420C09">
            <w:pPr>
              <w:pStyle w:val="TableText"/>
              <w:rPr>
                <w:lang w:val="en-US"/>
              </w:rPr>
            </w:pPr>
            <w:r w:rsidRPr="00EA6CEE">
              <w:rPr>
                <w:lang w:val="en-US"/>
              </w:rPr>
              <w:t>Annex_F_eUICC_Settings</w:t>
            </w:r>
          </w:p>
        </w:tc>
        <w:tc>
          <w:tcPr>
            <w:tcW w:w="486" w:type="pct"/>
            <w:vMerge/>
            <w:vAlign w:val="center"/>
          </w:tcPr>
          <w:p w14:paraId="65E9CF7A" w14:textId="77777777" w:rsidR="00FD1C6E" w:rsidRPr="003A65E1" w:rsidRDefault="00FD1C6E" w:rsidP="00F17957">
            <w:pPr>
              <w:pStyle w:val="TableText"/>
              <w:rPr>
                <w:lang w:val="en-US"/>
              </w:rPr>
            </w:pPr>
          </w:p>
        </w:tc>
        <w:tc>
          <w:tcPr>
            <w:tcW w:w="668" w:type="pct"/>
            <w:vMerge/>
            <w:vAlign w:val="center"/>
          </w:tcPr>
          <w:p w14:paraId="55C9583B" w14:textId="33DA34F6" w:rsidR="00FD1C6E" w:rsidRPr="003A65E1" w:rsidRDefault="00FD1C6E" w:rsidP="002B4AF7">
            <w:pPr>
              <w:pStyle w:val="TableText"/>
              <w:rPr>
                <w:lang w:val="en-US"/>
              </w:rPr>
            </w:pPr>
          </w:p>
        </w:tc>
        <w:tc>
          <w:tcPr>
            <w:tcW w:w="695" w:type="pct"/>
            <w:vMerge/>
            <w:vAlign w:val="center"/>
          </w:tcPr>
          <w:p w14:paraId="284AB244" w14:textId="77777777" w:rsidR="00FD1C6E" w:rsidRPr="003A65E1" w:rsidRDefault="00FD1C6E" w:rsidP="00F17957">
            <w:pPr>
              <w:pStyle w:val="TableText"/>
              <w:rPr>
                <w:lang w:val="en-US"/>
              </w:rPr>
            </w:pPr>
          </w:p>
        </w:tc>
      </w:tr>
      <w:tr w:rsidR="00FD1C6E" w:rsidRPr="003A65E1" w14:paraId="5FE4A3A9" w14:textId="77777777" w:rsidTr="00FD1C6E">
        <w:trPr>
          <w:trHeight w:val="314"/>
        </w:trPr>
        <w:tc>
          <w:tcPr>
            <w:tcW w:w="621" w:type="pct"/>
            <w:vMerge/>
            <w:vAlign w:val="center"/>
          </w:tcPr>
          <w:p w14:paraId="1EC5D347" w14:textId="0C3A4C35" w:rsidR="00FD1C6E" w:rsidRPr="003A65E1" w:rsidRDefault="00FD1C6E" w:rsidP="002B4AF7">
            <w:pPr>
              <w:pStyle w:val="TableText"/>
              <w:rPr>
                <w:lang w:val="en-US"/>
              </w:rPr>
            </w:pPr>
          </w:p>
        </w:tc>
        <w:tc>
          <w:tcPr>
            <w:tcW w:w="391" w:type="pct"/>
            <w:vMerge/>
            <w:vAlign w:val="center"/>
          </w:tcPr>
          <w:p w14:paraId="264718CC" w14:textId="504BC6C9" w:rsidR="00FD1C6E" w:rsidRPr="003A65E1" w:rsidRDefault="00FD1C6E" w:rsidP="002B4AF7">
            <w:pPr>
              <w:pStyle w:val="TableText"/>
              <w:rPr>
                <w:lang w:val="en-US"/>
              </w:rPr>
            </w:pPr>
          </w:p>
        </w:tc>
        <w:tc>
          <w:tcPr>
            <w:tcW w:w="705" w:type="pct"/>
            <w:vAlign w:val="center"/>
          </w:tcPr>
          <w:p w14:paraId="108F00F6" w14:textId="358F557D" w:rsidR="00FD1C6E" w:rsidRPr="000F6679" w:rsidRDefault="00FD1C6E" w:rsidP="00420C09">
            <w:pPr>
              <w:pStyle w:val="TableText"/>
              <w:rPr>
                <w:lang w:val="en-US"/>
              </w:rPr>
            </w:pPr>
            <w:r w:rsidRPr="00473112">
              <w:rPr>
                <w:lang w:val="en-US"/>
              </w:rPr>
              <w:t>CR313019R00</w:t>
            </w:r>
          </w:p>
        </w:tc>
        <w:tc>
          <w:tcPr>
            <w:tcW w:w="1434" w:type="pct"/>
            <w:vAlign w:val="center"/>
          </w:tcPr>
          <w:p w14:paraId="59248F58" w14:textId="067C651A" w:rsidR="00FD1C6E" w:rsidRPr="000F6679" w:rsidRDefault="00FD1C6E" w:rsidP="00420C09">
            <w:pPr>
              <w:pStyle w:val="TableText"/>
              <w:rPr>
                <w:lang w:val="en-US"/>
              </w:rPr>
            </w:pPr>
            <w:r w:rsidRPr="00473112">
              <w:rPr>
                <w:lang w:val="en-US"/>
              </w:rPr>
              <w:t>PK_EUICC_ECDSA_replacement</w:t>
            </w:r>
          </w:p>
        </w:tc>
        <w:tc>
          <w:tcPr>
            <w:tcW w:w="486" w:type="pct"/>
            <w:vMerge/>
            <w:vAlign w:val="center"/>
          </w:tcPr>
          <w:p w14:paraId="6A9C02BA" w14:textId="77777777" w:rsidR="00FD1C6E" w:rsidRPr="003A65E1" w:rsidRDefault="00FD1C6E" w:rsidP="00F17957">
            <w:pPr>
              <w:pStyle w:val="TableText"/>
              <w:rPr>
                <w:lang w:val="en-US"/>
              </w:rPr>
            </w:pPr>
          </w:p>
        </w:tc>
        <w:tc>
          <w:tcPr>
            <w:tcW w:w="668" w:type="pct"/>
            <w:vMerge/>
            <w:vAlign w:val="center"/>
          </w:tcPr>
          <w:p w14:paraId="7E2178A7" w14:textId="000F4F07" w:rsidR="00FD1C6E" w:rsidRPr="003A65E1" w:rsidRDefault="00FD1C6E" w:rsidP="002B4AF7">
            <w:pPr>
              <w:pStyle w:val="TableText"/>
              <w:rPr>
                <w:lang w:val="en-US"/>
              </w:rPr>
            </w:pPr>
          </w:p>
        </w:tc>
        <w:tc>
          <w:tcPr>
            <w:tcW w:w="695" w:type="pct"/>
            <w:vMerge/>
            <w:vAlign w:val="center"/>
          </w:tcPr>
          <w:p w14:paraId="651E8BC3" w14:textId="77777777" w:rsidR="00FD1C6E" w:rsidRPr="003A65E1" w:rsidRDefault="00FD1C6E" w:rsidP="00F17957">
            <w:pPr>
              <w:pStyle w:val="TableText"/>
              <w:rPr>
                <w:lang w:val="en-US"/>
              </w:rPr>
            </w:pPr>
          </w:p>
        </w:tc>
      </w:tr>
      <w:tr w:rsidR="00FD1C6E" w:rsidRPr="003A65E1" w14:paraId="1F9717F8" w14:textId="77777777" w:rsidTr="00FD1C6E">
        <w:trPr>
          <w:trHeight w:val="314"/>
        </w:trPr>
        <w:tc>
          <w:tcPr>
            <w:tcW w:w="621" w:type="pct"/>
            <w:vMerge/>
            <w:vAlign w:val="center"/>
          </w:tcPr>
          <w:p w14:paraId="251743BE" w14:textId="6562634C" w:rsidR="00FD1C6E" w:rsidRPr="003A65E1" w:rsidRDefault="00FD1C6E" w:rsidP="002B4AF7">
            <w:pPr>
              <w:pStyle w:val="TableText"/>
              <w:rPr>
                <w:lang w:val="en-US"/>
              </w:rPr>
            </w:pPr>
          </w:p>
        </w:tc>
        <w:tc>
          <w:tcPr>
            <w:tcW w:w="391" w:type="pct"/>
            <w:vMerge/>
            <w:vAlign w:val="center"/>
          </w:tcPr>
          <w:p w14:paraId="088E9EC7" w14:textId="1233D1BB" w:rsidR="00FD1C6E" w:rsidRPr="003A65E1" w:rsidRDefault="00FD1C6E" w:rsidP="002B4AF7">
            <w:pPr>
              <w:pStyle w:val="TableText"/>
              <w:rPr>
                <w:lang w:val="en-US"/>
              </w:rPr>
            </w:pPr>
          </w:p>
        </w:tc>
        <w:tc>
          <w:tcPr>
            <w:tcW w:w="705" w:type="pct"/>
            <w:vAlign w:val="center"/>
          </w:tcPr>
          <w:p w14:paraId="626DE818" w14:textId="6E1DD0D9" w:rsidR="00FD1C6E" w:rsidRPr="000F6679" w:rsidRDefault="00FD1C6E" w:rsidP="00420C09">
            <w:pPr>
              <w:pStyle w:val="TableText"/>
              <w:rPr>
                <w:lang w:val="en-US"/>
              </w:rPr>
            </w:pPr>
            <w:r>
              <w:rPr>
                <w:lang w:val="en-US"/>
              </w:rPr>
              <w:t>CR313023R00</w:t>
            </w:r>
          </w:p>
        </w:tc>
        <w:tc>
          <w:tcPr>
            <w:tcW w:w="1434" w:type="pct"/>
            <w:vAlign w:val="center"/>
          </w:tcPr>
          <w:p w14:paraId="2D6DDC94" w14:textId="664317F4" w:rsidR="00FD1C6E" w:rsidRPr="000F6679" w:rsidRDefault="00FD1C6E" w:rsidP="00420C09">
            <w:pPr>
              <w:pStyle w:val="TableText"/>
              <w:rPr>
                <w:lang w:val="en-US"/>
              </w:rPr>
            </w:pPr>
            <w:r w:rsidRPr="00032DB0">
              <w:rPr>
                <w:lang w:val="en-US"/>
              </w:rPr>
              <w:t>TC_4.2.7.2.1_TS11_and_TS12</w:t>
            </w:r>
          </w:p>
        </w:tc>
        <w:tc>
          <w:tcPr>
            <w:tcW w:w="486" w:type="pct"/>
            <w:vMerge/>
            <w:vAlign w:val="center"/>
          </w:tcPr>
          <w:p w14:paraId="6AB3D6E8" w14:textId="77777777" w:rsidR="00FD1C6E" w:rsidRPr="003A65E1" w:rsidRDefault="00FD1C6E" w:rsidP="00F17957">
            <w:pPr>
              <w:pStyle w:val="TableText"/>
              <w:rPr>
                <w:lang w:val="en-US"/>
              </w:rPr>
            </w:pPr>
          </w:p>
        </w:tc>
        <w:tc>
          <w:tcPr>
            <w:tcW w:w="668" w:type="pct"/>
            <w:vMerge/>
            <w:vAlign w:val="center"/>
          </w:tcPr>
          <w:p w14:paraId="10486484" w14:textId="701C1801" w:rsidR="00FD1C6E" w:rsidRPr="003A65E1" w:rsidRDefault="00FD1C6E" w:rsidP="002B4AF7">
            <w:pPr>
              <w:pStyle w:val="TableText"/>
              <w:rPr>
                <w:lang w:val="en-US"/>
              </w:rPr>
            </w:pPr>
          </w:p>
        </w:tc>
        <w:tc>
          <w:tcPr>
            <w:tcW w:w="695" w:type="pct"/>
            <w:vMerge/>
            <w:vAlign w:val="center"/>
          </w:tcPr>
          <w:p w14:paraId="4444D473" w14:textId="77777777" w:rsidR="00FD1C6E" w:rsidRPr="003A65E1" w:rsidRDefault="00FD1C6E" w:rsidP="00F17957">
            <w:pPr>
              <w:pStyle w:val="TableText"/>
              <w:rPr>
                <w:lang w:val="en-US"/>
              </w:rPr>
            </w:pPr>
          </w:p>
        </w:tc>
      </w:tr>
      <w:tr w:rsidR="00FD1C6E" w:rsidRPr="003A65E1" w14:paraId="04B2708E" w14:textId="77777777" w:rsidTr="00FD1C6E">
        <w:trPr>
          <w:trHeight w:val="314"/>
        </w:trPr>
        <w:tc>
          <w:tcPr>
            <w:tcW w:w="621" w:type="pct"/>
            <w:vMerge/>
            <w:vAlign w:val="center"/>
          </w:tcPr>
          <w:p w14:paraId="7DB1CFF9" w14:textId="317079BC" w:rsidR="00FD1C6E" w:rsidRPr="003A65E1" w:rsidRDefault="00FD1C6E" w:rsidP="002B4AF7">
            <w:pPr>
              <w:pStyle w:val="TableText"/>
              <w:rPr>
                <w:lang w:val="en-US"/>
              </w:rPr>
            </w:pPr>
          </w:p>
        </w:tc>
        <w:tc>
          <w:tcPr>
            <w:tcW w:w="391" w:type="pct"/>
            <w:vMerge/>
            <w:vAlign w:val="center"/>
          </w:tcPr>
          <w:p w14:paraId="298480AA" w14:textId="374317F7" w:rsidR="00FD1C6E" w:rsidRPr="003A65E1" w:rsidRDefault="00FD1C6E" w:rsidP="002B4AF7">
            <w:pPr>
              <w:pStyle w:val="TableText"/>
              <w:rPr>
                <w:lang w:val="en-US"/>
              </w:rPr>
            </w:pPr>
          </w:p>
        </w:tc>
        <w:tc>
          <w:tcPr>
            <w:tcW w:w="705" w:type="pct"/>
            <w:vAlign w:val="center"/>
          </w:tcPr>
          <w:p w14:paraId="5B48C150" w14:textId="124B2634" w:rsidR="00FD1C6E" w:rsidRPr="000F6679" w:rsidRDefault="00FD1C6E" w:rsidP="00420C09">
            <w:pPr>
              <w:pStyle w:val="TableText"/>
              <w:rPr>
                <w:lang w:val="en-US"/>
              </w:rPr>
            </w:pPr>
            <w:r w:rsidRPr="001B35E4">
              <w:rPr>
                <w:lang w:val="en-US"/>
              </w:rPr>
              <w:t>CR313013r01</w:t>
            </w:r>
          </w:p>
        </w:tc>
        <w:tc>
          <w:tcPr>
            <w:tcW w:w="1434" w:type="pct"/>
            <w:vAlign w:val="center"/>
          </w:tcPr>
          <w:p w14:paraId="112D05D0" w14:textId="1E6E433E" w:rsidR="00FD1C6E" w:rsidRPr="000F6679" w:rsidRDefault="00FD1C6E" w:rsidP="00420C09">
            <w:pPr>
              <w:pStyle w:val="TableText"/>
              <w:rPr>
                <w:lang w:val="en-US"/>
              </w:rPr>
            </w:pPr>
            <w:r w:rsidRPr="001B35E4">
              <w:rPr>
                <w:lang w:val="en-US"/>
              </w:rPr>
              <w:t>SMXX_OID_alignment</w:t>
            </w:r>
          </w:p>
        </w:tc>
        <w:tc>
          <w:tcPr>
            <w:tcW w:w="486" w:type="pct"/>
            <w:vMerge/>
            <w:vAlign w:val="center"/>
          </w:tcPr>
          <w:p w14:paraId="0744B7AF" w14:textId="77777777" w:rsidR="00FD1C6E" w:rsidRPr="003A65E1" w:rsidRDefault="00FD1C6E" w:rsidP="00F17957">
            <w:pPr>
              <w:pStyle w:val="TableText"/>
              <w:rPr>
                <w:lang w:val="en-US"/>
              </w:rPr>
            </w:pPr>
          </w:p>
        </w:tc>
        <w:tc>
          <w:tcPr>
            <w:tcW w:w="668" w:type="pct"/>
            <w:vMerge/>
            <w:vAlign w:val="center"/>
          </w:tcPr>
          <w:p w14:paraId="7247741C" w14:textId="322DB5A6" w:rsidR="00FD1C6E" w:rsidRPr="003A65E1" w:rsidRDefault="00FD1C6E" w:rsidP="002B4AF7">
            <w:pPr>
              <w:pStyle w:val="TableText"/>
              <w:rPr>
                <w:lang w:val="en-US"/>
              </w:rPr>
            </w:pPr>
          </w:p>
        </w:tc>
        <w:tc>
          <w:tcPr>
            <w:tcW w:w="695" w:type="pct"/>
            <w:vMerge/>
            <w:vAlign w:val="center"/>
          </w:tcPr>
          <w:p w14:paraId="3A3E5793" w14:textId="77777777" w:rsidR="00FD1C6E" w:rsidRPr="003A65E1" w:rsidRDefault="00FD1C6E" w:rsidP="00F17957">
            <w:pPr>
              <w:pStyle w:val="TableText"/>
              <w:rPr>
                <w:lang w:val="en-US"/>
              </w:rPr>
            </w:pPr>
          </w:p>
        </w:tc>
      </w:tr>
      <w:tr w:rsidR="00FD1C6E" w:rsidRPr="003A65E1" w14:paraId="26E5BFA7" w14:textId="77777777" w:rsidTr="00FD1C6E">
        <w:trPr>
          <w:trHeight w:val="314"/>
        </w:trPr>
        <w:tc>
          <w:tcPr>
            <w:tcW w:w="621" w:type="pct"/>
            <w:vMerge/>
            <w:vAlign w:val="center"/>
          </w:tcPr>
          <w:p w14:paraId="703DAC5F" w14:textId="6D33F5F2" w:rsidR="00FD1C6E" w:rsidRPr="003A65E1" w:rsidRDefault="00FD1C6E" w:rsidP="002B4AF7">
            <w:pPr>
              <w:pStyle w:val="TableText"/>
              <w:rPr>
                <w:lang w:val="en-US"/>
              </w:rPr>
            </w:pPr>
          </w:p>
        </w:tc>
        <w:tc>
          <w:tcPr>
            <w:tcW w:w="391" w:type="pct"/>
            <w:vMerge/>
            <w:vAlign w:val="center"/>
          </w:tcPr>
          <w:p w14:paraId="090AA1CA" w14:textId="3A0CA05E" w:rsidR="00FD1C6E" w:rsidRPr="003A65E1" w:rsidRDefault="00FD1C6E" w:rsidP="002B4AF7">
            <w:pPr>
              <w:pStyle w:val="TableText"/>
              <w:rPr>
                <w:lang w:val="en-US"/>
              </w:rPr>
            </w:pPr>
          </w:p>
        </w:tc>
        <w:tc>
          <w:tcPr>
            <w:tcW w:w="705" w:type="pct"/>
            <w:vAlign w:val="center"/>
          </w:tcPr>
          <w:p w14:paraId="77ED7DCC" w14:textId="7AEE5610" w:rsidR="00FD1C6E" w:rsidRPr="000F6679" w:rsidRDefault="00FD1C6E" w:rsidP="00DF04F5">
            <w:pPr>
              <w:pStyle w:val="TableText"/>
              <w:rPr>
                <w:lang w:val="en-US"/>
              </w:rPr>
            </w:pPr>
            <w:r w:rsidRPr="00A728F4">
              <w:rPr>
                <w:lang w:val="en-US"/>
              </w:rPr>
              <w:t>CR313020R00</w:t>
            </w:r>
          </w:p>
        </w:tc>
        <w:tc>
          <w:tcPr>
            <w:tcW w:w="1434" w:type="pct"/>
            <w:vAlign w:val="center"/>
          </w:tcPr>
          <w:p w14:paraId="6CFFFCE2" w14:textId="6FBE9597" w:rsidR="00FD1C6E" w:rsidRPr="000F6679" w:rsidRDefault="00FD1C6E" w:rsidP="00DF04F5">
            <w:pPr>
              <w:pStyle w:val="TableText"/>
              <w:rPr>
                <w:lang w:val="en-US"/>
              </w:rPr>
            </w:pPr>
            <w:r w:rsidRPr="00A728F4">
              <w:rPr>
                <w:lang w:val="en-US"/>
              </w:rPr>
              <w:t>ENTERPRISE_OID</w:t>
            </w:r>
          </w:p>
        </w:tc>
        <w:tc>
          <w:tcPr>
            <w:tcW w:w="486" w:type="pct"/>
            <w:vMerge w:val="restart"/>
            <w:vAlign w:val="center"/>
          </w:tcPr>
          <w:p w14:paraId="33955B05" w14:textId="1D304488" w:rsidR="00FD1C6E" w:rsidRPr="003A65E1" w:rsidRDefault="00FD1C6E" w:rsidP="00DF04F5">
            <w:pPr>
              <w:pStyle w:val="TableText"/>
              <w:rPr>
                <w:lang w:val="en-US"/>
              </w:rPr>
            </w:pPr>
            <w:r>
              <w:t>eUICC</w:t>
            </w:r>
          </w:p>
        </w:tc>
        <w:tc>
          <w:tcPr>
            <w:tcW w:w="668" w:type="pct"/>
            <w:vMerge/>
            <w:vAlign w:val="center"/>
          </w:tcPr>
          <w:p w14:paraId="03D19E78" w14:textId="07B80DAA" w:rsidR="00FD1C6E" w:rsidRPr="003A65E1" w:rsidRDefault="00FD1C6E" w:rsidP="002B4AF7">
            <w:pPr>
              <w:pStyle w:val="TableText"/>
              <w:rPr>
                <w:lang w:val="en-US"/>
              </w:rPr>
            </w:pPr>
          </w:p>
        </w:tc>
        <w:tc>
          <w:tcPr>
            <w:tcW w:w="695" w:type="pct"/>
            <w:vMerge w:val="restart"/>
            <w:vAlign w:val="center"/>
          </w:tcPr>
          <w:p w14:paraId="1BB9184B" w14:textId="2A0A8357" w:rsidR="00FD1C6E" w:rsidRPr="003A65E1" w:rsidRDefault="00FD1C6E" w:rsidP="00DF04F5">
            <w:pPr>
              <w:pStyle w:val="TableText"/>
              <w:rPr>
                <w:lang w:val="en-US"/>
              </w:rPr>
            </w:pPr>
            <w:r>
              <w:t>Guido Abate, STMicroelectronics</w:t>
            </w:r>
          </w:p>
        </w:tc>
      </w:tr>
      <w:tr w:rsidR="00FD1C6E" w:rsidRPr="003A65E1" w14:paraId="6D465529" w14:textId="77777777" w:rsidTr="00FD1C6E">
        <w:trPr>
          <w:trHeight w:val="314"/>
        </w:trPr>
        <w:tc>
          <w:tcPr>
            <w:tcW w:w="621" w:type="pct"/>
            <w:vMerge/>
            <w:vAlign w:val="center"/>
          </w:tcPr>
          <w:p w14:paraId="333C4A7A" w14:textId="2049D28B" w:rsidR="00FD1C6E" w:rsidRPr="003A65E1" w:rsidRDefault="00FD1C6E" w:rsidP="002B4AF7">
            <w:pPr>
              <w:pStyle w:val="TableText"/>
              <w:rPr>
                <w:lang w:val="en-US"/>
              </w:rPr>
            </w:pPr>
          </w:p>
        </w:tc>
        <w:tc>
          <w:tcPr>
            <w:tcW w:w="391" w:type="pct"/>
            <w:vMerge/>
            <w:vAlign w:val="center"/>
          </w:tcPr>
          <w:p w14:paraId="2B01E80E" w14:textId="306B6840" w:rsidR="00FD1C6E" w:rsidRPr="003A65E1" w:rsidRDefault="00FD1C6E" w:rsidP="002B4AF7">
            <w:pPr>
              <w:pStyle w:val="TableText"/>
              <w:rPr>
                <w:lang w:val="en-US"/>
              </w:rPr>
            </w:pPr>
          </w:p>
        </w:tc>
        <w:tc>
          <w:tcPr>
            <w:tcW w:w="705" w:type="pct"/>
            <w:vAlign w:val="center"/>
          </w:tcPr>
          <w:p w14:paraId="03301F18" w14:textId="7FA35051" w:rsidR="00FD1C6E" w:rsidRPr="003A65E1" w:rsidRDefault="00FD1C6E" w:rsidP="00420C09">
            <w:pPr>
              <w:pStyle w:val="TableText"/>
              <w:rPr>
                <w:lang w:val="en-US"/>
              </w:rPr>
            </w:pPr>
            <w:r w:rsidRPr="003E7CAF">
              <w:rPr>
                <w:lang w:val="en-US"/>
              </w:rPr>
              <w:t>CR313021R00</w:t>
            </w:r>
          </w:p>
        </w:tc>
        <w:tc>
          <w:tcPr>
            <w:tcW w:w="1434" w:type="pct"/>
            <w:vAlign w:val="center"/>
          </w:tcPr>
          <w:p w14:paraId="682587D0" w14:textId="5FA864AF" w:rsidR="00FD1C6E" w:rsidRPr="003A65E1" w:rsidRDefault="00FD1C6E" w:rsidP="00420C09">
            <w:pPr>
              <w:pStyle w:val="TableText"/>
              <w:rPr>
                <w:lang w:val="en-US"/>
              </w:rPr>
            </w:pPr>
            <w:r w:rsidRPr="003E7CAF">
              <w:rPr>
                <w:lang w:val="en-US"/>
              </w:rPr>
              <w:t>TC_4.2.13.2.4</w:t>
            </w:r>
          </w:p>
        </w:tc>
        <w:tc>
          <w:tcPr>
            <w:tcW w:w="486" w:type="pct"/>
            <w:vMerge/>
            <w:vAlign w:val="center"/>
          </w:tcPr>
          <w:p w14:paraId="02D81F95" w14:textId="77777777" w:rsidR="00FD1C6E" w:rsidRPr="003A65E1" w:rsidRDefault="00FD1C6E" w:rsidP="00F17957">
            <w:pPr>
              <w:pStyle w:val="TableText"/>
              <w:rPr>
                <w:lang w:val="en-US"/>
              </w:rPr>
            </w:pPr>
          </w:p>
        </w:tc>
        <w:tc>
          <w:tcPr>
            <w:tcW w:w="668" w:type="pct"/>
            <w:vMerge/>
            <w:vAlign w:val="center"/>
          </w:tcPr>
          <w:p w14:paraId="38403DDE" w14:textId="3886A84C" w:rsidR="00FD1C6E" w:rsidRPr="003A65E1" w:rsidRDefault="00FD1C6E" w:rsidP="002B4AF7">
            <w:pPr>
              <w:pStyle w:val="TableText"/>
              <w:rPr>
                <w:lang w:val="en-US"/>
              </w:rPr>
            </w:pPr>
          </w:p>
        </w:tc>
        <w:tc>
          <w:tcPr>
            <w:tcW w:w="695" w:type="pct"/>
            <w:vMerge/>
            <w:vAlign w:val="center"/>
          </w:tcPr>
          <w:p w14:paraId="139243F9" w14:textId="77777777" w:rsidR="00FD1C6E" w:rsidRPr="003A65E1" w:rsidRDefault="00FD1C6E" w:rsidP="00F17957">
            <w:pPr>
              <w:pStyle w:val="TableText"/>
              <w:rPr>
                <w:lang w:val="en-US"/>
              </w:rPr>
            </w:pPr>
          </w:p>
        </w:tc>
      </w:tr>
      <w:tr w:rsidR="00FD1C6E" w:rsidRPr="003A65E1" w14:paraId="2E871CB2" w14:textId="77777777" w:rsidTr="00FD1C6E">
        <w:trPr>
          <w:trHeight w:val="314"/>
        </w:trPr>
        <w:tc>
          <w:tcPr>
            <w:tcW w:w="621" w:type="pct"/>
            <w:vMerge/>
            <w:vAlign w:val="center"/>
          </w:tcPr>
          <w:p w14:paraId="386197F6" w14:textId="36FD0830" w:rsidR="00FD1C6E" w:rsidRPr="003A65E1" w:rsidRDefault="00FD1C6E" w:rsidP="002B4AF7">
            <w:pPr>
              <w:pStyle w:val="TableText"/>
              <w:rPr>
                <w:lang w:val="en-US"/>
              </w:rPr>
            </w:pPr>
          </w:p>
        </w:tc>
        <w:tc>
          <w:tcPr>
            <w:tcW w:w="391" w:type="pct"/>
            <w:vMerge/>
            <w:vAlign w:val="center"/>
          </w:tcPr>
          <w:p w14:paraId="130F816D" w14:textId="624F3E7E" w:rsidR="00FD1C6E" w:rsidRPr="003A65E1" w:rsidRDefault="00FD1C6E" w:rsidP="002B4AF7">
            <w:pPr>
              <w:pStyle w:val="TableText"/>
              <w:rPr>
                <w:lang w:val="en-US"/>
              </w:rPr>
            </w:pPr>
          </w:p>
        </w:tc>
        <w:tc>
          <w:tcPr>
            <w:tcW w:w="705" w:type="pct"/>
            <w:vAlign w:val="center"/>
          </w:tcPr>
          <w:p w14:paraId="54E4E9E5" w14:textId="38BE742D" w:rsidR="00FD1C6E" w:rsidRPr="003A65E1" w:rsidRDefault="00FD1C6E" w:rsidP="00420C09">
            <w:pPr>
              <w:pStyle w:val="TableText"/>
              <w:rPr>
                <w:lang w:val="en-US"/>
              </w:rPr>
            </w:pPr>
            <w:r w:rsidRPr="004D5142">
              <w:rPr>
                <w:lang w:val="en-US"/>
              </w:rPr>
              <w:t>CR313022R00</w:t>
            </w:r>
          </w:p>
        </w:tc>
        <w:tc>
          <w:tcPr>
            <w:tcW w:w="1434" w:type="pct"/>
            <w:vAlign w:val="center"/>
          </w:tcPr>
          <w:p w14:paraId="6CEDD1FA" w14:textId="30178CE5" w:rsidR="00FD1C6E" w:rsidRPr="003A65E1" w:rsidRDefault="00FD1C6E" w:rsidP="00420C09">
            <w:pPr>
              <w:pStyle w:val="TableText"/>
              <w:rPr>
                <w:lang w:val="en-US"/>
              </w:rPr>
            </w:pPr>
            <w:r w:rsidRPr="004D5142">
              <w:rPr>
                <w:lang w:val="en-US"/>
              </w:rPr>
              <w:t>TC_4.2.5.2.1_TS11</w:t>
            </w:r>
          </w:p>
        </w:tc>
        <w:tc>
          <w:tcPr>
            <w:tcW w:w="486" w:type="pct"/>
            <w:vMerge/>
            <w:vAlign w:val="center"/>
          </w:tcPr>
          <w:p w14:paraId="7A9D5136" w14:textId="77777777" w:rsidR="00FD1C6E" w:rsidRPr="003A65E1" w:rsidRDefault="00FD1C6E" w:rsidP="00F17957">
            <w:pPr>
              <w:pStyle w:val="TableText"/>
              <w:rPr>
                <w:lang w:val="en-US"/>
              </w:rPr>
            </w:pPr>
          </w:p>
        </w:tc>
        <w:tc>
          <w:tcPr>
            <w:tcW w:w="668" w:type="pct"/>
            <w:vMerge/>
            <w:vAlign w:val="center"/>
          </w:tcPr>
          <w:p w14:paraId="00418C51" w14:textId="3A9B2058" w:rsidR="00FD1C6E" w:rsidRPr="003A65E1" w:rsidRDefault="00FD1C6E" w:rsidP="002B4AF7">
            <w:pPr>
              <w:pStyle w:val="TableText"/>
              <w:rPr>
                <w:lang w:val="en-US"/>
              </w:rPr>
            </w:pPr>
          </w:p>
        </w:tc>
        <w:tc>
          <w:tcPr>
            <w:tcW w:w="695" w:type="pct"/>
            <w:vMerge/>
            <w:vAlign w:val="center"/>
          </w:tcPr>
          <w:p w14:paraId="6DB0B11A" w14:textId="77777777" w:rsidR="00FD1C6E" w:rsidRPr="003A65E1" w:rsidRDefault="00FD1C6E" w:rsidP="00F17957">
            <w:pPr>
              <w:pStyle w:val="TableText"/>
              <w:rPr>
                <w:lang w:val="en-US"/>
              </w:rPr>
            </w:pPr>
          </w:p>
        </w:tc>
      </w:tr>
      <w:tr w:rsidR="00FD1C6E" w:rsidRPr="003A65E1" w14:paraId="4D5BE84F" w14:textId="77777777" w:rsidTr="00FD1C6E">
        <w:trPr>
          <w:trHeight w:val="314"/>
        </w:trPr>
        <w:tc>
          <w:tcPr>
            <w:tcW w:w="621" w:type="pct"/>
            <w:vMerge/>
            <w:vAlign w:val="center"/>
          </w:tcPr>
          <w:p w14:paraId="329E3B2C" w14:textId="2A9CF2E0" w:rsidR="00FD1C6E" w:rsidRPr="003A65E1" w:rsidRDefault="00FD1C6E" w:rsidP="002B4AF7">
            <w:pPr>
              <w:pStyle w:val="TableText"/>
              <w:rPr>
                <w:lang w:val="en-US"/>
              </w:rPr>
            </w:pPr>
          </w:p>
        </w:tc>
        <w:tc>
          <w:tcPr>
            <w:tcW w:w="391" w:type="pct"/>
            <w:vMerge/>
            <w:vAlign w:val="center"/>
          </w:tcPr>
          <w:p w14:paraId="7B50C7F2" w14:textId="646450FC" w:rsidR="00FD1C6E" w:rsidRPr="003A65E1" w:rsidRDefault="00FD1C6E" w:rsidP="002B4AF7">
            <w:pPr>
              <w:pStyle w:val="TableText"/>
              <w:rPr>
                <w:lang w:val="en-US"/>
              </w:rPr>
            </w:pPr>
          </w:p>
        </w:tc>
        <w:tc>
          <w:tcPr>
            <w:tcW w:w="705" w:type="pct"/>
            <w:vAlign w:val="center"/>
          </w:tcPr>
          <w:p w14:paraId="65137B42" w14:textId="010B43D8" w:rsidR="00FD1C6E" w:rsidRPr="003A65E1" w:rsidRDefault="00FD1C6E" w:rsidP="00420C09">
            <w:pPr>
              <w:pStyle w:val="TableText"/>
              <w:rPr>
                <w:lang w:val="en-US"/>
              </w:rPr>
            </w:pPr>
            <w:r w:rsidRPr="001815D3">
              <w:rPr>
                <w:lang w:val="en-US"/>
              </w:rPr>
              <w:t>CR313024R00</w:t>
            </w:r>
          </w:p>
        </w:tc>
        <w:tc>
          <w:tcPr>
            <w:tcW w:w="1434" w:type="pct"/>
            <w:vAlign w:val="center"/>
          </w:tcPr>
          <w:p w14:paraId="376C85FE" w14:textId="4EEBE147" w:rsidR="00FD1C6E" w:rsidRPr="003A65E1" w:rsidRDefault="00FD1C6E" w:rsidP="00420C09">
            <w:pPr>
              <w:pStyle w:val="TableText"/>
              <w:rPr>
                <w:lang w:val="en-US"/>
              </w:rPr>
            </w:pPr>
            <w:r w:rsidRPr="001815D3">
              <w:rPr>
                <w:lang w:val="en-US"/>
              </w:rPr>
              <w:t>TC_4.2.13.2.8</w:t>
            </w:r>
          </w:p>
        </w:tc>
        <w:tc>
          <w:tcPr>
            <w:tcW w:w="486" w:type="pct"/>
            <w:vMerge/>
            <w:vAlign w:val="center"/>
          </w:tcPr>
          <w:p w14:paraId="595D3425" w14:textId="77777777" w:rsidR="00FD1C6E" w:rsidRPr="003A65E1" w:rsidRDefault="00FD1C6E" w:rsidP="00F17957">
            <w:pPr>
              <w:pStyle w:val="TableText"/>
              <w:rPr>
                <w:lang w:val="en-US"/>
              </w:rPr>
            </w:pPr>
          </w:p>
        </w:tc>
        <w:tc>
          <w:tcPr>
            <w:tcW w:w="668" w:type="pct"/>
            <w:vMerge/>
            <w:vAlign w:val="center"/>
          </w:tcPr>
          <w:p w14:paraId="67A6453B" w14:textId="7E0B5656" w:rsidR="00FD1C6E" w:rsidRPr="003A65E1" w:rsidRDefault="00FD1C6E" w:rsidP="002B4AF7">
            <w:pPr>
              <w:pStyle w:val="TableText"/>
              <w:rPr>
                <w:lang w:val="en-US"/>
              </w:rPr>
            </w:pPr>
          </w:p>
        </w:tc>
        <w:tc>
          <w:tcPr>
            <w:tcW w:w="695" w:type="pct"/>
            <w:vMerge/>
            <w:vAlign w:val="center"/>
          </w:tcPr>
          <w:p w14:paraId="70BAE7CF" w14:textId="77777777" w:rsidR="00FD1C6E" w:rsidRPr="003A65E1" w:rsidRDefault="00FD1C6E" w:rsidP="00F17957">
            <w:pPr>
              <w:pStyle w:val="TableText"/>
              <w:rPr>
                <w:lang w:val="en-US"/>
              </w:rPr>
            </w:pPr>
          </w:p>
        </w:tc>
      </w:tr>
      <w:tr w:rsidR="00FD1C6E" w:rsidRPr="003A65E1" w14:paraId="6D730CF9" w14:textId="77777777" w:rsidTr="00FD1C6E">
        <w:trPr>
          <w:trHeight w:val="314"/>
        </w:trPr>
        <w:tc>
          <w:tcPr>
            <w:tcW w:w="621" w:type="pct"/>
            <w:vMerge/>
            <w:vAlign w:val="center"/>
          </w:tcPr>
          <w:p w14:paraId="38117528" w14:textId="2BF3E983" w:rsidR="00FD1C6E" w:rsidRPr="003A65E1" w:rsidRDefault="00FD1C6E" w:rsidP="002B4AF7">
            <w:pPr>
              <w:pStyle w:val="TableText"/>
              <w:rPr>
                <w:lang w:val="en-US"/>
              </w:rPr>
            </w:pPr>
          </w:p>
        </w:tc>
        <w:tc>
          <w:tcPr>
            <w:tcW w:w="391" w:type="pct"/>
            <w:vMerge/>
            <w:vAlign w:val="center"/>
          </w:tcPr>
          <w:p w14:paraId="10C83F4C" w14:textId="2E8CC9CD" w:rsidR="00FD1C6E" w:rsidRPr="003A65E1" w:rsidRDefault="00FD1C6E" w:rsidP="002B4AF7">
            <w:pPr>
              <w:pStyle w:val="TableText"/>
              <w:rPr>
                <w:lang w:val="en-US"/>
              </w:rPr>
            </w:pPr>
          </w:p>
        </w:tc>
        <w:tc>
          <w:tcPr>
            <w:tcW w:w="705" w:type="pct"/>
            <w:vAlign w:val="center"/>
          </w:tcPr>
          <w:p w14:paraId="6D311030" w14:textId="643F80FA" w:rsidR="00FD1C6E" w:rsidRPr="003A65E1" w:rsidRDefault="00FD1C6E" w:rsidP="00420C09">
            <w:pPr>
              <w:pStyle w:val="TableText"/>
              <w:rPr>
                <w:lang w:val="en-US"/>
              </w:rPr>
            </w:pPr>
            <w:r w:rsidRPr="006F61F3">
              <w:rPr>
                <w:lang w:val="en-US"/>
              </w:rPr>
              <w:t>CR313025R01</w:t>
            </w:r>
          </w:p>
        </w:tc>
        <w:tc>
          <w:tcPr>
            <w:tcW w:w="1434" w:type="pct"/>
            <w:vAlign w:val="center"/>
          </w:tcPr>
          <w:p w14:paraId="0E46E984" w14:textId="158559F4" w:rsidR="00FD1C6E" w:rsidRPr="003A65E1" w:rsidRDefault="00FD1C6E" w:rsidP="00420C09">
            <w:pPr>
              <w:pStyle w:val="TableText"/>
              <w:rPr>
                <w:lang w:val="en-US"/>
              </w:rPr>
            </w:pPr>
            <w:r w:rsidRPr="006F61F3">
              <w:rPr>
                <w:lang w:val="en-US"/>
              </w:rPr>
              <w:t>Fix_DefaultLocalProfileManagement</w:t>
            </w:r>
          </w:p>
        </w:tc>
        <w:tc>
          <w:tcPr>
            <w:tcW w:w="486" w:type="pct"/>
            <w:vMerge/>
            <w:vAlign w:val="center"/>
          </w:tcPr>
          <w:p w14:paraId="51792BF8" w14:textId="77777777" w:rsidR="00FD1C6E" w:rsidRPr="003A65E1" w:rsidRDefault="00FD1C6E" w:rsidP="00F17957">
            <w:pPr>
              <w:pStyle w:val="TableText"/>
              <w:rPr>
                <w:lang w:val="en-US"/>
              </w:rPr>
            </w:pPr>
          </w:p>
        </w:tc>
        <w:tc>
          <w:tcPr>
            <w:tcW w:w="668" w:type="pct"/>
            <w:vMerge/>
            <w:vAlign w:val="center"/>
          </w:tcPr>
          <w:p w14:paraId="309899B8" w14:textId="6089613B" w:rsidR="00FD1C6E" w:rsidRPr="003A65E1" w:rsidRDefault="00FD1C6E" w:rsidP="002B4AF7">
            <w:pPr>
              <w:pStyle w:val="TableText"/>
              <w:rPr>
                <w:lang w:val="en-US"/>
              </w:rPr>
            </w:pPr>
          </w:p>
        </w:tc>
        <w:tc>
          <w:tcPr>
            <w:tcW w:w="695" w:type="pct"/>
            <w:vMerge/>
            <w:vAlign w:val="center"/>
          </w:tcPr>
          <w:p w14:paraId="694DEC67" w14:textId="77777777" w:rsidR="00FD1C6E" w:rsidRPr="003A65E1" w:rsidRDefault="00FD1C6E" w:rsidP="00F17957">
            <w:pPr>
              <w:pStyle w:val="TableText"/>
              <w:rPr>
                <w:lang w:val="en-US"/>
              </w:rPr>
            </w:pPr>
          </w:p>
        </w:tc>
      </w:tr>
      <w:tr w:rsidR="00FD1C6E" w:rsidRPr="003A65E1" w14:paraId="17FE4ABA" w14:textId="77777777" w:rsidTr="00FD1C6E">
        <w:trPr>
          <w:trHeight w:val="314"/>
        </w:trPr>
        <w:tc>
          <w:tcPr>
            <w:tcW w:w="621" w:type="pct"/>
            <w:vMerge/>
            <w:vAlign w:val="center"/>
          </w:tcPr>
          <w:p w14:paraId="26524375" w14:textId="4AD0D434" w:rsidR="00FD1C6E" w:rsidRPr="003A65E1" w:rsidRDefault="00FD1C6E" w:rsidP="002B4AF7">
            <w:pPr>
              <w:pStyle w:val="TableText"/>
              <w:rPr>
                <w:lang w:val="en-US"/>
              </w:rPr>
            </w:pPr>
          </w:p>
        </w:tc>
        <w:tc>
          <w:tcPr>
            <w:tcW w:w="391" w:type="pct"/>
            <w:vMerge/>
            <w:vAlign w:val="center"/>
          </w:tcPr>
          <w:p w14:paraId="3CF29EAB" w14:textId="481F5C91" w:rsidR="00FD1C6E" w:rsidRPr="003A65E1" w:rsidRDefault="00FD1C6E" w:rsidP="002B4AF7">
            <w:pPr>
              <w:pStyle w:val="TableText"/>
              <w:rPr>
                <w:lang w:val="en-US"/>
              </w:rPr>
            </w:pPr>
          </w:p>
        </w:tc>
        <w:tc>
          <w:tcPr>
            <w:tcW w:w="705" w:type="pct"/>
            <w:vAlign w:val="center"/>
          </w:tcPr>
          <w:p w14:paraId="42BDE4AE" w14:textId="0714FE0B" w:rsidR="00FD1C6E" w:rsidRPr="003A65E1" w:rsidRDefault="00FD1C6E" w:rsidP="00420C09">
            <w:pPr>
              <w:pStyle w:val="TableText"/>
              <w:rPr>
                <w:lang w:val="en-US"/>
              </w:rPr>
            </w:pPr>
            <w:r w:rsidRPr="008B24A0">
              <w:rPr>
                <w:lang w:val="en-US"/>
              </w:rPr>
              <w:t>CR313026R00</w:t>
            </w:r>
          </w:p>
        </w:tc>
        <w:tc>
          <w:tcPr>
            <w:tcW w:w="1434" w:type="pct"/>
            <w:vAlign w:val="center"/>
          </w:tcPr>
          <w:p w14:paraId="09FAC9E5" w14:textId="6484257D" w:rsidR="00FD1C6E" w:rsidRPr="003A65E1" w:rsidRDefault="00FD1C6E" w:rsidP="00420C09">
            <w:pPr>
              <w:pStyle w:val="TableText"/>
              <w:rPr>
                <w:lang w:val="en-US"/>
              </w:rPr>
            </w:pPr>
            <w:r w:rsidRPr="008B24A0">
              <w:rPr>
                <w:lang w:val="en-US"/>
              </w:rPr>
              <w:t>Applicability_TC_4.2.16.2.1_TS5</w:t>
            </w:r>
          </w:p>
        </w:tc>
        <w:tc>
          <w:tcPr>
            <w:tcW w:w="486" w:type="pct"/>
            <w:vMerge/>
            <w:vAlign w:val="center"/>
          </w:tcPr>
          <w:p w14:paraId="75201222" w14:textId="77777777" w:rsidR="00FD1C6E" w:rsidRPr="003A65E1" w:rsidRDefault="00FD1C6E" w:rsidP="00F17957">
            <w:pPr>
              <w:pStyle w:val="TableText"/>
              <w:rPr>
                <w:lang w:val="en-US"/>
              </w:rPr>
            </w:pPr>
          </w:p>
        </w:tc>
        <w:tc>
          <w:tcPr>
            <w:tcW w:w="668" w:type="pct"/>
            <w:vMerge/>
            <w:vAlign w:val="center"/>
          </w:tcPr>
          <w:p w14:paraId="6A64882D" w14:textId="4BB9C1E1" w:rsidR="00FD1C6E" w:rsidRPr="003A65E1" w:rsidRDefault="00FD1C6E" w:rsidP="002B4AF7">
            <w:pPr>
              <w:pStyle w:val="TableText"/>
              <w:rPr>
                <w:lang w:val="en-US"/>
              </w:rPr>
            </w:pPr>
          </w:p>
        </w:tc>
        <w:tc>
          <w:tcPr>
            <w:tcW w:w="695" w:type="pct"/>
            <w:vMerge/>
            <w:vAlign w:val="center"/>
          </w:tcPr>
          <w:p w14:paraId="2DC920DB" w14:textId="77777777" w:rsidR="00FD1C6E" w:rsidRPr="003A65E1" w:rsidRDefault="00FD1C6E" w:rsidP="00F17957">
            <w:pPr>
              <w:pStyle w:val="TableText"/>
              <w:rPr>
                <w:lang w:val="en-US"/>
              </w:rPr>
            </w:pPr>
          </w:p>
        </w:tc>
      </w:tr>
      <w:tr w:rsidR="00FD1C6E" w:rsidRPr="003A65E1" w14:paraId="4E85062E" w14:textId="77777777" w:rsidTr="00FD1C6E">
        <w:trPr>
          <w:trHeight w:val="314"/>
        </w:trPr>
        <w:tc>
          <w:tcPr>
            <w:tcW w:w="621" w:type="pct"/>
            <w:vMerge/>
            <w:vAlign w:val="center"/>
          </w:tcPr>
          <w:p w14:paraId="4C532B78" w14:textId="7967DF10" w:rsidR="00FD1C6E" w:rsidRPr="003A65E1" w:rsidRDefault="00FD1C6E" w:rsidP="002B4AF7">
            <w:pPr>
              <w:pStyle w:val="TableText"/>
              <w:rPr>
                <w:lang w:val="en-US"/>
              </w:rPr>
            </w:pPr>
          </w:p>
        </w:tc>
        <w:tc>
          <w:tcPr>
            <w:tcW w:w="391" w:type="pct"/>
            <w:vMerge/>
            <w:vAlign w:val="center"/>
          </w:tcPr>
          <w:p w14:paraId="2DB7836B" w14:textId="27516876" w:rsidR="00FD1C6E" w:rsidRPr="003A65E1" w:rsidRDefault="00FD1C6E" w:rsidP="002B4AF7">
            <w:pPr>
              <w:pStyle w:val="TableText"/>
              <w:rPr>
                <w:lang w:val="en-US"/>
              </w:rPr>
            </w:pPr>
          </w:p>
        </w:tc>
        <w:tc>
          <w:tcPr>
            <w:tcW w:w="705" w:type="pct"/>
            <w:vAlign w:val="center"/>
          </w:tcPr>
          <w:p w14:paraId="74397E21" w14:textId="5E95ACD2" w:rsidR="00FD1C6E" w:rsidRPr="003A65E1" w:rsidRDefault="00FD1C6E" w:rsidP="00420C09">
            <w:pPr>
              <w:pStyle w:val="TableText"/>
              <w:rPr>
                <w:lang w:val="en-US"/>
              </w:rPr>
            </w:pPr>
            <w:r w:rsidRPr="004F4053">
              <w:rPr>
                <w:lang w:val="en-US"/>
              </w:rPr>
              <w:t>CR313027R00</w:t>
            </w:r>
          </w:p>
        </w:tc>
        <w:tc>
          <w:tcPr>
            <w:tcW w:w="1434" w:type="pct"/>
            <w:vAlign w:val="center"/>
          </w:tcPr>
          <w:p w14:paraId="5CA8A528" w14:textId="0AAD08E8" w:rsidR="00FD1C6E" w:rsidRPr="003A65E1" w:rsidRDefault="00FD1C6E" w:rsidP="00420C09">
            <w:pPr>
              <w:pStyle w:val="TableText"/>
              <w:rPr>
                <w:lang w:val="en-US"/>
              </w:rPr>
            </w:pPr>
            <w:r w:rsidRPr="004F4053">
              <w:rPr>
                <w:lang w:val="en-US"/>
              </w:rPr>
              <w:t>Length_of_dpProprietaryData</w:t>
            </w:r>
          </w:p>
        </w:tc>
        <w:tc>
          <w:tcPr>
            <w:tcW w:w="486" w:type="pct"/>
            <w:vMerge/>
            <w:vAlign w:val="center"/>
          </w:tcPr>
          <w:p w14:paraId="4CD4E265" w14:textId="77777777" w:rsidR="00FD1C6E" w:rsidRPr="003A65E1" w:rsidRDefault="00FD1C6E" w:rsidP="00F17957">
            <w:pPr>
              <w:pStyle w:val="TableText"/>
              <w:rPr>
                <w:lang w:val="en-US"/>
              </w:rPr>
            </w:pPr>
          </w:p>
        </w:tc>
        <w:tc>
          <w:tcPr>
            <w:tcW w:w="668" w:type="pct"/>
            <w:vMerge/>
            <w:vAlign w:val="center"/>
          </w:tcPr>
          <w:p w14:paraId="1DFE27FE" w14:textId="4EBABEE7" w:rsidR="00FD1C6E" w:rsidRPr="003A65E1" w:rsidRDefault="00FD1C6E" w:rsidP="002B4AF7">
            <w:pPr>
              <w:pStyle w:val="TableText"/>
              <w:rPr>
                <w:lang w:val="en-US"/>
              </w:rPr>
            </w:pPr>
          </w:p>
        </w:tc>
        <w:tc>
          <w:tcPr>
            <w:tcW w:w="695" w:type="pct"/>
            <w:vMerge/>
            <w:vAlign w:val="center"/>
          </w:tcPr>
          <w:p w14:paraId="3A50F2F2" w14:textId="77777777" w:rsidR="00FD1C6E" w:rsidRPr="003A65E1" w:rsidRDefault="00FD1C6E" w:rsidP="00F17957">
            <w:pPr>
              <w:pStyle w:val="TableText"/>
              <w:rPr>
                <w:lang w:val="en-US"/>
              </w:rPr>
            </w:pPr>
          </w:p>
        </w:tc>
      </w:tr>
      <w:tr w:rsidR="00FD1C6E" w:rsidRPr="003A65E1" w14:paraId="7CAF7875" w14:textId="77777777" w:rsidTr="00FD1C6E">
        <w:trPr>
          <w:trHeight w:val="314"/>
        </w:trPr>
        <w:tc>
          <w:tcPr>
            <w:tcW w:w="621" w:type="pct"/>
            <w:vMerge/>
            <w:vAlign w:val="center"/>
          </w:tcPr>
          <w:p w14:paraId="1C196B4C" w14:textId="5E04B94B" w:rsidR="00FD1C6E" w:rsidRPr="003A65E1" w:rsidRDefault="00FD1C6E" w:rsidP="002B4AF7">
            <w:pPr>
              <w:pStyle w:val="TableText"/>
              <w:rPr>
                <w:lang w:val="en-US"/>
              </w:rPr>
            </w:pPr>
          </w:p>
        </w:tc>
        <w:tc>
          <w:tcPr>
            <w:tcW w:w="391" w:type="pct"/>
            <w:vMerge/>
            <w:vAlign w:val="center"/>
          </w:tcPr>
          <w:p w14:paraId="1635F471" w14:textId="291D04E8" w:rsidR="00FD1C6E" w:rsidRPr="003A65E1" w:rsidRDefault="00FD1C6E" w:rsidP="002B4AF7">
            <w:pPr>
              <w:pStyle w:val="TableText"/>
              <w:rPr>
                <w:lang w:val="en-US"/>
              </w:rPr>
            </w:pPr>
          </w:p>
        </w:tc>
        <w:tc>
          <w:tcPr>
            <w:tcW w:w="705" w:type="pct"/>
            <w:vAlign w:val="center"/>
          </w:tcPr>
          <w:p w14:paraId="2EEF3E83" w14:textId="5176922D" w:rsidR="00FD1C6E" w:rsidRPr="003A65E1" w:rsidRDefault="00FD1C6E" w:rsidP="00420C09">
            <w:pPr>
              <w:pStyle w:val="TableText"/>
              <w:rPr>
                <w:lang w:val="en-US"/>
              </w:rPr>
            </w:pPr>
            <w:r w:rsidRPr="00F045B2">
              <w:rPr>
                <w:lang w:val="en-US"/>
              </w:rPr>
              <w:t>CR313028R00</w:t>
            </w:r>
          </w:p>
        </w:tc>
        <w:tc>
          <w:tcPr>
            <w:tcW w:w="1434" w:type="pct"/>
            <w:vAlign w:val="center"/>
          </w:tcPr>
          <w:p w14:paraId="2B3DE88E" w14:textId="0D2094D1" w:rsidR="00FD1C6E" w:rsidRPr="003A65E1" w:rsidRDefault="00FD1C6E" w:rsidP="00420C09">
            <w:pPr>
              <w:pStyle w:val="TableText"/>
              <w:rPr>
                <w:lang w:val="en-US"/>
              </w:rPr>
            </w:pPr>
            <w:r w:rsidRPr="00F045B2">
              <w:rPr>
                <w:lang w:val="en-US"/>
              </w:rPr>
              <w:t>5G_PROFILE_STRUCTURE_update</w:t>
            </w:r>
          </w:p>
        </w:tc>
        <w:tc>
          <w:tcPr>
            <w:tcW w:w="486" w:type="pct"/>
            <w:vMerge/>
            <w:vAlign w:val="center"/>
          </w:tcPr>
          <w:p w14:paraId="010F5593" w14:textId="77777777" w:rsidR="00FD1C6E" w:rsidRPr="003A65E1" w:rsidRDefault="00FD1C6E" w:rsidP="00F17957">
            <w:pPr>
              <w:pStyle w:val="TableText"/>
              <w:rPr>
                <w:lang w:val="en-US"/>
              </w:rPr>
            </w:pPr>
          </w:p>
        </w:tc>
        <w:tc>
          <w:tcPr>
            <w:tcW w:w="668" w:type="pct"/>
            <w:vMerge/>
            <w:vAlign w:val="center"/>
          </w:tcPr>
          <w:p w14:paraId="44528E8A" w14:textId="29D958BB" w:rsidR="00FD1C6E" w:rsidRPr="003A65E1" w:rsidRDefault="00FD1C6E" w:rsidP="002B4AF7">
            <w:pPr>
              <w:pStyle w:val="TableText"/>
              <w:rPr>
                <w:lang w:val="en-US"/>
              </w:rPr>
            </w:pPr>
          </w:p>
        </w:tc>
        <w:tc>
          <w:tcPr>
            <w:tcW w:w="695" w:type="pct"/>
            <w:vMerge/>
            <w:vAlign w:val="center"/>
          </w:tcPr>
          <w:p w14:paraId="2E332F6F" w14:textId="77777777" w:rsidR="00FD1C6E" w:rsidRPr="003A65E1" w:rsidRDefault="00FD1C6E" w:rsidP="00F17957">
            <w:pPr>
              <w:pStyle w:val="TableText"/>
              <w:rPr>
                <w:lang w:val="en-US"/>
              </w:rPr>
            </w:pPr>
          </w:p>
        </w:tc>
      </w:tr>
      <w:tr w:rsidR="00FD1C6E" w:rsidRPr="003A65E1" w14:paraId="2FCDE5D0" w14:textId="77777777" w:rsidTr="00FD1C6E">
        <w:trPr>
          <w:trHeight w:val="314"/>
        </w:trPr>
        <w:tc>
          <w:tcPr>
            <w:tcW w:w="621" w:type="pct"/>
            <w:vMerge/>
            <w:vAlign w:val="center"/>
          </w:tcPr>
          <w:p w14:paraId="56E93AE8" w14:textId="2DDA24B2" w:rsidR="00FD1C6E" w:rsidRPr="003A65E1" w:rsidRDefault="00FD1C6E" w:rsidP="002B4AF7">
            <w:pPr>
              <w:pStyle w:val="TableText"/>
              <w:rPr>
                <w:lang w:val="en-US"/>
              </w:rPr>
            </w:pPr>
          </w:p>
        </w:tc>
        <w:tc>
          <w:tcPr>
            <w:tcW w:w="391" w:type="pct"/>
            <w:vMerge/>
            <w:vAlign w:val="center"/>
          </w:tcPr>
          <w:p w14:paraId="4C85CC85" w14:textId="43D223B3" w:rsidR="00FD1C6E" w:rsidRPr="003A65E1" w:rsidRDefault="00FD1C6E" w:rsidP="002B4AF7">
            <w:pPr>
              <w:pStyle w:val="TableText"/>
              <w:rPr>
                <w:lang w:val="en-US"/>
              </w:rPr>
            </w:pPr>
          </w:p>
        </w:tc>
        <w:tc>
          <w:tcPr>
            <w:tcW w:w="705" w:type="pct"/>
            <w:vAlign w:val="center"/>
          </w:tcPr>
          <w:p w14:paraId="4403D5EB" w14:textId="17CE9041" w:rsidR="00FD1C6E" w:rsidRPr="003A65E1" w:rsidRDefault="00FD1C6E" w:rsidP="00420C09">
            <w:pPr>
              <w:pStyle w:val="TableText"/>
              <w:rPr>
                <w:lang w:val="en-US"/>
              </w:rPr>
            </w:pPr>
            <w:r w:rsidRPr="00F035E1">
              <w:rPr>
                <w:lang w:val="en-US"/>
              </w:rPr>
              <w:t>CR313030R01</w:t>
            </w:r>
          </w:p>
        </w:tc>
        <w:tc>
          <w:tcPr>
            <w:tcW w:w="1434" w:type="pct"/>
            <w:vAlign w:val="center"/>
          </w:tcPr>
          <w:p w14:paraId="62327CC6" w14:textId="05C8B034" w:rsidR="00FD1C6E" w:rsidRPr="003A65E1" w:rsidRDefault="00FD1C6E" w:rsidP="00420C09">
            <w:pPr>
              <w:pStyle w:val="TableText"/>
              <w:rPr>
                <w:lang w:val="en-US"/>
              </w:rPr>
            </w:pPr>
            <w:r w:rsidRPr="00F035E1">
              <w:rPr>
                <w:lang w:val="en-US"/>
              </w:rPr>
              <w:t>TC4.2.7.2.1_TS11and12_update</w:t>
            </w:r>
          </w:p>
        </w:tc>
        <w:tc>
          <w:tcPr>
            <w:tcW w:w="486" w:type="pct"/>
            <w:vMerge/>
            <w:vAlign w:val="center"/>
          </w:tcPr>
          <w:p w14:paraId="45E9A10E" w14:textId="77777777" w:rsidR="00FD1C6E" w:rsidRPr="003A65E1" w:rsidRDefault="00FD1C6E" w:rsidP="00F17957">
            <w:pPr>
              <w:pStyle w:val="TableText"/>
              <w:rPr>
                <w:lang w:val="en-US"/>
              </w:rPr>
            </w:pPr>
          </w:p>
        </w:tc>
        <w:tc>
          <w:tcPr>
            <w:tcW w:w="668" w:type="pct"/>
            <w:vMerge/>
            <w:vAlign w:val="center"/>
          </w:tcPr>
          <w:p w14:paraId="2ED469DB" w14:textId="52739AA7" w:rsidR="00FD1C6E" w:rsidRPr="003A65E1" w:rsidRDefault="00FD1C6E" w:rsidP="002B4AF7">
            <w:pPr>
              <w:pStyle w:val="TableText"/>
              <w:rPr>
                <w:lang w:val="en-US"/>
              </w:rPr>
            </w:pPr>
          </w:p>
        </w:tc>
        <w:tc>
          <w:tcPr>
            <w:tcW w:w="695" w:type="pct"/>
            <w:vMerge/>
            <w:vAlign w:val="center"/>
          </w:tcPr>
          <w:p w14:paraId="25EDD33F" w14:textId="77777777" w:rsidR="00FD1C6E" w:rsidRPr="003A65E1" w:rsidRDefault="00FD1C6E" w:rsidP="00F17957">
            <w:pPr>
              <w:pStyle w:val="TableText"/>
              <w:rPr>
                <w:lang w:val="en-US"/>
              </w:rPr>
            </w:pPr>
          </w:p>
        </w:tc>
      </w:tr>
      <w:tr w:rsidR="00FD1C6E" w:rsidRPr="003A65E1" w14:paraId="2538D986" w14:textId="77777777" w:rsidTr="00FD1C6E">
        <w:trPr>
          <w:trHeight w:val="314"/>
        </w:trPr>
        <w:tc>
          <w:tcPr>
            <w:tcW w:w="621" w:type="pct"/>
            <w:vMerge/>
            <w:vAlign w:val="center"/>
          </w:tcPr>
          <w:p w14:paraId="0930BD88" w14:textId="50C2F98C" w:rsidR="00FD1C6E" w:rsidRPr="003A65E1" w:rsidRDefault="00FD1C6E" w:rsidP="002B4AF7">
            <w:pPr>
              <w:pStyle w:val="TableText"/>
              <w:rPr>
                <w:lang w:val="en-US"/>
              </w:rPr>
            </w:pPr>
          </w:p>
        </w:tc>
        <w:tc>
          <w:tcPr>
            <w:tcW w:w="391" w:type="pct"/>
            <w:vMerge/>
            <w:vAlign w:val="center"/>
          </w:tcPr>
          <w:p w14:paraId="2DE3B15F" w14:textId="068DB5EA" w:rsidR="00FD1C6E" w:rsidRPr="003A65E1" w:rsidRDefault="00FD1C6E" w:rsidP="002B4AF7">
            <w:pPr>
              <w:pStyle w:val="TableText"/>
              <w:rPr>
                <w:lang w:val="en-US"/>
              </w:rPr>
            </w:pPr>
          </w:p>
        </w:tc>
        <w:tc>
          <w:tcPr>
            <w:tcW w:w="705" w:type="pct"/>
            <w:vAlign w:val="center"/>
          </w:tcPr>
          <w:p w14:paraId="13184E60" w14:textId="5D1CCDBC" w:rsidR="00FD1C6E" w:rsidRPr="003A65E1" w:rsidRDefault="00FD1C6E" w:rsidP="00420C09">
            <w:pPr>
              <w:pStyle w:val="TableText"/>
              <w:rPr>
                <w:lang w:val="en-US"/>
              </w:rPr>
            </w:pPr>
            <w:r w:rsidRPr="00360C2F">
              <w:rPr>
                <w:lang w:val="en-US"/>
              </w:rPr>
              <w:t>CR313031R01</w:t>
            </w:r>
          </w:p>
        </w:tc>
        <w:tc>
          <w:tcPr>
            <w:tcW w:w="1434" w:type="pct"/>
            <w:vAlign w:val="center"/>
          </w:tcPr>
          <w:p w14:paraId="26836995" w14:textId="303319E8" w:rsidR="00FD1C6E" w:rsidRPr="003A65E1" w:rsidRDefault="00FD1C6E" w:rsidP="00420C09">
            <w:pPr>
              <w:pStyle w:val="TableText"/>
              <w:rPr>
                <w:lang w:val="en-US"/>
              </w:rPr>
            </w:pPr>
            <w:r w:rsidRPr="00360C2F">
              <w:rPr>
                <w:lang w:val="en-US"/>
              </w:rPr>
              <w:t>UPD_NAMES_REM_ICON_REM_PPRS_V3_fix</w:t>
            </w:r>
          </w:p>
        </w:tc>
        <w:tc>
          <w:tcPr>
            <w:tcW w:w="486" w:type="pct"/>
            <w:vMerge/>
            <w:vAlign w:val="center"/>
          </w:tcPr>
          <w:p w14:paraId="1A762F28" w14:textId="77777777" w:rsidR="00FD1C6E" w:rsidRPr="003A65E1" w:rsidRDefault="00FD1C6E" w:rsidP="00F17957">
            <w:pPr>
              <w:pStyle w:val="TableText"/>
              <w:rPr>
                <w:lang w:val="en-US"/>
              </w:rPr>
            </w:pPr>
          </w:p>
        </w:tc>
        <w:tc>
          <w:tcPr>
            <w:tcW w:w="668" w:type="pct"/>
            <w:vMerge/>
            <w:vAlign w:val="center"/>
          </w:tcPr>
          <w:p w14:paraId="42FBC395" w14:textId="421428F1" w:rsidR="00FD1C6E" w:rsidRPr="003A65E1" w:rsidRDefault="00FD1C6E" w:rsidP="002B4AF7">
            <w:pPr>
              <w:pStyle w:val="TableText"/>
              <w:rPr>
                <w:lang w:val="en-US"/>
              </w:rPr>
            </w:pPr>
          </w:p>
        </w:tc>
        <w:tc>
          <w:tcPr>
            <w:tcW w:w="695" w:type="pct"/>
            <w:vMerge/>
            <w:vAlign w:val="center"/>
          </w:tcPr>
          <w:p w14:paraId="4F8B11DB" w14:textId="77777777" w:rsidR="00FD1C6E" w:rsidRPr="003A65E1" w:rsidRDefault="00FD1C6E" w:rsidP="00F17957">
            <w:pPr>
              <w:pStyle w:val="TableText"/>
              <w:rPr>
                <w:lang w:val="en-US"/>
              </w:rPr>
            </w:pPr>
          </w:p>
        </w:tc>
      </w:tr>
      <w:tr w:rsidR="00FD1C6E" w:rsidRPr="003A65E1" w14:paraId="11B7AE0B" w14:textId="77777777" w:rsidTr="00FD1C6E">
        <w:trPr>
          <w:trHeight w:val="314"/>
        </w:trPr>
        <w:tc>
          <w:tcPr>
            <w:tcW w:w="621" w:type="pct"/>
            <w:vMerge/>
            <w:vAlign w:val="center"/>
          </w:tcPr>
          <w:p w14:paraId="7495B19A" w14:textId="02642061" w:rsidR="00FD1C6E" w:rsidRPr="003A65E1" w:rsidRDefault="00FD1C6E" w:rsidP="002B4AF7">
            <w:pPr>
              <w:pStyle w:val="TableText"/>
              <w:rPr>
                <w:lang w:val="en-US"/>
              </w:rPr>
            </w:pPr>
          </w:p>
        </w:tc>
        <w:tc>
          <w:tcPr>
            <w:tcW w:w="391" w:type="pct"/>
            <w:vMerge/>
            <w:vAlign w:val="center"/>
          </w:tcPr>
          <w:p w14:paraId="2DCB55D6" w14:textId="062AED03" w:rsidR="00FD1C6E" w:rsidRPr="003A65E1" w:rsidRDefault="00FD1C6E" w:rsidP="002B4AF7">
            <w:pPr>
              <w:pStyle w:val="TableText"/>
              <w:rPr>
                <w:lang w:val="en-US"/>
              </w:rPr>
            </w:pPr>
          </w:p>
        </w:tc>
        <w:tc>
          <w:tcPr>
            <w:tcW w:w="705" w:type="pct"/>
            <w:vAlign w:val="center"/>
          </w:tcPr>
          <w:p w14:paraId="6CA8B401" w14:textId="433E8A55" w:rsidR="00FD1C6E" w:rsidRPr="003A65E1" w:rsidRDefault="00FD1C6E" w:rsidP="00420C09">
            <w:pPr>
              <w:pStyle w:val="TableText"/>
              <w:rPr>
                <w:lang w:val="en-US"/>
              </w:rPr>
            </w:pPr>
            <w:r w:rsidRPr="00E36C18">
              <w:rPr>
                <w:lang w:val="en-US"/>
              </w:rPr>
              <w:t>CR313050R0</w:t>
            </w:r>
            <w:r>
              <w:rPr>
                <w:lang w:val="en-US"/>
              </w:rPr>
              <w:t>0</w:t>
            </w:r>
          </w:p>
        </w:tc>
        <w:tc>
          <w:tcPr>
            <w:tcW w:w="1434" w:type="pct"/>
            <w:vAlign w:val="center"/>
          </w:tcPr>
          <w:p w14:paraId="1F0E6C39" w14:textId="13FFE01E" w:rsidR="00FD1C6E" w:rsidRPr="003A65E1" w:rsidRDefault="00FD1C6E" w:rsidP="00420C09">
            <w:pPr>
              <w:pStyle w:val="TableText"/>
              <w:rPr>
                <w:lang w:val="en-US"/>
              </w:rPr>
            </w:pPr>
            <w:r w:rsidRPr="00E36C18">
              <w:rPr>
                <w:lang w:val="en-US"/>
              </w:rPr>
              <w:t>Fix Lengh MANAGE LSI (Select LSI)</w:t>
            </w:r>
          </w:p>
        </w:tc>
        <w:tc>
          <w:tcPr>
            <w:tcW w:w="486" w:type="pct"/>
            <w:vMerge/>
            <w:vAlign w:val="center"/>
          </w:tcPr>
          <w:p w14:paraId="075A82E1" w14:textId="77777777" w:rsidR="00FD1C6E" w:rsidRPr="003A65E1" w:rsidRDefault="00FD1C6E" w:rsidP="00F17957">
            <w:pPr>
              <w:pStyle w:val="TableText"/>
              <w:rPr>
                <w:lang w:val="en-US"/>
              </w:rPr>
            </w:pPr>
          </w:p>
        </w:tc>
        <w:tc>
          <w:tcPr>
            <w:tcW w:w="668" w:type="pct"/>
            <w:vMerge/>
            <w:vAlign w:val="center"/>
          </w:tcPr>
          <w:p w14:paraId="365B9FBF" w14:textId="018FA6CC" w:rsidR="00FD1C6E" w:rsidRPr="003A65E1" w:rsidRDefault="00FD1C6E" w:rsidP="002B4AF7">
            <w:pPr>
              <w:pStyle w:val="TableText"/>
              <w:rPr>
                <w:lang w:val="en-US"/>
              </w:rPr>
            </w:pPr>
          </w:p>
        </w:tc>
        <w:tc>
          <w:tcPr>
            <w:tcW w:w="695" w:type="pct"/>
            <w:vMerge/>
            <w:vAlign w:val="center"/>
          </w:tcPr>
          <w:p w14:paraId="740C2A17" w14:textId="77777777" w:rsidR="00FD1C6E" w:rsidRPr="003A65E1" w:rsidRDefault="00FD1C6E" w:rsidP="00F17957">
            <w:pPr>
              <w:pStyle w:val="TableText"/>
              <w:rPr>
                <w:lang w:val="en-US"/>
              </w:rPr>
            </w:pPr>
          </w:p>
        </w:tc>
      </w:tr>
      <w:tr w:rsidR="00FD1C6E" w:rsidRPr="003A65E1" w14:paraId="394BEC0A" w14:textId="77777777" w:rsidTr="00FD1C6E">
        <w:trPr>
          <w:trHeight w:val="314"/>
        </w:trPr>
        <w:tc>
          <w:tcPr>
            <w:tcW w:w="621" w:type="pct"/>
            <w:vMerge/>
            <w:vAlign w:val="center"/>
          </w:tcPr>
          <w:p w14:paraId="0B651CF7" w14:textId="0268B947" w:rsidR="00FD1C6E" w:rsidRPr="003A65E1" w:rsidRDefault="00FD1C6E" w:rsidP="002B4AF7">
            <w:pPr>
              <w:pStyle w:val="TableText"/>
              <w:rPr>
                <w:lang w:val="en-US"/>
              </w:rPr>
            </w:pPr>
          </w:p>
        </w:tc>
        <w:tc>
          <w:tcPr>
            <w:tcW w:w="391" w:type="pct"/>
            <w:vMerge/>
            <w:vAlign w:val="center"/>
          </w:tcPr>
          <w:p w14:paraId="4114E17C" w14:textId="68E12032" w:rsidR="00FD1C6E" w:rsidRPr="003A65E1" w:rsidRDefault="00FD1C6E" w:rsidP="002B4AF7">
            <w:pPr>
              <w:pStyle w:val="TableText"/>
              <w:rPr>
                <w:lang w:val="en-US"/>
              </w:rPr>
            </w:pPr>
          </w:p>
        </w:tc>
        <w:tc>
          <w:tcPr>
            <w:tcW w:w="705" w:type="pct"/>
            <w:vAlign w:val="center"/>
          </w:tcPr>
          <w:p w14:paraId="591B1CE6" w14:textId="3CE58625" w:rsidR="00FD1C6E" w:rsidRPr="003A65E1" w:rsidRDefault="00FD1C6E" w:rsidP="00420C09">
            <w:pPr>
              <w:pStyle w:val="TableText"/>
              <w:rPr>
                <w:lang w:val="en-US"/>
              </w:rPr>
            </w:pPr>
            <w:r w:rsidRPr="00AB064B">
              <w:rPr>
                <w:lang w:val="en-US"/>
              </w:rPr>
              <w:t>CR313051R00</w:t>
            </w:r>
          </w:p>
        </w:tc>
        <w:tc>
          <w:tcPr>
            <w:tcW w:w="1434" w:type="pct"/>
            <w:vAlign w:val="center"/>
          </w:tcPr>
          <w:p w14:paraId="00308F02" w14:textId="1880AE6C" w:rsidR="00FD1C6E" w:rsidRPr="003A65E1" w:rsidRDefault="00FD1C6E" w:rsidP="00420C09">
            <w:pPr>
              <w:pStyle w:val="TableText"/>
              <w:rPr>
                <w:lang w:val="en-US"/>
              </w:rPr>
            </w:pPr>
            <w:r w:rsidRPr="00AB064B">
              <w:rPr>
                <w:lang w:val="en-US"/>
              </w:rPr>
              <w:t>Fix_4.2.21.2.9_TS12</w:t>
            </w:r>
          </w:p>
        </w:tc>
        <w:tc>
          <w:tcPr>
            <w:tcW w:w="486" w:type="pct"/>
            <w:vMerge/>
            <w:vAlign w:val="center"/>
          </w:tcPr>
          <w:p w14:paraId="61EADEF8" w14:textId="77777777" w:rsidR="00FD1C6E" w:rsidRPr="003A65E1" w:rsidRDefault="00FD1C6E" w:rsidP="00F17957">
            <w:pPr>
              <w:pStyle w:val="TableText"/>
              <w:rPr>
                <w:lang w:val="en-US"/>
              </w:rPr>
            </w:pPr>
          </w:p>
        </w:tc>
        <w:tc>
          <w:tcPr>
            <w:tcW w:w="668" w:type="pct"/>
            <w:vMerge/>
            <w:vAlign w:val="center"/>
          </w:tcPr>
          <w:p w14:paraId="0A78C67C" w14:textId="6C0F1D15" w:rsidR="00FD1C6E" w:rsidRPr="003A65E1" w:rsidRDefault="00FD1C6E" w:rsidP="002B4AF7">
            <w:pPr>
              <w:pStyle w:val="TableText"/>
              <w:rPr>
                <w:lang w:val="en-US"/>
              </w:rPr>
            </w:pPr>
          </w:p>
        </w:tc>
        <w:tc>
          <w:tcPr>
            <w:tcW w:w="695" w:type="pct"/>
            <w:vMerge/>
            <w:vAlign w:val="center"/>
          </w:tcPr>
          <w:p w14:paraId="5663449C" w14:textId="77777777" w:rsidR="00FD1C6E" w:rsidRPr="003A65E1" w:rsidRDefault="00FD1C6E" w:rsidP="00F17957">
            <w:pPr>
              <w:pStyle w:val="TableText"/>
              <w:rPr>
                <w:lang w:val="en-US"/>
              </w:rPr>
            </w:pPr>
          </w:p>
        </w:tc>
      </w:tr>
      <w:tr w:rsidR="00FD1C6E" w:rsidRPr="003A65E1" w14:paraId="12B8CF65" w14:textId="77777777" w:rsidTr="00FD1C6E">
        <w:trPr>
          <w:trHeight w:val="314"/>
        </w:trPr>
        <w:tc>
          <w:tcPr>
            <w:tcW w:w="621" w:type="pct"/>
            <w:vMerge/>
            <w:vAlign w:val="center"/>
          </w:tcPr>
          <w:p w14:paraId="30DFB736" w14:textId="5F9085B0" w:rsidR="00FD1C6E" w:rsidRPr="003A65E1" w:rsidRDefault="00FD1C6E" w:rsidP="002B4AF7">
            <w:pPr>
              <w:pStyle w:val="TableText"/>
              <w:rPr>
                <w:lang w:val="en-US"/>
              </w:rPr>
            </w:pPr>
          </w:p>
        </w:tc>
        <w:tc>
          <w:tcPr>
            <w:tcW w:w="391" w:type="pct"/>
            <w:vMerge/>
            <w:vAlign w:val="center"/>
          </w:tcPr>
          <w:p w14:paraId="11845CCD" w14:textId="74F28902" w:rsidR="00FD1C6E" w:rsidRPr="003A65E1" w:rsidRDefault="00FD1C6E" w:rsidP="002B4AF7">
            <w:pPr>
              <w:pStyle w:val="TableText"/>
              <w:rPr>
                <w:lang w:val="en-US"/>
              </w:rPr>
            </w:pPr>
          </w:p>
        </w:tc>
        <w:tc>
          <w:tcPr>
            <w:tcW w:w="705" w:type="pct"/>
            <w:vAlign w:val="center"/>
          </w:tcPr>
          <w:p w14:paraId="1DE8D135" w14:textId="7FE6937D" w:rsidR="00FD1C6E" w:rsidRPr="003A65E1" w:rsidRDefault="00FD1C6E" w:rsidP="00420C09">
            <w:pPr>
              <w:pStyle w:val="TableText"/>
              <w:rPr>
                <w:lang w:val="en-US"/>
              </w:rPr>
            </w:pPr>
            <w:r w:rsidRPr="005673F4">
              <w:rPr>
                <w:lang w:val="en-US"/>
              </w:rPr>
              <w:t>CR313034R00</w:t>
            </w:r>
          </w:p>
        </w:tc>
        <w:tc>
          <w:tcPr>
            <w:tcW w:w="1434" w:type="pct"/>
            <w:vAlign w:val="center"/>
          </w:tcPr>
          <w:p w14:paraId="07AEA298" w14:textId="384602EC" w:rsidR="00FD1C6E" w:rsidRPr="003A65E1" w:rsidRDefault="00FD1C6E" w:rsidP="00420C09">
            <w:pPr>
              <w:pStyle w:val="TableText"/>
              <w:rPr>
                <w:lang w:val="en-US"/>
              </w:rPr>
            </w:pPr>
            <w:r w:rsidRPr="005673F4">
              <w:rPr>
                <w:lang w:val="en-US"/>
              </w:rPr>
              <w:t>REMOVE_ PPRS_V3</w:t>
            </w:r>
          </w:p>
        </w:tc>
        <w:tc>
          <w:tcPr>
            <w:tcW w:w="486" w:type="pct"/>
            <w:vMerge/>
            <w:vAlign w:val="center"/>
          </w:tcPr>
          <w:p w14:paraId="51A04782" w14:textId="77777777" w:rsidR="00FD1C6E" w:rsidRPr="003A65E1" w:rsidRDefault="00FD1C6E" w:rsidP="00F17957">
            <w:pPr>
              <w:pStyle w:val="TableText"/>
              <w:rPr>
                <w:lang w:val="en-US"/>
              </w:rPr>
            </w:pPr>
          </w:p>
        </w:tc>
        <w:tc>
          <w:tcPr>
            <w:tcW w:w="668" w:type="pct"/>
            <w:vMerge/>
            <w:vAlign w:val="center"/>
          </w:tcPr>
          <w:p w14:paraId="0CE4191A" w14:textId="21E61332" w:rsidR="00FD1C6E" w:rsidRPr="003A65E1" w:rsidRDefault="00FD1C6E" w:rsidP="002B4AF7">
            <w:pPr>
              <w:pStyle w:val="TableText"/>
              <w:rPr>
                <w:lang w:val="en-US"/>
              </w:rPr>
            </w:pPr>
          </w:p>
        </w:tc>
        <w:tc>
          <w:tcPr>
            <w:tcW w:w="695" w:type="pct"/>
            <w:vMerge/>
            <w:vAlign w:val="center"/>
          </w:tcPr>
          <w:p w14:paraId="25A3A9E0" w14:textId="77777777" w:rsidR="00FD1C6E" w:rsidRPr="003A65E1" w:rsidRDefault="00FD1C6E" w:rsidP="00F17957">
            <w:pPr>
              <w:pStyle w:val="TableText"/>
              <w:rPr>
                <w:lang w:val="en-US"/>
              </w:rPr>
            </w:pPr>
          </w:p>
        </w:tc>
      </w:tr>
      <w:tr w:rsidR="00FD1C6E" w:rsidRPr="003A65E1" w14:paraId="545D7A82" w14:textId="77777777" w:rsidTr="00FD1C6E">
        <w:trPr>
          <w:trHeight w:val="314"/>
        </w:trPr>
        <w:tc>
          <w:tcPr>
            <w:tcW w:w="621" w:type="pct"/>
            <w:vMerge/>
            <w:vAlign w:val="center"/>
          </w:tcPr>
          <w:p w14:paraId="55F0164F" w14:textId="3018BD5A" w:rsidR="00FD1C6E" w:rsidRPr="003A65E1" w:rsidRDefault="00FD1C6E" w:rsidP="002B4AF7">
            <w:pPr>
              <w:pStyle w:val="TableText"/>
              <w:rPr>
                <w:lang w:val="en-US"/>
              </w:rPr>
            </w:pPr>
          </w:p>
        </w:tc>
        <w:tc>
          <w:tcPr>
            <w:tcW w:w="391" w:type="pct"/>
            <w:vMerge/>
            <w:vAlign w:val="center"/>
          </w:tcPr>
          <w:p w14:paraId="7694C58A" w14:textId="1A8845B3" w:rsidR="00FD1C6E" w:rsidRPr="003A65E1" w:rsidRDefault="00FD1C6E" w:rsidP="002B4AF7">
            <w:pPr>
              <w:pStyle w:val="TableText"/>
              <w:rPr>
                <w:lang w:val="en-US"/>
              </w:rPr>
            </w:pPr>
          </w:p>
        </w:tc>
        <w:tc>
          <w:tcPr>
            <w:tcW w:w="705" w:type="pct"/>
            <w:vAlign w:val="center"/>
          </w:tcPr>
          <w:p w14:paraId="446B2E1A" w14:textId="0658835E" w:rsidR="00FD1C6E" w:rsidRPr="003A65E1" w:rsidRDefault="00FD1C6E" w:rsidP="00420C09">
            <w:pPr>
              <w:pStyle w:val="TableText"/>
              <w:rPr>
                <w:lang w:val="en-US"/>
              </w:rPr>
            </w:pPr>
            <w:r w:rsidRPr="000061B8">
              <w:rPr>
                <w:lang w:val="en-US"/>
              </w:rPr>
              <w:t>CR313035R00</w:t>
            </w:r>
          </w:p>
        </w:tc>
        <w:tc>
          <w:tcPr>
            <w:tcW w:w="1434" w:type="pct"/>
            <w:vAlign w:val="center"/>
          </w:tcPr>
          <w:p w14:paraId="5ED475BB" w14:textId="135C4548" w:rsidR="00FD1C6E" w:rsidRPr="003A65E1" w:rsidRDefault="00FD1C6E" w:rsidP="00420C09">
            <w:pPr>
              <w:pStyle w:val="TableText"/>
              <w:rPr>
                <w:lang w:val="en-US"/>
              </w:rPr>
            </w:pPr>
            <w:r w:rsidRPr="000061B8">
              <w:rPr>
                <w:lang w:val="en-US"/>
              </w:rPr>
              <w:t>meta data of PROFILE_OPERATIONAL10</w:t>
            </w:r>
          </w:p>
        </w:tc>
        <w:tc>
          <w:tcPr>
            <w:tcW w:w="486" w:type="pct"/>
            <w:vMerge/>
            <w:vAlign w:val="center"/>
          </w:tcPr>
          <w:p w14:paraId="17B5826B" w14:textId="77777777" w:rsidR="00FD1C6E" w:rsidRPr="003A65E1" w:rsidRDefault="00FD1C6E" w:rsidP="00F17957">
            <w:pPr>
              <w:pStyle w:val="TableText"/>
              <w:rPr>
                <w:lang w:val="en-US"/>
              </w:rPr>
            </w:pPr>
          </w:p>
        </w:tc>
        <w:tc>
          <w:tcPr>
            <w:tcW w:w="668" w:type="pct"/>
            <w:vMerge/>
            <w:vAlign w:val="center"/>
          </w:tcPr>
          <w:p w14:paraId="29590389" w14:textId="66958AFA" w:rsidR="00FD1C6E" w:rsidRPr="003A65E1" w:rsidRDefault="00FD1C6E" w:rsidP="002B4AF7">
            <w:pPr>
              <w:pStyle w:val="TableText"/>
              <w:rPr>
                <w:lang w:val="en-US"/>
              </w:rPr>
            </w:pPr>
          </w:p>
        </w:tc>
        <w:tc>
          <w:tcPr>
            <w:tcW w:w="695" w:type="pct"/>
            <w:vMerge/>
            <w:vAlign w:val="center"/>
          </w:tcPr>
          <w:p w14:paraId="56E96F3E" w14:textId="77777777" w:rsidR="00FD1C6E" w:rsidRPr="003A65E1" w:rsidRDefault="00FD1C6E" w:rsidP="00F17957">
            <w:pPr>
              <w:pStyle w:val="TableText"/>
              <w:rPr>
                <w:lang w:val="en-US"/>
              </w:rPr>
            </w:pPr>
          </w:p>
        </w:tc>
      </w:tr>
      <w:tr w:rsidR="00FD1C6E" w:rsidRPr="003A65E1" w14:paraId="11D58C4C" w14:textId="77777777" w:rsidTr="00FD1C6E">
        <w:trPr>
          <w:trHeight w:val="314"/>
        </w:trPr>
        <w:tc>
          <w:tcPr>
            <w:tcW w:w="621" w:type="pct"/>
            <w:vMerge/>
            <w:vAlign w:val="center"/>
          </w:tcPr>
          <w:p w14:paraId="2142B660" w14:textId="6AA3E267" w:rsidR="00FD1C6E" w:rsidRPr="003A65E1" w:rsidRDefault="00FD1C6E" w:rsidP="002B4AF7">
            <w:pPr>
              <w:pStyle w:val="TableText"/>
              <w:rPr>
                <w:lang w:val="en-US"/>
              </w:rPr>
            </w:pPr>
          </w:p>
        </w:tc>
        <w:tc>
          <w:tcPr>
            <w:tcW w:w="391" w:type="pct"/>
            <w:vMerge/>
            <w:vAlign w:val="center"/>
          </w:tcPr>
          <w:p w14:paraId="175B37E0" w14:textId="03BFFDC8" w:rsidR="00FD1C6E" w:rsidRPr="003A65E1" w:rsidRDefault="00FD1C6E" w:rsidP="002B4AF7">
            <w:pPr>
              <w:pStyle w:val="TableText"/>
              <w:rPr>
                <w:lang w:val="en-US"/>
              </w:rPr>
            </w:pPr>
          </w:p>
        </w:tc>
        <w:tc>
          <w:tcPr>
            <w:tcW w:w="705" w:type="pct"/>
            <w:vAlign w:val="center"/>
          </w:tcPr>
          <w:p w14:paraId="217B4C4B" w14:textId="5E19C7C6" w:rsidR="00FD1C6E" w:rsidRPr="003A65E1" w:rsidRDefault="00FD1C6E" w:rsidP="00420C09">
            <w:pPr>
              <w:pStyle w:val="TableText"/>
              <w:rPr>
                <w:lang w:val="en-US"/>
              </w:rPr>
            </w:pPr>
            <w:r w:rsidRPr="007D2445">
              <w:rPr>
                <w:lang w:val="en-US"/>
              </w:rPr>
              <w:t>CR313032R01</w:t>
            </w:r>
          </w:p>
        </w:tc>
        <w:tc>
          <w:tcPr>
            <w:tcW w:w="1434" w:type="pct"/>
            <w:vAlign w:val="center"/>
          </w:tcPr>
          <w:p w14:paraId="122A8A67" w14:textId="7F3F1B3E" w:rsidR="00FD1C6E" w:rsidRPr="003A65E1" w:rsidRDefault="00FD1C6E" w:rsidP="00420C09">
            <w:pPr>
              <w:pStyle w:val="TableText"/>
              <w:rPr>
                <w:lang w:val="en-US"/>
              </w:rPr>
            </w:pPr>
            <w:r w:rsidRPr="007D2445">
              <w:rPr>
                <w:lang w:val="en-US"/>
              </w:rPr>
              <w:t>RemovingDependencyMEPvsSEP</w:t>
            </w:r>
          </w:p>
        </w:tc>
        <w:tc>
          <w:tcPr>
            <w:tcW w:w="486" w:type="pct"/>
            <w:vMerge/>
            <w:vAlign w:val="center"/>
          </w:tcPr>
          <w:p w14:paraId="050C4AE4" w14:textId="77777777" w:rsidR="00FD1C6E" w:rsidRPr="003A65E1" w:rsidRDefault="00FD1C6E" w:rsidP="00F17957">
            <w:pPr>
              <w:pStyle w:val="TableText"/>
              <w:rPr>
                <w:lang w:val="en-US"/>
              </w:rPr>
            </w:pPr>
          </w:p>
        </w:tc>
        <w:tc>
          <w:tcPr>
            <w:tcW w:w="668" w:type="pct"/>
            <w:vMerge/>
            <w:vAlign w:val="center"/>
          </w:tcPr>
          <w:p w14:paraId="43A1CC84" w14:textId="7FC48463" w:rsidR="00FD1C6E" w:rsidRPr="003A65E1" w:rsidRDefault="00FD1C6E" w:rsidP="002B4AF7">
            <w:pPr>
              <w:pStyle w:val="TableText"/>
              <w:rPr>
                <w:lang w:val="en-US"/>
              </w:rPr>
            </w:pPr>
          </w:p>
        </w:tc>
        <w:tc>
          <w:tcPr>
            <w:tcW w:w="695" w:type="pct"/>
            <w:vMerge/>
            <w:vAlign w:val="center"/>
          </w:tcPr>
          <w:p w14:paraId="312FCCEE" w14:textId="77777777" w:rsidR="00FD1C6E" w:rsidRPr="003A65E1" w:rsidRDefault="00FD1C6E" w:rsidP="00F17957">
            <w:pPr>
              <w:pStyle w:val="TableText"/>
              <w:rPr>
                <w:lang w:val="en-US"/>
              </w:rPr>
            </w:pPr>
          </w:p>
        </w:tc>
      </w:tr>
      <w:tr w:rsidR="00FD1C6E" w:rsidRPr="003A65E1" w14:paraId="3CE64845" w14:textId="77777777" w:rsidTr="00FD1C6E">
        <w:trPr>
          <w:trHeight w:val="314"/>
        </w:trPr>
        <w:tc>
          <w:tcPr>
            <w:tcW w:w="621" w:type="pct"/>
            <w:vMerge/>
            <w:vAlign w:val="center"/>
          </w:tcPr>
          <w:p w14:paraId="2C243736" w14:textId="23C427B7" w:rsidR="00FD1C6E" w:rsidRPr="003A65E1" w:rsidRDefault="00FD1C6E" w:rsidP="002B4AF7">
            <w:pPr>
              <w:pStyle w:val="TableText"/>
              <w:rPr>
                <w:lang w:val="en-US"/>
              </w:rPr>
            </w:pPr>
          </w:p>
        </w:tc>
        <w:tc>
          <w:tcPr>
            <w:tcW w:w="391" w:type="pct"/>
            <w:vMerge/>
            <w:vAlign w:val="center"/>
          </w:tcPr>
          <w:p w14:paraId="0466D17C" w14:textId="761DA927" w:rsidR="00FD1C6E" w:rsidRPr="003A65E1" w:rsidRDefault="00FD1C6E" w:rsidP="002B4AF7">
            <w:pPr>
              <w:pStyle w:val="TableText"/>
              <w:rPr>
                <w:lang w:val="en-US"/>
              </w:rPr>
            </w:pPr>
          </w:p>
        </w:tc>
        <w:tc>
          <w:tcPr>
            <w:tcW w:w="705" w:type="pct"/>
            <w:vAlign w:val="center"/>
          </w:tcPr>
          <w:p w14:paraId="777F44BB" w14:textId="2247AE0B" w:rsidR="00FD1C6E" w:rsidRPr="007D2445" w:rsidRDefault="00FD1C6E" w:rsidP="00420C09">
            <w:pPr>
              <w:pStyle w:val="TableText"/>
              <w:rPr>
                <w:lang w:val="en-US"/>
              </w:rPr>
            </w:pPr>
            <w:r w:rsidRPr="00EE55EC">
              <w:rPr>
                <w:lang w:val="en-US"/>
              </w:rPr>
              <w:t>CR313036R00</w:t>
            </w:r>
          </w:p>
        </w:tc>
        <w:tc>
          <w:tcPr>
            <w:tcW w:w="1434" w:type="pct"/>
            <w:vAlign w:val="center"/>
          </w:tcPr>
          <w:p w14:paraId="687CAD19" w14:textId="096CBC5A" w:rsidR="00FD1C6E" w:rsidRPr="007D2445" w:rsidRDefault="00FD1C6E" w:rsidP="00420C09">
            <w:pPr>
              <w:pStyle w:val="TableText"/>
              <w:rPr>
                <w:lang w:val="en-US"/>
              </w:rPr>
            </w:pPr>
            <w:r w:rsidRPr="00EE55EC">
              <w:rPr>
                <w:lang w:val="en-US"/>
              </w:rPr>
              <w:t>Comprion_eUICC_voidedREQs_v2</w:t>
            </w:r>
          </w:p>
        </w:tc>
        <w:tc>
          <w:tcPr>
            <w:tcW w:w="486" w:type="pct"/>
            <w:vMerge/>
            <w:vAlign w:val="center"/>
          </w:tcPr>
          <w:p w14:paraId="120978F8" w14:textId="77777777" w:rsidR="00FD1C6E" w:rsidRPr="003A65E1" w:rsidRDefault="00FD1C6E" w:rsidP="00F17957">
            <w:pPr>
              <w:pStyle w:val="TableText"/>
              <w:rPr>
                <w:lang w:val="en-US"/>
              </w:rPr>
            </w:pPr>
          </w:p>
        </w:tc>
        <w:tc>
          <w:tcPr>
            <w:tcW w:w="668" w:type="pct"/>
            <w:vMerge/>
            <w:vAlign w:val="center"/>
          </w:tcPr>
          <w:p w14:paraId="10727041" w14:textId="21F7A5EB" w:rsidR="00FD1C6E" w:rsidRPr="003A65E1" w:rsidRDefault="00FD1C6E" w:rsidP="002B4AF7">
            <w:pPr>
              <w:pStyle w:val="TableText"/>
              <w:rPr>
                <w:lang w:val="en-US"/>
              </w:rPr>
            </w:pPr>
          </w:p>
        </w:tc>
        <w:tc>
          <w:tcPr>
            <w:tcW w:w="695" w:type="pct"/>
            <w:vMerge/>
            <w:vAlign w:val="center"/>
          </w:tcPr>
          <w:p w14:paraId="11491CE5" w14:textId="77777777" w:rsidR="00FD1C6E" w:rsidRPr="003A65E1" w:rsidRDefault="00FD1C6E" w:rsidP="00F17957">
            <w:pPr>
              <w:pStyle w:val="TableText"/>
              <w:rPr>
                <w:lang w:val="en-US"/>
              </w:rPr>
            </w:pPr>
          </w:p>
        </w:tc>
      </w:tr>
      <w:tr w:rsidR="00FD1C6E" w:rsidRPr="003A65E1" w14:paraId="6CEDD4A9" w14:textId="77777777" w:rsidTr="00FD1C6E">
        <w:trPr>
          <w:trHeight w:val="314"/>
        </w:trPr>
        <w:tc>
          <w:tcPr>
            <w:tcW w:w="621" w:type="pct"/>
            <w:vMerge/>
            <w:vAlign w:val="center"/>
          </w:tcPr>
          <w:p w14:paraId="6308F2A3" w14:textId="039617F7" w:rsidR="00FD1C6E" w:rsidRPr="003A65E1" w:rsidRDefault="00FD1C6E" w:rsidP="002B4AF7">
            <w:pPr>
              <w:pStyle w:val="TableText"/>
              <w:rPr>
                <w:lang w:val="en-US"/>
              </w:rPr>
            </w:pPr>
          </w:p>
        </w:tc>
        <w:tc>
          <w:tcPr>
            <w:tcW w:w="391" w:type="pct"/>
            <w:vMerge/>
            <w:vAlign w:val="center"/>
          </w:tcPr>
          <w:p w14:paraId="695150E5" w14:textId="6E116CA0" w:rsidR="00FD1C6E" w:rsidRPr="003A65E1" w:rsidRDefault="00FD1C6E" w:rsidP="002B4AF7">
            <w:pPr>
              <w:pStyle w:val="TableText"/>
              <w:rPr>
                <w:lang w:val="en-US"/>
              </w:rPr>
            </w:pPr>
          </w:p>
        </w:tc>
        <w:tc>
          <w:tcPr>
            <w:tcW w:w="705" w:type="pct"/>
            <w:vAlign w:val="center"/>
          </w:tcPr>
          <w:p w14:paraId="6F9960CB" w14:textId="02CBD0D5" w:rsidR="00FD1C6E" w:rsidRPr="007D2445" w:rsidRDefault="00FD1C6E" w:rsidP="00420C09">
            <w:pPr>
              <w:pStyle w:val="TableText"/>
              <w:rPr>
                <w:lang w:val="en-US"/>
              </w:rPr>
            </w:pPr>
            <w:r w:rsidRPr="00B6279D">
              <w:rPr>
                <w:lang w:val="en-US"/>
              </w:rPr>
              <w:t>CR313037R00</w:t>
            </w:r>
          </w:p>
        </w:tc>
        <w:tc>
          <w:tcPr>
            <w:tcW w:w="1434" w:type="pct"/>
            <w:vAlign w:val="center"/>
          </w:tcPr>
          <w:p w14:paraId="6A233265" w14:textId="71851C0E" w:rsidR="00FD1C6E" w:rsidRPr="007D2445" w:rsidRDefault="00FD1C6E" w:rsidP="00420C09">
            <w:pPr>
              <w:pStyle w:val="TableText"/>
              <w:rPr>
                <w:lang w:val="en-US"/>
              </w:rPr>
            </w:pPr>
            <w:r w:rsidRPr="00B6279D">
              <w:rPr>
                <w:lang w:val="en-US"/>
              </w:rPr>
              <w:t>METADATA_WITH_PPRS_ICON_AND_SPEC_DATA</w:t>
            </w:r>
          </w:p>
        </w:tc>
        <w:tc>
          <w:tcPr>
            <w:tcW w:w="486" w:type="pct"/>
            <w:vMerge/>
            <w:vAlign w:val="center"/>
          </w:tcPr>
          <w:p w14:paraId="63514733" w14:textId="77777777" w:rsidR="00FD1C6E" w:rsidRPr="003A65E1" w:rsidRDefault="00FD1C6E" w:rsidP="00F17957">
            <w:pPr>
              <w:pStyle w:val="TableText"/>
              <w:rPr>
                <w:lang w:val="en-US"/>
              </w:rPr>
            </w:pPr>
          </w:p>
        </w:tc>
        <w:tc>
          <w:tcPr>
            <w:tcW w:w="668" w:type="pct"/>
            <w:vMerge/>
            <w:vAlign w:val="center"/>
          </w:tcPr>
          <w:p w14:paraId="402548B1" w14:textId="06223C2F" w:rsidR="00FD1C6E" w:rsidRPr="003A65E1" w:rsidRDefault="00FD1C6E" w:rsidP="002B4AF7">
            <w:pPr>
              <w:pStyle w:val="TableText"/>
              <w:rPr>
                <w:lang w:val="en-US"/>
              </w:rPr>
            </w:pPr>
          </w:p>
        </w:tc>
        <w:tc>
          <w:tcPr>
            <w:tcW w:w="695" w:type="pct"/>
            <w:vMerge/>
            <w:vAlign w:val="center"/>
          </w:tcPr>
          <w:p w14:paraId="71628DFB" w14:textId="77777777" w:rsidR="00FD1C6E" w:rsidRPr="003A65E1" w:rsidRDefault="00FD1C6E" w:rsidP="00F17957">
            <w:pPr>
              <w:pStyle w:val="TableText"/>
              <w:rPr>
                <w:lang w:val="en-US"/>
              </w:rPr>
            </w:pPr>
          </w:p>
        </w:tc>
      </w:tr>
      <w:tr w:rsidR="00FD1C6E" w:rsidRPr="003A65E1" w14:paraId="0DCB11B7" w14:textId="77777777" w:rsidTr="00FD1C6E">
        <w:trPr>
          <w:trHeight w:val="314"/>
        </w:trPr>
        <w:tc>
          <w:tcPr>
            <w:tcW w:w="621" w:type="pct"/>
            <w:vMerge/>
            <w:vAlign w:val="center"/>
          </w:tcPr>
          <w:p w14:paraId="12A2A9E7" w14:textId="2CB57C4B" w:rsidR="00FD1C6E" w:rsidRPr="003A65E1" w:rsidRDefault="00FD1C6E" w:rsidP="002B4AF7">
            <w:pPr>
              <w:pStyle w:val="TableText"/>
              <w:rPr>
                <w:lang w:val="en-US"/>
              </w:rPr>
            </w:pPr>
          </w:p>
        </w:tc>
        <w:tc>
          <w:tcPr>
            <w:tcW w:w="391" w:type="pct"/>
            <w:vMerge/>
            <w:vAlign w:val="center"/>
          </w:tcPr>
          <w:p w14:paraId="055CAB88" w14:textId="1FE6F61A" w:rsidR="00FD1C6E" w:rsidRPr="003A65E1" w:rsidRDefault="00FD1C6E" w:rsidP="002B4AF7">
            <w:pPr>
              <w:pStyle w:val="TableText"/>
              <w:rPr>
                <w:lang w:val="en-US"/>
              </w:rPr>
            </w:pPr>
          </w:p>
        </w:tc>
        <w:tc>
          <w:tcPr>
            <w:tcW w:w="705" w:type="pct"/>
            <w:vAlign w:val="center"/>
          </w:tcPr>
          <w:p w14:paraId="4F2D451D" w14:textId="3916A9FB" w:rsidR="00FD1C6E" w:rsidRPr="007D2445" w:rsidRDefault="00FD1C6E" w:rsidP="00420C09">
            <w:pPr>
              <w:pStyle w:val="TableText"/>
              <w:rPr>
                <w:lang w:val="en-US"/>
              </w:rPr>
            </w:pPr>
            <w:r w:rsidRPr="005E7479">
              <w:rPr>
                <w:lang w:val="en-US"/>
              </w:rPr>
              <w:t>CR313038R03</w:t>
            </w:r>
          </w:p>
        </w:tc>
        <w:tc>
          <w:tcPr>
            <w:tcW w:w="1434" w:type="pct"/>
            <w:vAlign w:val="center"/>
          </w:tcPr>
          <w:p w14:paraId="16C15908" w14:textId="4BB38EBB" w:rsidR="00FD1C6E" w:rsidRPr="007D2445" w:rsidRDefault="00FD1C6E" w:rsidP="00420C09">
            <w:pPr>
              <w:pStyle w:val="TableText"/>
              <w:rPr>
                <w:lang w:val="en-US"/>
              </w:rPr>
            </w:pPr>
            <w:r w:rsidRPr="005E7479">
              <w:rPr>
                <w:lang w:val="en-US"/>
              </w:rPr>
              <w:t>TC4.2.10.2.4 TS07</w:t>
            </w:r>
          </w:p>
        </w:tc>
        <w:tc>
          <w:tcPr>
            <w:tcW w:w="486" w:type="pct"/>
            <w:vMerge/>
            <w:vAlign w:val="center"/>
          </w:tcPr>
          <w:p w14:paraId="1281462D" w14:textId="77777777" w:rsidR="00FD1C6E" w:rsidRPr="003A65E1" w:rsidRDefault="00FD1C6E" w:rsidP="00F17957">
            <w:pPr>
              <w:pStyle w:val="TableText"/>
              <w:rPr>
                <w:lang w:val="en-US"/>
              </w:rPr>
            </w:pPr>
          </w:p>
        </w:tc>
        <w:tc>
          <w:tcPr>
            <w:tcW w:w="668" w:type="pct"/>
            <w:vMerge/>
            <w:vAlign w:val="center"/>
          </w:tcPr>
          <w:p w14:paraId="046DDDA8" w14:textId="63A42F66" w:rsidR="00FD1C6E" w:rsidRPr="003A65E1" w:rsidRDefault="00FD1C6E" w:rsidP="002B4AF7">
            <w:pPr>
              <w:pStyle w:val="TableText"/>
              <w:rPr>
                <w:lang w:val="en-US"/>
              </w:rPr>
            </w:pPr>
          </w:p>
        </w:tc>
        <w:tc>
          <w:tcPr>
            <w:tcW w:w="695" w:type="pct"/>
            <w:vMerge/>
            <w:vAlign w:val="center"/>
          </w:tcPr>
          <w:p w14:paraId="05DD1714" w14:textId="77777777" w:rsidR="00FD1C6E" w:rsidRPr="003A65E1" w:rsidRDefault="00FD1C6E" w:rsidP="00F17957">
            <w:pPr>
              <w:pStyle w:val="TableText"/>
              <w:rPr>
                <w:lang w:val="en-US"/>
              </w:rPr>
            </w:pPr>
          </w:p>
        </w:tc>
      </w:tr>
      <w:tr w:rsidR="00FD1C6E" w:rsidRPr="003A65E1" w14:paraId="71571F75" w14:textId="77777777" w:rsidTr="00FD1C6E">
        <w:trPr>
          <w:trHeight w:val="314"/>
        </w:trPr>
        <w:tc>
          <w:tcPr>
            <w:tcW w:w="621" w:type="pct"/>
            <w:vMerge/>
            <w:vAlign w:val="center"/>
          </w:tcPr>
          <w:p w14:paraId="2C043166" w14:textId="4C56C72C" w:rsidR="00FD1C6E" w:rsidRPr="003A65E1" w:rsidRDefault="00FD1C6E" w:rsidP="002B4AF7">
            <w:pPr>
              <w:pStyle w:val="TableText"/>
              <w:rPr>
                <w:lang w:val="en-US"/>
              </w:rPr>
            </w:pPr>
          </w:p>
        </w:tc>
        <w:tc>
          <w:tcPr>
            <w:tcW w:w="391" w:type="pct"/>
            <w:vMerge/>
            <w:vAlign w:val="center"/>
          </w:tcPr>
          <w:p w14:paraId="37E7DD63" w14:textId="29C747F0" w:rsidR="00FD1C6E" w:rsidRPr="003A65E1" w:rsidRDefault="00FD1C6E" w:rsidP="002B4AF7">
            <w:pPr>
              <w:pStyle w:val="TableText"/>
              <w:rPr>
                <w:lang w:val="en-US"/>
              </w:rPr>
            </w:pPr>
          </w:p>
        </w:tc>
        <w:tc>
          <w:tcPr>
            <w:tcW w:w="705" w:type="pct"/>
            <w:vAlign w:val="center"/>
          </w:tcPr>
          <w:p w14:paraId="5524F5CE" w14:textId="5B037407" w:rsidR="00FD1C6E" w:rsidRPr="007D2445" w:rsidRDefault="00FD1C6E" w:rsidP="00420C09">
            <w:pPr>
              <w:pStyle w:val="TableText"/>
              <w:rPr>
                <w:lang w:val="en-US"/>
              </w:rPr>
            </w:pPr>
            <w:r w:rsidRPr="00463BDC">
              <w:rPr>
                <w:lang w:val="en-US"/>
              </w:rPr>
              <w:t>CR313039R00</w:t>
            </w:r>
          </w:p>
        </w:tc>
        <w:tc>
          <w:tcPr>
            <w:tcW w:w="1434" w:type="pct"/>
            <w:vAlign w:val="center"/>
          </w:tcPr>
          <w:p w14:paraId="05F6CDAF" w14:textId="566C4CA0" w:rsidR="00FD1C6E" w:rsidRPr="007D2445" w:rsidRDefault="00FD1C6E" w:rsidP="00420C09">
            <w:pPr>
              <w:pStyle w:val="TableText"/>
              <w:rPr>
                <w:lang w:val="en-US"/>
              </w:rPr>
            </w:pPr>
            <w:r w:rsidRPr="00463BDC">
              <w:rPr>
                <w:lang w:val="en-US"/>
              </w:rPr>
              <w:t>TC4.2.18.2.14 TS01</w:t>
            </w:r>
          </w:p>
        </w:tc>
        <w:tc>
          <w:tcPr>
            <w:tcW w:w="486" w:type="pct"/>
            <w:vMerge/>
            <w:vAlign w:val="center"/>
          </w:tcPr>
          <w:p w14:paraId="683D70FD" w14:textId="77777777" w:rsidR="00FD1C6E" w:rsidRPr="003A65E1" w:rsidRDefault="00FD1C6E" w:rsidP="00F17957">
            <w:pPr>
              <w:pStyle w:val="TableText"/>
              <w:rPr>
                <w:lang w:val="en-US"/>
              </w:rPr>
            </w:pPr>
          </w:p>
        </w:tc>
        <w:tc>
          <w:tcPr>
            <w:tcW w:w="668" w:type="pct"/>
            <w:vMerge/>
            <w:vAlign w:val="center"/>
          </w:tcPr>
          <w:p w14:paraId="18247F84" w14:textId="6B8B212B" w:rsidR="00FD1C6E" w:rsidRPr="003A65E1" w:rsidRDefault="00FD1C6E" w:rsidP="002B4AF7">
            <w:pPr>
              <w:pStyle w:val="TableText"/>
              <w:rPr>
                <w:lang w:val="en-US"/>
              </w:rPr>
            </w:pPr>
          </w:p>
        </w:tc>
        <w:tc>
          <w:tcPr>
            <w:tcW w:w="695" w:type="pct"/>
            <w:vMerge/>
            <w:vAlign w:val="center"/>
          </w:tcPr>
          <w:p w14:paraId="4B3CAA1E" w14:textId="77777777" w:rsidR="00FD1C6E" w:rsidRPr="003A65E1" w:rsidRDefault="00FD1C6E" w:rsidP="00F17957">
            <w:pPr>
              <w:pStyle w:val="TableText"/>
              <w:rPr>
                <w:lang w:val="en-US"/>
              </w:rPr>
            </w:pPr>
          </w:p>
        </w:tc>
      </w:tr>
      <w:tr w:rsidR="00FD1C6E" w:rsidRPr="003A65E1" w14:paraId="553BDAF1" w14:textId="77777777" w:rsidTr="00FD1C6E">
        <w:trPr>
          <w:trHeight w:val="314"/>
        </w:trPr>
        <w:tc>
          <w:tcPr>
            <w:tcW w:w="621" w:type="pct"/>
            <w:vMerge/>
            <w:vAlign w:val="center"/>
          </w:tcPr>
          <w:p w14:paraId="2DEE3DD9" w14:textId="21289C83" w:rsidR="00FD1C6E" w:rsidRPr="003A65E1" w:rsidRDefault="00FD1C6E" w:rsidP="002B4AF7">
            <w:pPr>
              <w:pStyle w:val="TableText"/>
              <w:rPr>
                <w:lang w:val="en-US"/>
              </w:rPr>
            </w:pPr>
          </w:p>
        </w:tc>
        <w:tc>
          <w:tcPr>
            <w:tcW w:w="391" w:type="pct"/>
            <w:vMerge/>
            <w:vAlign w:val="center"/>
          </w:tcPr>
          <w:p w14:paraId="27C771CB" w14:textId="6E634CCB" w:rsidR="00FD1C6E" w:rsidRPr="003A65E1" w:rsidRDefault="00FD1C6E" w:rsidP="002B4AF7">
            <w:pPr>
              <w:pStyle w:val="TableText"/>
              <w:rPr>
                <w:lang w:val="en-US"/>
              </w:rPr>
            </w:pPr>
          </w:p>
        </w:tc>
        <w:tc>
          <w:tcPr>
            <w:tcW w:w="705" w:type="pct"/>
            <w:vAlign w:val="center"/>
          </w:tcPr>
          <w:p w14:paraId="296548EC" w14:textId="231DC93A" w:rsidR="00FD1C6E" w:rsidRPr="007D2445" w:rsidRDefault="00FD1C6E" w:rsidP="00420C09">
            <w:pPr>
              <w:pStyle w:val="TableText"/>
              <w:rPr>
                <w:lang w:val="en-US"/>
              </w:rPr>
            </w:pPr>
            <w:r w:rsidRPr="00B43A7A">
              <w:rPr>
                <w:lang w:val="en-US"/>
              </w:rPr>
              <w:t>CR313040R01</w:t>
            </w:r>
          </w:p>
        </w:tc>
        <w:tc>
          <w:tcPr>
            <w:tcW w:w="1434" w:type="pct"/>
            <w:vAlign w:val="center"/>
          </w:tcPr>
          <w:p w14:paraId="2DAB46D9" w14:textId="437D5D7E" w:rsidR="00FD1C6E" w:rsidRPr="007D2445" w:rsidRDefault="00FD1C6E" w:rsidP="00420C09">
            <w:pPr>
              <w:pStyle w:val="TableText"/>
              <w:rPr>
                <w:lang w:val="en-US"/>
              </w:rPr>
            </w:pPr>
            <w:r w:rsidRPr="00B43A7A">
              <w:rPr>
                <w:lang w:val="en-US"/>
              </w:rPr>
              <w:t>AUTHENTICATE_SMDP_WITH_DEVICE_INFO_NAI</w:t>
            </w:r>
          </w:p>
        </w:tc>
        <w:tc>
          <w:tcPr>
            <w:tcW w:w="486" w:type="pct"/>
            <w:vMerge/>
            <w:vAlign w:val="center"/>
          </w:tcPr>
          <w:p w14:paraId="1EC9C6C1" w14:textId="77777777" w:rsidR="00FD1C6E" w:rsidRPr="003A65E1" w:rsidRDefault="00FD1C6E" w:rsidP="00F17957">
            <w:pPr>
              <w:pStyle w:val="TableText"/>
              <w:rPr>
                <w:lang w:val="en-US"/>
              </w:rPr>
            </w:pPr>
          </w:p>
        </w:tc>
        <w:tc>
          <w:tcPr>
            <w:tcW w:w="668" w:type="pct"/>
            <w:vMerge/>
            <w:vAlign w:val="center"/>
          </w:tcPr>
          <w:p w14:paraId="3DDA9E60" w14:textId="08F482AB" w:rsidR="00FD1C6E" w:rsidRPr="003A65E1" w:rsidRDefault="00FD1C6E" w:rsidP="002B4AF7">
            <w:pPr>
              <w:pStyle w:val="TableText"/>
              <w:rPr>
                <w:lang w:val="en-US"/>
              </w:rPr>
            </w:pPr>
          </w:p>
        </w:tc>
        <w:tc>
          <w:tcPr>
            <w:tcW w:w="695" w:type="pct"/>
            <w:vMerge/>
            <w:vAlign w:val="center"/>
          </w:tcPr>
          <w:p w14:paraId="06FA8E90" w14:textId="77777777" w:rsidR="00FD1C6E" w:rsidRPr="003A65E1" w:rsidRDefault="00FD1C6E" w:rsidP="00F17957">
            <w:pPr>
              <w:pStyle w:val="TableText"/>
              <w:rPr>
                <w:lang w:val="en-US"/>
              </w:rPr>
            </w:pPr>
          </w:p>
        </w:tc>
      </w:tr>
      <w:tr w:rsidR="00FD1C6E" w:rsidRPr="003A65E1" w14:paraId="6796F6CF" w14:textId="77777777" w:rsidTr="00FD1C6E">
        <w:trPr>
          <w:trHeight w:val="314"/>
        </w:trPr>
        <w:tc>
          <w:tcPr>
            <w:tcW w:w="621" w:type="pct"/>
            <w:vMerge/>
            <w:vAlign w:val="center"/>
          </w:tcPr>
          <w:p w14:paraId="10846DC9" w14:textId="21378F70" w:rsidR="00FD1C6E" w:rsidRPr="003A65E1" w:rsidRDefault="00FD1C6E" w:rsidP="002B4AF7">
            <w:pPr>
              <w:pStyle w:val="TableText"/>
              <w:rPr>
                <w:lang w:val="en-US"/>
              </w:rPr>
            </w:pPr>
          </w:p>
        </w:tc>
        <w:tc>
          <w:tcPr>
            <w:tcW w:w="391" w:type="pct"/>
            <w:vMerge/>
            <w:vAlign w:val="center"/>
          </w:tcPr>
          <w:p w14:paraId="43747EFA" w14:textId="1AFB9437" w:rsidR="00FD1C6E" w:rsidRPr="003A65E1" w:rsidRDefault="00FD1C6E" w:rsidP="002B4AF7">
            <w:pPr>
              <w:pStyle w:val="TableText"/>
              <w:rPr>
                <w:lang w:val="en-US"/>
              </w:rPr>
            </w:pPr>
          </w:p>
        </w:tc>
        <w:tc>
          <w:tcPr>
            <w:tcW w:w="705" w:type="pct"/>
            <w:vAlign w:val="center"/>
          </w:tcPr>
          <w:p w14:paraId="6738172F" w14:textId="6C076B70" w:rsidR="00FD1C6E" w:rsidRPr="007D2445" w:rsidRDefault="00FD1C6E" w:rsidP="00420C09">
            <w:pPr>
              <w:pStyle w:val="TableText"/>
              <w:rPr>
                <w:lang w:val="en-US"/>
              </w:rPr>
            </w:pPr>
            <w:r w:rsidRPr="00162A0F">
              <w:rPr>
                <w:lang w:val="en-US"/>
              </w:rPr>
              <w:t>CR313041R01</w:t>
            </w:r>
          </w:p>
        </w:tc>
        <w:tc>
          <w:tcPr>
            <w:tcW w:w="1434" w:type="pct"/>
            <w:vAlign w:val="center"/>
          </w:tcPr>
          <w:p w14:paraId="6DDE4229" w14:textId="50EC22F4" w:rsidR="00FD1C6E" w:rsidRPr="007D2445" w:rsidRDefault="00FD1C6E" w:rsidP="00420C09">
            <w:pPr>
              <w:pStyle w:val="TableText"/>
              <w:rPr>
                <w:lang w:val="en-US"/>
              </w:rPr>
            </w:pPr>
            <w:r w:rsidRPr="00162A0F">
              <w:rPr>
                <w:lang w:val="en-US"/>
              </w:rPr>
              <w:t>TC4.2.18.2.10 TS04</w:t>
            </w:r>
          </w:p>
        </w:tc>
        <w:tc>
          <w:tcPr>
            <w:tcW w:w="486" w:type="pct"/>
            <w:vMerge/>
            <w:vAlign w:val="center"/>
          </w:tcPr>
          <w:p w14:paraId="029D01CE" w14:textId="77777777" w:rsidR="00FD1C6E" w:rsidRPr="003A65E1" w:rsidRDefault="00FD1C6E" w:rsidP="00F17957">
            <w:pPr>
              <w:pStyle w:val="TableText"/>
              <w:rPr>
                <w:lang w:val="en-US"/>
              </w:rPr>
            </w:pPr>
          </w:p>
        </w:tc>
        <w:tc>
          <w:tcPr>
            <w:tcW w:w="668" w:type="pct"/>
            <w:vMerge/>
            <w:vAlign w:val="center"/>
          </w:tcPr>
          <w:p w14:paraId="5C5AE652" w14:textId="5DE3E3CA" w:rsidR="00FD1C6E" w:rsidRPr="003A65E1" w:rsidRDefault="00FD1C6E" w:rsidP="002B4AF7">
            <w:pPr>
              <w:pStyle w:val="TableText"/>
              <w:rPr>
                <w:lang w:val="en-US"/>
              </w:rPr>
            </w:pPr>
          </w:p>
        </w:tc>
        <w:tc>
          <w:tcPr>
            <w:tcW w:w="695" w:type="pct"/>
            <w:vMerge/>
            <w:vAlign w:val="center"/>
          </w:tcPr>
          <w:p w14:paraId="2642B142" w14:textId="77777777" w:rsidR="00FD1C6E" w:rsidRPr="003A65E1" w:rsidRDefault="00FD1C6E" w:rsidP="00F17957">
            <w:pPr>
              <w:pStyle w:val="TableText"/>
              <w:rPr>
                <w:lang w:val="en-US"/>
              </w:rPr>
            </w:pPr>
          </w:p>
        </w:tc>
      </w:tr>
      <w:tr w:rsidR="00FD1C6E" w:rsidRPr="003A65E1" w14:paraId="05475083" w14:textId="77777777" w:rsidTr="00FD1C6E">
        <w:trPr>
          <w:trHeight w:val="314"/>
        </w:trPr>
        <w:tc>
          <w:tcPr>
            <w:tcW w:w="621" w:type="pct"/>
            <w:vMerge/>
            <w:vAlign w:val="center"/>
          </w:tcPr>
          <w:p w14:paraId="6E988FC5" w14:textId="5223A8E7" w:rsidR="00FD1C6E" w:rsidRPr="003A65E1" w:rsidRDefault="00FD1C6E" w:rsidP="002B4AF7">
            <w:pPr>
              <w:pStyle w:val="TableText"/>
              <w:rPr>
                <w:lang w:val="en-US"/>
              </w:rPr>
            </w:pPr>
          </w:p>
        </w:tc>
        <w:tc>
          <w:tcPr>
            <w:tcW w:w="391" w:type="pct"/>
            <w:vMerge/>
            <w:vAlign w:val="center"/>
          </w:tcPr>
          <w:p w14:paraId="6DD079F7" w14:textId="789BD44E" w:rsidR="00FD1C6E" w:rsidRPr="003A65E1" w:rsidRDefault="00FD1C6E" w:rsidP="002B4AF7">
            <w:pPr>
              <w:pStyle w:val="TableText"/>
              <w:rPr>
                <w:lang w:val="en-US"/>
              </w:rPr>
            </w:pPr>
          </w:p>
        </w:tc>
        <w:tc>
          <w:tcPr>
            <w:tcW w:w="705" w:type="pct"/>
            <w:vAlign w:val="center"/>
          </w:tcPr>
          <w:p w14:paraId="71E3ED3E" w14:textId="7060267B" w:rsidR="00FD1C6E" w:rsidRPr="007D2445" w:rsidRDefault="00FD1C6E" w:rsidP="00420C09">
            <w:pPr>
              <w:pStyle w:val="TableText"/>
              <w:rPr>
                <w:lang w:val="en-US"/>
              </w:rPr>
            </w:pPr>
            <w:r w:rsidRPr="00694E00">
              <w:rPr>
                <w:lang w:val="en-US"/>
              </w:rPr>
              <w:t>CR313042R00</w:t>
            </w:r>
          </w:p>
        </w:tc>
        <w:tc>
          <w:tcPr>
            <w:tcW w:w="1434" w:type="pct"/>
            <w:vAlign w:val="center"/>
          </w:tcPr>
          <w:p w14:paraId="50114EBF" w14:textId="59A01C34" w:rsidR="00FD1C6E" w:rsidRPr="007D2445" w:rsidRDefault="00FD1C6E" w:rsidP="00420C09">
            <w:pPr>
              <w:pStyle w:val="TableText"/>
              <w:rPr>
                <w:lang w:val="en-US"/>
              </w:rPr>
            </w:pPr>
            <w:r w:rsidRPr="00694E00">
              <w:rPr>
                <w:lang w:val="en-US"/>
              </w:rPr>
              <w:t>PROC_MEP_LSI_MULTIPLEXING</w:t>
            </w:r>
          </w:p>
        </w:tc>
        <w:tc>
          <w:tcPr>
            <w:tcW w:w="486" w:type="pct"/>
            <w:vMerge/>
            <w:vAlign w:val="center"/>
          </w:tcPr>
          <w:p w14:paraId="4306CC87" w14:textId="77777777" w:rsidR="00FD1C6E" w:rsidRPr="003A65E1" w:rsidRDefault="00FD1C6E" w:rsidP="00F17957">
            <w:pPr>
              <w:pStyle w:val="TableText"/>
              <w:rPr>
                <w:lang w:val="en-US"/>
              </w:rPr>
            </w:pPr>
          </w:p>
        </w:tc>
        <w:tc>
          <w:tcPr>
            <w:tcW w:w="668" w:type="pct"/>
            <w:vMerge/>
            <w:vAlign w:val="center"/>
          </w:tcPr>
          <w:p w14:paraId="76E13A65" w14:textId="68BC7C89" w:rsidR="00FD1C6E" w:rsidRPr="003A65E1" w:rsidRDefault="00FD1C6E" w:rsidP="002B4AF7">
            <w:pPr>
              <w:pStyle w:val="TableText"/>
              <w:rPr>
                <w:lang w:val="en-US"/>
              </w:rPr>
            </w:pPr>
          </w:p>
        </w:tc>
        <w:tc>
          <w:tcPr>
            <w:tcW w:w="695" w:type="pct"/>
            <w:vMerge/>
            <w:vAlign w:val="center"/>
          </w:tcPr>
          <w:p w14:paraId="398A2F5A" w14:textId="77777777" w:rsidR="00FD1C6E" w:rsidRPr="003A65E1" w:rsidRDefault="00FD1C6E" w:rsidP="00F17957">
            <w:pPr>
              <w:pStyle w:val="TableText"/>
              <w:rPr>
                <w:lang w:val="en-US"/>
              </w:rPr>
            </w:pPr>
          </w:p>
        </w:tc>
      </w:tr>
      <w:tr w:rsidR="00FD1C6E" w:rsidRPr="003A65E1" w14:paraId="57109023" w14:textId="77777777" w:rsidTr="00FD1C6E">
        <w:trPr>
          <w:trHeight w:val="314"/>
        </w:trPr>
        <w:tc>
          <w:tcPr>
            <w:tcW w:w="621" w:type="pct"/>
            <w:vMerge/>
            <w:vAlign w:val="center"/>
          </w:tcPr>
          <w:p w14:paraId="0C986414" w14:textId="628DCEF5" w:rsidR="00FD1C6E" w:rsidRPr="003A65E1" w:rsidRDefault="00FD1C6E" w:rsidP="002B4AF7">
            <w:pPr>
              <w:pStyle w:val="TableText"/>
              <w:rPr>
                <w:lang w:val="en-US"/>
              </w:rPr>
            </w:pPr>
          </w:p>
        </w:tc>
        <w:tc>
          <w:tcPr>
            <w:tcW w:w="391" w:type="pct"/>
            <w:vMerge/>
            <w:vAlign w:val="center"/>
          </w:tcPr>
          <w:p w14:paraId="4D441BDF" w14:textId="0C671CB1" w:rsidR="00FD1C6E" w:rsidRPr="003A65E1" w:rsidRDefault="00FD1C6E" w:rsidP="002B4AF7">
            <w:pPr>
              <w:pStyle w:val="TableText"/>
              <w:rPr>
                <w:lang w:val="en-US"/>
              </w:rPr>
            </w:pPr>
          </w:p>
        </w:tc>
        <w:tc>
          <w:tcPr>
            <w:tcW w:w="705" w:type="pct"/>
            <w:vAlign w:val="center"/>
          </w:tcPr>
          <w:p w14:paraId="48EE143A" w14:textId="44CAF529" w:rsidR="00FD1C6E" w:rsidRPr="007D2445" w:rsidRDefault="00FD1C6E" w:rsidP="00420C09">
            <w:pPr>
              <w:pStyle w:val="TableText"/>
              <w:rPr>
                <w:lang w:val="en-US"/>
              </w:rPr>
            </w:pPr>
            <w:r w:rsidRPr="004D7D27">
              <w:rPr>
                <w:lang w:val="en-US"/>
              </w:rPr>
              <w:t>CR313043R01</w:t>
            </w:r>
          </w:p>
        </w:tc>
        <w:tc>
          <w:tcPr>
            <w:tcW w:w="1434" w:type="pct"/>
            <w:vAlign w:val="center"/>
          </w:tcPr>
          <w:p w14:paraId="708AC338" w14:textId="4EBFF3D0" w:rsidR="00FD1C6E" w:rsidRPr="007D2445" w:rsidRDefault="00FD1C6E" w:rsidP="00420C09">
            <w:pPr>
              <w:pStyle w:val="TableText"/>
              <w:rPr>
                <w:lang w:val="en-US"/>
              </w:rPr>
            </w:pPr>
            <w:r>
              <w:rPr>
                <w:lang w:val="en-US"/>
              </w:rPr>
              <w:t>C</w:t>
            </w:r>
            <w:r w:rsidRPr="004D7D27">
              <w:rPr>
                <w:lang w:val="en-US"/>
              </w:rPr>
              <w:t>onstant names</w:t>
            </w:r>
          </w:p>
        </w:tc>
        <w:tc>
          <w:tcPr>
            <w:tcW w:w="486" w:type="pct"/>
            <w:vMerge/>
            <w:vAlign w:val="center"/>
          </w:tcPr>
          <w:p w14:paraId="1670267E" w14:textId="77777777" w:rsidR="00FD1C6E" w:rsidRPr="003A65E1" w:rsidRDefault="00FD1C6E" w:rsidP="00F17957">
            <w:pPr>
              <w:pStyle w:val="TableText"/>
              <w:rPr>
                <w:lang w:val="en-US"/>
              </w:rPr>
            </w:pPr>
          </w:p>
        </w:tc>
        <w:tc>
          <w:tcPr>
            <w:tcW w:w="668" w:type="pct"/>
            <w:vMerge/>
            <w:vAlign w:val="center"/>
          </w:tcPr>
          <w:p w14:paraId="67818005" w14:textId="2732D112" w:rsidR="00FD1C6E" w:rsidRPr="003A65E1" w:rsidRDefault="00FD1C6E" w:rsidP="002B4AF7">
            <w:pPr>
              <w:pStyle w:val="TableText"/>
              <w:rPr>
                <w:lang w:val="en-US"/>
              </w:rPr>
            </w:pPr>
          </w:p>
        </w:tc>
        <w:tc>
          <w:tcPr>
            <w:tcW w:w="695" w:type="pct"/>
            <w:vMerge/>
            <w:vAlign w:val="center"/>
          </w:tcPr>
          <w:p w14:paraId="6E192E42" w14:textId="77777777" w:rsidR="00FD1C6E" w:rsidRPr="003A65E1" w:rsidRDefault="00FD1C6E" w:rsidP="00F17957">
            <w:pPr>
              <w:pStyle w:val="TableText"/>
              <w:rPr>
                <w:lang w:val="en-US"/>
              </w:rPr>
            </w:pPr>
          </w:p>
        </w:tc>
      </w:tr>
      <w:tr w:rsidR="00FD1C6E" w:rsidRPr="003A65E1" w14:paraId="47413500" w14:textId="77777777" w:rsidTr="00FD1C6E">
        <w:trPr>
          <w:trHeight w:val="314"/>
        </w:trPr>
        <w:tc>
          <w:tcPr>
            <w:tcW w:w="621" w:type="pct"/>
            <w:vMerge/>
            <w:vAlign w:val="center"/>
          </w:tcPr>
          <w:p w14:paraId="1BD9CE2D" w14:textId="63E9CB10" w:rsidR="00FD1C6E" w:rsidRPr="003A65E1" w:rsidRDefault="00FD1C6E" w:rsidP="002B4AF7">
            <w:pPr>
              <w:pStyle w:val="TableText"/>
              <w:rPr>
                <w:lang w:val="en-US"/>
              </w:rPr>
            </w:pPr>
          </w:p>
        </w:tc>
        <w:tc>
          <w:tcPr>
            <w:tcW w:w="391" w:type="pct"/>
            <w:vMerge/>
            <w:vAlign w:val="center"/>
          </w:tcPr>
          <w:p w14:paraId="0DC7638D" w14:textId="3A6DA2E0" w:rsidR="00FD1C6E" w:rsidRPr="003A65E1" w:rsidRDefault="00FD1C6E" w:rsidP="002B4AF7">
            <w:pPr>
              <w:pStyle w:val="TableText"/>
              <w:rPr>
                <w:lang w:val="en-US"/>
              </w:rPr>
            </w:pPr>
          </w:p>
        </w:tc>
        <w:tc>
          <w:tcPr>
            <w:tcW w:w="705" w:type="pct"/>
            <w:vAlign w:val="center"/>
          </w:tcPr>
          <w:p w14:paraId="3542CB79" w14:textId="02C2425B" w:rsidR="00FD1C6E" w:rsidRPr="007D2445" w:rsidRDefault="00FD1C6E" w:rsidP="00420C09">
            <w:pPr>
              <w:pStyle w:val="TableText"/>
              <w:rPr>
                <w:lang w:val="en-US"/>
              </w:rPr>
            </w:pPr>
            <w:r w:rsidRPr="00FD20D5">
              <w:rPr>
                <w:lang w:val="en-US"/>
              </w:rPr>
              <w:t>CR313044R00</w:t>
            </w:r>
          </w:p>
        </w:tc>
        <w:tc>
          <w:tcPr>
            <w:tcW w:w="1434" w:type="pct"/>
            <w:vAlign w:val="center"/>
          </w:tcPr>
          <w:p w14:paraId="5E84C416" w14:textId="3E66261E" w:rsidR="00FD1C6E" w:rsidRPr="007D2445" w:rsidRDefault="00FD1C6E" w:rsidP="00420C09">
            <w:pPr>
              <w:pStyle w:val="TableText"/>
              <w:rPr>
                <w:lang w:val="en-US"/>
              </w:rPr>
            </w:pPr>
            <w:r w:rsidRPr="00FD20D5">
              <w:rPr>
                <w:lang w:val="en-US"/>
              </w:rPr>
              <w:t>TC4.2.2.2.2-TC4.2.2.2.8</w:t>
            </w:r>
          </w:p>
        </w:tc>
        <w:tc>
          <w:tcPr>
            <w:tcW w:w="486" w:type="pct"/>
            <w:vMerge/>
            <w:vAlign w:val="center"/>
          </w:tcPr>
          <w:p w14:paraId="266365BF" w14:textId="77777777" w:rsidR="00FD1C6E" w:rsidRPr="003A65E1" w:rsidRDefault="00FD1C6E" w:rsidP="00F17957">
            <w:pPr>
              <w:pStyle w:val="TableText"/>
              <w:rPr>
                <w:lang w:val="en-US"/>
              </w:rPr>
            </w:pPr>
          </w:p>
        </w:tc>
        <w:tc>
          <w:tcPr>
            <w:tcW w:w="668" w:type="pct"/>
            <w:vMerge/>
            <w:vAlign w:val="center"/>
          </w:tcPr>
          <w:p w14:paraId="4E431D7D" w14:textId="6F8ACAE2" w:rsidR="00FD1C6E" w:rsidRPr="003A65E1" w:rsidRDefault="00FD1C6E" w:rsidP="002B4AF7">
            <w:pPr>
              <w:pStyle w:val="TableText"/>
              <w:rPr>
                <w:lang w:val="en-US"/>
              </w:rPr>
            </w:pPr>
          </w:p>
        </w:tc>
        <w:tc>
          <w:tcPr>
            <w:tcW w:w="695" w:type="pct"/>
            <w:vMerge/>
            <w:vAlign w:val="center"/>
          </w:tcPr>
          <w:p w14:paraId="7FCF1AB9" w14:textId="77777777" w:rsidR="00FD1C6E" w:rsidRPr="003A65E1" w:rsidRDefault="00FD1C6E" w:rsidP="00F17957">
            <w:pPr>
              <w:pStyle w:val="TableText"/>
              <w:rPr>
                <w:lang w:val="en-US"/>
              </w:rPr>
            </w:pPr>
          </w:p>
        </w:tc>
      </w:tr>
      <w:tr w:rsidR="00FD1C6E" w:rsidRPr="003A65E1" w14:paraId="6731B962" w14:textId="77777777" w:rsidTr="00FD1C6E">
        <w:trPr>
          <w:trHeight w:val="314"/>
        </w:trPr>
        <w:tc>
          <w:tcPr>
            <w:tcW w:w="621" w:type="pct"/>
            <w:vMerge/>
            <w:vAlign w:val="center"/>
          </w:tcPr>
          <w:p w14:paraId="429C23B5" w14:textId="64A628F5" w:rsidR="00FD1C6E" w:rsidRPr="003A65E1" w:rsidRDefault="00FD1C6E" w:rsidP="002B4AF7">
            <w:pPr>
              <w:pStyle w:val="TableText"/>
              <w:rPr>
                <w:lang w:val="en-US"/>
              </w:rPr>
            </w:pPr>
          </w:p>
        </w:tc>
        <w:tc>
          <w:tcPr>
            <w:tcW w:w="391" w:type="pct"/>
            <w:vMerge/>
            <w:vAlign w:val="center"/>
          </w:tcPr>
          <w:p w14:paraId="7B129E88" w14:textId="2662C6AE" w:rsidR="00FD1C6E" w:rsidRPr="003A65E1" w:rsidRDefault="00FD1C6E" w:rsidP="002B4AF7">
            <w:pPr>
              <w:pStyle w:val="TableText"/>
              <w:rPr>
                <w:lang w:val="en-US"/>
              </w:rPr>
            </w:pPr>
          </w:p>
        </w:tc>
        <w:tc>
          <w:tcPr>
            <w:tcW w:w="705" w:type="pct"/>
            <w:vAlign w:val="center"/>
          </w:tcPr>
          <w:p w14:paraId="1458C810" w14:textId="0AC7C2A1" w:rsidR="00FD1C6E" w:rsidRPr="007D2445" w:rsidRDefault="00FD1C6E" w:rsidP="00420C09">
            <w:pPr>
              <w:pStyle w:val="TableText"/>
              <w:rPr>
                <w:lang w:val="en-US"/>
              </w:rPr>
            </w:pPr>
            <w:r w:rsidRPr="00CE1CE7">
              <w:rPr>
                <w:lang w:val="en-US"/>
              </w:rPr>
              <w:t>CR313045R00</w:t>
            </w:r>
          </w:p>
        </w:tc>
        <w:tc>
          <w:tcPr>
            <w:tcW w:w="1434" w:type="pct"/>
            <w:vAlign w:val="center"/>
          </w:tcPr>
          <w:p w14:paraId="2CFFBCA5" w14:textId="154F7160" w:rsidR="00FD1C6E" w:rsidRPr="007D2445" w:rsidRDefault="00FD1C6E" w:rsidP="00420C09">
            <w:pPr>
              <w:pStyle w:val="TableText"/>
              <w:rPr>
                <w:lang w:val="en-US"/>
              </w:rPr>
            </w:pPr>
            <w:r w:rsidRPr="00CE1CE7">
              <w:rPr>
                <w:lang w:val="en-US"/>
              </w:rPr>
              <w:t>METADATA_WITH_PPRS_ICON_AND_NOTIF</w:t>
            </w:r>
          </w:p>
        </w:tc>
        <w:tc>
          <w:tcPr>
            <w:tcW w:w="486" w:type="pct"/>
            <w:vMerge/>
            <w:vAlign w:val="center"/>
          </w:tcPr>
          <w:p w14:paraId="69F4CD92" w14:textId="77777777" w:rsidR="00FD1C6E" w:rsidRPr="003A65E1" w:rsidRDefault="00FD1C6E" w:rsidP="00F17957">
            <w:pPr>
              <w:pStyle w:val="TableText"/>
              <w:rPr>
                <w:lang w:val="en-US"/>
              </w:rPr>
            </w:pPr>
          </w:p>
        </w:tc>
        <w:tc>
          <w:tcPr>
            <w:tcW w:w="668" w:type="pct"/>
            <w:vMerge/>
            <w:vAlign w:val="center"/>
          </w:tcPr>
          <w:p w14:paraId="6F7F4CC0" w14:textId="65F0915A" w:rsidR="00FD1C6E" w:rsidRPr="003A65E1" w:rsidRDefault="00FD1C6E" w:rsidP="002B4AF7">
            <w:pPr>
              <w:pStyle w:val="TableText"/>
              <w:rPr>
                <w:lang w:val="en-US"/>
              </w:rPr>
            </w:pPr>
          </w:p>
        </w:tc>
        <w:tc>
          <w:tcPr>
            <w:tcW w:w="695" w:type="pct"/>
            <w:vMerge/>
            <w:vAlign w:val="center"/>
          </w:tcPr>
          <w:p w14:paraId="01B0657A" w14:textId="77777777" w:rsidR="00FD1C6E" w:rsidRPr="003A65E1" w:rsidRDefault="00FD1C6E" w:rsidP="00F17957">
            <w:pPr>
              <w:pStyle w:val="TableText"/>
              <w:rPr>
                <w:lang w:val="en-US"/>
              </w:rPr>
            </w:pPr>
          </w:p>
        </w:tc>
      </w:tr>
      <w:tr w:rsidR="00FD1C6E" w:rsidRPr="003A65E1" w14:paraId="26834855" w14:textId="77777777" w:rsidTr="00FD1C6E">
        <w:trPr>
          <w:trHeight w:val="314"/>
        </w:trPr>
        <w:tc>
          <w:tcPr>
            <w:tcW w:w="621" w:type="pct"/>
            <w:vMerge/>
            <w:vAlign w:val="center"/>
          </w:tcPr>
          <w:p w14:paraId="40A43F27" w14:textId="7AAAB964" w:rsidR="00FD1C6E" w:rsidRPr="003A65E1" w:rsidRDefault="00FD1C6E" w:rsidP="002B4AF7">
            <w:pPr>
              <w:pStyle w:val="TableText"/>
              <w:rPr>
                <w:lang w:val="en-US"/>
              </w:rPr>
            </w:pPr>
          </w:p>
        </w:tc>
        <w:tc>
          <w:tcPr>
            <w:tcW w:w="391" w:type="pct"/>
            <w:vMerge/>
            <w:vAlign w:val="center"/>
          </w:tcPr>
          <w:p w14:paraId="781792D5" w14:textId="4DBD13C1" w:rsidR="00FD1C6E" w:rsidRPr="003A65E1" w:rsidRDefault="00FD1C6E" w:rsidP="002B4AF7">
            <w:pPr>
              <w:pStyle w:val="TableText"/>
              <w:rPr>
                <w:lang w:val="en-US"/>
              </w:rPr>
            </w:pPr>
          </w:p>
        </w:tc>
        <w:tc>
          <w:tcPr>
            <w:tcW w:w="705" w:type="pct"/>
            <w:vAlign w:val="center"/>
          </w:tcPr>
          <w:p w14:paraId="3B68E326" w14:textId="1E31D67A" w:rsidR="00FD1C6E" w:rsidRPr="003A65E1" w:rsidRDefault="00FD1C6E" w:rsidP="00420C09">
            <w:pPr>
              <w:pStyle w:val="TableText"/>
              <w:rPr>
                <w:lang w:val="en-US"/>
              </w:rPr>
            </w:pPr>
            <w:r w:rsidRPr="008E5C5B">
              <w:rPr>
                <w:lang w:val="en-US"/>
              </w:rPr>
              <w:t>CR313047R01</w:t>
            </w:r>
          </w:p>
        </w:tc>
        <w:tc>
          <w:tcPr>
            <w:tcW w:w="1434" w:type="pct"/>
            <w:vAlign w:val="center"/>
          </w:tcPr>
          <w:p w14:paraId="41DF06B1" w14:textId="44DB2751" w:rsidR="00FD1C6E" w:rsidRPr="003A65E1" w:rsidRDefault="00FD1C6E" w:rsidP="00420C09">
            <w:pPr>
              <w:pStyle w:val="TableText"/>
              <w:rPr>
                <w:lang w:val="en-US"/>
              </w:rPr>
            </w:pPr>
            <w:r w:rsidRPr="008E5C5B">
              <w:rPr>
                <w:lang w:val="en-US"/>
              </w:rPr>
              <w:t>Fix_Error_Case_StoreMetaData_Icon_IconTypeBothPresence</w:t>
            </w:r>
          </w:p>
        </w:tc>
        <w:tc>
          <w:tcPr>
            <w:tcW w:w="486" w:type="pct"/>
            <w:vMerge/>
            <w:vAlign w:val="center"/>
          </w:tcPr>
          <w:p w14:paraId="24107EA2" w14:textId="77777777" w:rsidR="00FD1C6E" w:rsidRPr="003A65E1" w:rsidRDefault="00FD1C6E" w:rsidP="00F17957">
            <w:pPr>
              <w:pStyle w:val="TableText"/>
              <w:rPr>
                <w:lang w:val="en-US"/>
              </w:rPr>
            </w:pPr>
          </w:p>
        </w:tc>
        <w:tc>
          <w:tcPr>
            <w:tcW w:w="668" w:type="pct"/>
            <w:vMerge/>
            <w:vAlign w:val="center"/>
          </w:tcPr>
          <w:p w14:paraId="27D6C786" w14:textId="52AC5FC1" w:rsidR="00FD1C6E" w:rsidRPr="003A65E1" w:rsidRDefault="00FD1C6E" w:rsidP="002B4AF7">
            <w:pPr>
              <w:pStyle w:val="TableText"/>
              <w:rPr>
                <w:lang w:val="en-US"/>
              </w:rPr>
            </w:pPr>
          </w:p>
        </w:tc>
        <w:tc>
          <w:tcPr>
            <w:tcW w:w="695" w:type="pct"/>
            <w:vMerge/>
            <w:vAlign w:val="center"/>
          </w:tcPr>
          <w:p w14:paraId="75B11BC5" w14:textId="77777777" w:rsidR="00FD1C6E" w:rsidRPr="003A65E1" w:rsidRDefault="00FD1C6E" w:rsidP="00F17957">
            <w:pPr>
              <w:pStyle w:val="TableText"/>
              <w:rPr>
                <w:lang w:val="en-US"/>
              </w:rPr>
            </w:pPr>
          </w:p>
        </w:tc>
      </w:tr>
      <w:tr w:rsidR="00FD1C6E" w:rsidRPr="003A65E1" w14:paraId="7C163472" w14:textId="77777777" w:rsidTr="00FD1C6E">
        <w:trPr>
          <w:trHeight w:val="314"/>
        </w:trPr>
        <w:tc>
          <w:tcPr>
            <w:tcW w:w="621" w:type="pct"/>
            <w:vMerge/>
            <w:vAlign w:val="center"/>
          </w:tcPr>
          <w:p w14:paraId="611D1E26" w14:textId="4156D105" w:rsidR="00FD1C6E" w:rsidRPr="003A65E1" w:rsidRDefault="00FD1C6E" w:rsidP="002B4AF7">
            <w:pPr>
              <w:pStyle w:val="TableText"/>
              <w:rPr>
                <w:lang w:val="en-US"/>
              </w:rPr>
            </w:pPr>
          </w:p>
        </w:tc>
        <w:tc>
          <w:tcPr>
            <w:tcW w:w="391" w:type="pct"/>
            <w:vMerge/>
            <w:vAlign w:val="center"/>
          </w:tcPr>
          <w:p w14:paraId="351A7325" w14:textId="358DD795" w:rsidR="00FD1C6E" w:rsidRPr="003A65E1" w:rsidRDefault="00FD1C6E" w:rsidP="002B4AF7">
            <w:pPr>
              <w:pStyle w:val="TableText"/>
              <w:rPr>
                <w:lang w:val="en-US"/>
              </w:rPr>
            </w:pPr>
          </w:p>
        </w:tc>
        <w:tc>
          <w:tcPr>
            <w:tcW w:w="705" w:type="pct"/>
            <w:vAlign w:val="center"/>
          </w:tcPr>
          <w:p w14:paraId="52C01607" w14:textId="51F060E7" w:rsidR="00FD1C6E" w:rsidRPr="003A65E1" w:rsidRDefault="00FD1C6E" w:rsidP="00420C09">
            <w:pPr>
              <w:pStyle w:val="TableText"/>
              <w:rPr>
                <w:lang w:val="en-US"/>
              </w:rPr>
            </w:pPr>
            <w:r w:rsidRPr="00CC7512">
              <w:rPr>
                <w:lang w:val="en-US"/>
              </w:rPr>
              <w:t>CR313048R01</w:t>
            </w:r>
          </w:p>
        </w:tc>
        <w:tc>
          <w:tcPr>
            <w:tcW w:w="1434" w:type="pct"/>
            <w:vAlign w:val="center"/>
          </w:tcPr>
          <w:p w14:paraId="2E19DE3D" w14:textId="1ED603EA" w:rsidR="00FD1C6E" w:rsidRPr="003A65E1" w:rsidRDefault="00FD1C6E" w:rsidP="00420C09">
            <w:pPr>
              <w:pStyle w:val="TableText"/>
              <w:rPr>
                <w:lang w:val="en-US"/>
              </w:rPr>
            </w:pPr>
            <w:r w:rsidRPr="00CC7512">
              <w:rPr>
                <w:lang w:val="en-US"/>
              </w:rPr>
              <w:t>Fix_AuthenticateServerV3_IUT_SERVER_CI_PK_ID</w:t>
            </w:r>
          </w:p>
        </w:tc>
        <w:tc>
          <w:tcPr>
            <w:tcW w:w="486" w:type="pct"/>
            <w:vMerge/>
            <w:vAlign w:val="center"/>
          </w:tcPr>
          <w:p w14:paraId="316F9FE1" w14:textId="77777777" w:rsidR="00FD1C6E" w:rsidRPr="003A65E1" w:rsidRDefault="00FD1C6E" w:rsidP="00F17957">
            <w:pPr>
              <w:pStyle w:val="TableText"/>
              <w:rPr>
                <w:lang w:val="en-US"/>
              </w:rPr>
            </w:pPr>
          </w:p>
        </w:tc>
        <w:tc>
          <w:tcPr>
            <w:tcW w:w="668" w:type="pct"/>
            <w:vMerge/>
            <w:vAlign w:val="center"/>
          </w:tcPr>
          <w:p w14:paraId="22554CC9" w14:textId="6F32A420" w:rsidR="00FD1C6E" w:rsidRPr="003A65E1" w:rsidRDefault="00FD1C6E" w:rsidP="002B4AF7">
            <w:pPr>
              <w:pStyle w:val="TableText"/>
              <w:rPr>
                <w:lang w:val="en-US"/>
              </w:rPr>
            </w:pPr>
          </w:p>
        </w:tc>
        <w:tc>
          <w:tcPr>
            <w:tcW w:w="695" w:type="pct"/>
            <w:vMerge/>
            <w:vAlign w:val="center"/>
          </w:tcPr>
          <w:p w14:paraId="3D6F90E3" w14:textId="77777777" w:rsidR="00FD1C6E" w:rsidRPr="003A65E1" w:rsidRDefault="00FD1C6E" w:rsidP="00F17957">
            <w:pPr>
              <w:pStyle w:val="TableText"/>
              <w:rPr>
                <w:lang w:val="en-US"/>
              </w:rPr>
            </w:pPr>
          </w:p>
        </w:tc>
      </w:tr>
      <w:tr w:rsidR="00FD1C6E" w:rsidRPr="003A65E1" w14:paraId="3606F5F4" w14:textId="77777777" w:rsidTr="00FD1C6E">
        <w:trPr>
          <w:trHeight w:val="314"/>
        </w:trPr>
        <w:tc>
          <w:tcPr>
            <w:tcW w:w="621" w:type="pct"/>
            <w:vMerge/>
            <w:vAlign w:val="center"/>
          </w:tcPr>
          <w:p w14:paraId="0501B168" w14:textId="4C5647B2" w:rsidR="00FD1C6E" w:rsidRPr="003A65E1" w:rsidRDefault="00FD1C6E" w:rsidP="002B4AF7">
            <w:pPr>
              <w:pStyle w:val="TableText"/>
              <w:rPr>
                <w:lang w:val="en-US"/>
              </w:rPr>
            </w:pPr>
          </w:p>
        </w:tc>
        <w:tc>
          <w:tcPr>
            <w:tcW w:w="391" w:type="pct"/>
            <w:vMerge/>
            <w:vAlign w:val="center"/>
          </w:tcPr>
          <w:p w14:paraId="2CFF8759" w14:textId="12EA2EF9" w:rsidR="00FD1C6E" w:rsidRPr="003A65E1" w:rsidRDefault="00FD1C6E" w:rsidP="002B4AF7">
            <w:pPr>
              <w:pStyle w:val="TableText"/>
              <w:rPr>
                <w:lang w:val="en-US"/>
              </w:rPr>
            </w:pPr>
          </w:p>
        </w:tc>
        <w:tc>
          <w:tcPr>
            <w:tcW w:w="705" w:type="pct"/>
            <w:vAlign w:val="center"/>
          </w:tcPr>
          <w:p w14:paraId="61F82D62" w14:textId="6C742F57" w:rsidR="00FD1C6E" w:rsidRPr="003A65E1" w:rsidRDefault="00FD1C6E" w:rsidP="00420C09">
            <w:pPr>
              <w:pStyle w:val="TableText"/>
              <w:rPr>
                <w:lang w:val="en-US"/>
              </w:rPr>
            </w:pPr>
            <w:r w:rsidRPr="00CB0BBA">
              <w:rPr>
                <w:lang w:val="en-US"/>
              </w:rPr>
              <w:t>CR313049R00</w:t>
            </w:r>
          </w:p>
        </w:tc>
        <w:tc>
          <w:tcPr>
            <w:tcW w:w="1434" w:type="pct"/>
            <w:vAlign w:val="center"/>
          </w:tcPr>
          <w:p w14:paraId="08F1F075" w14:textId="1CE2CFFC" w:rsidR="00FD1C6E" w:rsidRPr="003A65E1" w:rsidRDefault="00FD1C6E" w:rsidP="00420C09">
            <w:pPr>
              <w:pStyle w:val="TableText"/>
              <w:rPr>
                <w:lang w:val="en-US"/>
              </w:rPr>
            </w:pPr>
            <w:r w:rsidRPr="00CB0BBA">
              <w:rPr>
                <w:lang w:val="en-US"/>
              </w:rPr>
              <w:t>Fix Applicability table</w:t>
            </w:r>
          </w:p>
        </w:tc>
        <w:tc>
          <w:tcPr>
            <w:tcW w:w="486" w:type="pct"/>
            <w:vMerge/>
            <w:vAlign w:val="center"/>
          </w:tcPr>
          <w:p w14:paraId="44A2628A" w14:textId="77777777" w:rsidR="00FD1C6E" w:rsidRPr="003A65E1" w:rsidRDefault="00FD1C6E" w:rsidP="00F17957">
            <w:pPr>
              <w:pStyle w:val="TableText"/>
              <w:rPr>
                <w:lang w:val="en-US"/>
              </w:rPr>
            </w:pPr>
          </w:p>
        </w:tc>
        <w:tc>
          <w:tcPr>
            <w:tcW w:w="668" w:type="pct"/>
            <w:vMerge/>
            <w:vAlign w:val="center"/>
          </w:tcPr>
          <w:p w14:paraId="24AB1E27" w14:textId="13F311C9" w:rsidR="00FD1C6E" w:rsidRPr="003A65E1" w:rsidRDefault="00FD1C6E" w:rsidP="002B4AF7">
            <w:pPr>
              <w:pStyle w:val="TableText"/>
              <w:rPr>
                <w:lang w:val="en-US"/>
              </w:rPr>
            </w:pPr>
          </w:p>
        </w:tc>
        <w:tc>
          <w:tcPr>
            <w:tcW w:w="695" w:type="pct"/>
            <w:vMerge/>
            <w:vAlign w:val="center"/>
          </w:tcPr>
          <w:p w14:paraId="53B085B9" w14:textId="77777777" w:rsidR="00FD1C6E" w:rsidRPr="003A65E1" w:rsidRDefault="00FD1C6E" w:rsidP="00F17957">
            <w:pPr>
              <w:pStyle w:val="TableText"/>
              <w:rPr>
                <w:lang w:val="en-US"/>
              </w:rPr>
            </w:pPr>
          </w:p>
        </w:tc>
      </w:tr>
      <w:tr w:rsidR="00FD1C6E" w:rsidRPr="003A65E1" w14:paraId="43CD9FE1" w14:textId="77777777" w:rsidTr="00FD1C6E">
        <w:trPr>
          <w:trHeight w:val="314"/>
        </w:trPr>
        <w:tc>
          <w:tcPr>
            <w:tcW w:w="621" w:type="pct"/>
            <w:vMerge/>
            <w:vAlign w:val="center"/>
          </w:tcPr>
          <w:p w14:paraId="480F0417" w14:textId="791520A5" w:rsidR="00FD1C6E" w:rsidRPr="003A65E1" w:rsidRDefault="00FD1C6E" w:rsidP="002B4AF7">
            <w:pPr>
              <w:pStyle w:val="TableText"/>
              <w:rPr>
                <w:lang w:val="en-US"/>
              </w:rPr>
            </w:pPr>
          </w:p>
        </w:tc>
        <w:tc>
          <w:tcPr>
            <w:tcW w:w="391" w:type="pct"/>
            <w:vMerge/>
            <w:vAlign w:val="center"/>
          </w:tcPr>
          <w:p w14:paraId="031CC36C" w14:textId="01B4DA6A" w:rsidR="00FD1C6E" w:rsidRPr="003A65E1" w:rsidRDefault="00FD1C6E" w:rsidP="002B4AF7">
            <w:pPr>
              <w:pStyle w:val="TableText"/>
              <w:rPr>
                <w:lang w:val="en-US"/>
              </w:rPr>
            </w:pPr>
          </w:p>
        </w:tc>
        <w:tc>
          <w:tcPr>
            <w:tcW w:w="705" w:type="pct"/>
            <w:vAlign w:val="center"/>
          </w:tcPr>
          <w:p w14:paraId="0181AA47" w14:textId="7DCE58B0" w:rsidR="00FD1C6E" w:rsidRPr="003A65E1" w:rsidRDefault="00FD1C6E" w:rsidP="00506D8E">
            <w:pPr>
              <w:pStyle w:val="TableText"/>
              <w:rPr>
                <w:lang w:val="en-US"/>
              </w:rPr>
            </w:pPr>
            <w:r>
              <w:rPr>
                <w:lang w:val="en-US"/>
              </w:rPr>
              <w:t>Editor’s review</w:t>
            </w:r>
          </w:p>
        </w:tc>
        <w:tc>
          <w:tcPr>
            <w:tcW w:w="1434" w:type="pct"/>
            <w:vAlign w:val="center"/>
          </w:tcPr>
          <w:p w14:paraId="666E276E" w14:textId="79523921" w:rsidR="00FD1C6E" w:rsidRPr="003A65E1" w:rsidRDefault="00FD1C6E" w:rsidP="00506D8E">
            <w:pPr>
              <w:pStyle w:val="TableText"/>
              <w:rPr>
                <w:lang w:val="en-US"/>
              </w:rPr>
            </w:pPr>
            <w:r>
              <w:rPr>
                <w:lang w:val="en-US"/>
              </w:rPr>
              <w:t>Fixed typo in Table 4, section 2.1.4.</w:t>
            </w:r>
          </w:p>
        </w:tc>
        <w:tc>
          <w:tcPr>
            <w:tcW w:w="486" w:type="pct"/>
            <w:vMerge w:val="restart"/>
            <w:vAlign w:val="center"/>
          </w:tcPr>
          <w:p w14:paraId="2AEB9C4B" w14:textId="648D3C03" w:rsidR="00FD1C6E" w:rsidRPr="003A65E1" w:rsidRDefault="00FD1C6E" w:rsidP="00506D8E">
            <w:pPr>
              <w:pStyle w:val="TableText"/>
              <w:rPr>
                <w:lang w:val="en-US"/>
              </w:rPr>
            </w:pPr>
            <w:r>
              <w:t>eUICC</w:t>
            </w:r>
          </w:p>
        </w:tc>
        <w:tc>
          <w:tcPr>
            <w:tcW w:w="668" w:type="pct"/>
            <w:vMerge/>
            <w:vAlign w:val="center"/>
          </w:tcPr>
          <w:p w14:paraId="2BD7C137" w14:textId="035DD20D" w:rsidR="00FD1C6E" w:rsidRPr="003A65E1" w:rsidRDefault="00FD1C6E" w:rsidP="002B4AF7">
            <w:pPr>
              <w:pStyle w:val="TableText"/>
              <w:rPr>
                <w:lang w:val="en-US"/>
              </w:rPr>
            </w:pPr>
          </w:p>
        </w:tc>
        <w:tc>
          <w:tcPr>
            <w:tcW w:w="695" w:type="pct"/>
            <w:vMerge w:val="restart"/>
            <w:vAlign w:val="center"/>
          </w:tcPr>
          <w:p w14:paraId="0F1C17E7" w14:textId="66771D5F" w:rsidR="00FD1C6E" w:rsidRPr="003A65E1" w:rsidRDefault="00FD1C6E" w:rsidP="00506D8E">
            <w:pPr>
              <w:pStyle w:val="TableText"/>
              <w:rPr>
                <w:lang w:val="en-US"/>
              </w:rPr>
            </w:pPr>
            <w:r>
              <w:t>Guido Abate, STMicroelectronics</w:t>
            </w:r>
          </w:p>
        </w:tc>
      </w:tr>
      <w:tr w:rsidR="00FD1C6E" w:rsidRPr="003A65E1" w14:paraId="2F48CF77" w14:textId="77777777" w:rsidTr="00FD1C6E">
        <w:trPr>
          <w:trHeight w:val="314"/>
        </w:trPr>
        <w:tc>
          <w:tcPr>
            <w:tcW w:w="621" w:type="pct"/>
            <w:vMerge/>
            <w:vAlign w:val="center"/>
          </w:tcPr>
          <w:p w14:paraId="1BC05B96" w14:textId="5E8C28C3" w:rsidR="00FD1C6E" w:rsidRPr="003A65E1" w:rsidRDefault="00FD1C6E" w:rsidP="002B4AF7">
            <w:pPr>
              <w:pStyle w:val="TableText"/>
              <w:rPr>
                <w:lang w:val="en-US"/>
              </w:rPr>
            </w:pPr>
          </w:p>
        </w:tc>
        <w:tc>
          <w:tcPr>
            <w:tcW w:w="391" w:type="pct"/>
            <w:vMerge/>
            <w:vAlign w:val="center"/>
          </w:tcPr>
          <w:p w14:paraId="3D86462F" w14:textId="1456BBCE" w:rsidR="00FD1C6E" w:rsidRPr="003A65E1" w:rsidRDefault="00FD1C6E" w:rsidP="002B4AF7">
            <w:pPr>
              <w:pStyle w:val="TableText"/>
              <w:rPr>
                <w:lang w:val="en-US"/>
              </w:rPr>
            </w:pPr>
          </w:p>
        </w:tc>
        <w:tc>
          <w:tcPr>
            <w:tcW w:w="705" w:type="pct"/>
            <w:vAlign w:val="center"/>
          </w:tcPr>
          <w:p w14:paraId="633F57DB" w14:textId="5B5BBC63" w:rsidR="00FD1C6E" w:rsidRPr="003A65E1" w:rsidRDefault="00FD1C6E" w:rsidP="00AB0614">
            <w:pPr>
              <w:pStyle w:val="TableText"/>
              <w:rPr>
                <w:lang w:val="en-US"/>
              </w:rPr>
            </w:pPr>
            <w:r>
              <w:rPr>
                <w:lang w:val="en-US"/>
              </w:rPr>
              <w:t>Editor’s review</w:t>
            </w:r>
          </w:p>
        </w:tc>
        <w:tc>
          <w:tcPr>
            <w:tcW w:w="1434" w:type="pct"/>
            <w:vAlign w:val="center"/>
          </w:tcPr>
          <w:p w14:paraId="101A6426" w14:textId="7224E7F7" w:rsidR="00FD1C6E" w:rsidRPr="003A65E1" w:rsidRDefault="00FD1C6E" w:rsidP="00AB0614">
            <w:pPr>
              <w:pStyle w:val="TableText"/>
              <w:rPr>
                <w:lang w:val="en-US"/>
              </w:rPr>
            </w:pPr>
            <w:r>
              <w:rPr>
                <w:lang w:val="en-US"/>
              </w:rPr>
              <w:t xml:space="preserve">Undo CR313032R02 -implemented in Draft 4- as per action </w:t>
            </w:r>
            <w:r w:rsidRPr="002821A7">
              <w:rPr>
                <w:lang w:val="en-US"/>
              </w:rPr>
              <w:t>ESIMWG3.113_AP01</w:t>
            </w:r>
          </w:p>
        </w:tc>
        <w:tc>
          <w:tcPr>
            <w:tcW w:w="486" w:type="pct"/>
            <w:vMerge/>
            <w:vAlign w:val="center"/>
          </w:tcPr>
          <w:p w14:paraId="5F80B562" w14:textId="77777777" w:rsidR="00FD1C6E" w:rsidRPr="003A65E1" w:rsidRDefault="00FD1C6E" w:rsidP="00AB0614">
            <w:pPr>
              <w:pStyle w:val="TableText"/>
              <w:rPr>
                <w:lang w:val="en-US"/>
              </w:rPr>
            </w:pPr>
          </w:p>
        </w:tc>
        <w:tc>
          <w:tcPr>
            <w:tcW w:w="668" w:type="pct"/>
            <w:vMerge/>
            <w:vAlign w:val="center"/>
          </w:tcPr>
          <w:p w14:paraId="67BB578D" w14:textId="680CF094" w:rsidR="00FD1C6E" w:rsidRPr="003A65E1" w:rsidRDefault="00FD1C6E" w:rsidP="002B4AF7">
            <w:pPr>
              <w:pStyle w:val="TableText"/>
              <w:rPr>
                <w:lang w:val="en-US"/>
              </w:rPr>
            </w:pPr>
          </w:p>
        </w:tc>
        <w:tc>
          <w:tcPr>
            <w:tcW w:w="695" w:type="pct"/>
            <w:vMerge/>
            <w:vAlign w:val="center"/>
          </w:tcPr>
          <w:p w14:paraId="191AAC18" w14:textId="77777777" w:rsidR="00FD1C6E" w:rsidRPr="003A65E1" w:rsidRDefault="00FD1C6E" w:rsidP="00AB0614">
            <w:pPr>
              <w:pStyle w:val="TableText"/>
              <w:rPr>
                <w:lang w:val="en-US"/>
              </w:rPr>
            </w:pPr>
          </w:p>
        </w:tc>
      </w:tr>
      <w:tr w:rsidR="00FD1C6E" w:rsidRPr="003A65E1" w14:paraId="5B0CC544" w14:textId="77777777" w:rsidTr="00FD1C6E">
        <w:trPr>
          <w:trHeight w:val="314"/>
        </w:trPr>
        <w:tc>
          <w:tcPr>
            <w:tcW w:w="621" w:type="pct"/>
            <w:vMerge/>
            <w:vAlign w:val="center"/>
          </w:tcPr>
          <w:p w14:paraId="5BCE194E" w14:textId="72A8BBD2" w:rsidR="00FD1C6E" w:rsidRPr="003A65E1" w:rsidRDefault="00FD1C6E" w:rsidP="002B4AF7">
            <w:pPr>
              <w:pStyle w:val="TableText"/>
              <w:rPr>
                <w:lang w:val="en-US"/>
              </w:rPr>
            </w:pPr>
          </w:p>
        </w:tc>
        <w:tc>
          <w:tcPr>
            <w:tcW w:w="391" w:type="pct"/>
            <w:vMerge/>
            <w:vAlign w:val="center"/>
          </w:tcPr>
          <w:p w14:paraId="0CADA7B8" w14:textId="09DF8BEC" w:rsidR="00FD1C6E" w:rsidRPr="003A65E1" w:rsidRDefault="00FD1C6E" w:rsidP="002B4AF7">
            <w:pPr>
              <w:pStyle w:val="TableText"/>
              <w:rPr>
                <w:lang w:val="en-US"/>
              </w:rPr>
            </w:pPr>
          </w:p>
        </w:tc>
        <w:tc>
          <w:tcPr>
            <w:tcW w:w="705" w:type="pct"/>
            <w:vAlign w:val="center"/>
          </w:tcPr>
          <w:p w14:paraId="7D080446" w14:textId="1D1C505C" w:rsidR="00FD1C6E" w:rsidRPr="003A65E1" w:rsidRDefault="00FD1C6E" w:rsidP="00AB0614">
            <w:pPr>
              <w:pStyle w:val="TableText"/>
              <w:rPr>
                <w:lang w:val="en-US"/>
              </w:rPr>
            </w:pPr>
            <w:r w:rsidRPr="005D3339">
              <w:rPr>
                <w:lang w:val="en-US"/>
              </w:rPr>
              <w:t>CR313052r01</w:t>
            </w:r>
          </w:p>
        </w:tc>
        <w:tc>
          <w:tcPr>
            <w:tcW w:w="1434" w:type="pct"/>
            <w:vAlign w:val="center"/>
          </w:tcPr>
          <w:p w14:paraId="3798E7BE" w14:textId="092A5D8E" w:rsidR="00FD1C6E" w:rsidRPr="003A65E1" w:rsidRDefault="00FD1C6E" w:rsidP="00AB0614">
            <w:pPr>
              <w:pStyle w:val="TableText"/>
              <w:rPr>
                <w:lang w:val="en-US"/>
              </w:rPr>
            </w:pPr>
            <w:r w:rsidRPr="005D3339">
              <w:rPr>
                <w:lang w:val="en-US"/>
              </w:rPr>
              <w:t>Cleanup comment on PPR deletion</w:t>
            </w:r>
          </w:p>
        </w:tc>
        <w:tc>
          <w:tcPr>
            <w:tcW w:w="486" w:type="pct"/>
            <w:vMerge/>
            <w:vAlign w:val="center"/>
          </w:tcPr>
          <w:p w14:paraId="7FFF36AA" w14:textId="77777777" w:rsidR="00FD1C6E" w:rsidRPr="003A65E1" w:rsidRDefault="00FD1C6E" w:rsidP="00AB0614">
            <w:pPr>
              <w:pStyle w:val="TableText"/>
              <w:rPr>
                <w:lang w:val="en-US"/>
              </w:rPr>
            </w:pPr>
          </w:p>
        </w:tc>
        <w:tc>
          <w:tcPr>
            <w:tcW w:w="668" w:type="pct"/>
            <w:vMerge/>
            <w:vAlign w:val="center"/>
          </w:tcPr>
          <w:p w14:paraId="7CE1255E" w14:textId="2780DA77" w:rsidR="00FD1C6E" w:rsidRPr="003A65E1" w:rsidRDefault="00FD1C6E" w:rsidP="002B4AF7">
            <w:pPr>
              <w:pStyle w:val="TableText"/>
              <w:rPr>
                <w:lang w:val="en-US"/>
              </w:rPr>
            </w:pPr>
          </w:p>
        </w:tc>
        <w:tc>
          <w:tcPr>
            <w:tcW w:w="695" w:type="pct"/>
            <w:vMerge/>
            <w:vAlign w:val="center"/>
          </w:tcPr>
          <w:p w14:paraId="6463930A" w14:textId="77777777" w:rsidR="00FD1C6E" w:rsidRPr="003A65E1" w:rsidRDefault="00FD1C6E" w:rsidP="00AB0614">
            <w:pPr>
              <w:pStyle w:val="TableText"/>
              <w:rPr>
                <w:lang w:val="en-US"/>
              </w:rPr>
            </w:pPr>
          </w:p>
        </w:tc>
      </w:tr>
      <w:tr w:rsidR="00FD1C6E" w:rsidRPr="003A65E1" w14:paraId="6D8D2CA3" w14:textId="77777777" w:rsidTr="00FD1C6E">
        <w:trPr>
          <w:trHeight w:val="314"/>
        </w:trPr>
        <w:tc>
          <w:tcPr>
            <w:tcW w:w="621" w:type="pct"/>
            <w:vMerge/>
            <w:vAlign w:val="center"/>
          </w:tcPr>
          <w:p w14:paraId="4A6B7819" w14:textId="2E0E98C3" w:rsidR="00FD1C6E" w:rsidRPr="003A65E1" w:rsidRDefault="00FD1C6E" w:rsidP="002B4AF7">
            <w:pPr>
              <w:pStyle w:val="TableText"/>
              <w:rPr>
                <w:lang w:val="en-US"/>
              </w:rPr>
            </w:pPr>
          </w:p>
        </w:tc>
        <w:tc>
          <w:tcPr>
            <w:tcW w:w="391" w:type="pct"/>
            <w:vMerge/>
            <w:vAlign w:val="center"/>
          </w:tcPr>
          <w:p w14:paraId="17EB3F29" w14:textId="723D6940" w:rsidR="00FD1C6E" w:rsidRPr="003A65E1" w:rsidRDefault="00FD1C6E" w:rsidP="002B4AF7">
            <w:pPr>
              <w:pStyle w:val="TableText"/>
              <w:rPr>
                <w:lang w:val="en-US"/>
              </w:rPr>
            </w:pPr>
          </w:p>
        </w:tc>
        <w:tc>
          <w:tcPr>
            <w:tcW w:w="705" w:type="pct"/>
            <w:vAlign w:val="center"/>
          </w:tcPr>
          <w:p w14:paraId="36E2C6D6" w14:textId="2DE75C04" w:rsidR="00FD1C6E" w:rsidRPr="003A65E1" w:rsidRDefault="00FD1C6E" w:rsidP="00AB0614">
            <w:pPr>
              <w:pStyle w:val="TableText"/>
              <w:rPr>
                <w:lang w:val="en-US"/>
              </w:rPr>
            </w:pPr>
            <w:r w:rsidRPr="00E46E48">
              <w:rPr>
                <w:lang w:val="en-US"/>
              </w:rPr>
              <w:t>CR313054r00</w:t>
            </w:r>
          </w:p>
        </w:tc>
        <w:tc>
          <w:tcPr>
            <w:tcW w:w="1434" w:type="pct"/>
            <w:vAlign w:val="center"/>
          </w:tcPr>
          <w:p w14:paraId="34F2C966" w14:textId="5F6EC655" w:rsidR="00FD1C6E" w:rsidRPr="003A65E1" w:rsidRDefault="00FD1C6E" w:rsidP="00AB0614">
            <w:pPr>
              <w:pStyle w:val="TableText"/>
              <w:rPr>
                <w:lang w:val="en-US"/>
              </w:rPr>
            </w:pPr>
            <w:r w:rsidRPr="00E46E48">
              <w:rPr>
                <w:lang w:val="en-US"/>
              </w:rPr>
              <w:t>Cleanup testing of Device Change Configuration</w:t>
            </w:r>
          </w:p>
        </w:tc>
        <w:tc>
          <w:tcPr>
            <w:tcW w:w="486" w:type="pct"/>
            <w:vMerge/>
            <w:vAlign w:val="center"/>
          </w:tcPr>
          <w:p w14:paraId="612516BC" w14:textId="77777777" w:rsidR="00FD1C6E" w:rsidRPr="003A65E1" w:rsidRDefault="00FD1C6E" w:rsidP="00AB0614">
            <w:pPr>
              <w:pStyle w:val="TableText"/>
              <w:rPr>
                <w:lang w:val="en-US"/>
              </w:rPr>
            </w:pPr>
          </w:p>
        </w:tc>
        <w:tc>
          <w:tcPr>
            <w:tcW w:w="668" w:type="pct"/>
            <w:vMerge/>
            <w:vAlign w:val="center"/>
          </w:tcPr>
          <w:p w14:paraId="66E60B7A" w14:textId="0B5B11AE" w:rsidR="00FD1C6E" w:rsidRPr="003A65E1" w:rsidRDefault="00FD1C6E" w:rsidP="002B4AF7">
            <w:pPr>
              <w:pStyle w:val="TableText"/>
              <w:rPr>
                <w:lang w:val="en-US"/>
              </w:rPr>
            </w:pPr>
          </w:p>
        </w:tc>
        <w:tc>
          <w:tcPr>
            <w:tcW w:w="695" w:type="pct"/>
            <w:vMerge/>
            <w:vAlign w:val="center"/>
          </w:tcPr>
          <w:p w14:paraId="225337B7" w14:textId="77777777" w:rsidR="00FD1C6E" w:rsidRPr="003A65E1" w:rsidRDefault="00FD1C6E" w:rsidP="00AB0614">
            <w:pPr>
              <w:pStyle w:val="TableText"/>
              <w:rPr>
                <w:lang w:val="en-US"/>
              </w:rPr>
            </w:pPr>
          </w:p>
        </w:tc>
      </w:tr>
      <w:tr w:rsidR="00FD1C6E" w:rsidRPr="003A65E1" w14:paraId="655E3ED9" w14:textId="77777777" w:rsidTr="00FD1C6E">
        <w:trPr>
          <w:trHeight w:val="314"/>
        </w:trPr>
        <w:tc>
          <w:tcPr>
            <w:tcW w:w="621" w:type="pct"/>
            <w:vMerge/>
            <w:vAlign w:val="center"/>
          </w:tcPr>
          <w:p w14:paraId="7C7D1783" w14:textId="49B50E12" w:rsidR="00FD1C6E" w:rsidRPr="003A65E1" w:rsidRDefault="00FD1C6E" w:rsidP="002B4AF7">
            <w:pPr>
              <w:pStyle w:val="TableText"/>
              <w:rPr>
                <w:lang w:val="en-US"/>
              </w:rPr>
            </w:pPr>
          </w:p>
        </w:tc>
        <w:tc>
          <w:tcPr>
            <w:tcW w:w="391" w:type="pct"/>
            <w:vMerge/>
            <w:vAlign w:val="center"/>
          </w:tcPr>
          <w:p w14:paraId="65FBE5F0" w14:textId="24A6B0B5" w:rsidR="00FD1C6E" w:rsidRPr="003A65E1" w:rsidRDefault="00FD1C6E" w:rsidP="002B4AF7">
            <w:pPr>
              <w:pStyle w:val="TableText"/>
              <w:rPr>
                <w:lang w:val="en-US"/>
              </w:rPr>
            </w:pPr>
          </w:p>
        </w:tc>
        <w:tc>
          <w:tcPr>
            <w:tcW w:w="705" w:type="pct"/>
            <w:vAlign w:val="center"/>
          </w:tcPr>
          <w:p w14:paraId="0BB11104" w14:textId="4835399D" w:rsidR="00FD1C6E" w:rsidRPr="003A65E1" w:rsidRDefault="00FD1C6E" w:rsidP="00AB0614">
            <w:pPr>
              <w:pStyle w:val="TableText"/>
              <w:rPr>
                <w:lang w:val="en-US"/>
              </w:rPr>
            </w:pPr>
            <w:r w:rsidRPr="00867200">
              <w:rPr>
                <w:lang w:val="en-US"/>
              </w:rPr>
              <w:t>CR313055r02</w:t>
            </w:r>
          </w:p>
        </w:tc>
        <w:tc>
          <w:tcPr>
            <w:tcW w:w="1434" w:type="pct"/>
            <w:vAlign w:val="center"/>
          </w:tcPr>
          <w:p w14:paraId="22E67E5A" w14:textId="3CF01E44" w:rsidR="00FD1C6E" w:rsidRPr="003A65E1" w:rsidRDefault="00FD1C6E" w:rsidP="00AB0614">
            <w:pPr>
              <w:pStyle w:val="TableText"/>
              <w:rPr>
                <w:lang w:val="en-US"/>
              </w:rPr>
            </w:pPr>
            <w:r w:rsidRPr="00867200">
              <w:rPr>
                <w:lang w:val="en-US"/>
              </w:rPr>
              <w:t>MEP fixes</w:t>
            </w:r>
          </w:p>
        </w:tc>
        <w:tc>
          <w:tcPr>
            <w:tcW w:w="486" w:type="pct"/>
            <w:vMerge/>
            <w:vAlign w:val="center"/>
          </w:tcPr>
          <w:p w14:paraId="7F8A0980" w14:textId="77777777" w:rsidR="00FD1C6E" w:rsidRPr="003A65E1" w:rsidRDefault="00FD1C6E" w:rsidP="00AB0614">
            <w:pPr>
              <w:pStyle w:val="TableText"/>
              <w:rPr>
                <w:lang w:val="en-US"/>
              </w:rPr>
            </w:pPr>
          </w:p>
        </w:tc>
        <w:tc>
          <w:tcPr>
            <w:tcW w:w="668" w:type="pct"/>
            <w:vMerge/>
            <w:vAlign w:val="center"/>
          </w:tcPr>
          <w:p w14:paraId="6D9B664A" w14:textId="171542E8" w:rsidR="00FD1C6E" w:rsidRPr="003A65E1" w:rsidRDefault="00FD1C6E" w:rsidP="002B4AF7">
            <w:pPr>
              <w:pStyle w:val="TableText"/>
              <w:rPr>
                <w:lang w:val="en-US"/>
              </w:rPr>
            </w:pPr>
          </w:p>
        </w:tc>
        <w:tc>
          <w:tcPr>
            <w:tcW w:w="695" w:type="pct"/>
            <w:vMerge/>
            <w:vAlign w:val="center"/>
          </w:tcPr>
          <w:p w14:paraId="7DB00935" w14:textId="77777777" w:rsidR="00FD1C6E" w:rsidRPr="003A65E1" w:rsidRDefault="00FD1C6E" w:rsidP="00AB0614">
            <w:pPr>
              <w:pStyle w:val="TableText"/>
              <w:rPr>
                <w:lang w:val="en-US"/>
              </w:rPr>
            </w:pPr>
          </w:p>
        </w:tc>
      </w:tr>
      <w:tr w:rsidR="00FD1C6E" w:rsidRPr="003A65E1" w14:paraId="2BF56E76" w14:textId="77777777" w:rsidTr="00FD1C6E">
        <w:trPr>
          <w:trHeight w:val="314"/>
        </w:trPr>
        <w:tc>
          <w:tcPr>
            <w:tcW w:w="621" w:type="pct"/>
            <w:vMerge/>
            <w:vAlign w:val="center"/>
          </w:tcPr>
          <w:p w14:paraId="6B913CBE" w14:textId="36DEDE8C" w:rsidR="00FD1C6E" w:rsidRPr="003A65E1" w:rsidRDefault="00FD1C6E" w:rsidP="002B4AF7">
            <w:pPr>
              <w:pStyle w:val="TableText"/>
              <w:rPr>
                <w:lang w:val="en-US"/>
              </w:rPr>
            </w:pPr>
          </w:p>
        </w:tc>
        <w:tc>
          <w:tcPr>
            <w:tcW w:w="391" w:type="pct"/>
            <w:vMerge/>
            <w:vAlign w:val="center"/>
          </w:tcPr>
          <w:p w14:paraId="3DD42515" w14:textId="68F3778A" w:rsidR="00FD1C6E" w:rsidRPr="003A65E1" w:rsidRDefault="00FD1C6E" w:rsidP="002B4AF7">
            <w:pPr>
              <w:pStyle w:val="TableText"/>
              <w:rPr>
                <w:lang w:val="en-US"/>
              </w:rPr>
            </w:pPr>
          </w:p>
        </w:tc>
        <w:tc>
          <w:tcPr>
            <w:tcW w:w="705" w:type="pct"/>
            <w:vAlign w:val="center"/>
          </w:tcPr>
          <w:p w14:paraId="0E9F6B60" w14:textId="0A02EACE" w:rsidR="00FD1C6E" w:rsidRPr="00867200" w:rsidRDefault="00FD1C6E" w:rsidP="00AB0614">
            <w:pPr>
              <w:pStyle w:val="TableText"/>
              <w:rPr>
                <w:lang w:val="en-US"/>
              </w:rPr>
            </w:pPr>
            <w:r w:rsidRPr="00B5567B">
              <w:rPr>
                <w:lang w:val="en-US"/>
              </w:rPr>
              <w:t>CR313056r01</w:t>
            </w:r>
          </w:p>
        </w:tc>
        <w:tc>
          <w:tcPr>
            <w:tcW w:w="1434" w:type="pct"/>
            <w:vAlign w:val="center"/>
          </w:tcPr>
          <w:p w14:paraId="14E70610" w14:textId="0EA13E83" w:rsidR="00FD1C6E" w:rsidRPr="00867200" w:rsidRDefault="00FD1C6E" w:rsidP="00AB0614">
            <w:pPr>
              <w:pStyle w:val="TableText"/>
              <w:rPr>
                <w:lang w:val="en-US"/>
              </w:rPr>
            </w:pPr>
            <w:r w:rsidRPr="00B5567B">
              <w:rPr>
                <w:lang w:val="en-US"/>
              </w:rPr>
              <w:t>Initial Conditions for RPM</w:t>
            </w:r>
          </w:p>
        </w:tc>
        <w:tc>
          <w:tcPr>
            <w:tcW w:w="486" w:type="pct"/>
            <w:vMerge/>
            <w:vAlign w:val="center"/>
          </w:tcPr>
          <w:p w14:paraId="7DE05286" w14:textId="77777777" w:rsidR="00FD1C6E" w:rsidRPr="003A65E1" w:rsidRDefault="00FD1C6E" w:rsidP="00AB0614">
            <w:pPr>
              <w:pStyle w:val="TableText"/>
              <w:rPr>
                <w:lang w:val="en-US"/>
              </w:rPr>
            </w:pPr>
          </w:p>
        </w:tc>
        <w:tc>
          <w:tcPr>
            <w:tcW w:w="668" w:type="pct"/>
            <w:vMerge/>
            <w:vAlign w:val="center"/>
          </w:tcPr>
          <w:p w14:paraId="21CAE028" w14:textId="14B3B4DE" w:rsidR="00FD1C6E" w:rsidRPr="003A65E1" w:rsidRDefault="00FD1C6E" w:rsidP="002B4AF7">
            <w:pPr>
              <w:pStyle w:val="TableText"/>
              <w:rPr>
                <w:lang w:val="en-US"/>
              </w:rPr>
            </w:pPr>
          </w:p>
        </w:tc>
        <w:tc>
          <w:tcPr>
            <w:tcW w:w="695" w:type="pct"/>
            <w:vMerge/>
            <w:vAlign w:val="center"/>
          </w:tcPr>
          <w:p w14:paraId="7F063392" w14:textId="77777777" w:rsidR="00FD1C6E" w:rsidRPr="003A65E1" w:rsidRDefault="00FD1C6E" w:rsidP="00AB0614">
            <w:pPr>
              <w:pStyle w:val="TableText"/>
              <w:rPr>
                <w:lang w:val="en-US"/>
              </w:rPr>
            </w:pPr>
          </w:p>
        </w:tc>
      </w:tr>
      <w:tr w:rsidR="00FD1C6E" w:rsidRPr="003A65E1" w14:paraId="33FE8175" w14:textId="77777777" w:rsidTr="00FD1C6E">
        <w:trPr>
          <w:trHeight w:val="314"/>
        </w:trPr>
        <w:tc>
          <w:tcPr>
            <w:tcW w:w="621" w:type="pct"/>
            <w:vMerge/>
            <w:vAlign w:val="center"/>
          </w:tcPr>
          <w:p w14:paraId="72073690" w14:textId="2A9B0A09" w:rsidR="00FD1C6E" w:rsidRPr="003A65E1" w:rsidRDefault="00FD1C6E" w:rsidP="002B4AF7">
            <w:pPr>
              <w:pStyle w:val="TableText"/>
              <w:rPr>
                <w:lang w:val="en-US"/>
              </w:rPr>
            </w:pPr>
          </w:p>
        </w:tc>
        <w:tc>
          <w:tcPr>
            <w:tcW w:w="391" w:type="pct"/>
            <w:vMerge/>
            <w:vAlign w:val="center"/>
          </w:tcPr>
          <w:p w14:paraId="19C5361D" w14:textId="123D0110" w:rsidR="00FD1C6E" w:rsidRPr="003A65E1" w:rsidRDefault="00FD1C6E" w:rsidP="002B4AF7">
            <w:pPr>
              <w:pStyle w:val="TableText"/>
              <w:rPr>
                <w:lang w:val="en-US"/>
              </w:rPr>
            </w:pPr>
          </w:p>
        </w:tc>
        <w:tc>
          <w:tcPr>
            <w:tcW w:w="705" w:type="pct"/>
            <w:vAlign w:val="center"/>
          </w:tcPr>
          <w:p w14:paraId="3DB9BD7E" w14:textId="690EF5CD" w:rsidR="00FD1C6E" w:rsidRPr="00867200" w:rsidRDefault="00FD1C6E" w:rsidP="00AB0614">
            <w:pPr>
              <w:pStyle w:val="TableText"/>
              <w:rPr>
                <w:lang w:val="en-US"/>
              </w:rPr>
            </w:pPr>
            <w:r w:rsidRPr="008616AF">
              <w:rPr>
                <w:lang w:val="en-US"/>
              </w:rPr>
              <w:t>CR313057R00</w:t>
            </w:r>
          </w:p>
        </w:tc>
        <w:tc>
          <w:tcPr>
            <w:tcW w:w="1434" w:type="pct"/>
            <w:vAlign w:val="center"/>
          </w:tcPr>
          <w:p w14:paraId="19A76524" w14:textId="4AA9E2DB" w:rsidR="00FD1C6E" w:rsidRPr="00867200" w:rsidRDefault="00FD1C6E" w:rsidP="00AB0614">
            <w:pPr>
              <w:pStyle w:val="TableText"/>
              <w:rPr>
                <w:lang w:val="en-US"/>
              </w:rPr>
            </w:pPr>
            <w:r w:rsidRPr="008616AF">
              <w:rPr>
                <w:lang w:val="en-US"/>
              </w:rPr>
              <w:t>Adding missing variables</w:t>
            </w:r>
          </w:p>
        </w:tc>
        <w:tc>
          <w:tcPr>
            <w:tcW w:w="486" w:type="pct"/>
            <w:vMerge/>
            <w:vAlign w:val="center"/>
          </w:tcPr>
          <w:p w14:paraId="45DFCBCD" w14:textId="77777777" w:rsidR="00FD1C6E" w:rsidRPr="003A65E1" w:rsidRDefault="00FD1C6E" w:rsidP="00AB0614">
            <w:pPr>
              <w:pStyle w:val="TableText"/>
              <w:rPr>
                <w:lang w:val="en-US"/>
              </w:rPr>
            </w:pPr>
          </w:p>
        </w:tc>
        <w:tc>
          <w:tcPr>
            <w:tcW w:w="668" w:type="pct"/>
            <w:vMerge/>
            <w:vAlign w:val="center"/>
          </w:tcPr>
          <w:p w14:paraId="359A5A61" w14:textId="64842460" w:rsidR="00FD1C6E" w:rsidRPr="003A65E1" w:rsidRDefault="00FD1C6E" w:rsidP="002B4AF7">
            <w:pPr>
              <w:pStyle w:val="TableText"/>
              <w:rPr>
                <w:lang w:val="en-US"/>
              </w:rPr>
            </w:pPr>
          </w:p>
        </w:tc>
        <w:tc>
          <w:tcPr>
            <w:tcW w:w="695" w:type="pct"/>
            <w:vMerge/>
            <w:vAlign w:val="center"/>
          </w:tcPr>
          <w:p w14:paraId="7D8A0C15" w14:textId="77777777" w:rsidR="00FD1C6E" w:rsidRPr="003A65E1" w:rsidRDefault="00FD1C6E" w:rsidP="00AB0614">
            <w:pPr>
              <w:pStyle w:val="TableText"/>
              <w:rPr>
                <w:lang w:val="en-US"/>
              </w:rPr>
            </w:pPr>
          </w:p>
        </w:tc>
      </w:tr>
      <w:tr w:rsidR="00FD1C6E" w:rsidRPr="003A65E1" w14:paraId="19A149B1" w14:textId="77777777" w:rsidTr="00FD1C6E">
        <w:trPr>
          <w:trHeight w:val="314"/>
        </w:trPr>
        <w:tc>
          <w:tcPr>
            <w:tcW w:w="621" w:type="pct"/>
            <w:vMerge/>
            <w:vAlign w:val="center"/>
          </w:tcPr>
          <w:p w14:paraId="04D679D7" w14:textId="04ADD1AE" w:rsidR="00FD1C6E" w:rsidRPr="003A65E1" w:rsidRDefault="00FD1C6E" w:rsidP="002B4AF7">
            <w:pPr>
              <w:pStyle w:val="TableText"/>
              <w:rPr>
                <w:lang w:val="en-US"/>
              </w:rPr>
            </w:pPr>
          </w:p>
        </w:tc>
        <w:tc>
          <w:tcPr>
            <w:tcW w:w="391" w:type="pct"/>
            <w:vMerge/>
            <w:vAlign w:val="center"/>
          </w:tcPr>
          <w:p w14:paraId="330CEDFF" w14:textId="6DCA458C" w:rsidR="00FD1C6E" w:rsidRPr="003A65E1" w:rsidRDefault="00FD1C6E" w:rsidP="002B4AF7">
            <w:pPr>
              <w:pStyle w:val="TableText"/>
              <w:rPr>
                <w:lang w:val="en-US"/>
              </w:rPr>
            </w:pPr>
          </w:p>
        </w:tc>
        <w:tc>
          <w:tcPr>
            <w:tcW w:w="705" w:type="pct"/>
            <w:vAlign w:val="center"/>
          </w:tcPr>
          <w:p w14:paraId="12130EA8" w14:textId="5DA58870" w:rsidR="00FD1C6E" w:rsidRPr="00867200" w:rsidRDefault="00FD1C6E" w:rsidP="00AB0614">
            <w:pPr>
              <w:pStyle w:val="TableText"/>
              <w:rPr>
                <w:lang w:val="en-US"/>
              </w:rPr>
            </w:pPr>
            <w:r w:rsidRPr="00E90147">
              <w:rPr>
                <w:lang w:val="en-US"/>
              </w:rPr>
              <w:t>CR313060R0</w:t>
            </w:r>
            <w:r>
              <w:rPr>
                <w:lang w:val="en-US"/>
              </w:rPr>
              <w:t>0</w:t>
            </w:r>
          </w:p>
        </w:tc>
        <w:tc>
          <w:tcPr>
            <w:tcW w:w="1434" w:type="pct"/>
            <w:vAlign w:val="center"/>
          </w:tcPr>
          <w:p w14:paraId="0025ED4C" w14:textId="327019D0" w:rsidR="00FD1C6E" w:rsidRPr="00867200" w:rsidRDefault="00FD1C6E" w:rsidP="00AB0614">
            <w:pPr>
              <w:pStyle w:val="TableText"/>
              <w:rPr>
                <w:lang w:val="en-US"/>
              </w:rPr>
            </w:pPr>
            <w:r w:rsidRPr="00E90147">
              <w:rPr>
                <w:lang w:val="en-US"/>
              </w:rPr>
              <w:t>Fix_Unused_Mnemonic</w:t>
            </w:r>
          </w:p>
        </w:tc>
        <w:tc>
          <w:tcPr>
            <w:tcW w:w="486" w:type="pct"/>
            <w:vMerge/>
            <w:vAlign w:val="center"/>
          </w:tcPr>
          <w:p w14:paraId="4A0D1ACE" w14:textId="77777777" w:rsidR="00FD1C6E" w:rsidRPr="003A65E1" w:rsidRDefault="00FD1C6E" w:rsidP="00AB0614">
            <w:pPr>
              <w:pStyle w:val="TableText"/>
              <w:rPr>
                <w:lang w:val="en-US"/>
              </w:rPr>
            </w:pPr>
          </w:p>
        </w:tc>
        <w:tc>
          <w:tcPr>
            <w:tcW w:w="668" w:type="pct"/>
            <w:vMerge/>
            <w:vAlign w:val="center"/>
          </w:tcPr>
          <w:p w14:paraId="73CA3264" w14:textId="2144C183" w:rsidR="00FD1C6E" w:rsidRPr="003A65E1" w:rsidRDefault="00FD1C6E" w:rsidP="002B4AF7">
            <w:pPr>
              <w:pStyle w:val="TableText"/>
              <w:rPr>
                <w:lang w:val="en-US"/>
              </w:rPr>
            </w:pPr>
          </w:p>
        </w:tc>
        <w:tc>
          <w:tcPr>
            <w:tcW w:w="695" w:type="pct"/>
            <w:vMerge/>
            <w:vAlign w:val="center"/>
          </w:tcPr>
          <w:p w14:paraId="2EFC2196" w14:textId="77777777" w:rsidR="00FD1C6E" w:rsidRPr="003A65E1" w:rsidRDefault="00FD1C6E" w:rsidP="00AB0614">
            <w:pPr>
              <w:pStyle w:val="TableText"/>
              <w:rPr>
                <w:lang w:val="en-US"/>
              </w:rPr>
            </w:pPr>
          </w:p>
        </w:tc>
      </w:tr>
      <w:tr w:rsidR="00FD1C6E" w:rsidRPr="003A65E1" w14:paraId="724AB89D" w14:textId="77777777" w:rsidTr="00FD1C6E">
        <w:trPr>
          <w:trHeight w:val="314"/>
        </w:trPr>
        <w:tc>
          <w:tcPr>
            <w:tcW w:w="621" w:type="pct"/>
            <w:vMerge/>
            <w:vAlign w:val="center"/>
          </w:tcPr>
          <w:p w14:paraId="443EDED8" w14:textId="5E1CFB33" w:rsidR="00FD1C6E" w:rsidRPr="003A65E1" w:rsidRDefault="00FD1C6E" w:rsidP="002B4AF7">
            <w:pPr>
              <w:pStyle w:val="TableText"/>
              <w:rPr>
                <w:lang w:val="en-US"/>
              </w:rPr>
            </w:pPr>
          </w:p>
        </w:tc>
        <w:tc>
          <w:tcPr>
            <w:tcW w:w="391" w:type="pct"/>
            <w:vMerge/>
            <w:vAlign w:val="center"/>
          </w:tcPr>
          <w:p w14:paraId="3AF7E37A" w14:textId="08FA6BEB" w:rsidR="00FD1C6E" w:rsidRPr="003A65E1" w:rsidRDefault="00FD1C6E" w:rsidP="002B4AF7">
            <w:pPr>
              <w:pStyle w:val="TableText"/>
              <w:rPr>
                <w:lang w:val="en-US"/>
              </w:rPr>
            </w:pPr>
          </w:p>
        </w:tc>
        <w:tc>
          <w:tcPr>
            <w:tcW w:w="705" w:type="pct"/>
            <w:vAlign w:val="center"/>
          </w:tcPr>
          <w:p w14:paraId="52DEA572" w14:textId="19CDC7EB" w:rsidR="00FD1C6E" w:rsidRPr="00867200" w:rsidRDefault="00FD1C6E" w:rsidP="00AB0614">
            <w:pPr>
              <w:pStyle w:val="TableText"/>
              <w:rPr>
                <w:lang w:val="en-US"/>
              </w:rPr>
            </w:pPr>
            <w:r w:rsidRPr="00954A71">
              <w:rPr>
                <w:lang w:val="en-US"/>
              </w:rPr>
              <w:t>CR313029R03</w:t>
            </w:r>
          </w:p>
        </w:tc>
        <w:tc>
          <w:tcPr>
            <w:tcW w:w="1434" w:type="pct"/>
            <w:vAlign w:val="center"/>
          </w:tcPr>
          <w:p w14:paraId="427DF65B" w14:textId="3E16B17D" w:rsidR="00FD1C6E" w:rsidRPr="00867200" w:rsidRDefault="00FD1C6E" w:rsidP="00AB0614">
            <w:pPr>
              <w:pStyle w:val="TableText"/>
              <w:rPr>
                <w:lang w:val="en-US"/>
              </w:rPr>
            </w:pPr>
            <w:r w:rsidRPr="00954A71">
              <w:rPr>
                <w:lang w:val="en-US"/>
              </w:rPr>
              <w:t>Clarify CRL usage</w:t>
            </w:r>
          </w:p>
        </w:tc>
        <w:tc>
          <w:tcPr>
            <w:tcW w:w="486" w:type="pct"/>
            <w:vMerge/>
            <w:vAlign w:val="center"/>
          </w:tcPr>
          <w:p w14:paraId="7560E922" w14:textId="77777777" w:rsidR="00FD1C6E" w:rsidRPr="003A65E1" w:rsidRDefault="00FD1C6E" w:rsidP="00AB0614">
            <w:pPr>
              <w:pStyle w:val="TableText"/>
              <w:rPr>
                <w:lang w:val="en-US"/>
              </w:rPr>
            </w:pPr>
          </w:p>
        </w:tc>
        <w:tc>
          <w:tcPr>
            <w:tcW w:w="668" w:type="pct"/>
            <w:vMerge/>
            <w:vAlign w:val="center"/>
          </w:tcPr>
          <w:p w14:paraId="21DCA2A8" w14:textId="68F63217" w:rsidR="00FD1C6E" w:rsidRPr="003A65E1" w:rsidRDefault="00FD1C6E" w:rsidP="002B4AF7">
            <w:pPr>
              <w:pStyle w:val="TableText"/>
              <w:rPr>
                <w:lang w:val="en-US"/>
              </w:rPr>
            </w:pPr>
          </w:p>
        </w:tc>
        <w:tc>
          <w:tcPr>
            <w:tcW w:w="695" w:type="pct"/>
            <w:vMerge/>
            <w:vAlign w:val="center"/>
          </w:tcPr>
          <w:p w14:paraId="2858D0B0" w14:textId="77777777" w:rsidR="00FD1C6E" w:rsidRPr="003A65E1" w:rsidRDefault="00FD1C6E" w:rsidP="00AB0614">
            <w:pPr>
              <w:pStyle w:val="TableText"/>
              <w:rPr>
                <w:lang w:val="en-US"/>
              </w:rPr>
            </w:pPr>
          </w:p>
        </w:tc>
      </w:tr>
      <w:tr w:rsidR="00FD1C6E" w:rsidRPr="003A65E1" w14:paraId="6DE7210B" w14:textId="77777777" w:rsidTr="00FD1C6E">
        <w:trPr>
          <w:trHeight w:val="314"/>
        </w:trPr>
        <w:tc>
          <w:tcPr>
            <w:tcW w:w="621" w:type="pct"/>
            <w:vMerge/>
            <w:vAlign w:val="center"/>
          </w:tcPr>
          <w:p w14:paraId="7A2E7D44" w14:textId="6058C6AD" w:rsidR="00FD1C6E" w:rsidRPr="003A65E1" w:rsidRDefault="00FD1C6E" w:rsidP="002B4AF7">
            <w:pPr>
              <w:pStyle w:val="TableText"/>
              <w:rPr>
                <w:lang w:val="en-US"/>
              </w:rPr>
            </w:pPr>
          </w:p>
        </w:tc>
        <w:tc>
          <w:tcPr>
            <w:tcW w:w="391" w:type="pct"/>
            <w:vMerge/>
            <w:vAlign w:val="center"/>
          </w:tcPr>
          <w:p w14:paraId="6488805A" w14:textId="45DB3D2B" w:rsidR="00FD1C6E" w:rsidRPr="003A65E1" w:rsidRDefault="00FD1C6E" w:rsidP="002B4AF7">
            <w:pPr>
              <w:pStyle w:val="TableText"/>
              <w:rPr>
                <w:lang w:val="en-US"/>
              </w:rPr>
            </w:pPr>
          </w:p>
        </w:tc>
        <w:tc>
          <w:tcPr>
            <w:tcW w:w="705" w:type="pct"/>
            <w:vAlign w:val="center"/>
          </w:tcPr>
          <w:p w14:paraId="63B0F734" w14:textId="27BAF86B" w:rsidR="00FD1C6E" w:rsidRPr="003A65E1" w:rsidRDefault="00FD1C6E" w:rsidP="002A71F3">
            <w:pPr>
              <w:pStyle w:val="TableText"/>
              <w:rPr>
                <w:lang w:val="en-US"/>
              </w:rPr>
            </w:pPr>
            <w:r w:rsidRPr="00140EA0">
              <w:rPr>
                <w:lang w:val="en-US"/>
              </w:rPr>
              <w:t>CR313062R00</w:t>
            </w:r>
          </w:p>
        </w:tc>
        <w:tc>
          <w:tcPr>
            <w:tcW w:w="1434" w:type="pct"/>
            <w:vAlign w:val="center"/>
          </w:tcPr>
          <w:p w14:paraId="17085F0F" w14:textId="560C501E" w:rsidR="00FD1C6E" w:rsidRPr="003A65E1" w:rsidRDefault="00FD1C6E" w:rsidP="002A71F3">
            <w:pPr>
              <w:pStyle w:val="TableText"/>
              <w:rPr>
                <w:lang w:val="en-US"/>
              </w:rPr>
            </w:pPr>
            <w:r w:rsidRPr="00140EA0">
              <w:rPr>
                <w:lang w:val="en-US"/>
              </w:rPr>
              <w:t>Section_2.2.3.2</w:t>
            </w:r>
          </w:p>
        </w:tc>
        <w:tc>
          <w:tcPr>
            <w:tcW w:w="486" w:type="pct"/>
            <w:vMerge w:val="restart"/>
            <w:vAlign w:val="center"/>
          </w:tcPr>
          <w:p w14:paraId="37337BC5" w14:textId="3AEA51A8" w:rsidR="00FD1C6E" w:rsidRPr="003A65E1" w:rsidRDefault="00FD1C6E" w:rsidP="002A71F3">
            <w:pPr>
              <w:pStyle w:val="TableText"/>
              <w:rPr>
                <w:lang w:val="en-US"/>
              </w:rPr>
            </w:pPr>
            <w:r>
              <w:t>eUICC</w:t>
            </w:r>
          </w:p>
        </w:tc>
        <w:tc>
          <w:tcPr>
            <w:tcW w:w="668" w:type="pct"/>
            <w:vMerge/>
            <w:vAlign w:val="center"/>
          </w:tcPr>
          <w:p w14:paraId="4D200CAE" w14:textId="1D6A5315" w:rsidR="00FD1C6E" w:rsidRPr="003A65E1" w:rsidRDefault="00FD1C6E" w:rsidP="002B4AF7">
            <w:pPr>
              <w:pStyle w:val="TableText"/>
              <w:rPr>
                <w:lang w:val="en-US"/>
              </w:rPr>
            </w:pPr>
          </w:p>
        </w:tc>
        <w:tc>
          <w:tcPr>
            <w:tcW w:w="695" w:type="pct"/>
            <w:vMerge w:val="restart"/>
            <w:vAlign w:val="center"/>
          </w:tcPr>
          <w:p w14:paraId="6193606D" w14:textId="4C38BD38" w:rsidR="00FD1C6E" w:rsidRPr="003A65E1" w:rsidRDefault="00FD1C6E" w:rsidP="002A71F3">
            <w:pPr>
              <w:pStyle w:val="TableText"/>
              <w:rPr>
                <w:lang w:val="en-US"/>
              </w:rPr>
            </w:pPr>
            <w:r>
              <w:t>Guido Abate, STMicroelectronics</w:t>
            </w:r>
          </w:p>
        </w:tc>
      </w:tr>
      <w:tr w:rsidR="00FD1C6E" w:rsidRPr="003A65E1" w14:paraId="1155ECA8" w14:textId="77777777" w:rsidTr="00FD1C6E">
        <w:trPr>
          <w:trHeight w:val="314"/>
        </w:trPr>
        <w:tc>
          <w:tcPr>
            <w:tcW w:w="621" w:type="pct"/>
            <w:vMerge/>
            <w:vAlign w:val="center"/>
          </w:tcPr>
          <w:p w14:paraId="44640569" w14:textId="6231E0E6" w:rsidR="00FD1C6E" w:rsidRPr="003A65E1" w:rsidRDefault="00FD1C6E" w:rsidP="002B4AF7">
            <w:pPr>
              <w:pStyle w:val="TableText"/>
              <w:rPr>
                <w:lang w:val="en-US"/>
              </w:rPr>
            </w:pPr>
          </w:p>
        </w:tc>
        <w:tc>
          <w:tcPr>
            <w:tcW w:w="391" w:type="pct"/>
            <w:vMerge/>
            <w:vAlign w:val="center"/>
          </w:tcPr>
          <w:p w14:paraId="4C3061F7" w14:textId="3A59E339" w:rsidR="00FD1C6E" w:rsidRPr="003A65E1" w:rsidRDefault="00FD1C6E" w:rsidP="002B4AF7">
            <w:pPr>
              <w:pStyle w:val="TableText"/>
              <w:rPr>
                <w:lang w:val="en-US"/>
              </w:rPr>
            </w:pPr>
          </w:p>
        </w:tc>
        <w:tc>
          <w:tcPr>
            <w:tcW w:w="705" w:type="pct"/>
            <w:vAlign w:val="center"/>
          </w:tcPr>
          <w:p w14:paraId="772B0BE1" w14:textId="2C2BF82B" w:rsidR="00FD1C6E" w:rsidRPr="003A65E1" w:rsidRDefault="00FD1C6E" w:rsidP="00AB0614">
            <w:pPr>
              <w:pStyle w:val="TableText"/>
              <w:rPr>
                <w:lang w:val="en-US"/>
              </w:rPr>
            </w:pPr>
            <w:r w:rsidRPr="00277ED2">
              <w:rPr>
                <w:lang w:val="en-US"/>
              </w:rPr>
              <w:t>CR313063R01</w:t>
            </w:r>
          </w:p>
        </w:tc>
        <w:tc>
          <w:tcPr>
            <w:tcW w:w="1434" w:type="pct"/>
            <w:vAlign w:val="center"/>
          </w:tcPr>
          <w:p w14:paraId="4973BE0F" w14:textId="6CFCA876" w:rsidR="00FD1C6E" w:rsidRPr="003A65E1" w:rsidRDefault="00FD1C6E" w:rsidP="00AB0614">
            <w:pPr>
              <w:pStyle w:val="TableText"/>
              <w:rPr>
                <w:lang w:val="en-US"/>
              </w:rPr>
            </w:pPr>
            <w:r w:rsidRPr="00277ED2">
              <w:rPr>
                <w:lang w:val="en-US"/>
              </w:rPr>
              <w:t>AUTHENTICATE_SMDP_WITH_DEVICE_INFO_NAI_and_S_DEVICE_INFO_NAI</w:t>
            </w:r>
          </w:p>
        </w:tc>
        <w:tc>
          <w:tcPr>
            <w:tcW w:w="486" w:type="pct"/>
            <w:vMerge/>
            <w:vAlign w:val="center"/>
          </w:tcPr>
          <w:p w14:paraId="784F2115" w14:textId="77777777" w:rsidR="00FD1C6E" w:rsidRPr="003A65E1" w:rsidRDefault="00FD1C6E" w:rsidP="00AB0614">
            <w:pPr>
              <w:pStyle w:val="TableText"/>
              <w:rPr>
                <w:lang w:val="en-US"/>
              </w:rPr>
            </w:pPr>
          </w:p>
        </w:tc>
        <w:tc>
          <w:tcPr>
            <w:tcW w:w="668" w:type="pct"/>
            <w:vMerge/>
            <w:vAlign w:val="center"/>
          </w:tcPr>
          <w:p w14:paraId="0EB52874" w14:textId="7E7C8915" w:rsidR="00FD1C6E" w:rsidRPr="003A65E1" w:rsidRDefault="00FD1C6E" w:rsidP="002B4AF7">
            <w:pPr>
              <w:pStyle w:val="TableText"/>
              <w:rPr>
                <w:lang w:val="en-US"/>
              </w:rPr>
            </w:pPr>
          </w:p>
        </w:tc>
        <w:tc>
          <w:tcPr>
            <w:tcW w:w="695" w:type="pct"/>
            <w:vMerge/>
            <w:vAlign w:val="center"/>
          </w:tcPr>
          <w:p w14:paraId="56DDAD80" w14:textId="77777777" w:rsidR="00FD1C6E" w:rsidRPr="003A65E1" w:rsidRDefault="00FD1C6E" w:rsidP="00AB0614">
            <w:pPr>
              <w:pStyle w:val="TableText"/>
              <w:rPr>
                <w:lang w:val="en-US"/>
              </w:rPr>
            </w:pPr>
          </w:p>
        </w:tc>
      </w:tr>
      <w:tr w:rsidR="00FD1C6E" w:rsidRPr="003A65E1" w14:paraId="2AE36FA4" w14:textId="77777777" w:rsidTr="00FD1C6E">
        <w:trPr>
          <w:trHeight w:val="314"/>
        </w:trPr>
        <w:tc>
          <w:tcPr>
            <w:tcW w:w="621" w:type="pct"/>
            <w:vMerge/>
            <w:vAlign w:val="center"/>
          </w:tcPr>
          <w:p w14:paraId="3CAB2538" w14:textId="232123D4" w:rsidR="00FD1C6E" w:rsidRPr="003A65E1" w:rsidRDefault="00FD1C6E" w:rsidP="002B4AF7">
            <w:pPr>
              <w:pStyle w:val="TableText"/>
              <w:rPr>
                <w:lang w:val="en-US"/>
              </w:rPr>
            </w:pPr>
          </w:p>
        </w:tc>
        <w:tc>
          <w:tcPr>
            <w:tcW w:w="391" w:type="pct"/>
            <w:vMerge/>
            <w:vAlign w:val="center"/>
          </w:tcPr>
          <w:p w14:paraId="0CBFBCAC" w14:textId="27D34A35" w:rsidR="00FD1C6E" w:rsidRPr="003A65E1" w:rsidRDefault="00FD1C6E" w:rsidP="002B4AF7">
            <w:pPr>
              <w:pStyle w:val="TableText"/>
              <w:rPr>
                <w:lang w:val="en-US"/>
              </w:rPr>
            </w:pPr>
          </w:p>
        </w:tc>
        <w:tc>
          <w:tcPr>
            <w:tcW w:w="705" w:type="pct"/>
            <w:vAlign w:val="center"/>
          </w:tcPr>
          <w:p w14:paraId="32B5D878" w14:textId="39D16515" w:rsidR="00FD1C6E" w:rsidRPr="003A65E1" w:rsidRDefault="00FD1C6E" w:rsidP="00AB0614">
            <w:pPr>
              <w:pStyle w:val="TableText"/>
              <w:rPr>
                <w:lang w:val="en-US"/>
              </w:rPr>
            </w:pPr>
            <w:r w:rsidRPr="00A12FE1">
              <w:rPr>
                <w:lang w:val="en-US"/>
              </w:rPr>
              <w:t>CR313065R00</w:t>
            </w:r>
          </w:p>
        </w:tc>
        <w:tc>
          <w:tcPr>
            <w:tcW w:w="1434" w:type="pct"/>
            <w:vAlign w:val="center"/>
          </w:tcPr>
          <w:p w14:paraId="053E4019" w14:textId="7CD28A36" w:rsidR="00FD1C6E" w:rsidRPr="003A65E1" w:rsidRDefault="00FD1C6E" w:rsidP="00AB0614">
            <w:pPr>
              <w:pStyle w:val="TableText"/>
              <w:rPr>
                <w:lang w:val="en-US"/>
              </w:rPr>
            </w:pPr>
            <w:r w:rsidRPr="00A12FE1">
              <w:rPr>
                <w:lang w:val="en-US"/>
              </w:rPr>
              <w:t>Fix_MEPB_PortInfo</w:t>
            </w:r>
          </w:p>
        </w:tc>
        <w:tc>
          <w:tcPr>
            <w:tcW w:w="486" w:type="pct"/>
            <w:vMerge/>
            <w:vAlign w:val="center"/>
          </w:tcPr>
          <w:p w14:paraId="402DC404" w14:textId="77777777" w:rsidR="00FD1C6E" w:rsidRPr="003A65E1" w:rsidRDefault="00FD1C6E" w:rsidP="00AB0614">
            <w:pPr>
              <w:pStyle w:val="TableText"/>
              <w:rPr>
                <w:lang w:val="en-US"/>
              </w:rPr>
            </w:pPr>
          </w:p>
        </w:tc>
        <w:tc>
          <w:tcPr>
            <w:tcW w:w="668" w:type="pct"/>
            <w:vMerge/>
            <w:vAlign w:val="center"/>
          </w:tcPr>
          <w:p w14:paraId="36C5AB7D" w14:textId="6A81BF98" w:rsidR="00FD1C6E" w:rsidRPr="003A65E1" w:rsidRDefault="00FD1C6E" w:rsidP="002B4AF7">
            <w:pPr>
              <w:pStyle w:val="TableText"/>
              <w:rPr>
                <w:lang w:val="en-US"/>
              </w:rPr>
            </w:pPr>
          </w:p>
        </w:tc>
        <w:tc>
          <w:tcPr>
            <w:tcW w:w="695" w:type="pct"/>
            <w:vMerge/>
            <w:vAlign w:val="center"/>
          </w:tcPr>
          <w:p w14:paraId="5850B2AD" w14:textId="77777777" w:rsidR="00FD1C6E" w:rsidRPr="003A65E1" w:rsidRDefault="00FD1C6E" w:rsidP="00AB0614">
            <w:pPr>
              <w:pStyle w:val="TableText"/>
              <w:rPr>
                <w:lang w:val="en-US"/>
              </w:rPr>
            </w:pPr>
          </w:p>
        </w:tc>
      </w:tr>
      <w:tr w:rsidR="00FD1C6E" w:rsidRPr="003A65E1" w14:paraId="395FDE22" w14:textId="77777777" w:rsidTr="00FD1C6E">
        <w:trPr>
          <w:trHeight w:val="314"/>
        </w:trPr>
        <w:tc>
          <w:tcPr>
            <w:tcW w:w="621" w:type="pct"/>
            <w:vMerge/>
            <w:vAlign w:val="center"/>
          </w:tcPr>
          <w:p w14:paraId="009F6AE1" w14:textId="176A3CD9" w:rsidR="00FD1C6E" w:rsidRPr="003A65E1" w:rsidRDefault="00FD1C6E" w:rsidP="002B4AF7">
            <w:pPr>
              <w:pStyle w:val="TableText"/>
              <w:rPr>
                <w:lang w:val="en-US"/>
              </w:rPr>
            </w:pPr>
          </w:p>
        </w:tc>
        <w:tc>
          <w:tcPr>
            <w:tcW w:w="391" w:type="pct"/>
            <w:vMerge/>
            <w:vAlign w:val="center"/>
          </w:tcPr>
          <w:p w14:paraId="7ED3E3C5" w14:textId="56F521DD" w:rsidR="00FD1C6E" w:rsidRPr="003A65E1" w:rsidRDefault="00FD1C6E" w:rsidP="002B4AF7">
            <w:pPr>
              <w:pStyle w:val="TableText"/>
              <w:rPr>
                <w:lang w:val="en-US"/>
              </w:rPr>
            </w:pPr>
          </w:p>
        </w:tc>
        <w:tc>
          <w:tcPr>
            <w:tcW w:w="705" w:type="pct"/>
            <w:vAlign w:val="center"/>
          </w:tcPr>
          <w:p w14:paraId="21D5F8F3" w14:textId="7370115C" w:rsidR="00FD1C6E" w:rsidRPr="003A65E1" w:rsidRDefault="00FD1C6E" w:rsidP="00AB0614">
            <w:pPr>
              <w:pStyle w:val="TableText"/>
              <w:rPr>
                <w:lang w:val="en-US"/>
              </w:rPr>
            </w:pPr>
            <w:r w:rsidRPr="009157DF">
              <w:rPr>
                <w:lang w:val="en-US"/>
              </w:rPr>
              <w:t>CR313066R01</w:t>
            </w:r>
          </w:p>
        </w:tc>
        <w:tc>
          <w:tcPr>
            <w:tcW w:w="1434" w:type="pct"/>
            <w:vAlign w:val="center"/>
          </w:tcPr>
          <w:p w14:paraId="28BC5560" w14:textId="0C751725" w:rsidR="00FD1C6E" w:rsidRPr="003A65E1" w:rsidRDefault="00FD1C6E" w:rsidP="00AB0614">
            <w:pPr>
              <w:pStyle w:val="TableText"/>
              <w:rPr>
                <w:lang w:val="en-US"/>
              </w:rPr>
            </w:pPr>
            <w:r w:rsidRPr="009157DF">
              <w:rPr>
                <w:lang w:val="en-US"/>
              </w:rPr>
              <w:t>Fix_4.2.18.2.10_TC5</w:t>
            </w:r>
          </w:p>
        </w:tc>
        <w:tc>
          <w:tcPr>
            <w:tcW w:w="486" w:type="pct"/>
            <w:vMerge/>
            <w:vAlign w:val="center"/>
          </w:tcPr>
          <w:p w14:paraId="5C240835" w14:textId="77777777" w:rsidR="00FD1C6E" w:rsidRPr="003A65E1" w:rsidRDefault="00FD1C6E" w:rsidP="00AB0614">
            <w:pPr>
              <w:pStyle w:val="TableText"/>
              <w:rPr>
                <w:lang w:val="en-US"/>
              </w:rPr>
            </w:pPr>
          </w:p>
        </w:tc>
        <w:tc>
          <w:tcPr>
            <w:tcW w:w="668" w:type="pct"/>
            <w:vMerge/>
            <w:vAlign w:val="center"/>
          </w:tcPr>
          <w:p w14:paraId="6D5BCC44" w14:textId="770B520A" w:rsidR="00FD1C6E" w:rsidRPr="003A65E1" w:rsidRDefault="00FD1C6E" w:rsidP="002B4AF7">
            <w:pPr>
              <w:pStyle w:val="TableText"/>
              <w:rPr>
                <w:lang w:val="en-US"/>
              </w:rPr>
            </w:pPr>
          </w:p>
        </w:tc>
        <w:tc>
          <w:tcPr>
            <w:tcW w:w="695" w:type="pct"/>
            <w:vMerge/>
            <w:vAlign w:val="center"/>
          </w:tcPr>
          <w:p w14:paraId="75B845EF" w14:textId="77777777" w:rsidR="00FD1C6E" w:rsidRPr="003A65E1" w:rsidRDefault="00FD1C6E" w:rsidP="00AB0614">
            <w:pPr>
              <w:pStyle w:val="TableText"/>
              <w:rPr>
                <w:lang w:val="en-US"/>
              </w:rPr>
            </w:pPr>
          </w:p>
        </w:tc>
      </w:tr>
      <w:tr w:rsidR="00FD1C6E" w:rsidRPr="003A65E1" w14:paraId="4EA54422" w14:textId="77777777" w:rsidTr="00FD1C6E">
        <w:trPr>
          <w:trHeight w:val="314"/>
        </w:trPr>
        <w:tc>
          <w:tcPr>
            <w:tcW w:w="621" w:type="pct"/>
            <w:vMerge/>
            <w:vAlign w:val="center"/>
          </w:tcPr>
          <w:p w14:paraId="485B527E" w14:textId="2D42C5AD" w:rsidR="00FD1C6E" w:rsidRPr="003A65E1" w:rsidRDefault="00FD1C6E" w:rsidP="002B4AF7">
            <w:pPr>
              <w:pStyle w:val="TableText"/>
              <w:rPr>
                <w:lang w:val="en-US"/>
              </w:rPr>
            </w:pPr>
          </w:p>
        </w:tc>
        <w:tc>
          <w:tcPr>
            <w:tcW w:w="391" w:type="pct"/>
            <w:vMerge/>
            <w:vAlign w:val="center"/>
          </w:tcPr>
          <w:p w14:paraId="72788995" w14:textId="00C3A821" w:rsidR="00FD1C6E" w:rsidRPr="003A65E1" w:rsidRDefault="00FD1C6E" w:rsidP="002B4AF7">
            <w:pPr>
              <w:pStyle w:val="TableText"/>
              <w:rPr>
                <w:lang w:val="en-US"/>
              </w:rPr>
            </w:pPr>
          </w:p>
        </w:tc>
        <w:tc>
          <w:tcPr>
            <w:tcW w:w="705" w:type="pct"/>
            <w:vAlign w:val="center"/>
          </w:tcPr>
          <w:p w14:paraId="154302DB" w14:textId="22AEB529" w:rsidR="00FD1C6E" w:rsidRPr="003A65E1" w:rsidRDefault="00FD1C6E" w:rsidP="00AB0614">
            <w:pPr>
              <w:pStyle w:val="TableText"/>
              <w:rPr>
                <w:lang w:val="en-US"/>
              </w:rPr>
            </w:pPr>
            <w:r w:rsidRPr="00BE4AF7">
              <w:rPr>
                <w:lang w:val="en-US"/>
              </w:rPr>
              <w:t>CR313067R01</w:t>
            </w:r>
          </w:p>
        </w:tc>
        <w:tc>
          <w:tcPr>
            <w:tcW w:w="1434" w:type="pct"/>
            <w:vAlign w:val="center"/>
          </w:tcPr>
          <w:p w14:paraId="46D14A6C" w14:textId="34486D4D" w:rsidR="00FD1C6E" w:rsidRPr="003A65E1" w:rsidRDefault="00FD1C6E" w:rsidP="00AB0614">
            <w:pPr>
              <w:pStyle w:val="TableText"/>
              <w:rPr>
                <w:lang w:val="en-US"/>
              </w:rPr>
            </w:pPr>
            <w:r w:rsidRPr="00BE4AF7">
              <w:rPr>
                <w:lang w:val="en-US"/>
              </w:rPr>
              <w:t>Fix_Clarification_For_IUT_SERVER_CI_PK_ID</w:t>
            </w:r>
          </w:p>
        </w:tc>
        <w:tc>
          <w:tcPr>
            <w:tcW w:w="486" w:type="pct"/>
            <w:vMerge/>
            <w:vAlign w:val="center"/>
          </w:tcPr>
          <w:p w14:paraId="6620FA48" w14:textId="77777777" w:rsidR="00FD1C6E" w:rsidRPr="003A65E1" w:rsidRDefault="00FD1C6E" w:rsidP="00AB0614">
            <w:pPr>
              <w:pStyle w:val="TableText"/>
              <w:rPr>
                <w:lang w:val="en-US"/>
              </w:rPr>
            </w:pPr>
          </w:p>
        </w:tc>
        <w:tc>
          <w:tcPr>
            <w:tcW w:w="668" w:type="pct"/>
            <w:vMerge/>
            <w:vAlign w:val="center"/>
          </w:tcPr>
          <w:p w14:paraId="1A2E8F53" w14:textId="2A3EF555" w:rsidR="00FD1C6E" w:rsidRPr="003A65E1" w:rsidRDefault="00FD1C6E" w:rsidP="002B4AF7">
            <w:pPr>
              <w:pStyle w:val="TableText"/>
              <w:rPr>
                <w:lang w:val="en-US"/>
              </w:rPr>
            </w:pPr>
          </w:p>
        </w:tc>
        <w:tc>
          <w:tcPr>
            <w:tcW w:w="695" w:type="pct"/>
            <w:vMerge/>
            <w:vAlign w:val="center"/>
          </w:tcPr>
          <w:p w14:paraId="073D1D9A" w14:textId="77777777" w:rsidR="00FD1C6E" w:rsidRPr="003A65E1" w:rsidRDefault="00FD1C6E" w:rsidP="00AB0614">
            <w:pPr>
              <w:pStyle w:val="TableText"/>
              <w:rPr>
                <w:lang w:val="en-US"/>
              </w:rPr>
            </w:pPr>
          </w:p>
        </w:tc>
      </w:tr>
      <w:tr w:rsidR="00FD1C6E" w:rsidRPr="003A65E1" w14:paraId="22C18EAA" w14:textId="77777777" w:rsidTr="00FD1C6E">
        <w:trPr>
          <w:trHeight w:val="314"/>
        </w:trPr>
        <w:tc>
          <w:tcPr>
            <w:tcW w:w="621" w:type="pct"/>
            <w:vMerge/>
            <w:vAlign w:val="center"/>
          </w:tcPr>
          <w:p w14:paraId="355514CF" w14:textId="6C234E89" w:rsidR="00FD1C6E" w:rsidRPr="003A65E1" w:rsidRDefault="00FD1C6E" w:rsidP="002B4AF7">
            <w:pPr>
              <w:pStyle w:val="TableText"/>
              <w:rPr>
                <w:lang w:val="en-US"/>
              </w:rPr>
            </w:pPr>
          </w:p>
        </w:tc>
        <w:tc>
          <w:tcPr>
            <w:tcW w:w="391" w:type="pct"/>
            <w:vMerge/>
            <w:vAlign w:val="center"/>
          </w:tcPr>
          <w:p w14:paraId="1C0C2058" w14:textId="1FA920ED" w:rsidR="00FD1C6E" w:rsidRPr="003A65E1" w:rsidRDefault="00FD1C6E" w:rsidP="002B4AF7">
            <w:pPr>
              <w:pStyle w:val="TableText"/>
              <w:rPr>
                <w:lang w:val="en-US"/>
              </w:rPr>
            </w:pPr>
          </w:p>
        </w:tc>
        <w:tc>
          <w:tcPr>
            <w:tcW w:w="705" w:type="pct"/>
            <w:vAlign w:val="center"/>
          </w:tcPr>
          <w:p w14:paraId="18418CF7" w14:textId="262C77BA" w:rsidR="00FD1C6E" w:rsidRPr="003A65E1" w:rsidRDefault="00FD1C6E" w:rsidP="00AB0614">
            <w:pPr>
              <w:pStyle w:val="TableText"/>
              <w:rPr>
                <w:lang w:val="en-US"/>
              </w:rPr>
            </w:pPr>
            <w:r w:rsidRPr="00A85AB9">
              <w:rPr>
                <w:lang w:val="en-US"/>
              </w:rPr>
              <w:t>CR313059r01</w:t>
            </w:r>
          </w:p>
        </w:tc>
        <w:tc>
          <w:tcPr>
            <w:tcW w:w="1434" w:type="pct"/>
            <w:vAlign w:val="center"/>
          </w:tcPr>
          <w:p w14:paraId="25C98DAA" w14:textId="718E9DD6" w:rsidR="00FD1C6E" w:rsidRPr="003A65E1" w:rsidRDefault="00FD1C6E" w:rsidP="00AB0614">
            <w:pPr>
              <w:pStyle w:val="TableText"/>
              <w:rPr>
                <w:lang w:val="en-US"/>
              </w:rPr>
            </w:pPr>
            <w:r w:rsidRPr="00A85AB9">
              <w:rPr>
                <w:lang w:val="en-US"/>
              </w:rPr>
              <w:t>MEP clarify paramTargetEsimPort in PROC_MEP_REFRESH</w:t>
            </w:r>
          </w:p>
        </w:tc>
        <w:tc>
          <w:tcPr>
            <w:tcW w:w="486" w:type="pct"/>
            <w:vMerge/>
            <w:vAlign w:val="center"/>
          </w:tcPr>
          <w:p w14:paraId="404C737F" w14:textId="77777777" w:rsidR="00FD1C6E" w:rsidRPr="003A65E1" w:rsidRDefault="00FD1C6E" w:rsidP="00AB0614">
            <w:pPr>
              <w:pStyle w:val="TableText"/>
              <w:rPr>
                <w:lang w:val="en-US"/>
              </w:rPr>
            </w:pPr>
          </w:p>
        </w:tc>
        <w:tc>
          <w:tcPr>
            <w:tcW w:w="668" w:type="pct"/>
            <w:vMerge/>
            <w:vAlign w:val="center"/>
          </w:tcPr>
          <w:p w14:paraId="4FF7A694" w14:textId="2B48E9BA" w:rsidR="00FD1C6E" w:rsidRPr="003A65E1" w:rsidRDefault="00FD1C6E" w:rsidP="002B4AF7">
            <w:pPr>
              <w:pStyle w:val="TableText"/>
              <w:rPr>
                <w:lang w:val="en-US"/>
              </w:rPr>
            </w:pPr>
          </w:p>
        </w:tc>
        <w:tc>
          <w:tcPr>
            <w:tcW w:w="695" w:type="pct"/>
            <w:vMerge/>
            <w:vAlign w:val="center"/>
          </w:tcPr>
          <w:p w14:paraId="6ABE54A1" w14:textId="77777777" w:rsidR="00FD1C6E" w:rsidRPr="003A65E1" w:rsidRDefault="00FD1C6E" w:rsidP="00AB0614">
            <w:pPr>
              <w:pStyle w:val="TableText"/>
              <w:rPr>
                <w:lang w:val="en-US"/>
              </w:rPr>
            </w:pPr>
          </w:p>
        </w:tc>
      </w:tr>
      <w:tr w:rsidR="00FD1C6E" w:rsidRPr="003A65E1" w14:paraId="3761637B" w14:textId="77777777" w:rsidTr="00FD1C6E">
        <w:trPr>
          <w:trHeight w:val="314"/>
        </w:trPr>
        <w:tc>
          <w:tcPr>
            <w:tcW w:w="621" w:type="pct"/>
            <w:vMerge/>
            <w:vAlign w:val="center"/>
          </w:tcPr>
          <w:p w14:paraId="3F6B7118" w14:textId="36B8CAA2" w:rsidR="00FD1C6E" w:rsidRPr="003A65E1" w:rsidRDefault="00FD1C6E" w:rsidP="002B4AF7">
            <w:pPr>
              <w:pStyle w:val="TableText"/>
              <w:rPr>
                <w:lang w:val="en-US"/>
              </w:rPr>
            </w:pPr>
          </w:p>
        </w:tc>
        <w:tc>
          <w:tcPr>
            <w:tcW w:w="391" w:type="pct"/>
            <w:vMerge/>
            <w:vAlign w:val="center"/>
          </w:tcPr>
          <w:p w14:paraId="17DE7AD7" w14:textId="14A1E492" w:rsidR="00FD1C6E" w:rsidRPr="003A65E1" w:rsidRDefault="00FD1C6E" w:rsidP="002B4AF7">
            <w:pPr>
              <w:pStyle w:val="TableText"/>
              <w:rPr>
                <w:lang w:val="en-US"/>
              </w:rPr>
            </w:pPr>
          </w:p>
        </w:tc>
        <w:tc>
          <w:tcPr>
            <w:tcW w:w="705" w:type="pct"/>
            <w:vAlign w:val="center"/>
          </w:tcPr>
          <w:p w14:paraId="4D1B4AC5" w14:textId="03BCB024" w:rsidR="00FD1C6E" w:rsidRPr="003A65E1" w:rsidRDefault="00FD1C6E" w:rsidP="00424E1E">
            <w:pPr>
              <w:pStyle w:val="TableText"/>
              <w:rPr>
                <w:lang w:val="en-US"/>
              </w:rPr>
            </w:pPr>
            <w:r>
              <w:rPr>
                <w:lang w:val="en-US"/>
              </w:rPr>
              <w:t>Editor’s review</w:t>
            </w:r>
          </w:p>
        </w:tc>
        <w:tc>
          <w:tcPr>
            <w:tcW w:w="1434" w:type="pct"/>
            <w:vAlign w:val="center"/>
          </w:tcPr>
          <w:p w14:paraId="2B10380A" w14:textId="2919E88E" w:rsidR="00FD1C6E" w:rsidRPr="003A65E1" w:rsidRDefault="00FD1C6E" w:rsidP="00424E1E">
            <w:pPr>
              <w:pStyle w:val="TableText"/>
              <w:rPr>
                <w:lang w:val="en-US"/>
              </w:rPr>
            </w:pPr>
            <w:r w:rsidRPr="00084665">
              <w:rPr>
                <w:lang w:val="en-US"/>
              </w:rPr>
              <w:t xml:space="preserve">4.2.24.2.3 / Sequence 09 </w:t>
            </w:r>
            <w:r w:rsidRPr="005C58D0">
              <w:rPr>
                <w:lang w:val="en-US"/>
              </w:rPr>
              <w:t>step IC4</w:t>
            </w:r>
            <w:r>
              <w:rPr>
                <w:lang w:val="en-US"/>
              </w:rPr>
              <w:t>:</w:t>
            </w:r>
            <w:r w:rsidRPr="005C58D0">
              <w:rPr>
                <w:lang w:val="en-US"/>
              </w:rPr>
              <w:t xml:space="preserve"> method PROC1_MEP_LSI_MULTIPLEXING</w:t>
            </w:r>
            <w:r>
              <w:rPr>
                <w:lang w:val="en-US"/>
              </w:rPr>
              <w:t xml:space="preserve"> fixed to  </w:t>
            </w:r>
            <w:r w:rsidRPr="005C58D0">
              <w:rPr>
                <w:lang w:val="en-US"/>
              </w:rPr>
              <w:t xml:space="preserve">PROC_MEP_LSI_MULTIPLEXING </w:t>
            </w:r>
          </w:p>
        </w:tc>
        <w:tc>
          <w:tcPr>
            <w:tcW w:w="486" w:type="pct"/>
            <w:vMerge w:val="restart"/>
            <w:vAlign w:val="center"/>
          </w:tcPr>
          <w:p w14:paraId="2842B49F" w14:textId="56106CE9" w:rsidR="00FD1C6E" w:rsidRPr="003A65E1" w:rsidRDefault="00FD1C6E" w:rsidP="00424E1E">
            <w:pPr>
              <w:pStyle w:val="TableText"/>
              <w:rPr>
                <w:lang w:val="en-US"/>
              </w:rPr>
            </w:pPr>
            <w:r>
              <w:t>eUICC</w:t>
            </w:r>
          </w:p>
        </w:tc>
        <w:tc>
          <w:tcPr>
            <w:tcW w:w="668" w:type="pct"/>
            <w:vMerge/>
            <w:vAlign w:val="center"/>
          </w:tcPr>
          <w:p w14:paraId="2217FB33" w14:textId="7CAC9070" w:rsidR="00FD1C6E" w:rsidRPr="003A65E1" w:rsidRDefault="00FD1C6E" w:rsidP="002B4AF7">
            <w:pPr>
              <w:pStyle w:val="TableText"/>
              <w:rPr>
                <w:lang w:val="en-US"/>
              </w:rPr>
            </w:pPr>
          </w:p>
        </w:tc>
        <w:tc>
          <w:tcPr>
            <w:tcW w:w="695" w:type="pct"/>
            <w:vMerge w:val="restart"/>
            <w:vAlign w:val="center"/>
          </w:tcPr>
          <w:p w14:paraId="0D0C994A" w14:textId="58B3EC68" w:rsidR="00FD1C6E" w:rsidRPr="003A65E1" w:rsidRDefault="00FD1C6E" w:rsidP="00424E1E">
            <w:pPr>
              <w:pStyle w:val="TableText"/>
              <w:rPr>
                <w:lang w:val="en-US"/>
              </w:rPr>
            </w:pPr>
            <w:r>
              <w:t>Guido Abate, STMicroelectronics</w:t>
            </w:r>
          </w:p>
        </w:tc>
      </w:tr>
      <w:tr w:rsidR="00FD1C6E" w:rsidRPr="003A65E1" w14:paraId="7AA5C9CC" w14:textId="77777777" w:rsidTr="00FD1C6E">
        <w:trPr>
          <w:trHeight w:val="314"/>
        </w:trPr>
        <w:tc>
          <w:tcPr>
            <w:tcW w:w="621" w:type="pct"/>
            <w:vMerge/>
            <w:vAlign w:val="center"/>
          </w:tcPr>
          <w:p w14:paraId="41819D38" w14:textId="3F1FA6CE" w:rsidR="00FD1C6E" w:rsidRPr="003A65E1" w:rsidRDefault="00FD1C6E" w:rsidP="002B4AF7">
            <w:pPr>
              <w:pStyle w:val="TableText"/>
              <w:rPr>
                <w:lang w:val="en-US"/>
              </w:rPr>
            </w:pPr>
          </w:p>
        </w:tc>
        <w:tc>
          <w:tcPr>
            <w:tcW w:w="391" w:type="pct"/>
            <w:vMerge/>
            <w:vAlign w:val="center"/>
          </w:tcPr>
          <w:p w14:paraId="247955B9" w14:textId="43B17A7C" w:rsidR="00FD1C6E" w:rsidRPr="003A65E1" w:rsidRDefault="00FD1C6E" w:rsidP="002B4AF7">
            <w:pPr>
              <w:pStyle w:val="TableText"/>
              <w:rPr>
                <w:lang w:val="en-US"/>
              </w:rPr>
            </w:pPr>
          </w:p>
        </w:tc>
        <w:tc>
          <w:tcPr>
            <w:tcW w:w="705" w:type="pct"/>
            <w:vAlign w:val="center"/>
          </w:tcPr>
          <w:p w14:paraId="5DDA4EA8" w14:textId="0D5EA941" w:rsidR="00FD1C6E" w:rsidRPr="003A65E1" w:rsidRDefault="00FD1C6E" w:rsidP="00F83FA7">
            <w:pPr>
              <w:pStyle w:val="TableText"/>
              <w:rPr>
                <w:lang w:val="en-US"/>
              </w:rPr>
            </w:pPr>
            <w:r w:rsidRPr="00FB6F97">
              <w:rPr>
                <w:lang w:val="en-US"/>
              </w:rPr>
              <w:t>CR313068R00</w:t>
            </w:r>
          </w:p>
        </w:tc>
        <w:tc>
          <w:tcPr>
            <w:tcW w:w="1434" w:type="pct"/>
            <w:vAlign w:val="center"/>
          </w:tcPr>
          <w:p w14:paraId="1B086291" w14:textId="7F0F6FB2" w:rsidR="00FD1C6E" w:rsidRPr="003A65E1" w:rsidRDefault="00FD1C6E" w:rsidP="00F83FA7">
            <w:pPr>
              <w:pStyle w:val="TableText"/>
              <w:rPr>
                <w:lang w:val="en-US"/>
              </w:rPr>
            </w:pPr>
            <w:r w:rsidRPr="00FB6F97">
              <w:rPr>
                <w:lang w:val="en-US"/>
              </w:rPr>
              <w:t>Fix_TargetPort_DisableProfile</w:t>
            </w:r>
          </w:p>
        </w:tc>
        <w:tc>
          <w:tcPr>
            <w:tcW w:w="486" w:type="pct"/>
            <w:vMerge/>
            <w:vAlign w:val="center"/>
          </w:tcPr>
          <w:p w14:paraId="2BBA1EDB" w14:textId="77777777" w:rsidR="00FD1C6E" w:rsidRPr="003A65E1" w:rsidRDefault="00FD1C6E" w:rsidP="00F83FA7">
            <w:pPr>
              <w:pStyle w:val="TableText"/>
              <w:rPr>
                <w:lang w:val="en-US"/>
              </w:rPr>
            </w:pPr>
          </w:p>
        </w:tc>
        <w:tc>
          <w:tcPr>
            <w:tcW w:w="668" w:type="pct"/>
            <w:vMerge/>
            <w:vAlign w:val="center"/>
          </w:tcPr>
          <w:p w14:paraId="1E3E8AA8" w14:textId="4A99E6E0" w:rsidR="00FD1C6E" w:rsidRPr="003A65E1" w:rsidRDefault="00FD1C6E" w:rsidP="002B4AF7">
            <w:pPr>
              <w:pStyle w:val="TableText"/>
              <w:rPr>
                <w:lang w:val="en-US"/>
              </w:rPr>
            </w:pPr>
          </w:p>
        </w:tc>
        <w:tc>
          <w:tcPr>
            <w:tcW w:w="695" w:type="pct"/>
            <w:vMerge/>
            <w:vAlign w:val="center"/>
          </w:tcPr>
          <w:p w14:paraId="605A135D" w14:textId="77777777" w:rsidR="00FD1C6E" w:rsidRPr="003A65E1" w:rsidRDefault="00FD1C6E" w:rsidP="00F83FA7">
            <w:pPr>
              <w:pStyle w:val="TableText"/>
              <w:rPr>
                <w:lang w:val="en-US"/>
              </w:rPr>
            </w:pPr>
          </w:p>
        </w:tc>
      </w:tr>
      <w:tr w:rsidR="00FD1C6E" w:rsidRPr="003A65E1" w14:paraId="429D22AF" w14:textId="77777777" w:rsidTr="00FD1C6E">
        <w:trPr>
          <w:trHeight w:val="314"/>
        </w:trPr>
        <w:tc>
          <w:tcPr>
            <w:tcW w:w="621" w:type="pct"/>
            <w:vMerge/>
            <w:vAlign w:val="center"/>
          </w:tcPr>
          <w:p w14:paraId="29716F80" w14:textId="06900059" w:rsidR="00FD1C6E" w:rsidRPr="003A65E1" w:rsidRDefault="00FD1C6E" w:rsidP="002B4AF7">
            <w:pPr>
              <w:pStyle w:val="TableText"/>
              <w:rPr>
                <w:lang w:val="en-US"/>
              </w:rPr>
            </w:pPr>
          </w:p>
        </w:tc>
        <w:tc>
          <w:tcPr>
            <w:tcW w:w="391" w:type="pct"/>
            <w:vMerge/>
            <w:vAlign w:val="center"/>
          </w:tcPr>
          <w:p w14:paraId="7FCF5527" w14:textId="714C595A" w:rsidR="00FD1C6E" w:rsidRPr="003A65E1" w:rsidRDefault="00FD1C6E" w:rsidP="002B4AF7">
            <w:pPr>
              <w:pStyle w:val="TableText"/>
              <w:rPr>
                <w:lang w:val="en-US"/>
              </w:rPr>
            </w:pPr>
          </w:p>
        </w:tc>
        <w:tc>
          <w:tcPr>
            <w:tcW w:w="705" w:type="pct"/>
            <w:vAlign w:val="center"/>
          </w:tcPr>
          <w:p w14:paraId="5002C4F2" w14:textId="3C2A0A19" w:rsidR="00FD1C6E" w:rsidRPr="003A65E1" w:rsidRDefault="00FD1C6E" w:rsidP="00F83FA7">
            <w:pPr>
              <w:pStyle w:val="TableText"/>
              <w:rPr>
                <w:lang w:val="en-US"/>
              </w:rPr>
            </w:pPr>
            <w:r w:rsidRPr="00866B39">
              <w:rPr>
                <w:lang w:val="en-US"/>
              </w:rPr>
              <w:t>CR313069R02</w:t>
            </w:r>
          </w:p>
        </w:tc>
        <w:tc>
          <w:tcPr>
            <w:tcW w:w="1434" w:type="pct"/>
            <w:vAlign w:val="center"/>
          </w:tcPr>
          <w:p w14:paraId="154A5F3E" w14:textId="73C42172" w:rsidR="00FD1C6E" w:rsidRPr="003A65E1" w:rsidRDefault="00FD1C6E" w:rsidP="00F83FA7">
            <w:pPr>
              <w:pStyle w:val="TableText"/>
              <w:rPr>
                <w:lang w:val="en-US"/>
              </w:rPr>
            </w:pPr>
            <w:r w:rsidRPr="00866B39">
              <w:rPr>
                <w:lang w:val="en-US"/>
              </w:rPr>
              <w:t>Fix_EnableProfile_TwoNotification_TS_5.2.6.2.1</w:t>
            </w:r>
          </w:p>
        </w:tc>
        <w:tc>
          <w:tcPr>
            <w:tcW w:w="486" w:type="pct"/>
            <w:vMerge/>
            <w:vAlign w:val="center"/>
          </w:tcPr>
          <w:p w14:paraId="61349381" w14:textId="77777777" w:rsidR="00FD1C6E" w:rsidRPr="003A65E1" w:rsidRDefault="00FD1C6E" w:rsidP="00F83FA7">
            <w:pPr>
              <w:pStyle w:val="TableText"/>
              <w:rPr>
                <w:lang w:val="en-US"/>
              </w:rPr>
            </w:pPr>
          </w:p>
        </w:tc>
        <w:tc>
          <w:tcPr>
            <w:tcW w:w="668" w:type="pct"/>
            <w:vMerge/>
            <w:vAlign w:val="center"/>
          </w:tcPr>
          <w:p w14:paraId="390BAEBB" w14:textId="7E877499" w:rsidR="00FD1C6E" w:rsidRPr="003A65E1" w:rsidRDefault="00FD1C6E" w:rsidP="002B4AF7">
            <w:pPr>
              <w:pStyle w:val="TableText"/>
              <w:rPr>
                <w:lang w:val="en-US"/>
              </w:rPr>
            </w:pPr>
          </w:p>
        </w:tc>
        <w:tc>
          <w:tcPr>
            <w:tcW w:w="695" w:type="pct"/>
            <w:vMerge/>
            <w:vAlign w:val="center"/>
          </w:tcPr>
          <w:p w14:paraId="103B00DF" w14:textId="77777777" w:rsidR="00FD1C6E" w:rsidRPr="003A65E1" w:rsidRDefault="00FD1C6E" w:rsidP="00F83FA7">
            <w:pPr>
              <w:pStyle w:val="TableText"/>
              <w:rPr>
                <w:lang w:val="en-US"/>
              </w:rPr>
            </w:pPr>
          </w:p>
        </w:tc>
      </w:tr>
      <w:tr w:rsidR="00FD1C6E" w:rsidRPr="003A65E1" w14:paraId="11C10E11" w14:textId="77777777" w:rsidTr="00FD1C6E">
        <w:trPr>
          <w:trHeight w:val="314"/>
        </w:trPr>
        <w:tc>
          <w:tcPr>
            <w:tcW w:w="621" w:type="pct"/>
            <w:vMerge/>
            <w:vAlign w:val="center"/>
          </w:tcPr>
          <w:p w14:paraId="49C1713E" w14:textId="07832CFF" w:rsidR="00FD1C6E" w:rsidRPr="003A65E1" w:rsidRDefault="00FD1C6E" w:rsidP="002B4AF7">
            <w:pPr>
              <w:pStyle w:val="TableText"/>
              <w:rPr>
                <w:lang w:val="en-US"/>
              </w:rPr>
            </w:pPr>
          </w:p>
        </w:tc>
        <w:tc>
          <w:tcPr>
            <w:tcW w:w="391" w:type="pct"/>
            <w:vMerge/>
            <w:vAlign w:val="center"/>
          </w:tcPr>
          <w:p w14:paraId="1D2223A7" w14:textId="0D8E62BB" w:rsidR="00FD1C6E" w:rsidRPr="003A65E1" w:rsidRDefault="00FD1C6E" w:rsidP="002B4AF7">
            <w:pPr>
              <w:pStyle w:val="TableText"/>
              <w:rPr>
                <w:lang w:val="en-US"/>
              </w:rPr>
            </w:pPr>
          </w:p>
        </w:tc>
        <w:tc>
          <w:tcPr>
            <w:tcW w:w="705" w:type="pct"/>
            <w:vAlign w:val="center"/>
          </w:tcPr>
          <w:p w14:paraId="41BE8620" w14:textId="7017895F" w:rsidR="00FD1C6E" w:rsidRPr="003A65E1" w:rsidRDefault="00FD1C6E" w:rsidP="00F83FA7">
            <w:pPr>
              <w:pStyle w:val="TableText"/>
              <w:rPr>
                <w:lang w:val="en-US"/>
              </w:rPr>
            </w:pPr>
            <w:r w:rsidRPr="00734694">
              <w:rPr>
                <w:lang w:val="en-US"/>
              </w:rPr>
              <w:t>CR313070R00</w:t>
            </w:r>
          </w:p>
        </w:tc>
        <w:tc>
          <w:tcPr>
            <w:tcW w:w="1434" w:type="pct"/>
            <w:vAlign w:val="center"/>
          </w:tcPr>
          <w:p w14:paraId="452C45E7" w14:textId="72419518" w:rsidR="00FD1C6E" w:rsidRPr="003A65E1" w:rsidRDefault="00FD1C6E" w:rsidP="00F83FA7">
            <w:pPr>
              <w:pStyle w:val="TableText"/>
              <w:rPr>
                <w:lang w:val="en-US"/>
              </w:rPr>
            </w:pPr>
            <w:r w:rsidRPr="00734694">
              <w:rPr>
                <w:lang w:val="en-US"/>
              </w:rPr>
              <w:t>FixDisableMepB</w:t>
            </w:r>
          </w:p>
        </w:tc>
        <w:tc>
          <w:tcPr>
            <w:tcW w:w="486" w:type="pct"/>
            <w:vMerge/>
            <w:vAlign w:val="center"/>
          </w:tcPr>
          <w:p w14:paraId="4E82854F" w14:textId="77777777" w:rsidR="00FD1C6E" w:rsidRPr="003A65E1" w:rsidRDefault="00FD1C6E" w:rsidP="00F83FA7">
            <w:pPr>
              <w:pStyle w:val="TableText"/>
              <w:rPr>
                <w:lang w:val="en-US"/>
              </w:rPr>
            </w:pPr>
          </w:p>
        </w:tc>
        <w:tc>
          <w:tcPr>
            <w:tcW w:w="668" w:type="pct"/>
            <w:vMerge/>
            <w:vAlign w:val="center"/>
          </w:tcPr>
          <w:p w14:paraId="0041121A" w14:textId="1A2DD7F9" w:rsidR="00FD1C6E" w:rsidRPr="003A65E1" w:rsidRDefault="00FD1C6E" w:rsidP="002B4AF7">
            <w:pPr>
              <w:pStyle w:val="TableText"/>
              <w:rPr>
                <w:lang w:val="en-US"/>
              </w:rPr>
            </w:pPr>
          </w:p>
        </w:tc>
        <w:tc>
          <w:tcPr>
            <w:tcW w:w="695" w:type="pct"/>
            <w:vMerge/>
            <w:vAlign w:val="center"/>
          </w:tcPr>
          <w:p w14:paraId="5B602039" w14:textId="77777777" w:rsidR="00FD1C6E" w:rsidRPr="003A65E1" w:rsidRDefault="00FD1C6E" w:rsidP="00F83FA7">
            <w:pPr>
              <w:pStyle w:val="TableText"/>
              <w:rPr>
                <w:lang w:val="en-US"/>
              </w:rPr>
            </w:pPr>
          </w:p>
        </w:tc>
      </w:tr>
      <w:tr w:rsidR="00FD1C6E" w:rsidRPr="003A65E1" w14:paraId="330D7883" w14:textId="77777777" w:rsidTr="00FD1C6E">
        <w:trPr>
          <w:trHeight w:val="314"/>
        </w:trPr>
        <w:tc>
          <w:tcPr>
            <w:tcW w:w="621" w:type="pct"/>
            <w:vMerge/>
            <w:vAlign w:val="center"/>
          </w:tcPr>
          <w:p w14:paraId="2B433283" w14:textId="1BF2A0E6" w:rsidR="00FD1C6E" w:rsidRPr="003A65E1" w:rsidRDefault="00FD1C6E" w:rsidP="002B4AF7">
            <w:pPr>
              <w:pStyle w:val="TableText"/>
              <w:rPr>
                <w:lang w:val="en-US"/>
              </w:rPr>
            </w:pPr>
          </w:p>
        </w:tc>
        <w:tc>
          <w:tcPr>
            <w:tcW w:w="391" w:type="pct"/>
            <w:vMerge/>
            <w:vAlign w:val="center"/>
          </w:tcPr>
          <w:p w14:paraId="4BF59A0A" w14:textId="4BF7354A" w:rsidR="00FD1C6E" w:rsidRPr="003A65E1" w:rsidRDefault="00FD1C6E" w:rsidP="002B4AF7">
            <w:pPr>
              <w:pStyle w:val="TableText"/>
              <w:rPr>
                <w:lang w:val="en-US"/>
              </w:rPr>
            </w:pPr>
          </w:p>
        </w:tc>
        <w:tc>
          <w:tcPr>
            <w:tcW w:w="705" w:type="pct"/>
            <w:vAlign w:val="center"/>
          </w:tcPr>
          <w:p w14:paraId="2823524B" w14:textId="26BBF37F" w:rsidR="00FD1C6E" w:rsidRPr="003A65E1" w:rsidRDefault="00FD1C6E" w:rsidP="00F83FA7">
            <w:pPr>
              <w:pStyle w:val="TableText"/>
              <w:rPr>
                <w:lang w:val="en-US"/>
              </w:rPr>
            </w:pPr>
            <w:r w:rsidRPr="00D3391C">
              <w:rPr>
                <w:lang w:val="en-US"/>
              </w:rPr>
              <w:t>CR313071R00</w:t>
            </w:r>
          </w:p>
        </w:tc>
        <w:tc>
          <w:tcPr>
            <w:tcW w:w="1434" w:type="pct"/>
            <w:vAlign w:val="center"/>
          </w:tcPr>
          <w:p w14:paraId="6E18C6DC" w14:textId="0257424B" w:rsidR="00FD1C6E" w:rsidRPr="003A65E1" w:rsidRDefault="00FD1C6E" w:rsidP="00F83FA7">
            <w:pPr>
              <w:pStyle w:val="TableText"/>
              <w:rPr>
                <w:lang w:val="en-US"/>
              </w:rPr>
            </w:pPr>
            <w:r>
              <w:rPr>
                <w:lang w:val="en-US"/>
              </w:rPr>
              <w:t>F</w:t>
            </w:r>
            <w:r w:rsidRPr="00D3391C">
              <w:rPr>
                <w:lang w:val="en-US"/>
              </w:rPr>
              <w:t>ix applicability of 4.2.20.2.2_TC_eUICC_ES10c.GetProfilesInfo_ErrorCases</w:t>
            </w:r>
          </w:p>
        </w:tc>
        <w:tc>
          <w:tcPr>
            <w:tcW w:w="486" w:type="pct"/>
            <w:vMerge/>
            <w:vAlign w:val="center"/>
          </w:tcPr>
          <w:p w14:paraId="4791C7EE" w14:textId="77777777" w:rsidR="00FD1C6E" w:rsidRPr="003A65E1" w:rsidRDefault="00FD1C6E" w:rsidP="00F83FA7">
            <w:pPr>
              <w:pStyle w:val="TableText"/>
              <w:rPr>
                <w:lang w:val="en-US"/>
              </w:rPr>
            </w:pPr>
          </w:p>
        </w:tc>
        <w:tc>
          <w:tcPr>
            <w:tcW w:w="668" w:type="pct"/>
            <w:vMerge/>
            <w:vAlign w:val="center"/>
          </w:tcPr>
          <w:p w14:paraId="3EAFBF6A" w14:textId="41AC4750" w:rsidR="00FD1C6E" w:rsidRPr="003A65E1" w:rsidRDefault="00FD1C6E" w:rsidP="002B4AF7">
            <w:pPr>
              <w:pStyle w:val="TableText"/>
              <w:rPr>
                <w:lang w:val="en-US"/>
              </w:rPr>
            </w:pPr>
          </w:p>
        </w:tc>
        <w:tc>
          <w:tcPr>
            <w:tcW w:w="695" w:type="pct"/>
            <w:vMerge/>
            <w:vAlign w:val="center"/>
          </w:tcPr>
          <w:p w14:paraId="774F2A0F" w14:textId="77777777" w:rsidR="00FD1C6E" w:rsidRPr="003A65E1" w:rsidRDefault="00FD1C6E" w:rsidP="00F83FA7">
            <w:pPr>
              <w:pStyle w:val="TableText"/>
              <w:rPr>
                <w:lang w:val="en-US"/>
              </w:rPr>
            </w:pPr>
          </w:p>
        </w:tc>
      </w:tr>
      <w:tr w:rsidR="00FD1C6E" w:rsidRPr="003A65E1" w14:paraId="587141BB" w14:textId="77777777" w:rsidTr="00FD1C6E">
        <w:trPr>
          <w:trHeight w:val="314"/>
        </w:trPr>
        <w:tc>
          <w:tcPr>
            <w:tcW w:w="621" w:type="pct"/>
            <w:vMerge/>
            <w:vAlign w:val="center"/>
          </w:tcPr>
          <w:p w14:paraId="7714EEB2" w14:textId="6E3A1E9D" w:rsidR="00FD1C6E" w:rsidRPr="003A65E1" w:rsidRDefault="00FD1C6E" w:rsidP="002B4AF7">
            <w:pPr>
              <w:pStyle w:val="TableText"/>
              <w:rPr>
                <w:lang w:val="en-US"/>
              </w:rPr>
            </w:pPr>
          </w:p>
        </w:tc>
        <w:tc>
          <w:tcPr>
            <w:tcW w:w="391" w:type="pct"/>
            <w:vMerge/>
            <w:vAlign w:val="center"/>
          </w:tcPr>
          <w:p w14:paraId="79160F3B" w14:textId="16A3DE44" w:rsidR="00FD1C6E" w:rsidRPr="003A65E1" w:rsidRDefault="00FD1C6E" w:rsidP="002B4AF7">
            <w:pPr>
              <w:pStyle w:val="TableText"/>
              <w:rPr>
                <w:lang w:val="en-US"/>
              </w:rPr>
            </w:pPr>
          </w:p>
        </w:tc>
        <w:tc>
          <w:tcPr>
            <w:tcW w:w="705" w:type="pct"/>
            <w:vAlign w:val="center"/>
          </w:tcPr>
          <w:p w14:paraId="5E535247" w14:textId="1E5EA17B" w:rsidR="00FD1C6E" w:rsidRPr="003A65E1" w:rsidRDefault="00FD1C6E" w:rsidP="00F83FA7">
            <w:pPr>
              <w:pStyle w:val="TableText"/>
              <w:rPr>
                <w:lang w:val="en-US"/>
              </w:rPr>
            </w:pPr>
            <w:r w:rsidRPr="00D263BF">
              <w:rPr>
                <w:lang w:val="en-US"/>
              </w:rPr>
              <w:t>CR313072R01</w:t>
            </w:r>
          </w:p>
        </w:tc>
        <w:tc>
          <w:tcPr>
            <w:tcW w:w="1434" w:type="pct"/>
            <w:vAlign w:val="center"/>
          </w:tcPr>
          <w:p w14:paraId="3D8853C5" w14:textId="3F43B2B9" w:rsidR="00FD1C6E" w:rsidRPr="003A65E1" w:rsidRDefault="00FD1C6E" w:rsidP="00F83FA7">
            <w:pPr>
              <w:pStyle w:val="TableText"/>
              <w:rPr>
                <w:lang w:val="en-US"/>
              </w:rPr>
            </w:pPr>
            <w:r w:rsidRPr="00D263BF">
              <w:rPr>
                <w:lang w:val="en-US"/>
              </w:rPr>
              <w:t>Specify STATUS command</w:t>
            </w:r>
          </w:p>
        </w:tc>
        <w:tc>
          <w:tcPr>
            <w:tcW w:w="486" w:type="pct"/>
            <w:vMerge/>
            <w:vAlign w:val="center"/>
          </w:tcPr>
          <w:p w14:paraId="32028E93" w14:textId="77777777" w:rsidR="00FD1C6E" w:rsidRPr="003A65E1" w:rsidRDefault="00FD1C6E" w:rsidP="00F83FA7">
            <w:pPr>
              <w:pStyle w:val="TableText"/>
              <w:rPr>
                <w:lang w:val="en-US"/>
              </w:rPr>
            </w:pPr>
          </w:p>
        </w:tc>
        <w:tc>
          <w:tcPr>
            <w:tcW w:w="668" w:type="pct"/>
            <w:vMerge/>
            <w:vAlign w:val="center"/>
          </w:tcPr>
          <w:p w14:paraId="2724675C" w14:textId="3F0ABE61" w:rsidR="00FD1C6E" w:rsidRPr="003A65E1" w:rsidRDefault="00FD1C6E" w:rsidP="002B4AF7">
            <w:pPr>
              <w:pStyle w:val="TableText"/>
              <w:rPr>
                <w:lang w:val="en-US"/>
              </w:rPr>
            </w:pPr>
          </w:p>
        </w:tc>
        <w:tc>
          <w:tcPr>
            <w:tcW w:w="695" w:type="pct"/>
            <w:vMerge/>
            <w:vAlign w:val="center"/>
          </w:tcPr>
          <w:p w14:paraId="3A9DF29D" w14:textId="77777777" w:rsidR="00FD1C6E" w:rsidRPr="003A65E1" w:rsidRDefault="00FD1C6E" w:rsidP="00F83FA7">
            <w:pPr>
              <w:pStyle w:val="TableText"/>
              <w:rPr>
                <w:lang w:val="en-US"/>
              </w:rPr>
            </w:pPr>
          </w:p>
        </w:tc>
      </w:tr>
      <w:tr w:rsidR="00FD1C6E" w:rsidRPr="003A65E1" w14:paraId="6338ED87" w14:textId="77777777" w:rsidTr="00FD1C6E">
        <w:trPr>
          <w:trHeight w:val="314"/>
        </w:trPr>
        <w:tc>
          <w:tcPr>
            <w:tcW w:w="621" w:type="pct"/>
            <w:vMerge/>
            <w:vAlign w:val="center"/>
          </w:tcPr>
          <w:p w14:paraId="7E22D85A" w14:textId="68470F5D" w:rsidR="00FD1C6E" w:rsidRPr="003A65E1" w:rsidRDefault="00FD1C6E" w:rsidP="002B4AF7">
            <w:pPr>
              <w:pStyle w:val="TableText"/>
              <w:rPr>
                <w:lang w:val="en-US"/>
              </w:rPr>
            </w:pPr>
          </w:p>
        </w:tc>
        <w:tc>
          <w:tcPr>
            <w:tcW w:w="391" w:type="pct"/>
            <w:vMerge/>
            <w:vAlign w:val="center"/>
          </w:tcPr>
          <w:p w14:paraId="19D2E16B" w14:textId="13200FA4" w:rsidR="00FD1C6E" w:rsidRPr="003A65E1" w:rsidRDefault="00FD1C6E" w:rsidP="002B4AF7">
            <w:pPr>
              <w:pStyle w:val="TableText"/>
              <w:rPr>
                <w:lang w:val="en-US"/>
              </w:rPr>
            </w:pPr>
          </w:p>
        </w:tc>
        <w:tc>
          <w:tcPr>
            <w:tcW w:w="705" w:type="pct"/>
            <w:vAlign w:val="center"/>
          </w:tcPr>
          <w:p w14:paraId="4A1E8EED" w14:textId="02CB5164" w:rsidR="00FD1C6E" w:rsidRPr="003A65E1" w:rsidRDefault="00FD1C6E" w:rsidP="00F83FA7">
            <w:pPr>
              <w:pStyle w:val="TableText"/>
              <w:rPr>
                <w:lang w:val="en-US"/>
              </w:rPr>
            </w:pPr>
            <w:r w:rsidRPr="00F278E9">
              <w:rPr>
                <w:lang w:val="en-US"/>
              </w:rPr>
              <w:t>CR313073r00</w:t>
            </w:r>
          </w:p>
        </w:tc>
        <w:tc>
          <w:tcPr>
            <w:tcW w:w="1434" w:type="pct"/>
            <w:vAlign w:val="center"/>
          </w:tcPr>
          <w:p w14:paraId="115DF7C3" w14:textId="371EAF89" w:rsidR="00FD1C6E" w:rsidRPr="003A65E1" w:rsidRDefault="00FD1C6E" w:rsidP="00F83FA7">
            <w:pPr>
              <w:pStyle w:val="TableText"/>
              <w:rPr>
                <w:lang w:val="en-US"/>
              </w:rPr>
            </w:pPr>
            <w:r w:rsidRPr="00F278E9">
              <w:rPr>
                <w:lang w:val="en-US"/>
              </w:rPr>
              <w:t>Fix AID of 2nd profile</w:t>
            </w:r>
          </w:p>
        </w:tc>
        <w:tc>
          <w:tcPr>
            <w:tcW w:w="486" w:type="pct"/>
            <w:vMerge/>
            <w:vAlign w:val="center"/>
          </w:tcPr>
          <w:p w14:paraId="5CF6A943" w14:textId="77777777" w:rsidR="00FD1C6E" w:rsidRPr="003A65E1" w:rsidRDefault="00FD1C6E" w:rsidP="00F83FA7">
            <w:pPr>
              <w:pStyle w:val="TableText"/>
              <w:rPr>
                <w:lang w:val="en-US"/>
              </w:rPr>
            </w:pPr>
          </w:p>
        </w:tc>
        <w:tc>
          <w:tcPr>
            <w:tcW w:w="668" w:type="pct"/>
            <w:vMerge/>
            <w:vAlign w:val="center"/>
          </w:tcPr>
          <w:p w14:paraId="7DC85CBB" w14:textId="74B605EC" w:rsidR="00FD1C6E" w:rsidRPr="003A65E1" w:rsidRDefault="00FD1C6E" w:rsidP="002B4AF7">
            <w:pPr>
              <w:pStyle w:val="TableText"/>
              <w:rPr>
                <w:lang w:val="en-US"/>
              </w:rPr>
            </w:pPr>
          </w:p>
        </w:tc>
        <w:tc>
          <w:tcPr>
            <w:tcW w:w="695" w:type="pct"/>
            <w:vMerge/>
            <w:vAlign w:val="center"/>
          </w:tcPr>
          <w:p w14:paraId="0A9A79A2" w14:textId="77777777" w:rsidR="00FD1C6E" w:rsidRPr="003A65E1" w:rsidRDefault="00FD1C6E" w:rsidP="00F83FA7">
            <w:pPr>
              <w:pStyle w:val="TableText"/>
              <w:rPr>
                <w:lang w:val="en-US"/>
              </w:rPr>
            </w:pPr>
          </w:p>
        </w:tc>
      </w:tr>
      <w:tr w:rsidR="00FD1C6E" w:rsidRPr="003A65E1" w14:paraId="65C20EF3" w14:textId="77777777" w:rsidTr="00FD1C6E">
        <w:trPr>
          <w:trHeight w:val="314"/>
        </w:trPr>
        <w:tc>
          <w:tcPr>
            <w:tcW w:w="621" w:type="pct"/>
            <w:vMerge/>
            <w:vAlign w:val="center"/>
          </w:tcPr>
          <w:p w14:paraId="20D31638" w14:textId="75D20D28" w:rsidR="00FD1C6E" w:rsidRPr="003A65E1" w:rsidRDefault="00FD1C6E" w:rsidP="002B4AF7">
            <w:pPr>
              <w:pStyle w:val="TableText"/>
              <w:rPr>
                <w:lang w:val="en-US"/>
              </w:rPr>
            </w:pPr>
          </w:p>
        </w:tc>
        <w:tc>
          <w:tcPr>
            <w:tcW w:w="391" w:type="pct"/>
            <w:vMerge/>
            <w:vAlign w:val="center"/>
          </w:tcPr>
          <w:p w14:paraId="5D083763" w14:textId="41F9B3CC" w:rsidR="00FD1C6E" w:rsidRPr="003A65E1" w:rsidRDefault="00FD1C6E" w:rsidP="002B4AF7">
            <w:pPr>
              <w:pStyle w:val="TableText"/>
              <w:rPr>
                <w:lang w:val="en-US"/>
              </w:rPr>
            </w:pPr>
          </w:p>
        </w:tc>
        <w:tc>
          <w:tcPr>
            <w:tcW w:w="705" w:type="pct"/>
            <w:vAlign w:val="center"/>
          </w:tcPr>
          <w:p w14:paraId="1F41B106" w14:textId="5BC271D9" w:rsidR="00FD1C6E" w:rsidRPr="003A65E1" w:rsidRDefault="00FD1C6E" w:rsidP="00F83FA7">
            <w:pPr>
              <w:pStyle w:val="TableText"/>
              <w:rPr>
                <w:lang w:val="en-US"/>
              </w:rPr>
            </w:pPr>
            <w:r w:rsidRPr="00012F7D">
              <w:rPr>
                <w:lang w:val="en-US"/>
              </w:rPr>
              <w:t>CR313074R00</w:t>
            </w:r>
          </w:p>
        </w:tc>
        <w:tc>
          <w:tcPr>
            <w:tcW w:w="1434" w:type="pct"/>
            <w:vAlign w:val="center"/>
          </w:tcPr>
          <w:p w14:paraId="363107C6" w14:textId="62C8E1E8" w:rsidR="00FD1C6E" w:rsidRPr="003A65E1" w:rsidRDefault="00FD1C6E" w:rsidP="00F83FA7">
            <w:pPr>
              <w:pStyle w:val="TableText"/>
              <w:rPr>
                <w:lang w:val="en-US"/>
              </w:rPr>
            </w:pPr>
            <w:r>
              <w:rPr>
                <w:lang w:val="en-US"/>
              </w:rPr>
              <w:t>e</w:t>
            </w:r>
            <w:r w:rsidRPr="00012F7D">
              <w:rPr>
                <w:lang w:val="en-US"/>
              </w:rPr>
              <w:t>ICC_fix calls to MTD_ENABLE_PROFILE</w:t>
            </w:r>
          </w:p>
        </w:tc>
        <w:tc>
          <w:tcPr>
            <w:tcW w:w="486" w:type="pct"/>
            <w:vMerge/>
            <w:vAlign w:val="center"/>
          </w:tcPr>
          <w:p w14:paraId="1204138B" w14:textId="77777777" w:rsidR="00FD1C6E" w:rsidRPr="003A65E1" w:rsidRDefault="00FD1C6E" w:rsidP="00F83FA7">
            <w:pPr>
              <w:pStyle w:val="TableText"/>
              <w:rPr>
                <w:lang w:val="en-US"/>
              </w:rPr>
            </w:pPr>
          </w:p>
        </w:tc>
        <w:tc>
          <w:tcPr>
            <w:tcW w:w="668" w:type="pct"/>
            <w:vMerge/>
            <w:vAlign w:val="center"/>
          </w:tcPr>
          <w:p w14:paraId="416E8274" w14:textId="6EF33B4C" w:rsidR="00FD1C6E" w:rsidRPr="003A65E1" w:rsidRDefault="00FD1C6E" w:rsidP="002B4AF7">
            <w:pPr>
              <w:pStyle w:val="TableText"/>
              <w:rPr>
                <w:lang w:val="en-US"/>
              </w:rPr>
            </w:pPr>
          </w:p>
        </w:tc>
        <w:tc>
          <w:tcPr>
            <w:tcW w:w="695" w:type="pct"/>
            <w:vMerge/>
            <w:vAlign w:val="center"/>
          </w:tcPr>
          <w:p w14:paraId="478F7681" w14:textId="77777777" w:rsidR="00FD1C6E" w:rsidRPr="003A65E1" w:rsidRDefault="00FD1C6E" w:rsidP="00F83FA7">
            <w:pPr>
              <w:pStyle w:val="TableText"/>
              <w:rPr>
                <w:lang w:val="en-US"/>
              </w:rPr>
            </w:pPr>
          </w:p>
        </w:tc>
      </w:tr>
      <w:tr w:rsidR="00FD1C6E" w:rsidRPr="003A65E1" w14:paraId="483AC617" w14:textId="77777777" w:rsidTr="00FD1C6E">
        <w:trPr>
          <w:trHeight w:val="314"/>
        </w:trPr>
        <w:tc>
          <w:tcPr>
            <w:tcW w:w="621" w:type="pct"/>
            <w:vMerge/>
            <w:vAlign w:val="center"/>
          </w:tcPr>
          <w:p w14:paraId="442870C4" w14:textId="5FFF1194" w:rsidR="00FD1C6E" w:rsidRPr="003A65E1" w:rsidRDefault="00FD1C6E" w:rsidP="002B4AF7">
            <w:pPr>
              <w:pStyle w:val="TableText"/>
              <w:rPr>
                <w:lang w:val="en-US"/>
              </w:rPr>
            </w:pPr>
          </w:p>
        </w:tc>
        <w:tc>
          <w:tcPr>
            <w:tcW w:w="391" w:type="pct"/>
            <w:vMerge/>
            <w:vAlign w:val="center"/>
          </w:tcPr>
          <w:p w14:paraId="5E7AEA04" w14:textId="3CA63F3E" w:rsidR="00FD1C6E" w:rsidRPr="003A65E1" w:rsidRDefault="00FD1C6E" w:rsidP="002B4AF7">
            <w:pPr>
              <w:pStyle w:val="TableText"/>
              <w:rPr>
                <w:lang w:val="en-US"/>
              </w:rPr>
            </w:pPr>
          </w:p>
        </w:tc>
        <w:tc>
          <w:tcPr>
            <w:tcW w:w="705" w:type="pct"/>
            <w:vAlign w:val="center"/>
          </w:tcPr>
          <w:p w14:paraId="2C707AFD" w14:textId="73B424BE" w:rsidR="00FD1C6E" w:rsidRPr="003A65E1" w:rsidRDefault="00FD1C6E" w:rsidP="00F83FA7">
            <w:pPr>
              <w:pStyle w:val="TableText"/>
              <w:rPr>
                <w:lang w:val="en-US"/>
              </w:rPr>
            </w:pPr>
            <w:r w:rsidRPr="00E314FF">
              <w:rPr>
                <w:lang w:val="en-US"/>
              </w:rPr>
              <w:t>CR313076r00</w:t>
            </w:r>
          </w:p>
        </w:tc>
        <w:tc>
          <w:tcPr>
            <w:tcW w:w="1434" w:type="pct"/>
            <w:vAlign w:val="center"/>
          </w:tcPr>
          <w:p w14:paraId="722B0616" w14:textId="15598146" w:rsidR="00FD1C6E" w:rsidRPr="003A65E1" w:rsidRDefault="00FD1C6E" w:rsidP="00F83FA7">
            <w:pPr>
              <w:pStyle w:val="TableText"/>
              <w:rPr>
                <w:lang w:val="en-US"/>
              </w:rPr>
            </w:pPr>
            <w:r>
              <w:rPr>
                <w:lang w:val="en-US"/>
              </w:rPr>
              <w:t>F</w:t>
            </w:r>
            <w:r w:rsidRPr="00E314FF">
              <w:rPr>
                <w:lang w:val="en-US"/>
              </w:rPr>
              <w:t>ix applicability of test sequences for Case 3</w:t>
            </w:r>
          </w:p>
        </w:tc>
        <w:tc>
          <w:tcPr>
            <w:tcW w:w="486" w:type="pct"/>
            <w:vMerge/>
            <w:vAlign w:val="center"/>
          </w:tcPr>
          <w:p w14:paraId="77957373" w14:textId="77777777" w:rsidR="00FD1C6E" w:rsidRPr="003A65E1" w:rsidRDefault="00FD1C6E" w:rsidP="00F83FA7">
            <w:pPr>
              <w:pStyle w:val="TableText"/>
              <w:rPr>
                <w:lang w:val="en-US"/>
              </w:rPr>
            </w:pPr>
          </w:p>
        </w:tc>
        <w:tc>
          <w:tcPr>
            <w:tcW w:w="668" w:type="pct"/>
            <w:vMerge/>
            <w:vAlign w:val="center"/>
          </w:tcPr>
          <w:p w14:paraId="3B7AED8D" w14:textId="7E17C2DB" w:rsidR="00FD1C6E" w:rsidRPr="003A65E1" w:rsidRDefault="00FD1C6E" w:rsidP="002B4AF7">
            <w:pPr>
              <w:pStyle w:val="TableText"/>
              <w:rPr>
                <w:lang w:val="en-US"/>
              </w:rPr>
            </w:pPr>
          </w:p>
        </w:tc>
        <w:tc>
          <w:tcPr>
            <w:tcW w:w="695" w:type="pct"/>
            <w:vMerge/>
            <w:vAlign w:val="center"/>
          </w:tcPr>
          <w:p w14:paraId="75F80DEA" w14:textId="77777777" w:rsidR="00FD1C6E" w:rsidRPr="003A65E1" w:rsidRDefault="00FD1C6E" w:rsidP="00F83FA7">
            <w:pPr>
              <w:pStyle w:val="TableText"/>
              <w:rPr>
                <w:lang w:val="en-US"/>
              </w:rPr>
            </w:pPr>
          </w:p>
        </w:tc>
      </w:tr>
      <w:tr w:rsidR="00FD1C6E" w:rsidRPr="003A65E1" w14:paraId="31211280" w14:textId="77777777" w:rsidTr="00FD1C6E">
        <w:trPr>
          <w:trHeight w:val="314"/>
        </w:trPr>
        <w:tc>
          <w:tcPr>
            <w:tcW w:w="621" w:type="pct"/>
            <w:vMerge/>
            <w:vAlign w:val="center"/>
          </w:tcPr>
          <w:p w14:paraId="19CBFC29" w14:textId="641AF871" w:rsidR="00FD1C6E" w:rsidRPr="003A65E1" w:rsidRDefault="00FD1C6E" w:rsidP="002B4AF7">
            <w:pPr>
              <w:pStyle w:val="TableText"/>
              <w:rPr>
                <w:lang w:val="en-US"/>
              </w:rPr>
            </w:pPr>
          </w:p>
        </w:tc>
        <w:tc>
          <w:tcPr>
            <w:tcW w:w="391" w:type="pct"/>
            <w:vMerge/>
            <w:vAlign w:val="center"/>
          </w:tcPr>
          <w:p w14:paraId="41956AAA" w14:textId="2CD0B820" w:rsidR="00FD1C6E" w:rsidRPr="003A65E1" w:rsidRDefault="00FD1C6E" w:rsidP="002B4AF7">
            <w:pPr>
              <w:pStyle w:val="TableText"/>
              <w:rPr>
                <w:lang w:val="en-US"/>
              </w:rPr>
            </w:pPr>
          </w:p>
        </w:tc>
        <w:tc>
          <w:tcPr>
            <w:tcW w:w="705" w:type="pct"/>
            <w:vAlign w:val="center"/>
          </w:tcPr>
          <w:p w14:paraId="1C29D753" w14:textId="5A1E213A" w:rsidR="00FD1C6E" w:rsidRPr="003A65E1" w:rsidRDefault="00FD1C6E" w:rsidP="00F83FA7">
            <w:pPr>
              <w:pStyle w:val="TableText"/>
              <w:rPr>
                <w:lang w:val="en-US"/>
              </w:rPr>
            </w:pPr>
            <w:r w:rsidRPr="00C94B1B">
              <w:rPr>
                <w:lang w:val="en-US"/>
              </w:rPr>
              <w:t>CR313077r03</w:t>
            </w:r>
          </w:p>
        </w:tc>
        <w:tc>
          <w:tcPr>
            <w:tcW w:w="1434" w:type="pct"/>
            <w:vAlign w:val="center"/>
          </w:tcPr>
          <w:p w14:paraId="0C363D48" w14:textId="1F9DEAD6" w:rsidR="00FD1C6E" w:rsidRPr="003A65E1" w:rsidRDefault="00FD1C6E" w:rsidP="00F83FA7">
            <w:pPr>
              <w:pStyle w:val="TableText"/>
              <w:rPr>
                <w:lang w:val="en-US"/>
              </w:rPr>
            </w:pPr>
            <w:r w:rsidRPr="00C94B1B">
              <w:rPr>
                <w:lang w:val="en-US"/>
              </w:rPr>
              <w:t>Support SGP.26 CIs for verification</w:t>
            </w:r>
          </w:p>
        </w:tc>
        <w:tc>
          <w:tcPr>
            <w:tcW w:w="486" w:type="pct"/>
            <w:vMerge/>
            <w:vAlign w:val="center"/>
          </w:tcPr>
          <w:p w14:paraId="17D9BA7E" w14:textId="77777777" w:rsidR="00FD1C6E" w:rsidRPr="003A65E1" w:rsidRDefault="00FD1C6E" w:rsidP="00F83FA7">
            <w:pPr>
              <w:pStyle w:val="TableText"/>
              <w:rPr>
                <w:lang w:val="en-US"/>
              </w:rPr>
            </w:pPr>
          </w:p>
        </w:tc>
        <w:tc>
          <w:tcPr>
            <w:tcW w:w="668" w:type="pct"/>
            <w:vMerge/>
            <w:vAlign w:val="center"/>
          </w:tcPr>
          <w:p w14:paraId="16D42441" w14:textId="43B0AE28" w:rsidR="00FD1C6E" w:rsidRPr="003A65E1" w:rsidRDefault="00FD1C6E" w:rsidP="002B4AF7">
            <w:pPr>
              <w:pStyle w:val="TableText"/>
              <w:rPr>
                <w:lang w:val="en-US"/>
              </w:rPr>
            </w:pPr>
          </w:p>
        </w:tc>
        <w:tc>
          <w:tcPr>
            <w:tcW w:w="695" w:type="pct"/>
            <w:vMerge/>
            <w:vAlign w:val="center"/>
          </w:tcPr>
          <w:p w14:paraId="637F9918" w14:textId="77777777" w:rsidR="00FD1C6E" w:rsidRPr="003A65E1" w:rsidRDefault="00FD1C6E" w:rsidP="00F83FA7">
            <w:pPr>
              <w:pStyle w:val="TableText"/>
              <w:rPr>
                <w:lang w:val="en-US"/>
              </w:rPr>
            </w:pPr>
          </w:p>
        </w:tc>
      </w:tr>
      <w:tr w:rsidR="00FD1C6E" w:rsidRPr="003A65E1" w14:paraId="3A8FB802" w14:textId="77777777" w:rsidTr="00FD1C6E">
        <w:trPr>
          <w:trHeight w:val="314"/>
        </w:trPr>
        <w:tc>
          <w:tcPr>
            <w:tcW w:w="621" w:type="pct"/>
            <w:vMerge/>
            <w:vAlign w:val="center"/>
          </w:tcPr>
          <w:p w14:paraId="40B5C309" w14:textId="6216C78A" w:rsidR="00FD1C6E" w:rsidRPr="003A65E1" w:rsidRDefault="00FD1C6E" w:rsidP="002B4AF7">
            <w:pPr>
              <w:pStyle w:val="TableText"/>
              <w:rPr>
                <w:lang w:val="en-US"/>
              </w:rPr>
            </w:pPr>
          </w:p>
        </w:tc>
        <w:tc>
          <w:tcPr>
            <w:tcW w:w="391" w:type="pct"/>
            <w:vMerge/>
            <w:vAlign w:val="center"/>
          </w:tcPr>
          <w:p w14:paraId="180803D1" w14:textId="064FF863" w:rsidR="00FD1C6E" w:rsidRPr="003A65E1" w:rsidRDefault="00FD1C6E" w:rsidP="002B4AF7">
            <w:pPr>
              <w:pStyle w:val="TableText"/>
              <w:rPr>
                <w:lang w:val="en-US"/>
              </w:rPr>
            </w:pPr>
          </w:p>
        </w:tc>
        <w:tc>
          <w:tcPr>
            <w:tcW w:w="705" w:type="pct"/>
            <w:vAlign w:val="center"/>
          </w:tcPr>
          <w:p w14:paraId="068730B6" w14:textId="1C661744" w:rsidR="00FD1C6E" w:rsidRPr="003A65E1" w:rsidRDefault="00FD1C6E" w:rsidP="00F83FA7">
            <w:pPr>
              <w:pStyle w:val="TableText"/>
              <w:rPr>
                <w:lang w:val="en-US"/>
              </w:rPr>
            </w:pPr>
            <w:r w:rsidRPr="00E64384">
              <w:rPr>
                <w:lang w:val="en-US"/>
              </w:rPr>
              <w:t>CR313078r01</w:t>
            </w:r>
          </w:p>
        </w:tc>
        <w:tc>
          <w:tcPr>
            <w:tcW w:w="1434" w:type="pct"/>
            <w:vAlign w:val="center"/>
          </w:tcPr>
          <w:p w14:paraId="0B646A0C" w14:textId="0936A446" w:rsidR="00FD1C6E" w:rsidRPr="003A65E1" w:rsidRDefault="00FD1C6E" w:rsidP="00F83FA7">
            <w:pPr>
              <w:pStyle w:val="TableText"/>
              <w:rPr>
                <w:lang w:val="en-US"/>
              </w:rPr>
            </w:pPr>
            <w:r w:rsidRPr="00E64384">
              <w:rPr>
                <w:lang w:val="en-US"/>
              </w:rPr>
              <w:t>TC_4.2.21.2.8_and_TC_4.2.22.2.6</w:t>
            </w:r>
          </w:p>
        </w:tc>
        <w:tc>
          <w:tcPr>
            <w:tcW w:w="486" w:type="pct"/>
            <w:vMerge/>
            <w:vAlign w:val="center"/>
          </w:tcPr>
          <w:p w14:paraId="2644FD1E" w14:textId="77777777" w:rsidR="00FD1C6E" w:rsidRPr="003A65E1" w:rsidRDefault="00FD1C6E" w:rsidP="00F83FA7">
            <w:pPr>
              <w:pStyle w:val="TableText"/>
              <w:rPr>
                <w:lang w:val="en-US"/>
              </w:rPr>
            </w:pPr>
          </w:p>
        </w:tc>
        <w:tc>
          <w:tcPr>
            <w:tcW w:w="668" w:type="pct"/>
            <w:vMerge/>
            <w:vAlign w:val="center"/>
          </w:tcPr>
          <w:p w14:paraId="3FAF2890" w14:textId="0BC522E3" w:rsidR="00FD1C6E" w:rsidRPr="003A65E1" w:rsidRDefault="00FD1C6E" w:rsidP="002B4AF7">
            <w:pPr>
              <w:pStyle w:val="TableText"/>
              <w:rPr>
                <w:lang w:val="en-US"/>
              </w:rPr>
            </w:pPr>
          </w:p>
        </w:tc>
        <w:tc>
          <w:tcPr>
            <w:tcW w:w="695" w:type="pct"/>
            <w:vMerge/>
            <w:vAlign w:val="center"/>
          </w:tcPr>
          <w:p w14:paraId="3DB3ECC9" w14:textId="77777777" w:rsidR="00FD1C6E" w:rsidRPr="003A65E1" w:rsidRDefault="00FD1C6E" w:rsidP="00F83FA7">
            <w:pPr>
              <w:pStyle w:val="TableText"/>
              <w:rPr>
                <w:lang w:val="en-US"/>
              </w:rPr>
            </w:pPr>
          </w:p>
        </w:tc>
      </w:tr>
      <w:tr w:rsidR="00FD1C6E" w:rsidRPr="003A65E1" w14:paraId="1ABFB669" w14:textId="77777777" w:rsidTr="00FD1C6E">
        <w:trPr>
          <w:trHeight w:val="314"/>
        </w:trPr>
        <w:tc>
          <w:tcPr>
            <w:tcW w:w="621" w:type="pct"/>
            <w:vMerge/>
            <w:vAlign w:val="center"/>
          </w:tcPr>
          <w:p w14:paraId="10CA7B19" w14:textId="5A636355" w:rsidR="00FD1C6E" w:rsidRPr="003A65E1" w:rsidRDefault="00FD1C6E" w:rsidP="002B4AF7">
            <w:pPr>
              <w:pStyle w:val="TableText"/>
              <w:rPr>
                <w:lang w:val="en-US"/>
              </w:rPr>
            </w:pPr>
          </w:p>
        </w:tc>
        <w:tc>
          <w:tcPr>
            <w:tcW w:w="391" w:type="pct"/>
            <w:vMerge/>
            <w:vAlign w:val="center"/>
          </w:tcPr>
          <w:p w14:paraId="42E11D49" w14:textId="16C2ACEE" w:rsidR="00FD1C6E" w:rsidRPr="003A65E1" w:rsidRDefault="00FD1C6E" w:rsidP="002B4AF7">
            <w:pPr>
              <w:pStyle w:val="TableText"/>
              <w:rPr>
                <w:lang w:val="en-US"/>
              </w:rPr>
            </w:pPr>
          </w:p>
        </w:tc>
        <w:tc>
          <w:tcPr>
            <w:tcW w:w="705" w:type="pct"/>
            <w:vAlign w:val="center"/>
          </w:tcPr>
          <w:p w14:paraId="512D63FE" w14:textId="096F65F8" w:rsidR="00FD1C6E" w:rsidRPr="00E64384" w:rsidRDefault="00FD1C6E" w:rsidP="00F83FA7">
            <w:pPr>
              <w:pStyle w:val="TableText"/>
              <w:rPr>
                <w:lang w:val="en-US"/>
              </w:rPr>
            </w:pPr>
            <w:r w:rsidRPr="00CA4B26">
              <w:rPr>
                <w:lang w:val="en-US"/>
              </w:rPr>
              <w:t>CR313079r01</w:t>
            </w:r>
          </w:p>
        </w:tc>
        <w:tc>
          <w:tcPr>
            <w:tcW w:w="1434" w:type="pct"/>
            <w:vAlign w:val="center"/>
          </w:tcPr>
          <w:p w14:paraId="5561E562" w14:textId="4F7A0D7D" w:rsidR="00FD1C6E" w:rsidRPr="00E64384" w:rsidRDefault="00FD1C6E" w:rsidP="00F83FA7">
            <w:pPr>
              <w:pStyle w:val="TableText"/>
              <w:rPr>
                <w:lang w:val="en-US"/>
              </w:rPr>
            </w:pPr>
            <w:r w:rsidRPr="00CA4B26">
              <w:rPr>
                <w:lang w:val="en-US"/>
              </w:rPr>
              <w:t>Void TC4.2.10.2.4 TS07 - prepareDownload-InvalidCurve</w:t>
            </w:r>
          </w:p>
        </w:tc>
        <w:tc>
          <w:tcPr>
            <w:tcW w:w="486" w:type="pct"/>
            <w:vMerge/>
            <w:vAlign w:val="center"/>
          </w:tcPr>
          <w:p w14:paraId="27A9BFD6" w14:textId="77777777" w:rsidR="00FD1C6E" w:rsidRPr="003A65E1" w:rsidRDefault="00FD1C6E" w:rsidP="00F83FA7">
            <w:pPr>
              <w:pStyle w:val="TableText"/>
              <w:rPr>
                <w:lang w:val="en-US"/>
              </w:rPr>
            </w:pPr>
          </w:p>
        </w:tc>
        <w:tc>
          <w:tcPr>
            <w:tcW w:w="668" w:type="pct"/>
            <w:vMerge/>
            <w:vAlign w:val="center"/>
          </w:tcPr>
          <w:p w14:paraId="36314969" w14:textId="315E0FF6" w:rsidR="00FD1C6E" w:rsidRPr="003A65E1" w:rsidRDefault="00FD1C6E" w:rsidP="002B4AF7">
            <w:pPr>
              <w:pStyle w:val="TableText"/>
              <w:rPr>
                <w:lang w:val="en-US"/>
              </w:rPr>
            </w:pPr>
          </w:p>
        </w:tc>
        <w:tc>
          <w:tcPr>
            <w:tcW w:w="695" w:type="pct"/>
            <w:vMerge/>
            <w:vAlign w:val="center"/>
          </w:tcPr>
          <w:p w14:paraId="1BDA24BA" w14:textId="77777777" w:rsidR="00FD1C6E" w:rsidRPr="003A65E1" w:rsidRDefault="00FD1C6E" w:rsidP="00F83FA7">
            <w:pPr>
              <w:pStyle w:val="TableText"/>
              <w:rPr>
                <w:lang w:val="en-US"/>
              </w:rPr>
            </w:pPr>
          </w:p>
        </w:tc>
      </w:tr>
      <w:tr w:rsidR="00FD1C6E" w:rsidRPr="003A65E1" w14:paraId="66F246DB" w14:textId="77777777" w:rsidTr="00FD1C6E">
        <w:trPr>
          <w:trHeight w:val="314"/>
        </w:trPr>
        <w:tc>
          <w:tcPr>
            <w:tcW w:w="621" w:type="pct"/>
            <w:vMerge/>
            <w:vAlign w:val="center"/>
          </w:tcPr>
          <w:p w14:paraId="192BF0CB" w14:textId="45B4F30F" w:rsidR="00FD1C6E" w:rsidRPr="003A65E1" w:rsidRDefault="00FD1C6E" w:rsidP="002B4AF7">
            <w:pPr>
              <w:pStyle w:val="TableText"/>
              <w:rPr>
                <w:lang w:val="en-US"/>
              </w:rPr>
            </w:pPr>
          </w:p>
        </w:tc>
        <w:tc>
          <w:tcPr>
            <w:tcW w:w="391" w:type="pct"/>
            <w:vMerge/>
            <w:vAlign w:val="center"/>
          </w:tcPr>
          <w:p w14:paraId="45C16780" w14:textId="6F1543F1" w:rsidR="00FD1C6E" w:rsidRPr="003A65E1" w:rsidRDefault="00FD1C6E" w:rsidP="002B4AF7">
            <w:pPr>
              <w:pStyle w:val="TableText"/>
              <w:rPr>
                <w:lang w:val="en-US"/>
              </w:rPr>
            </w:pPr>
          </w:p>
        </w:tc>
        <w:tc>
          <w:tcPr>
            <w:tcW w:w="705" w:type="pct"/>
            <w:vAlign w:val="center"/>
          </w:tcPr>
          <w:p w14:paraId="27AC657B" w14:textId="55D764E8" w:rsidR="00FD1C6E" w:rsidRPr="00E64384" w:rsidRDefault="00FD1C6E" w:rsidP="00F83FA7">
            <w:pPr>
              <w:pStyle w:val="TableText"/>
              <w:rPr>
                <w:lang w:val="en-US"/>
              </w:rPr>
            </w:pPr>
            <w:r w:rsidRPr="004C11D5">
              <w:rPr>
                <w:lang w:val="en-US"/>
              </w:rPr>
              <w:t>CR313081r00</w:t>
            </w:r>
          </w:p>
        </w:tc>
        <w:tc>
          <w:tcPr>
            <w:tcW w:w="1434" w:type="pct"/>
            <w:vAlign w:val="center"/>
          </w:tcPr>
          <w:p w14:paraId="1BBDDA35" w14:textId="4E9764D2" w:rsidR="00FD1C6E" w:rsidRPr="00E64384" w:rsidRDefault="00FD1C6E" w:rsidP="00F83FA7">
            <w:pPr>
              <w:pStyle w:val="TableText"/>
              <w:rPr>
                <w:lang w:val="en-US"/>
              </w:rPr>
            </w:pPr>
            <w:r w:rsidRPr="004C11D5">
              <w:rPr>
                <w:lang w:val="en-US"/>
              </w:rPr>
              <w:t>TC_4.2.21.2.9</w:t>
            </w:r>
          </w:p>
        </w:tc>
        <w:tc>
          <w:tcPr>
            <w:tcW w:w="486" w:type="pct"/>
            <w:vMerge/>
            <w:vAlign w:val="center"/>
          </w:tcPr>
          <w:p w14:paraId="5D68D169" w14:textId="77777777" w:rsidR="00FD1C6E" w:rsidRPr="003A65E1" w:rsidRDefault="00FD1C6E" w:rsidP="00F83FA7">
            <w:pPr>
              <w:pStyle w:val="TableText"/>
              <w:rPr>
                <w:lang w:val="en-US"/>
              </w:rPr>
            </w:pPr>
          </w:p>
        </w:tc>
        <w:tc>
          <w:tcPr>
            <w:tcW w:w="668" w:type="pct"/>
            <w:vMerge/>
            <w:vAlign w:val="center"/>
          </w:tcPr>
          <w:p w14:paraId="19367ECA" w14:textId="1E8426A9" w:rsidR="00FD1C6E" w:rsidRPr="003A65E1" w:rsidRDefault="00FD1C6E" w:rsidP="002B4AF7">
            <w:pPr>
              <w:pStyle w:val="TableText"/>
              <w:rPr>
                <w:lang w:val="en-US"/>
              </w:rPr>
            </w:pPr>
          </w:p>
        </w:tc>
        <w:tc>
          <w:tcPr>
            <w:tcW w:w="695" w:type="pct"/>
            <w:vMerge/>
            <w:vAlign w:val="center"/>
          </w:tcPr>
          <w:p w14:paraId="5AAAD676" w14:textId="77777777" w:rsidR="00FD1C6E" w:rsidRPr="003A65E1" w:rsidRDefault="00FD1C6E" w:rsidP="00F83FA7">
            <w:pPr>
              <w:pStyle w:val="TableText"/>
              <w:rPr>
                <w:lang w:val="en-US"/>
              </w:rPr>
            </w:pPr>
          </w:p>
        </w:tc>
      </w:tr>
      <w:tr w:rsidR="00FD1C6E" w:rsidRPr="003A65E1" w14:paraId="24A38FD9" w14:textId="77777777" w:rsidTr="00FD1C6E">
        <w:trPr>
          <w:trHeight w:val="314"/>
        </w:trPr>
        <w:tc>
          <w:tcPr>
            <w:tcW w:w="621" w:type="pct"/>
            <w:vMerge/>
            <w:vAlign w:val="center"/>
          </w:tcPr>
          <w:p w14:paraId="0A20183D" w14:textId="4EBE01CB" w:rsidR="00FD1C6E" w:rsidRPr="003A65E1" w:rsidRDefault="00FD1C6E" w:rsidP="002B4AF7">
            <w:pPr>
              <w:pStyle w:val="TableText"/>
              <w:rPr>
                <w:lang w:val="en-US"/>
              </w:rPr>
            </w:pPr>
          </w:p>
        </w:tc>
        <w:tc>
          <w:tcPr>
            <w:tcW w:w="391" w:type="pct"/>
            <w:vMerge/>
            <w:vAlign w:val="center"/>
          </w:tcPr>
          <w:p w14:paraId="0C4E97BB" w14:textId="2E776102" w:rsidR="00FD1C6E" w:rsidRPr="003A65E1" w:rsidRDefault="00FD1C6E" w:rsidP="002B4AF7">
            <w:pPr>
              <w:pStyle w:val="TableText"/>
              <w:rPr>
                <w:lang w:val="en-US"/>
              </w:rPr>
            </w:pPr>
          </w:p>
        </w:tc>
        <w:tc>
          <w:tcPr>
            <w:tcW w:w="705" w:type="pct"/>
            <w:vAlign w:val="center"/>
          </w:tcPr>
          <w:p w14:paraId="3E1FA3EC" w14:textId="3DDC1F39" w:rsidR="00FD1C6E" w:rsidRPr="00E64384" w:rsidRDefault="00FD1C6E" w:rsidP="00F83FA7">
            <w:pPr>
              <w:pStyle w:val="TableText"/>
              <w:rPr>
                <w:lang w:val="en-US"/>
              </w:rPr>
            </w:pPr>
            <w:r w:rsidRPr="006D6436">
              <w:rPr>
                <w:lang w:val="en-US"/>
              </w:rPr>
              <w:t>CR313082r00</w:t>
            </w:r>
          </w:p>
        </w:tc>
        <w:tc>
          <w:tcPr>
            <w:tcW w:w="1434" w:type="pct"/>
            <w:vAlign w:val="center"/>
          </w:tcPr>
          <w:p w14:paraId="5EE0570B" w14:textId="2A076A4F" w:rsidR="00FD1C6E" w:rsidRPr="00E64384" w:rsidRDefault="00FD1C6E" w:rsidP="00F83FA7">
            <w:pPr>
              <w:pStyle w:val="TableText"/>
              <w:rPr>
                <w:lang w:val="en-US"/>
              </w:rPr>
            </w:pPr>
            <w:r w:rsidRPr="006D6436">
              <w:rPr>
                <w:lang w:val="en-US"/>
              </w:rPr>
              <w:t>5.2.6.2.1_GP_Comment_1796</w:t>
            </w:r>
          </w:p>
        </w:tc>
        <w:tc>
          <w:tcPr>
            <w:tcW w:w="486" w:type="pct"/>
            <w:vMerge/>
            <w:vAlign w:val="center"/>
          </w:tcPr>
          <w:p w14:paraId="5F7837AE" w14:textId="77777777" w:rsidR="00FD1C6E" w:rsidRPr="003A65E1" w:rsidRDefault="00FD1C6E" w:rsidP="00F83FA7">
            <w:pPr>
              <w:pStyle w:val="TableText"/>
              <w:rPr>
                <w:lang w:val="en-US"/>
              </w:rPr>
            </w:pPr>
          </w:p>
        </w:tc>
        <w:tc>
          <w:tcPr>
            <w:tcW w:w="668" w:type="pct"/>
            <w:vMerge/>
            <w:vAlign w:val="center"/>
          </w:tcPr>
          <w:p w14:paraId="21FD03A0" w14:textId="3AAA1756" w:rsidR="00FD1C6E" w:rsidRPr="003A65E1" w:rsidRDefault="00FD1C6E" w:rsidP="002B4AF7">
            <w:pPr>
              <w:pStyle w:val="TableText"/>
              <w:rPr>
                <w:lang w:val="en-US"/>
              </w:rPr>
            </w:pPr>
          </w:p>
        </w:tc>
        <w:tc>
          <w:tcPr>
            <w:tcW w:w="695" w:type="pct"/>
            <w:vMerge/>
            <w:vAlign w:val="center"/>
          </w:tcPr>
          <w:p w14:paraId="0280DCCF" w14:textId="77777777" w:rsidR="00FD1C6E" w:rsidRPr="003A65E1" w:rsidRDefault="00FD1C6E" w:rsidP="00F83FA7">
            <w:pPr>
              <w:pStyle w:val="TableText"/>
              <w:rPr>
                <w:lang w:val="en-US"/>
              </w:rPr>
            </w:pPr>
          </w:p>
        </w:tc>
      </w:tr>
      <w:tr w:rsidR="00FD1C6E" w:rsidRPr="003A65E1" w14:paraId="5CD9D401" w14:textId="77777777" w:rsidTr="00FD1C6E">
        <w:trPr>
          <w:trHeight w:val="314"/>
        </w:trPr>
        <w:tc>
          <w:tcPr>
            <w:tcW w:w="621" w:type="pct"/>
            <w:vMerge/>
            <w:vAlign w:val="center"/>
          </w:tcPr>
          <w:p w14:paraId="6C423BBB" w14:textId="12CF4DA9" w:rsidR="00FD1C6E" w:rsidRPr="003A65E1" w:rsidRDefault="00FD1C6E" w:rsidP="002B4AF7">
            <w:pPr>
              <w:pStyle w:val="TableText"/>
              <w:rPr>
                <w:lang w:val="en-US"/>
              </w:rPr>
            </w:pPr>
          </w:p>
        </w:tc>
        <w:tc>
          <w:tcPr>
            <w:tcW w:w="391" w:type="pct"/>
            <w:vMerge/>
            <w:vAlign w:val="center"/>
          </w:tcPr>
          <w:p w14:paraId="43FA7908" w14:textId="3C10FF06" w:rsidR="00FD1C6E" w:rsidRPr="003A65E1" w:rsidRDefault="00FD1C6E" w:rsidP="002B4AF7">
            <w:pPr>
              <w:pStyle w:val="TableText"/>
              <w:rPr>
                <w:lang w:val="en-US"/>
              </w:rPr>
            </w:pPr>
          </w:p>
        </w:tc>
        <w:tc>
          <w:tcPr>
            <w:tcW w:w="705" w:type="pct"/>
            <w:vAlign w:val="center"/>
          </w:tcPr>
          <w:p w14:paraId="7B020ABC" w14:textId="6E98E17B" w:rsidR="00FD1C6E" w:rsidRPr="00E64384" w:rsidRDefault="00FD1C6E" w:rsidP="00F83FA7">
            <w:pPr>
              <w:pStyle w:val="TableText"/>
              <w:rPr>
                <w:lang w:val="en-US"/>
              </w:rPr>
            </w:pPr>
            <w:r>
              <w:rPr>
                <w:lang w:val="en-US"/>
              </w:rPr>
              <w:t>Editor’s review</w:t>
            </w:r>
          </w:p>
        </w:tc>
        <w:tc>
          <w:tcPr>
            <w:tcW w:w="1434" w:type="pct"/>
            <w:vAlign w:val="center"/>
          </w:tcPr>
          <w:p w14:paraId="1862BE8B" w14:textId="0A88DAFB" w:rsidR="00FD1C6E" w:rsidRPr="00E64384" w:rsidRDefault="00FD1C6E" w:rsidP="007455E5">
            <w:pPr>
              <w:pStyle w:val="TableText"/>
              <w:rPr>
                <w:lang w:val="en-US"/>
              </w:rPr>
            </w:pPr>
            <w:r>
              <w:rPr>
                <w:lang w:val="en-US"/>
              </w:rPr>
              <w:t xml:space="preserve">Action </w:t>
            </w:r>
            <w:r w:rsidRPr="00900D1B">
              <w:rPr>
                <w:lang w:val="en-US"/>
              </w:rPr>
              <w:t>eSIMWG3.114.1_AP01</w:t>
            </w:r>
            <w:r>
              <w:rPr>
                <w:lang w:val="en-US"/>
              </w:rPr>
              <w:t>: “T</w:t>
            </w:r>
            <w:r w:rsidRPr="00900D1B">
              <w:rPr>
                <w:lang w:val="en-US"/>
              </w:rPr>
              <w:t xml:space="preserve">o remove the title of test sequence voided and </w:t>
            </w:r>
            <w:r w:rsidRPr="00900D1B">
              <w:rPr>
                <w:lang w:val="en-US"/>
              </w:rPr>
              <w:lastRenderedPageBreak/>
              <w:t>remove the text “This test sequence of this error is not defined for this version of the specification.</w:t>
            </w:r>
            <w:r>
              <w:rPr>
                <w:lang w:val="en-US"/>
              </w:rPr>
              <w:t>”</w:t>
            </w:r>
            <w:r w:rsidRPr="00900D1B">
              <w:rPr>
                <w:lang w:val="en-US"/>
              </w:rPr>
              <w:t xml:space="preserve"> </w:t>
            </w:r>
          </w:p>
        </w:tc>
        <w:tc>
          <w:tcPr>
            <w:tcW w:w="486" w:type="pct"/>
            <w:vMerge/>
            <w:vAlign w:val="center"/>
          </w:tcPr>
          <w:p w14:paraId="1F3491DF" w14:textId="77777777" w:rsidR="00FD1C6E" w:rsidRPr="003A65E1" w:rsidRDefault="00FD1C6E" w:rsidP="00F83FA7">
            <w:pPr>
              <w:pStyle w:val="TableText"/>
              <w:rPr>
                <w:lang w:val="en-US"/>
              </w:rPr>
            </w:pPr>
          </w:p>
        </w:tc>
        <w:tc>
          <w:tcPr>
            <w:tcW w:w="668" w:type="pct"/>
            <w:vMerge/>
            <w:vAlign w:val="center"/>
          </w:tcPr>
          <w:p w14:paraId="3ECCD468" w14:textId="3E479632" w:rsidR="00FD1C6E" w:rsidRPr="003A65E1" w:rsidRDefault="00FD1C6E" w:rsidP="002B4AF7">
            <w:pPr>
              <w:pStyle w:val="TableText"/>
              <w:rPr>
                <w:lang w:val="en-US"/>
              </w:rPr>
            </w:pPr>
          </w:p>
        </w:tc>
        <w:tc>
          <w:tcPr>
            <w:tcW w:w="695" w:type="pct"/>
            <w:vMerge/>
            <w:vAlign w:val="center"/>
          </w:tcPr>
          <w:p w14:paraId="52FD5CB1" w14:textId="77777777" w:rsidR="00FD1C6E" w:rsidRPr="003A65E1" w:rsidRDefault="00FD1C6E" w:rsidP="00F83FA7">
            <w:pPr>
              <w:pStyle w:val="TableText"/>
              <w:rPr>
                <w:lang w:val="en-US"/>
              </w:rPr>
            </w:pPr>
          </w:p>
        </w:tc>
      </w:tr>
      <w:tr w:rsidR="00FD1C6E" w:rsidRPr="003A65E1" w14:paraId="18CEFF63" w14:textId="77777777" w:rsidTr="00FD1C6E">
        <w:trPr>
          <w:trHeight w:val="314"/>
        </w:trPr>
        <w:tc>
          <w:tcPr>
            <w:tcW w:w="621" w:type="pct"/>
            <w:vMerge/>
            <w:vAlign w:val="center"/>
          </w:tcPr>
          <w:p w14:paraId="31D6CA1A" w14:textId="13CB52D0" w:rsidR="00FD1C6E" w:rsidRPr="003A65E1" w:rsidRDefault="00FD1C6E" w:rsidP="002B4AF7">
            <w:pPr>
              <w:pStyle w:val="TableText"/>
              <w:rPr>
                <w:lang w:val="en-US"/>
              </w:rPr>
            </w:pPr>
          </w:p>
        </w:tc>
        <w:tc>
          <w:tcPr>
            <w:tcW w:w="391" w:type="pct"/>
            <w:vMerge/>
            <w:vAlign w:val="center"/>
          </w:tcPr>
          <w:p w14:paraId="1814106E" w14:textId="6AF1E582" w:rsidR="00FD1C6E" w:rsidRPr="003A65E1" w:rsidRDefault="00FD1C6E" w:rsidP="002B4AF7">
            <w:pPr>
              <w:pStyle w:val="TableText"/>
              <w:rPr>
                <w:lang w:val="en-US"/>
              </w:rPr>
            </w:pPr>
          </w:p>
        </w:tc>
        <w:tc>
          <w:tcPr>
            <w:tcW w:w="705" w:type="pct"/>
            <w:vAlign w:val="center"/>
          </w:tcPr>
          <w:p w14:paraId="54C6FC4A" w14:textId="2564E092" w:rsidR="00FD1C6E" w:rsidRDefault="00FD1C6E" w:rsidP="00F83FA7">
            <w:pPr>
              <w:pStyle w:val="TableText"/>
              <w:rPr>
                <w:lang w:val="en-US"/>
              </w:rPr>
            </w:pPr>
            <w:r w:rsidRPr="00296F71">
              <w:rPr>
                <w:lang w:val="en-US"/>
              </w:rPr>
              <w:t>CR313080r00</w:t>
            </w:r>
          </w:p>
        </w:tc>
        <w:tc>
          <w:tcPr>
            <w:tcW w:w="1434" w:type="pct"/>
            <w:vAlign w:val="center"/>
          </w:tcPr>
          <w:p w14:paraId="70C982CA" w14:textId="6EF2586B" w:rsidR="00FD1C6E" w:rsidRDefault="00FD1C6E" w:rsidP="007455E5">
            <w:pPr>
              <w:pStyle w:val="TableText"/>
              <w:rPr>
                <w:lang w:val="en-US"/>
              </w:rPr>
            </w:pPr>
            <w:r w:rsidRPr="00296F71">
              <w:rPr>
                <w:lang w:val="en-US"/>
              </w:rPr>
              <w:t>Fix eUiccMemoryReset IC and expected result</w:t>
            </w:r>
          </w:p>
        </w:tc>
        <w:tc>
          <w:tcPr>
            <w:tcW w:w="486" w:type="pct"/>
            <w:vMerge/>
            <w:vAlign w:val="center"/>
          </w:tcPr>
          <w:p w14:paraId="7DAB6C66" w14:textId="77777777" w:rsidR="00FD1C6E" w:rsidRPr="003A65E1" w:rsidRDefault="00FD1C6E" w:rsidP="00F83FA7">
            <w:pPr>
              <w:pStyle w:val="TableText"/>
              <w:rPr>
                <w:lang w:val="en-US"/>
              </w:rPr>
            </w:pPr>
          </w:p>
        </w:tc>
        <w:tc>
          <w:tcPr>
            <w:tcW w:w="668" w:type="pct"/>
            <w:vMerge/>
            <w:vAlign w:val="center"/>
          </w:tcPr>
          <w:p w14:paraId="346A9059" w14:textId="7DD80ABD" w:rsidR="00FD1C6E" w:rsidRPr="003A65E1" w:rsidRDefault="00FD1C6E" w:rsidP="002B4AF7">
            <w:pPr>
              <w:pStyle w:val="TableText"/>
              <w:rPr>
                <w:lang w:val="en-US"/>
              </w:rPr>
            </w:pPr>
          </w:p>
        </w:tc>
        <w:tc>
          <w:tcPr>
            <w:tcW w:w="695" w:type="pct"/>
            <w:vMerge/>
            <w:vAlign w:val="center"/>
          </w:tcPr>
          <w:p w14:paraId="77307394" w14:textId="77777777" w:rsidR="00FD1C6E" w:rsidRPr="003A65E1" w:rsidRDefault="00FD1C6E" w:rsidP="00F83FA7">
            <w:pPr>
              <w:pStyle w:val="TableText"/>
              <w:rPr>
                <w:lang w:val="en-US"/>
              </w:rPr>
            </w:pPr>
          </w:p>
        </w:tc>
      </w:tr>
      <w:tr w:rsidR="00FD1C6E" w:rsidRPr="003A65E1" w14:paraId="223F1871" w14:textId="77777777" w:rsidTr="00FD1C6E">
        <w:trPr>
          <w:trHeight w:val="314"/>
        </w:trPr>
        <w:tc>
          <w:tcPr>
            <w:tcW w:w="621" w:type="pct"/>
            <w:vMerge/>
            <w:vAlign w:val="center"/>
          </w:tcPr>
          <w:p w14:paraId="694FDC9B" w14:textId="7BF3A3FD" w:rsidR="00FD1C6E" w:rsidRPr="003A65E1" w:rsidRDefault="00FD1C6E" w:rsidP="002B4AF7">
            <w:pPr>
              <w:pStyle w:val="TableText"/>
              <w:rPr>
                <w:lang w:val="en-US"/>
              </w:rPr>
            </w:pPr>
          </w:p>
        </w:tc>
        <w:tc>
          <w:tcPr>
            <w:tcW w:w="391" w:type="pct"/>
            <w:vMerge/>
            <w:vAlign w:val="center"/>
          </w:tcPr>
          <w:p w14:paraId="37CF15BA" w14:textId="1D63E297" w:rsidR="00FD1C6E" w:rsidRPr="003A65E1" w:rsidRDefault="00FD1C6E" w:rsidP="002B4AF7">
            <w:pPr>
              <w:pStyle w:val="TableText"/>
              <w:rPr>
                <w:lang w:val="en-US"/>
              </w:rPr>
            </w:pPr>
          </w:p>
        </w:tc>
        <w:tc>
          <w:tcPr>
            <w:tcW w:w="705" w:type="pct"/>
            <w:vAlign w:val="center"/>
          </w:tcPr>
          <w:p w14:paraId="1E815E3C" w14:textId="640A5766" w:rsidR="00FD1C6E" w:rsidRDefault="00FD1C6E" w:rsidP="00F83FA7">
            <w:pPr>
              <w:pStyle w:val="TableText"/>
              <w:rPr>
                <w:lang w:val="en-US"/>
              </w:rPr>
            </w:pPr>
            <w:r w:rsidRPr="008603AD">
              <w:rPr>
                <w:lang w:val="en-US"/>
              </w:rPr>
              <w:t>CR313086R00</w:t>
            </w:r>
          </w:p>
        </w:tc>
        <w:tc>
          <w:tcPr>
            <w:tcW w:w="1434" w:type="pct"/>
            <w:vAlign w:val="center"/>
          </w:tcPr>
          <w:p w14:paraId="6408D938" w14:textId="511B073E" w:rsidR="00FD1C6E" w:rsidRDefault="00FD1C6E" w:rsidP="007455E5">
            <w:pPr>
              <w:pStyle w:val="TableText"/>
              <w:rPr>
                <w:lang w:val="en-US"/>
              </w:rPr>
            </w:pPr>
            <w:r w:rsidRPr="008603AD">
              <w:rPr>
                <w:lang w:val="en-US"/>
              </w:rPr>
              <w:t>Fix_paramTargetEsimPort_usage_EN_DIS</w:t>
            </w:r>
          </w:p>
        </w:tc>
        <w:tc>
          <w:tcPr>
            <w:tcW w:w="486" w:type="pct"/>
            <w:vMerge/>
            <w:vAlign w:val="center"/>
          </w:tcPr>
          <w:p w14:paraId="428226BD" w14:textId="77777777" w:rsidR="00FD1C6E" w:rsidRPr="003A65E1" w:rsidRDefault="00FD1C6E" w:rsidP="00F83FA7">
            <w:pPr>
              <w:pStyle w:val="TableText"/>
              <w:rPr>
                <w:lang w:val="en-US"/>
              </w:rPr>
            </w:pPr>
          </w:p>
        </w:tc>
        <w:tc>
          <w:tcPr>
            <w:tcW w:w="668" w:type="pct"/>
            <w:vMerge/>
            <w:vAlign w:val="center"/>
          </w:tcPr>
          <w:p w14:paraId="161501FF" w14:textId="1CAB58A9" w:rsidR="00FD1C6E" w:rsidRPr="003A65E1" w:rsidRDefault="00FD1C6E" w:rsidP="002B4AF7">
            <w:pPr>
              <w:pStyle w:val="TableText"/>
              <w:rPr>
                <w:lang w:val="en-US"/>
              </w:rPr>
            </w:pPr>
          </w:p>
        </w:tc>
        <w:tc>
          <w:tcPr>
            <w:tcW w:w="695" w:type="pct"/>
            <w:vMerge/>
            <w:vAlign w:val="center"/>
          </w:tcPr>
          <w:p w14:paraId="3EFA453D" w14:textId="77777777" w:rsidR="00FD1C6E" w:rsidRPr="003A65E1" w:rsidRDefault="00FD1C6E" w:rsidP="00F83FA7">
            <w:pPr>
              <w:pStyle w:val="TableText"/>
              <w:rPr>
                <w:lang w:val="en-US"/>
              </w:rPr>
            </w:pPr>
          </w:p>
        </w:tc>
      </w:tr>
      <w:tr w:rsidR="00FD1C6E" w:rsidRPr="003A65E1" w14:paraId="3EF7628F" w14:textId="77777777" w:rsidTr="00FD1C6E">
        <w:trPr>
          <w:trHeight w:val="314"/>
        </w:trPr>
        <w:tc>
          <w:tcPr>
            <w:tcW w:w="621" w:type="pct"/>
            <w:vMerge/>
            <w:vAlign w:val="center"/>
          </w:tcPr>
          <w:p w14:paraId="6BD31902" w14:textId="043E74C6" w:rsidR="00FD1C6E" w:rsidRPr="003A65E1" w:rsidRDefault="00FD1C6E" w:rsidP="002B4AF7">
            <w:pPr>
              <w:pStyle w:val="TableText"/>
              <w:rPr>
                <w:lang w:val="en-US"/>
              </w:rPr>
            </w:pPr>
          </w:p>
        </w:tc>
        <w:tc>
          <w:tcPr>
            <w:tcW w:w="391" w:type="pct"/>
            <w:vMerge/>
            <w:vAlign w:val="center"/>
          </w:tcPr>
          <w:p w14:paraId="1C734190" w14:textId="7F53FF78" w:rsidR="00FD1C6E" w:rsidRPr="003A65E1" w:rsidRDefault="00FD1C6E" w:rsidP="002B4AF7">
            <w:pPr>
              <w:pStyle w:val="TableText"/>
              <w:rPr>
                <w:lang w:val="en-US"/>
              </w:rPr>
            </w:pPr>
          </w:p>
        </w:tc>
        <w:tc>
          <w:tcPr>
            <w:tcW w:w="705" w:type="pct"/>
            <w:vAlign w:val="center"/>
          </w:tcPr>
          <w:p w14:paraId="0CA6F114" w14:textId="4B305BA6" w:rsidR="00FD1C6E" w:rsidRDefault="00FD1C6E" w:rsidP="00F83FA7">
            <w:pPr>
              <w:pStyle w:val="TableText"/>
              <w:rPr>
                <w:lang w:val="en-US"/>
              </w:rPr>
            </w:pPr>
            <w:r>
              <w:rPr>
                <w:lang w:val="en-US"/>
              </w:rPr>
              <w:t>Editor’s review</w:t>
            </w:r>
          </w:p>
        </w:tc>
        <w:tc>
          <w:tcPr>
            <w:tcW w:w="1434" w:type="pct"/>
            <w:vAlign w:val="center"/>
          </w:tcPr>
          <w:p w14:paraId="2909EEDF" w14:textId="77777777" w:rsidR="00FD1C6E" w:rsidRDefault="00FD1C6E" w:rsidP="007455E5">
            <w:pPr>
              <w:pStyle w:val="TableText"/>
              <w:rPr>
                <w:lang w:val="en-US"/>
              </w:rPr>
            </w:pPr>
            <w:r>
              <w:rPr>
                <w:lang w:val="en-US"/>
              </w:rPr>
              <w:t xml:space="preserve">Fixed steps numbering in </w:t>
            </w:r>
          </w:p>
          <w:p w14:paraId="3E709D37" w14:textId="77777777" w:rsidR="00FD1C6E" w:rsidRDefault="00FD1C6E" w:rsidP="00B56230">
            <w:pPr>
              <w:pStyle w:val="TableText"/>
              <w:numPr>
                <w:ilvl w:val="0"/>
                <w:numId w:val="299"/>
              </w:numPr>
              <w:rPr>
                <w:lang w:val="en-US"/>
              </w:rPr>
            </w:pPr>
            <w:r>
              <w:rPr>
                <w:lang w:val="en-US"/>
              </w:rPr>
              <w:t>4.2.22.2.5 Test Sequences 13, 14, 15</w:t>
            </w:r>
          </w:p>
          <w:p w14:paraId="7B7B55D8" w14:textId="46A972D6" w:rsidR="00FD1C6E" w:rsidRDefault="00FD1C6E" w:rsidP="006F4DD4">
            <w:pPr>
              <w:pStyle w:val="TableText"/>
              <w:numPr>
                <w:ilvl w:val="0"/>
                <w:numId w:val="299"/>
              </w:numPr>
              <w:rPr>
                <w:lang w:val="en-US"/>
              </w:rPr>
            </w:pPr>
            <w:r>
              <w:rPr>
                <w:lang w:val="en-US"/>
              </w:rPr>
              <w:t>4.2.22.2.7 Test Sequence 4</w:t>
            </w:r>
          </w:p>
        </w:tc>
        <w:tc>
          <w:tcPr>
            <w:tcW w:w="486" w:type="pct"/>
            <w:vMerge/>
            <w:vAlign w:val="center"/>
          </w:tcPr>
          <w:p w14:paraId="4599278B" w14:textId="77777777" w:rsidR="00FD1C6E" w:rsidRPr="003A65E1" w:rsidRDefault="00FD1C6E" w:rsidP="00F83FA7">
            <w:pPr>
              <w:pStyle w:val="TableText"/>
              <w:rPr>
                <w:lang w:val="en-US"/>
              </w:rPr>
            </w:pPr>
          </w:p>
        </w:tc>
        <w:tc>
          <w:tcPr>
            <w:tcW w:w="668" w:type="pct"/>
            <w:vMerge/>
            <w:vAlign w:val="center"/>
          </w:tcPr>
          <w:p w14:paraId="1F8EE4E0" w14:textId="1A5F76D6" w:rsidR="00FD1C6E" w:rsidRPr="003A65E1" w:rsidRDefault="00FD1C6E" w:rsidP="002B4AF7">
            <w:pPr>
              <w:pStyle w:val="TableText"/>
              <w:rPr>
                <w:lang w:val="en-US"/>
              </w:rPr>
            </w:pPr>
          </w:p>
        </w:tc>
        <w:tc>
          <w:tcPr>
            <w:tcW w:w="695" w:type="pct"/>
            <w:vMerge/>
            <w:vAlign w:val="center"/>
          </w:tcPr>
          <w:p w14:paraId="47EF35FF" w14:textId="77777777" w:rsidR="00FD1C6E" w:rsidRPr="003A65E1" w:rsidRDefault="00FD1C6E" w:rsidP="00F83FA7">
            <w:pPr>
              <w:pStyle w:val="TableText"/>
              <w:rPr>
                <w:lang w:val="en-US"/>
              </w:rPr>
            </w:pPr>
          </w:p>
        </w:tc>
      </w:tr>
      <w:tr w:rsidR="00FD1C6E" w:rsidRPr="003A65E1" w14:paraId="46501594" w14:textId="77777777" w:rsidTr="00FD1C6E">
        <w:trPr>
          <w:trHeight w:val="314"/>
        </w:trPr>
        <w:tc>
          <w:tcPr>
            <w:tcW w:w="621" w:type="pct"/>
            <w:vMerge/>
            <w:vAlign w:val="center"/>
          </w:tcPr>
          <w:p w14:paraId="7FA451C4" w14:textId="5DD2AA7C" w:rsidR="00FD1C6E" w:rsidRPr="003A65E1" w:rsidRDefault="00FD1C6E" w:rsidP="002B4AF7">
            <w:pPr>
              <w:pStyle w:val="TableText"/>
              <w:rPr>
                <w:lang w:val="en-US"/>
              </w:rPr>
            </w:pPr>
          </w:p>
        </w:tc>
        <w:tc>
          <w:tcPr>
            <w:tcW w:w="391" w:type="pct"/>
            <w:vMerge/>
            <w:vAlign w:val="center"/>
          </w:tcPr>
          <w:p w14:paraId="5DE1C1EA" w14:textId="5A6F1E6D" w:rsidR="00FD1C6E" w:rsidRPr="003A65E1" w:rsidRDefault="00FD1C6E" w:rsidP="002B4AF7">
            <w:pPr>
              <w:pStyle w:val="TableText"/>
              <w:rPr>
                <w:lang w:val="en-US"/>
              </w:rPr>
            </w:pPr>
          </w:p>
        </w:tc>
        <w:tc>
          <w:tcPr>
            <w:tcW w:w="705" w:type="pct"/>
            <w:vAlign w:val="center"/>
          </w:tcPr>
          <w:p w14:paraId="38D915A2" w14:textId="507AC2F9" w:rsidR="00FD1C6E" w:rsidRDefault="00FD1C6E" w:rsidP="00F83FA7">
            <w:pPr>
              <w:pStyle w:val="TableText"/>
              <w:rPr>
                <w:lang w:val="en-US"/>
              </w:rPr>
            </w:pPr>
            <w:r w:rsidRPr="000B3889">
              <w:rPr>
                <w:lang w:val="en-US"/>
              </w:rPr>
              <w:t>CR313087R00</w:t>
            </w:r>
          </w:p>
        </w:tc>
        <w:tc>
          <w:tcPr>
            <w:tcW w:w="1434" w:type="pct"/>
            <w:vAlign w:val="center"/>
          </w:tcPr>
          <w:p w14:paraId="7B1FC9B4" w14:textId="0CB0B434" w:rsidR="00FD1C6E" w:rsidRDefault="00FD1C6E" w:rsidP="007455E5">
            <w:pPr>
              <w:pStyle w:val="TableText"/>
              <w:rPr>
                <w:lang w:val="en-US"/>
              </w:rPr>
            </w:pPr>
            <w:r w:rsidRPr="000B3889">
              <w:rPr>
                <w:lang w:val="en-US"/>
              </w:rPr>
              <w:t>Fix_paramTargetEsimPort_usage DisableProfile</w:t>
            </w:r>
          </w:p>
        </w:tc>
        <w:tc>
          <w:tcPr>
            <w:tcW w:w="486" w:type="pct"/>
            <w:vMerge/>
            <w:vAlign w:val="center"/>
          </w:tcPr>
          <w:p w14:paraId="0D8A0723" w14:textId="77777777" w:rsidR="00FD1C6E" w:rsidRPr="003A65E1" w:rsidRDefault="00FD1C6E" w:rsidP="00F83FA7">
            <w:pPr>
              <w:pStyle w:val="TableText"/>
              <w:rPr>
                <w:lang w:val="en-US"/>
              </w:rPr>
            </w:pPr>
          </w:p>
        </w:tc>
        <w:tc>
          <w:tcPr>
            <w:tcW w:w="668" w:type="pct"/>
            <w:vMerge/>
            <w:vAlign w:val="center"/>
          </w:tcPr>
          <w:p w14:paraId="0340903A" w14:textId="5196CAAF" w:rsidR="00FD1C6E" w:rsidRPr="003A65E1" w:rsidRDefault="00FD1C6E" w:rsidP="002B4AF7">
            <w:pPr>
              <w:pStyle w:val="TableText"/>
              <w:rPr>
                <w:lang w:val="en-US"/>
              </w:rPr>
            </w:pPr>
          </w:p>
        </w:tc>
        <w:tc>
          <w:tcPr>
            <w:tcW w:w="695" w:type="pct"/>
            <w:vMerge/>
            <w:vAlign w:val="center"/>
          </w:tcPr>
          <w:p w14:paraId="5EE9B19F" w14:textId="77777777" w:rsidR="00FD1C6E" w:rsidRPr="003A65E1" w:rsidRDefault="00FD1C6E" w:rsidP="00F83FA7">
            <w:pPr>
              <w:pStyle w:val="TableText"/>
              <w:rPr>
                <w:lang w:val="en-US"/>
              </w:rPr>
            </w:pPr>
          </w:p>
        </w:tc>
      </w:tr>
      <w:tr w:rsidR="00FD1C6E" w:rsidRPr="003A65E1" w14:paraId="33E2EA48" w14:textId="77777777" w:rsidTr="00FD1C6E">
        <w:trPr>
          <w:trHeight w:val="314"/>
        </w:trPr>
        <w:tc>
          <w:tcPr>
            <w:tcW w:w="621" w:type="pct"/>
            <w:vMerge/>
            <w:vAlign w:val="center"/>
          </w:tcPr>
          <w:p w14:paraId="725EF934" w14:textId="7BCDFAF1" w:rsidR="00FD1C6E" w:rsidRPr="003A65E1" w:rsidRDefault="00FD1C6E" w:rsidP="002B4AF7">
            <w:pPr>
              <w:pStyle w:val="TableText"/>
              <w:rPr>
                <w:lang w:val="en-US"/>
              </w:rPr>
            </w:pPr>
          </w:p>
        </w:tc>
        <w:tc>
          <w:tcPr>
            <w:tcW w:w="391" w:type="pct"/>
            <w:vMerge/>
            <w:vAlign w:val="center"/>
          </w:tcPr>
          <w:p w14:paraId="408B2F02" w14:textId="78B262C9" w:rsidR="00FD1C6E" w:rsidRPr="003A65E1" w:rsidRDefault="00FD1C6E" w:rsidP="002B4AF7">
            <w:pPr>
              <w:pStyle w:val="TableText"/>
              <w:rPr>
                <w:lang w:val="en-US"/>
              </w:rPr>
            </w:pPr>
          </w:p>
        </w:tc>
        <w:tc>
          <w:tcPr>
            <w:tcW w:w="705" w:type="pct"/>
            <w:vAlign w:val="center"/>
          </w:tcPr>
          <w:p w14:paraId="369747F4" w14:textId="425BDA82" w:rsidR="00FD1C6E" w:rsidRPr="003A65E1" w:rsidRDefault="00FD1C6E" w:rsidP="00F83FA7">
            <w:pPr>
              <w:pStyle w:val="TableText"/>
              <w:rPr>
                <w:lang w:val="en-US"/>
              </w:rPr>
            </w:pPr>
            <w:r w:rsidRPr="00730621">
              <w:rPr>
                <w:lang w:val="en-US"/>
              </w:rPr>
              <w:t>CR313088R00</w:t>
            </w:r>
          </w:p>
        </w:tc>
        <w:tc>
          <w:tcPr>
            <w:tcW w:w="1434" w:type="pct"/>
            <w:vAlign w:val="center"/>
          </w:tcPr>
          <w:p w14:paraId="64B02884" w14:textId="2CBB334E" w:rsidR="00FD1C6E" w:rsidRPr="003A65E1" w:rsidRDefault="00FD1C6E" w:rsidP="00F83FA7">
            <w:pPr>
              <w:pStyle w:val="TableText"/>
              <w:rPr>
                <w:lang w:val="en-US"/>
              </w:rPr>
            </w:pPr>
            <w:r w:rsidRPr="00730621">
              <w:rPr>
                <w:lang w:val="en-US"/>
              </w:rPr>
              <w:t>Fix_MEPA1_Disable_Profile_Le_Byte</w:t>
            </w:r>
          </w:p>
        </w:tc>
        <w:tc>
          <w:tcPr>
            <w:tcW w:w="486" w:type="pct"/>
            <w:vMerge/>
            <w:vAlign w:val="center"/>
          </w:tcPr>
          <w:p w14:paraId="550F37BA" w14:textId="77777777" w:rsidR="00FD1C6E" w:rsidRPr="003A65E1" w:rsidRDefault="00FD1C6E" w:rsidP="00F83FA7">
            <w:pPr>
              <w:pStyle w:val="TableText"/>
              <w:rPr>
                <w:lang w:val="en-US"/>
              </w:rPr>
            </w:pPr>
          </w:p>
        </w:tc>
        <w:tc>
          <w:tcPr>
            <w:tcW w:w="668" w:type="pct"/>
            <w:vMerge/>
            <w:vAlign w:val="center"/>
          </w:tcPr>
          <w:p w14:paraId="43D9CA5D" w14:textId="32CB464E" w:rsidR="00FD1C6E" w:rsidRPr="003A65E1" w:rsidRDefault="00FD1C6E" w:rsidP="002B4AF7">
            <w:pPr>
              <w:pStyle w:val="TableText"/>
              <w:rPr>
                <w:lang w:val="en-US"/>
              </w:rPr>
            </w:pPr>
          </w:p>
        </w:tc>
        <w:tc>
          <w:tcPr>
            <w:tcW w:w="695" w:type="pct"/>
            <w:vMerge/>
            <w:vAlign w:val="center"/>
          </w:tcPr>
          <w:p w14:paraId="15352BED" w14:textId="77777777" w:rsidR="00FD1C6E" w:rsidRPr="003A65E1" w:rsidRDefault="00FD1C6E" w:rsidP="00F83FA7">
            <w:pPr>
              <w:pStyle w:val="TableText"/>
              <w:rPr>
                <w:lang w:val="en-US"/>
              </w:rPr>
            </w:pPr>
          </w:p>
        </w:tc>
      </w:tr>
      <w:tr w:rsidR="00FD1C6E" w:rsidRPr="003A65E1" w14:paraId="5F2163BC" w14:textId="77777777" w:rsidTr="00FD1C6E">
        <w:trPr>
          <w:trHeight w:val="314"/>
        </w:trPr>
        <w:tc>
          <w:tcPr>
            <w:tcW w:w="621" w:type="pct"/>
            <w:vMerge/>
            <w:vAlign w:val="center"/>
          </w:tcPr>
          <w:p w14:paraId="68BF5A67" w14:textId="01501F06" w:rsidR="00FD1C6E" w:rsidRPr="003A65E1" w:rsidRDefault="00FD1C6E" w:rsidP="002B4AF7">
            <w:pPr>
              <w:pStyle w:val="TableText"/>
              <w:rPr>
                <w:lang w:val="en-US"/>
              </w:rPr>
            </w:pPr>
          </w:p>
        </w:tc>
        <w:tc>
          <w:tcPr>
            <w:tcW w:w="391" w:type="pct"/>
            <w:vMerge/>
            <w:vAlign w:val="center"/>
          </w:tcPr>
          <w:p w14:paraId="0FFC1389" w14:textId="5B208726" w:rsidR="00FD1C6E" w:rsidRPr="003A65E1" w:rsidRDefault="00FD1C6E" w:rsidP="002B4AF7">
            <w:pPr>
              <w:pStyle w:val="TableText"/>
              <w:rPr>
                <w:lang w:val="en-US"/>
              </w:rPr>
            </w:pPr>
          </w:p>
        </w:tc>
        <w:tc>
          <w:tcPr>
            <w:tcW w:w="705" w:type="pct"/>
            <w:vAlign w:val="center"/>
          </w:tcPr>
          <w:p w14:paraId="54863ABF" w14:textId="0DD2F33C" w:rsidR="00FD1C6E" w:rsidRPr="003A65E1" w:rsidRDefault="00FD1C6E" w:rsidP="00F83FA7">
            <w:pPr>
              <w:pStyle w:val="TableText"/>
              <w:rPr>
                <w:lang w:val="en-US"/>
              </w:rPr>
            </w:pPr>
            <w:r w:rsidRPr="00296AE0">
              <w:rPr>
                <w:lang w:val="en-US"/>
              </w:rPr>
              <w:t>CR313089R00</w:t>
            </w:r>
          </w:p>
        </w:tc>
        <w:tc>
          <w:tcPr>
            <w:tcW w:w="1434" w:type="pct"/>
            <w:vAlign w:val="center"/>
          </w:tcPr>
          <w:p w14:paraId="3C889245" w14:textId="170CD47E" w:rsidR="00FD1C6E" w:rsidRPr="003A65E1" w:rsidRDefault="00FD1C6E" w:rsidP="00F83FA7">
            <w:pPr>
              <w:pStyle w:val="TableText"/>
              <w:rPr>
                <w:lang w:val="en-US"/>
              </w:rPr>
            </w:pPr>
            <w:r w:rsidRPr="00296AE0">
              <w:rPr>
                <w:lang w:val="en-US"/>
              </w:rPr>
              <w:t>Fix_MEPA2_Enable</w:t>
            </w:r>
          </w:p>
        </w:tc>
        <w:tc>
          <w:tcPr>
            <w:tcW w:w="486" w:type="pct"/>
            <w:vMerge/>
            <w:vAlign w:val="center"/>
          </w:tcPr>
          <w:p w14:paraId="5E603596" w14:textId="77777777" w:rsidR="00FD1C6E" w:rsidRPr="003A65E1" w:rsidRDefault="00FD1C6E" w:rsidP="00F83FA7">
            <w:pPr>
              <w:pStyle w:val="TableText"/>
              <w:rPr>
                <w:lang w:val="en-US"/>
              </w:rPr>
            </w:pPr>
          </w:p>
        </w:tc>
        <w:tc>
          <w:tcPr>
            <w:tcW w:w="668" w:type="pct"/>
            <w:vMerge/>
            <w:vAlign w:val="center"/>
          </w:tcPr>
          <w:p w14:paraId="2BF49123" w14:textId="2C5C1DCB" w:rsidR="00FD1C6E" w:rsidRPr="003A65E1" w:rsidRDefault="00FD1C6E" w:rsidP="002B4AF7">
            <w:pPr>
              <w:pStyle w:val="TableText"/>
              <w:rPr>
                <w:lang w:val="en-US"/>
              </w:rPr>
            </w:pPr>
          </w:p>
        </w:tc>
        <w:tc>
          <w:tcPr>
            <w:tcW w:w="695" w:type="pct"/>
            <w:vMerge/>
            <w:vAlign w:val="center"/>
          </w:tcPr>
          <w:p w14:paraId="6070B6CB" w14:textId="77777777" w:rsidR="00FD1C6E" w:rsidRPr="003A65E1" w:rsidRDefault="00FD1C6E" w:rsidP="00F83FA7">
            <w:pPr>
              <w:pStyle w:val="TableText"/>
              <w:rPr>
                <w:lang w:val="en-US"/>
              </w:rPr>
            </w:pPr>
          </w:p>
        </w:tc>
      </w:tr>
      <w:tr w:rsidR="00FD1C6E" w:rsidRPr="003A65E1" w14:paraId="72DA6829" w14:textId="77777777" w:rsidTr="00FD1C6E">
        <w:trPr>
          <w:trHeight w:val="314"/>
        </w:trPr>
        <w:tc>
          <w:tcPr>
            <w:tcW w:w="621" w:type="pct"/>
            <w:vMerge/>
            <w:vAlign w:val="center"/>
          </w:tcPr>
          <w:p w14:paraId="46E02AD7" w14:textId="7561020A" w:rsidR="00FD1C6E" w:rsidRPr="003A65E1" w:rsidRDefault="00FD1C6E" w:rsidP="002B4AF7">
            <w:pPr>
              <w:pStyle w:val="TableText"/>
              <w:rPr>
                <w:lang w:val="en-US"/>
              </w:rPr>
            </w:pPr>
          </w:p>
        </w:tc>
        <w:tc>
          <w:tcPr>
            <w:tcW w:w="391" w:type="pct"/>
            <w:vMerge/>
            <w:vAlign w:val="center"/>
          </w:tcPr>
          <w:p w14:paraId="20D85A64" w14:textId="207895B2" w:rsidR="00FD1C6E" w:rsidRPr="003A65E1" w:rsidRDefault="00FD1C6E" w:rsidP="002B4AF7">
            <w:pPr>
              <w:pStyle w:val="TableText"/>
              <w:rPr>
                <w:lang w:val="en-US"/>
              </w:rPr>
            </w:pPr>
          </w:p>
        </w:tc>
        <w:tc>
          <w:tcPr>
            <w:tcW w:w="705" w:type="pct"/>
            <w:vAlign w:val="center"/>
          </w:tcPr>
          <w:p w14:paraId="27107177" w14:textId="23EDBCD1" w:rsidR="00FD1C6E" w:rsidRPr="00296AE0" w:rsidRDefault="00FD1C6E" w:rsidP="00E97519">
            <w:pPr>
              <w:pStyle w:val="TableText"/>
              <w:rPr>
                <w:lang w:val="en-US"/>
              </w:rPr>
            </w:pPr>
            <w:r>
              <w:rPr>
                <w:lang w:val="en-US"/>
              </w:rPr>
              <w:t>Editor’s review</w:t>
            </w:r>
          </w:p>
        </w:tc>
        <w:tc>
          <w:tcPr>
            <w:tcW w:w="1434" w:type="pct"/>
            <w:vAlign w:val="center"/>
          </w:tcPr>
          <w:p w14:paraId="3CDDB27B" w14:textId="4DD6C68A" w:rsidR="00FD1C6E" w:rsidRPr="00296AE0" w:rsidRDefault="00FD1C6E" w:rsidP="00E97519">
            <w:pPr>
              <w:pStyle w:val="TableText"/>
              <w:rPr>
                <w:lang w:val="en-US"/>
              </w:rPr>
            </w:pPr>
            <w:r>
              <w:rPr>
                <w:lang w:val="en-US"/>
              </w:rPr>
              <w:t>Fixed an implementation error of CR313077R03</w:t>
            </w:r>
          </w:p>
        </w:tc>
        <w:tc>
          <w:tcPr>
            <w:tcW w:w="486" w:type="pct"/>
            <w:vMerge w:val="restart"/>
            <w:vAlign w:val="center"/>
          </w:tcPr>
          <w:p w14:paraId="2014E0C4" w14:textId="0FBB4296" w:rsidR="00FD1C6E" w:rsidRPr="003A65E1" w:rsidRDefault="00FD1C6E" w:rsidP="00E97519">
            <w:pPr>
              <w:pStyle w:val="TableText"/>
              <w:rPr>
                <w:lang w:val="en-US"/>
              </w:rPr>
            </w:pPr>
            <w:r>
              <w:t>eUICC</w:t>
            </w:r>
          </w:p>
        </w:tc>
        <w:tc>
          <w:tcPr>
            <w:tcW w:w="668" w:type="pct"/>
            <w:vMerge/>
            <w:vAlign w:val="center"/>
          </w:tcPr>
          <w:p w14:paraId="5BFF8F00" w14:textId="7A644396" w:rsidR="00FD1C6E" w:rsidRPr="003A65E1" w:rsidRDefault="00FD1C6E" w:rsidP="002B4AF7">
            <w:pPr>
              <w:pStyle w:val="TableText"/>
              <w:rPr>
                <w:lang w:val="en-US"/>
              </w:rPr>
            </w:pPr>
          </w:p>
        </w:tc>
        <w:tc>
          <w:tcPr>
            <w:tcW w:w="695" w:type="pct"/>
            <w:vMerge w:val="restart"/>
            <w:vAlign w:val="center"/>
          </w:tcPr>
          <w:p w14:paraId="761DDDFF" w14:textId="0642F3F6" w:rsidR="00FD1C6E" w:rsidRPr="003A65E1" w:rsidRDefault="00FD1C6E" w:rsidP="00E97519">
            <w:pPr>
              <w:pStyle w:val="TableText"/>
              <w:rPr>
                <w:lang w:val="en-US"/>
              </w:rPr>
            </w:pPr>
            <w:r>
              <w:t>Guido Abate, STMicroelectronics</w:t>
            </w:r>
          </w:p>
        </w:tc>
      </w:tr>
      <w:tr w:rsidR="00FD1C6E" w:rsidRPr="003A65E1" w14:paraId="2A9ED087" w14:textId="77777777" w:rsidTr="00FD1C6E">
        <w:trPr>
          <w:trHeight w:val="314"/>
        </w:trPr>
        <w:tc>
          <w:tcPr>
            <w:tcW w:w="621" w:type="pct"/>
            <w:vMerge/>
            <w:vAlign w:val="center"/>
          </w:tcPr>
          <w:p w14:paraId="0C3541AE" w14:textId="571E4898" w:rsidR="00FD1C6E" w:rsidRPr="003A65E1" w:rsidRDefault="00FD1C6E" w:rsidP="002B4AF7">
            <w:pPr>
              <w:pStyle w:val="TableText"/>
              <w:rPr>
                <w:lang w:val="en-US"/>
              </w:rPr>
            </w:pPr>
          </w:p>
        </w:tc>
        <w:tc>
          <w:tcPr>
            <w:tcW w:w="391" w:type="pct"/>
            <w:vMerge/>
            <w:vAlign w:val="center"/>
          </w:tcPr>
          <w:p w14:paraId="72255E37" w14:textId="5804948D" w:rsidR="00FD1C6E" w:rsidRPr="003A65E1" w:rsidRDefault="00FD1C6E" w:rsidP="002B4AF7">
            <w:pPr>
              <w:pStyle w:val="TableText"/>
              <w:rPr>
                <w:lang w:val="en-US"/>
              </w:rPr>
            </w:pPr>
          </w:p>
        </w:tc>
        <w:tc>
          <w:tcPr>
            <w:tcW w:w="705" w:type="pct"/>
            <w:vAlign w:val="center"/>
          </w:tcPr>
          <w:p w14:paraId="1E9C520D" w14:textId="0C87D42A" w:rsidR="00FD1C6E" w:rsidRPr="00296AE0" w:rsidRDefault="00FD1C6E" w:rsidP="00F83FA7">
            <w:pPr>
              <w:pStyle w:val="TableText"/>
              <w:rPr>
                <w:lang w:val="en-US"/>
              </w:rPr>
            </w:pPr>
            <w:r w:rsidRPr="005D5DE8">
              <w:rPr>
                <w:lang w:val="en-US"/>
              </w:rPr>
              <w:t>CR313090R02</w:t>
            </w:r>
          </w:p>
        </w:tc>
        <w:tc>
          <w:tcPr>
            <w:tcW w:w="1434" w:type="pct"/>
            <w:vAlign w:val="center"/>
          </w:tcPr>
          <w:p w14:paraId="6E04901E" w14:textId="30317CE1" w:rsidR="00FD1C6E" w:rsidRPr="00296AE0" w:rsidRDefault="00FD1C6E" w:rsidP="00F83FA7">
            <w:pPr>
              <w:pStyle w:val="TableText"/>
              <w:rPr>
                <w:lang w:val="en-US"/>
              </w:rPr>
            </w:pPr>
            <w:r w:rsidRPr="005D5DE8">
              <w:rPr>
                <w:lang w:val="en-US"/>
              </w:rPr>
              <w:t>Fix_MEPB_Enable</w:t>
            </w:r>
          </w:p>
        </w:tc>
        <w:tc>
          <w:tcPr>
            <w:tcW w:w="486" w:type="pct"/>
            <w:vMerge/>
            <w:vAlign w:val="center"/>
          </w:tcPr>
          <w:p w14:paraId="4019AF1B" w14:textId="77777777" w:rsidR="00FD1C6E" w:rsidRPr="003A65E1" w:rsidRDefault="00FD1C6E" w:rsidP="00F83FA7">
            <w:pPr>
              <w:pStyle w:val="TableText"/>
              <w:rPr>
                <w:lang w:val="en-US"/>
              </w:rPr>
            </w:pPr>
          </w:p>
        </w:tc>
        <w:tc>
          <w:tcPr>
            <w:tcW w:w="668" w:type="pct"/>
            <w:vMerge/>
            <w:vAlign w:val="center"/>
          </w:tcPr>
          <w:p w14:paraId="345F8157" w14:textId="23AB76C7" w:rsidR="00FD1C6E" w:rsidRPr="003A65E1" w:rsidRDefault="00FD1C6E" w:rsidP="002B4AF7">
            <w:pPr>
              <w:pStyle w:val="TableText"/>
              <w:rPr>
                <w:lang w:val="en-US"/>
              </w:rPr>
            </w:pPr>
          </w:p>
        </w:tc>
        <w:tc>
          <w:tcPr>
            <w:tcW w:w="695" w:type="pct"/>
            <w:vMerge/>
            <w:vAlign w:val="center"/>
          </w:tcPr>
          <w:p w14:paraId="4EF1BAF9" w14:textId="77777777" w:rsidR="00FD1C6E" w:rsidRPr="003A65E1" w:rsidRDefault="00FD1C6E" w:rsidP="00F83FA7">
            <w:pPr>
              <w:pStyle w:val="TableText"/>
              <w:rPr>
                <w:lang w:val="en-US"/>
              </w:rPr>
            </w:pPr>
          </w:p>
        </w:tc>
      </w:tr>
      <w:tr w:rsidR="00FD1C6E" w:rsidRPr="003A65E1" w14:paraId="2E6889C6" w14:textId="77777777" w:rsidTr="00FD1C6E">
        <w:trPr>
          <w:trHeight w:val="314"/>
        </w:trPr>
        <w:tc>
          <w:tcPr>
            <w:tcW w:w="621" w:type="pct"/>
            <w:vMerge/>
            <w:vAlign w:val="center"/>
          </w:tcPr>
          <w:p w14:paraId="04ABAE7A" w14:textId="04E91828" w:rsidR="00FD1C6E" w:rsidRPr="003A65E1" w:rsidRDefault="00FD1C6E" w:rsidP="002B4AF7">
            <w:pPr>
              <w:pStyle w:val="TableText"/>
              <w:rPr>
                <w:lang w:val="en-US"/>
              </w:rPr>
            </w:pPr>
          </w:p>
        </w:tc>
        <w:tc>
          <w:tcPr>
            <w:tcW w:w="391" w:type="pct"/>
            <w:vMerge/>
            <w:vAlign w:val="center"/>
          </w:tcPr>
          <w:p w14:paraId="4951438E" w14:textId="12138861" w:rsidR="00FD1C6E" w:rsidRPr="003A65E1" w:rsidRDefault="00FD1C6E" w:rsidP="002B4AF7">
            <w:pPr>
              <w:pStyle w:val="TableText"/>
              <w:rPr>
                <w:lang w:val="en-US"/>
              </w:rPr>
            </w:pPr>
          </w:p>
        </w:tc>
        <w:tc>
          <w:tcPr>
            <w:tcW w:w="705" w:type="pct"/>
            <w:vAlign w:val="center"/>
          </w:tcPr>
          <w:p w14:paraId="4D997221" w14:textId="4AF95A16" w:rsidR="00FD1C6E" w:rsidRPr="005D5DE8" w:rsidRDefault="00FD1C6E" w:rsidP="00F83FA7">
            <w:pPr>
              <w:pStyle w:val="TableText"/>
              <w:rPr>
                <w:lang w:val="en-US"/>
              </w:rPr>
            </w:pPr>
            <w:r w:rsidRPr="003E6A14">
              <w:rPr>
                <w:lang w:val="en-US"/>
              </w:rPr>
              <w:t>CR313091R00</w:t>
            </w:r>
          </w:p>
        </w:tc>
        <w:tc>
          <w:tcPr>
            <w:tcW w:w="1434" w:type="pct"/>
            <w:vAlign w:val="center"/>
          </w:tcPr>
          <w:p w14:paraId="12BC4A23" w14:textId="30E528DD" w:rsidR="00FD1C6E" w:rsidRPr="005D5DE8" w:rsidRDefault="00FD1C6E" w:rsidP="00F83FA7">
            <w:pPr>
              <w:pStyle w:val="TableText"/>
              <w:rPr>
                <w:lang w:val="en-US"/>
              </w:rPr>
            </w:pPr>
            <w:r w:rsidRPr="008913E8">
              <w:rPr>
                <w:lang w:val="en-US"/>
              </w:rPr>
              <w:t>Fix_MEPA2_Enable_Error_TS09</w:t>
            </w:r>
          </w:p>
        </w:tc>
        <w:tc>
          <w:tcPr>
            <w:tcW w:w="486" w:type="pct"/>
            <w:vMerge/>
            <w:vAlign w:val="center"/>
          </w:tcPr>
          <w:p w14:paraId="5C74D4A4" w14:textId="77777777" w:rsidR="00FD1C6E" w:rsidRPr="003A65E1" w:rsidRDefault="00FD1C6E" w:rsidP="00F83FA7">
            <w:pPr>
              <w:pStyle w:val="TableText"/>
              <w:rPr>
                <w:lang w:val="en-US"/>
              </w:rPr>
            </w:pPr>
          </w:p>
        </w:tc>
        <w:tc>
          <w:tcPr>
            <w:tcW w:w="668" w:type="pct"/>
            <w:vMerge/>
            <w:vAlign w:val="center"/>
          </w:tcPr>
          <w:p w14:paraId="090E6CB3" w14:textId="117DACA3" w:rsidR="00FD1C6E" w:rsidRPr="003A65E1" w:rsidRDefault="00FD1C6E" w:rsidP="002B4AF7">
            <w:pPr>
              <w:pStyle w:val="TableText"/>
              <w:rPr>
                <w:lang w:val="en-US"/>
              </w:rPr>
            </w:pPr>
          </w:p>
        </w:tc>
        <w:tc>
          <w:tcPr>
            <w:tcW w:w="695" w:type="pct"/>
            <w:vMerge/>
            <w:vAlign w:val="center"/>
          </w:tcPr>
          <w:p w14:paraId="096CCFB2" w14:textId="77777777" w:rsidR="00FD1C6E" w:rsidRPr="003A65E1" w:rsidRDefault="00FD1C6E" w:rsidP="00F83FA7">
            <w:pPr>
              <w:pStyle w:val="TableText"/>
              <w:rPr>
                <w:lang w:val="en-US"/>
              </w:rPr>
            </w:pPr>
          </w:p>
        </w:tc>
      </w:tr>
      <w:tr w:rsidR="00FD1C6E" w:rsidRPr="003A65E1" w14:paraId="0CCF030E" w14:textId="77777777" w:rsidTr="00FD1C6E">
        <w:trPr>
          <w:trHeight w:val="314"/>
        </w:trPr>
        <w:tc>
          <w:tcPr>
            <w:tcW w:w="621" w:type="pct"/>
            <w:vMerge/>
            <w:vAlign w:val="center"/>
          </w:tcPr>
          <w:p w14:paraId="78362AF8" w14:textId="2A21BCA6" w:rsidR="00FD1C6E" w:rsidRPr="003A65E1" w:rsidRDefault="00FD1C6E" w:rsidP="002B4AF7">
            <w:pPr>
              <w:pStyle w:val="TableText"/>
              <w:rPr>
                <w:lang w:val="en-US"/>
              </w:rPr>
            </w:pPr>
          </w:p>
        </w:tc>
        <w:tc>
          <w:tcPr>
            <w:tcW w:w="391" w:type="pct"/>
            <w:vMerge/>
            <w:vAlign w:val="center"/>
          </w:tcPr>
          <w:p w14:paraId="511B5D89" w14:textId="12C093EA" w:rsidR="00FD1C6E" w:rsidRPr="003A65E1" w:rsidRDefault="00FD1C6E" w:rsidP="002B4AF7">
            <w:pPr>
              <w:pStyle w:val="TableText"/>
              <w:rPr>
                <w:lang w:val="en-US"/>
              </w:rPr>
            </w:pPr>
          </w:p>
        </w:tc>
        <w:tc>
          <w:tcPr>
            <w:tcW w:w="705" w:type="pct"/>
            <w:vAlign w:val="center"/>
          </w:tcPr>
          <w:p w14:paraId="21E02AE9" w14:textId="55D118FF" w:rsidR="00FD1C6E" w:rsidRPr="00296AE0" w:rsidRDefault="00FD1C6E" w:rsidP="00F83FA7">
            <w:pPr>
              <w:pStyle w:val="TableText"/>
              <w:rPr>
                <w:lang w:val="en-US"/>
              </w:rPr>
            </w:pPr>
            <w:r w:rsidRPr="001536EB">
              <w:rPr>
                <w:lang w:val="en-US"/>
              </w:rPr>
              <w:t>CR313092R02</w:t>
            </w:r>
          </w:p>
        </w:tc>
        <w:tc>
          <w:tcPr>
            <w:tcW w:w="1434" w:type="pct"/>
            <w:vAlign w:val="center"/>
          </w:tcPr>
          <w:p w14:paraId="2FDAF3D4" w14:textId="1D323990" w:rsidR="00FD1C6E" w:rsidRPr="00296AE0" w:rsidRDefault="00FD1C6E" w:rsidP="00F83FA7">
            <w:pPr>
              <w:pStyle w:val="TableText"/>
              <w:rPr>
                <w:lang w:val="en-US"/>
              </w:rPr>
            </w:pPr>
            <w:r w:rsidRPr="001536EB">
              <w:rPr>
                <w:lang w:val="en-US"/>
              </w:rPr>
              <w:t>Fix_GetProfileInfo_Error_TS03</w:t>
            </w:r>
          </w:p>
        </w:tc>
        <w:tc>
          <w:tcPr>
            <w:tcW w:w="486" w:type="pct"/>
            <w:vMerge/>
            <w:vAlign w:val="center"/>
          </w:tcPr>
          <w:p w14:paraId="7DC8D4EB" w14:textId="77777777" w:rsidR="00FD1C6E" w:rsidRPr="003A65E1" w:rsidRDefault="00FD1C6E" w:rsidP="00F83FA7">
            <w:pPr>
              <w:pStyle w:val="TableText"/>
              <w:rPr>
                <w:lang w:val="en-US"/>
              </w:rPr>
            </w:pPr>
          </w:p>
        </w:tc>
        <w:tc>
          <w:tcPr>
            <w:tcW w:w="668" w:type="pct"/>
            <w:vMerge/>
            <w:vAlign w:val="center"/>
          </w:tcPr>
          <w:p w14:paraId="1C9D3176" w14:textId="20E87725" w:rsidR="00FD1C6E" w:rsidRPr="003A65E1" w:rsidRDefault="00FD1C6E" w:rsidP="002B4AF7">
            <w:pPr>
              <w:pStyle w:val="TableText"/>
              <w:rPr>
                <w:lang w:val="en-US"/>
              </w:rPr>
            </w:pPr>
          </w:p>
        </w:tc>
        <w:tc>
          <w:tcPr>
            <w:tcW w:w="695" w:type="pct"/>
            <w:vMerge/>
            <w:vAlign w:val="center"/>
          </w:tcPr>
          <w:p w14:paraId="557F3988" w14:textId="77777777" w:rsidR="00FD1C6E" w:rsidRPr="003A65E1" w:rsidRDefault="00FD1C6E" w:rsidP="00F83FA7">
            <w:pPr>
              <w:pStyle w:val="TableText"/>
              <w:rPr>
                <w:lang w:val="en-US"/>
              </w:rPr>
            </w:pPr>
          </w:p>
        </w:tc>
      </w:tr>
      <w:tr w:rsidR="00FD1C6E" w:rsidRPr="003A65E1" w14:paraId="7658FEF2" w14:textId="77777777" w:rsidTr="00FD1C6E">
        <w:trPr>
          <w:trHeight w:val="314"/>
        </w:trPr>
        <w:tc>
          <w:tcPr>
            <w:tcW w:w="621" w:type="pct"/>
            <w:vMerge/>
            <w:vAlign w:val="center"/>
          </w:tcPr>
          <w:p w14:paraId="481E8C53" w14:textId="012E6F9D" w:rsidR="00FD1C6E" w:rsidRPr="003A65E1" w:rsidRDefault="00FD1C6E" w:rsidP="002B4AF7">
            <w:pPr>
              <w:pStyle w:val="TableText"/>
              <w:rPr>
                <w:lang w:val="en-US"/>
              </w:rPr>
            </w:pPr>
          </w:p>
        </w:tc>
        <w:tc>
          <w:tcPr>
            <w:tcW w:w="391" w:type="pct"/>
            <w:vMerge/>
            <w:vAlign w:val="center"/>
          </w:tcPr>
          <w:p w14:paraId="56FA35F3" w14:textId="72A21213" w:rsidR="00FD1C6E" w:rsidRPr="003A65E1" w:rsidRDefault="00FD1C6E" w:rsidP="002B4AF7">
            <w:pPr>
              <w:pStyle w:val="TableText"/>
              <w:rPr>
                <w:lang w:val="en-US"/>
              </w:rPr>
            </w:pPr>
          </w:p>
        </w:tc>
        <w:tc>
          <w:tcPr>
            <w:tcW w:w="705" w:type="pct"/>
            <w:vAlign w:val="center"/>
          </w:tcPr>
          <w:p w14:paraId="57F49766" w14:textId="2E1E259A" w:rsidR="00FD1C6E" w:rsidRPr="00296AE0" w:rsidRDefault="00FD1C6E" w:rsidP="00F83FA7">
            <w:pPr>
              <w:pStyle w:val="TableText"/>
              <w:rPr>
                <w:lang w:val="en-US"/>
              </w:rPr>
            </w:pPr>
            <w:r w:rsidRPr="00B46414">
              <w:rPr>
                <w:lang w:val="en-US"/>
              </w:rPr>
              <w:t>CR313093r00</w:t>
            </w:r>
          </w:p>
        </w:tc>
        <w:tc>
          <w:tcPr>
            <w:tcW w:w="1434" w:type="pct"/>
            <w:vAlign w:val="center"/>
          </w:tcPr>
          <w:p w14:paraId="5D610203" w14:textId="7F9C0A22" w:rsidR="00FD1C6E" w:rsidRPr="00296AE0" w:rsidRDefault="00FD1C6E" w:rsidP="00F83FA7">
            <w:pPr>
              <w:pStyle w:val="TableText"/>
              <w:rPr>
                <w:lang w:val="en-US"/>
              </w:rPr>
            </w:pPr>
            <w:r w:rsidRPr="00B46414">
              <w:rPr>
                <w:lang w:val="en-US"/>
              </w:rPr>
              <w:t>Clarify ordering of Notifications Sequence Number</w:t>
            </w:r>
          </w:p>
        </w:tc>
        <w:tc>
          <w:tcPr>
            <w:tcW w:w="486" w:type="pct"/>
            <w:vMerge/>
            <w:vAlign w:val="center"/>
          </w:tcPr>
          <w:p w14:paraId="6D9724BF" w14:textId="77777777" w:rsidR="00FD1C6E" w:rsidRPr="003A65E1" w:rsidRDefault="00FD1C6E" w:rsidP="00F83FA7">
            <w:pPr>
              <w:pStyle w:val="TableText"/>
              <w:rPr>
                <w:lang w:val="en-US"/>
              </w:rPr>
            </w:pPr>
          </w:p>
        </w:tc>
        <w:tc>
          <w:tcPr>
            <w:tcW w:w="668" w:type="pct"/>
            <w:vMerge/>
            <w:vAlign w:val="center"/>
          </w:tcPr>
          <w:p w14:paraId="5A69B6A9" w14:textId="7DBE4BB8" w:rsidR="00FD1C6E" w:rsidRPr="003A65E1" w:rsidRDefault="00FD1C6E" w:rsidP="002B4AF7">
            <w:pPr>
              <w:pStyle w:val="TableText"/>
              <w:rPr>
                <w:lang w:val="en-US"/>
              </w:rPr>
            </w:pPr>
          </w:p>
        </w:tc>
        <w:tc>
          <w:tcPr>
            <w:tcW w:w="695" w:type="pct"/>
            <w:vMerge/>
            <w:vAlign w:val="center"/>
          </w:tcPr>
          <w:p w14:paraId="2491543A" w14:textId="77777777" w:rsidR="00FD1C6E" w:rsidRPr="003A65E1" w:rsidRDefault="00FD1C6E" w:rsidP="00F83FA7">
            <w:pPr>
              <w:pStyle w:val="TableText"/>
              <w:rPr>
                <w:lang w:val="en-US"/>
              </w:rPr>
            </w:pPr>
          </w:p>
        </w:tc>
      </w:tr>
      <w:tr w:rsidR="00FD1C6E" w:rsidRPr="003A65E1" w14:paraId="24F92E6B" w14:textId="77777777" w:rsidTr="00FD1C6E">
        <w:trPr>
          <w:trHeight w:val="314"/>
        </w:trPr>
        <w:tc>
          <w:tcPr>
            <w:tcW w:w="621" w:type="pct"/>
            <w:vMerge/>
            <w:vAlign w:val="center"/>
          </w:tcPr>
          <w:p w14:paraId="7EA427EF" w14:textId="637B72D0" w:rsidR="00FD1C6E" w:rsidRPr="003A65E1" w:rsidRDefault="00FD1C6E" w:rsidP="002B4AF7">
            <w:pPr>
              <w:pStyle w:val="TableText"/>
              <w:rPr>
                <w:lang w:val="en-US"/>
              </w:rPr>
            </w:pPr>
          </w:p>
        </w:tc>
        <w:tc>
          <w:tcPr>
            <w:tcW w:w="391" w:type="pct"/>
            <w:vMerge/>
            <w:vAlign w:val="center"/>
          </w:tcPr>
          <w:p w14:paraId="7A9CF3C8" w14:textId="52AA7AF3" w:rsidR="00FD1C6E" w:rsidRPr="003A65E1" w:rsidRDefault="00FD1C6E" w:rsidP="002B4AF7">
            <w:pPr>
              <w:pStyle w:val="TableText"/>
              <w:rPr>
                <w:lang w:val="en-US"/>
              </w:rPr>
            </w:pPr>
          </w:p>
        </w:tc>
        <w:tc>
          <w:tcPr>
            <w:tcW w:w="705" w:type="pct"/>
            <w:vAlign w:val="center"/>
          </w:tcPr>
          <w:p w14:paraId="72413883" w14:textId="11BF942D" w:rsidR="00FD1C6E" w:rsidRPr="00B46414" w:rsidRDefault="00FD1C6E" w:rsidP="00F83FA7">
            <w:pPr>
              <w:pStyle w:val="TableText"/>
              <w:rPr>
                <w:lang w:val="en-US"/>
              </w:rPr>
            </w:pPr>
            <w:r w:rsidRPr="009D113E">
              <w:rPr>
                <w:lang w:val="en-US"/>
              </w:rPr>
              <w:t>CR313094R00</w:t>
            </w:r>
          </w:p>
        </w:tc>
        <w:tc>
          <w:tcPr>
            <w:tcW w:w="1434" w:type="pct"/>
            <w:vAlign w:val="center"/>
          </w:tcPr>
          <w:p w14:paraId="4B21F958" w14:textId="44C84993" w:rsidR="00FD1C6E" w:rsidRPr="00B46414" w:rsidRDefault="00FD1C6E" w:rsidP="00F83FA7">
            <w:pPr>
              <w:pStyle w:val="TableText"/>
              <w:rPr>
                <w:lang w:val="en-US"/>
              </w:rPr>
            </w:pPr>
            <w:r w:rsidRPr="009D113E">
              <w:rPr>
                <w:lang w:val="en-US"/>
              </w:rPr>
              <w:t>TC_4.2.21.2.11 #10</w:t>
            </w:r>
          </w:p>
        </w:tc>
        <w:tc>
          <w:tcPr>
            <w:tcW w:w="486" w:type="pct"/>
            <w:vMerge/>
            <w:vAlign w:val="center"/>
          </w:tcPr>
          <w:p w14:paraId="71677344" w14:textId="77777777" w:rsidR="00FD1C6E" w:rsidRPr="003A65E1" w:rsidRDefault="00FD1C6E" w:rsidP="00F83FA7">
            <w:pPr>
              <w:pStyle w:val="TableText"/>
              <w:rPr>
                <w:lang w:val="en-US"/>
              </w:rPr>
            </w:pPr>
          </w:p>
        </w:tc>
        <w:tc>
          <w:tcPr>
            <w:tcW w:w="668" w:type="pct"/>
            <w:vMerge/>
            <w:vAlign w:val="center"/>
          </w:tcPr>
          <w:p w14:paraId="28BDF0CA" w14:textId="7258DC92" w:rsidR="00FD1C6E" w:rsidRPr="003A65E1" w:rsidRDefault="00FD1C6E" w:rsidP="002B4AF7">
            <w:pPr>
              <w:pStyle w:val="TableText"/>
              <w:rPr>
                <w:lang w:val="en-US"/>
              </w:rPr>
            </w:pPr>
          </w:p>
        </w:tc>
        <w:tc>
          <w:tcPr>
            <w:tcW w:w="695" w:type="pct"/>
            <w:vMerge/>
            <w:vAlign w:val="center"/>
          </w:tcPr>
          <w:p w14:paraId="19CB3D3E" w14:textId="77777777" w:rsidR="00FD1C6E" w:rsidRPr="003A65E1" w:rsidRDefault="00FD1C6E" w:rsidP="00F83FA7">
            <w:pPr>
              <w:pStyle w:val="TableText"/>
              <w:rPr>
                <w:lang w:val="en-US"/>
              </w:rPr>
            </w:pPr>
          </w:p>
        </w:tc>
      </w:tr>
      <w:tr w:rsidR="00FD1C6E" w:rsidRPr="003A65E1" w14:paraId="4D15B367" w14:textId="77777777" w:rsidTr="00FD1C6E">
        <w:trPr>
          <w:trHeight w:val="314"/>
        </w:trPr>
        <w:tc>
          <w:tcPr>
            <w:tcW w:w="621" w:type="pct"/>
            <w:vMerge/>
            <w:vAlign w:val="center"/>
          </w:tcPr>
          <w:p w14:paraId="34C55EE2" w14:textId="06F83FA0" w:rsidR="00FD1C6E" w:rsidRPr="003A65E1" w:rsidRDefault="00FD1C6E" w:rsidP="002B4AF7">
            <w:pPr>
              <w:pStyle w:val="TableText"/>
              <w:rPr>
                <w:lang w:val="en-US"/>
              </w:rPr>
            </w:pPr>
          </w:p>
        </w:tc>
        <w:tc>
          <w:tcPr>
            <w:tcW w:w="391" w:type="pct"/>
            <w:vMerge/>
            <w:vAlign w:val="center"/>
          </w:tcPr>
          <w:p w14:paraId="12D5D57A" w14:textId="40D1F36B" w:rsidR="00FD1C6E" w:rsidRPr="003A65E1" w:rsidRDefault="00FD1C6E" w:rsidP="002B4AF7">
            <w:pPr>
              <w:pStyle w:val="TableText"/>
              <w:rPr>
                <w:lang w:val="en-US"/>
              </w:rPr>
            </w:pPr>
          </w:p>
        </w:tc>
        <w:tc>
          <w:tcPr>
            <w:tcW w:w="705" w:type="pct"/>
            <w:vAlign w:val="center"/>
          </w:tcPr>
          <w:p w14:paraId="306B66D6" w14:textId="456E23AC" w:rsidR="00FD1C6E" w:rsidRPr="009D113E" w:rsidRDefault="00FD1C6E" w:rsidP="00F83FA7">
            <w:pPr>
              <w:pStyle w:val="TableText"/>
              <w:rPr>
                <w:lang w:val="en-US"/>
              </w:rPr>
            </w:pPr>
            <w:r w:rsidRPr="00276B17">
              <w:rPr>
                <w:lang w:val="en-US"/>
              </w:rPr>
              <w:t>CR313095R00</w:t>
            </w:r>
          </w:p>
        </w:tc>
        <w:tc>
          <w:tcPr>
            <w:tcW w:w="1434" w:type="pct"/>
            <w:vAlign w:val="center"/>
          </w:tcPr>
          <w:p w14:paraId="2354FE74" w14:textId="6E225A84" w:rsidR="00FD1C6E" w:rsidRPr="009D113E" w:rsidRDefault="00FD1C6E" w:rsidP="00F83FA7">
            <w:pPr>
              <w:pStyle w:val="TableText"/>
              <w:rPr>
                <w:lang w:val="en-US"/>
              </w:rPr>
            </w:pPr>
            <w:r w:rsidRPr="005F31E4">
              <w:rPr>
                <w:lang w:val="en-US"/>
              </w:rPr>
              <w:t>TC_4.2.22.2.8 #5, #10</w:t>
            </w:r>
          </w:p>
        </w:tc>
        <w:tc>
          <w:tcPr>
            <w:tcW w:w="486" w:type="pct"/>
            <w:vMerge/>
            <w:vAlign w:val="center"/>
          </w:tcPr>
          <w:p w14:paraId="0EB27266" w14:textId="77777777" w:rsidR="00FD1C6E" w:rsidRPr="003A65E1" w:rsidRDefault="00FD1C6E" w:rsidP="00F83FA7">
            <w:pPr>
              <w:pStyle w:val="TableText"/>
              <w:rPr>
                <w:lang w:val="en-US"/>
              </w:rPr>
            </w:pPr>
          </w:p>
        </w:tc>
        <w:tc>
          <w:tcPr>
            <w:tcW w:w="668" w:type="pct"/>
            <w:vMerge/>
            <w:vAlign w:val="center"/>
          </w:tcPr>
          <w:p w14:paraId="6EDB66C1" w14:textId="597BDA7E" w:rsidR="00FD1C6E" w:rsidRPr="003A65E1" w:rsidRDefault="00FD1C6E" w:rsidP="002B4AF7">
            <w:pPr>
              <w:pStyle w:val="TableText"/>
              <w:rPr>
                <w:lang w:val="en-US"/>
              </w:rPr>
            </w:pPr>
          </w:p>
        </w:tc>
        <w:tc>
          <w:tcPr>
            <w:tcW w:w="695" w:type="pct"/>
            <w:vMerge/>
            <w:vAlign w:val="center"/>
          </w:tcPr>
          <w:p w14:paraId="7201E0B0" w14:textId="77777777" w:rsidR="00FD1C6E" w:rsidRPr="003A65E1" w:rsidRDefault="00FD1C6E" w:rsidP="00F83FA7">
            <w:pPr>
              <w:pStyle w:val="TableText"/>
              <w:rPr>
                <w:lang w:val="en-US"/>
              </w:rPr>
            </w:pPr>
          </w:p>
        </w:tc>
      </w:tr>
      <w:tr w:rsidR="00FD1C6E" w:rsidRPr="003A65E1" w14:paraId="592B2970" w14:textId="77777777" w:rsidTr="00FD1C6E">
        <w:trPr>
          <w:trHeight w:val="314"/>
        </w:trPr>
        <w:tc>
          <w:tcPr>
            <w:tcW w:w="621" w:type="pct"/>
            <w:vMerge/>
            <w:vAlign w:val="center"/>
          </w:tcPr>
          <w:p w14:paraId="233E7ACB" w14:textId="360B6491" w:rsidR="00FD1C6E" w:rsidRPr="003A65E1" w:rsidRDefault="00FD1C6E" w:rsidP="002B4AF7">
            <w:pPr>
              <w:pStyle w:val="TableText"/>
              <w:rPr>
                <w:lang w:val="en-US"/>
              </w:rPr>
            </w:pPr>
          </w:p>
        </w:tc>
        <w:tc>
          <w:tcPr>
            <w:tcW w:w="391" w:type="pct"/>
            <w:vMerge/>
            <w:vAlign w:val="center"/>
          </w:tcPr>
          <w:p w14:paraId="2EF9727F" w14:textId="1F83D186" w:rsidR="00FD1C6E" w:rsidRPr="003A65E1" w:rsidRDefault="00FD1C6E" w:rsidP="002B4AF7">
            <w:pPr>
              <w:pStyle w:val="TableText"/>
              <w:rPr>
                <w:lang w:val="en-US"/>
              </w:rPr>
            </w:pPr>
          </w:p>
        </w:tc>
        <w:tc>
          <w:tcPr>
            <w:tcW w:w="705" w:type="pct"/>
            <w:vAlign w:val="center"/>
          </w:tcPr>
          <w:p w14:paraId="32AA472E" w14:textId="5497EE6A" w:rsidR="00FD1C6E" w:rsidRPr="003A65E1" w:rsidRDefault="00FD1C6E" w:rsidP="008958D1">
            <w:pPr>
              <w:pStyle w:val="TableText"/>
              <w:rPr>
                <w:lang w:val="en-US"/>
              </w:rPr>
            </w:pPr>
            <w:r w:rsidRPr="00264D56">
              <w:rPr>
                <w:lang w:val="en-US"/>
              </w:rPr>
              <w:t>CR313089R01</w:t>
            </w:r>
          </w:p>
        </w:tc>
        <w:tc>
          <w:tcPr>
            <w:tcW w:w="1434" w:type="pct"/>
            <w:vAlign w:val="center"/>
          </w:tcPr>
          <w:p w14:paraId="49798FC5" w14:textId="64BB292D" w:rsidR="00FD1C6E" w:rsidRPr="003A65E1" w:rsidRDefault="00FD1C6E" w:rsidP="008958D1">
            <w:pPr>
              <w:pStyle w:val="TableText"/>
              <w:rPr>
                <w:lang w:val="en-US"/>
              </w:rPr>
            </w:pPr>
            <w:r w:rsidRPr="00264D56">
              <w:rPr>
                <w:lang w:val="en-US"/>
              </w:rPr>
              <w:t>Fix_MEPA2_Enable</w:t>
            </w:r>
          </w:p>
        </w:tc>
        <w:tc>
          <w:tcPr>
            <w:tcW w:w="486" w:type="pct"/>
            <w:vMerge w:val="restart"/>
            <w:vAlign w:val="center"/>
          </w:tcPr>
          <w:p w14:paraId="578D4D29" w14:textId="3741A04B" w:rsidR="00FD1C6E" w:rsidRPr="003A65E1" w:rsidRDefault="00FD1C6E" w:rsidP="008958D1">
            <w:pPr>
              <w:pStyle w:val="TableText"/>
              <w:rPr>
                <w:lang w:val="en-US"/>
              </w:rPr>
            </w:pPr>
            <w:r>
              <w:t>eUICC</w:t>
            </w:r>
          </w:p>
        </w:tc>
        <w:tc>
          <w:tcPr>
            <w:tcW w:w="668" w:type="pct"/>
            <w:vMerge/>
            <w:vAlign w:val="center"/>
          </w:tcPr>
          <w:p w14:paraId="62D5FA81" w14:textId="0B2538C4" w:rsidR="00FD1C6E" w:rsidRPr="003A65E1" w:rsidRDefault="00FD1C6E" w:rsidP="002B4AF7">
            <w:pPr>
              <w:pStyle w:val="TableText"/>
              <w:rPr>
                <w:lang w:val="en-US"/>
              </w:rPr>
            </w:pPr>
          </w:p>
        </w:tc>
        <w:tc>
          <w:tcPr>
            <w:tcW w:w="695" w:type="pct"/>
            <w:vMerge w:val="restart"/>
            <w:vAlign w:val="center"/>
          </w:tcPr>
          <w:p w14:paraId="45F8142F" w14:textId="3C82116C" w:rsidR="00FD1C6E" w:rsidRPr="003A65E1" w:rsidRDefault="00FD1C6E" w:rsidP="008958D1">
            <w:pPr>
              <w:pStyle w:val="TableText"/>
              <w:rPr>
                <w:lang w:val="en-US"/>
              </w:rPr>
            </w:pPr>
            <w:r>
              <w:t>Guido Abate, STMicroelectronics</w:t>
            </w:r>
          </w:p>
        </w:tc>
      </w:tr>
      <w:tr w:rsidR="00FD1C6E" w:rsidRPr="003A65E1" w14:paraId="1DC45559" w14:textId="77777777" w:rsidTr="00FD1C6E">
        <w:trPr>
          <w:trHeight w:val="314"/>
        </w:trPr>
        <w:tc>
          <w:tcPr>
            <w:tcW w:w="621" w:type="pct"/>
            <w:vMerge/>
            <w:vAlign w:val="center"/>
          </w:tcPr>
          <w:p w14:paraId="3E6EA3C0" w14:textId="42E0D387" w:rsidR="00FD1C6E" w:rsidRPr="003A65E1" w:rsidRDefault="00FD1C6E" w:rsidP="002B4AF7">
            <w:pPr>
              <w:pStyle w:val="TableText"/>
              <w:rPr>
                <w:lang w:val="en-US"/>
              </w:rPr>
            </w:pPr>
          </w:p>
        </w:tc>
        <w:tc>
          <w:tcPr>
            <w:tcW w:w="391" w:type="pct"/>
            <w:vMerge/>
            <w:vAlign w:val="center"/>
          </w:tcPr>
          <w:p w14:paraId="358CC342" w14:textId="58A1CD49" w:rsidR="00FD1C6E" w:rsidRPr="003A65E1" w:rsidRDefault="00FD1C6E" w:rsidP="002B4AF7">
            <w:pPr>
              <w:pStyle w:val="TableText"/>
              <w:rPr>
                <w:lang w:val="en-US"/>
              </w:rPr>
            </w:pPr>
          </w:p>
        </w:tc>
        <w:tc>
          <w:tcPr>
            <w:tcW w:w="705" w:type="pct"/>
            <w:vAlign w:val="center"/>
          </w:tcPr>
          <w:p w14:paraId="742B91E4" w14:textId="07CE4EC7" w:rsidR="00FD1C6E" w:rsidRPr="003A65E1" w:rsidRDefault="00FD1C6E" w:rsidP="00F83FA7">
            <w:pPr>
              <w:pStyle w:val="TableText"/>
              <w:rPr>
                <w:lang w:val="en-US"/>
              </w:rPr>
            </w:pPr>
            <w:r w:rsidRPr="0007532E">
              <w:rPr>
                <w:lang w:val="en-US"/>
              </w:rPr>
              <w:t>CR313097R00</w:t>
            </w:r>
          </w:p>
        </w:tc>
        <w:tc>
          <w:tcPr>
            <w:tcW w:w="1434" w:type="pct"/>
            <w:vAlign w:val="center"/>
          </w:tcPr>
          <w:p w14:paraId="4688CCA4" w14:textId="7C5DE6CC" w:rsidR="00FD1C6E" w:rsidRPr="003A65E1" w:rsidRDefault="00FD1C6E" w:rsidP="00F83FA7">
            <w:pPr>
              <w:pStyle w:val="TableText"/>
              <w:rPr>
                <w:lang w:val="en-US"/>
              </w:rPr>
            </w:pPr>
            <w:r w:rsidRPr="0007532E">
              <w:rPr>
                <w:lang w:val="en-US"/>
              </w:rPr>
              <w:t>TC_4.2.16.2.1 #10</w:t>
            </w:r>
          </w:p>
        </w:tc>
        <w:tc>
          <w:tcPr>
            <w:tcW w:w="486" w:type="pct"/>
            <w:vMerge/>
            <w:vAlign w:val="center"/>
          </w:tcPr>
          <w:p w14:paraId="091F9050" w14:textId="77777777" w:rsidR="00FD1C6E" w:rsidRPr="003A65E1" w:rsidRDefault="00FD1C6E" w:rsidP="00F83FA7">
            <w:pPr>
              <w:pStyle w:val="TableText"/>
              <w:rPr>
                <w:lang w:val="en-US"/>
              </w:rPr>
            </w:pPr>
          </w:p>
        </w:tc>
        <w:tc>
          <w:tcPr>
            <w:tcW w:w="668" w:type="pct"/>
            <w:vMerge/>
            <w:vAlign w:val="center"/>
          </w:tcPr>
          <w:p w14:paraId="1AF013A6" w14:textId="5F5592F9" w:rsidR="00FD1C6E" w:rsidRPr="003A65E1" w:rsidRDefault="00FD1C6E" w:rsidP="002B4AF7">
            <w:pPr>
              <w:pStyle w:val="TableText"/>
              <w:rPr>
                <w:lang w:val="en-US"/>
              </w:rPr>
            </w:pPr>
          </w:p>
        </w:tc>
        <w:tc>
          <w:tcPr>
            <w:tcW w:w="695" w:type="pct"/>
            <w:vMerge/>
            <w:vAlign w:val="center"/>
          </w:tcPr>
          <w:p w14:paraId="072E7ED5" w14:textId="77777777" w:rsidR="00FD1C6E" w:rsidRPr="003A65E1" w:rsidRDefault="00FD1C6E" w:rsidP="00F83FA7">
            <w:pPr>
              <w:pStyle w:val="TableText"/>
              <w:rPr>
                <w:lang w:val="en-US"/>
              </w:rPr>
            </w:pPr>
          </w:p>
        </w:tc>
      </w:tr>
      <w:tr w:rsidR="00FD1C6E" w:rsidRPr="003A65E1" w14:paraId="63045D80" w14:textId="77777777" w:rsidTr="00FD1C6E">
        <w:trPr>
          <w:trHeight w:val="314"/>
        </w:trPr>
        <w:tc>
          <w:tcPr>
            <w:tcW w:w="621" w:type="pct"/>
            <w:vMerge/>
            <w:vAlign w:val="center"/>
          </w:tcPr>
          <w:p w14:paraId="35E54F87" w14:textId="69B7DDFE" w:rsidR="00FD1C6E" w:rsidRPr="003A65E1" w:rsidRDefault="00FD1C6E" w:rsidP="002B4AF7">
            <w:pPr>
              <w:pStyle w:val="TableText"/>
              <w:rPr>
                <w:lang w:val="en-US"/>
              </w:rPr>
            </w:pPr>
          </w:p>
        </w:tc>
        <w:tc>
          <w:tcPr>
            <w:tcW w:w="391" w:type="pct"/>
            <w:vMerge/>
            <w:vAlign w:val="center"/>
          </w:tcPr>
          <w:p w14:paraId="3928D179" w14:textId="494BDA89" w:rsidR="00FD1C6E" w:rsidRPr="003A65E1" w:rsidRDefault="00FD1C6E" w:rsidP="002B4AF7">
            <w:pPr>
              <w:pStyle w:val="TableText"/>
              <w:rPr>
                <w:lang w:val="en-US"/>
              </w:rPr>
            </w:pPr>
          </w:p>
        </w:tc>
        <w:tc>
          <w:tcPr>
            <w:tcW w:w="705" w:type="pct"/>
            <w:vAlign w:val="center"/>
          </w:tcPr>
          <w:p w14:paraId="6DF8EA38" w14:textId="2DCFFD9D" w:rsidR="00FD1C6E" w:rsidRPr="003A65E1" w:rsidRDefault="00FD1C6E" w:rsidP="00F83FA7">
            <w:pPr>
              <w:pStyle w:val="TableText"/>
              <w:rPr>
                <w:lang w:val="en-US"/>
              </w:rPr>
            </w:pPr>
            <w:r w:rsidRPr="00FD576A">
              <w:rPr>
                <w:lang w:val="en-US"/>
              </w:rPr>
              <w:t xml:space="preserve">CR313099R00 </w:t>
            </w:r>
          </w:p>
        </w:tc>
        <w:tc>
          <w:tcPr>
            <w:tcW w:w="1434" w:type="pct"/>
            <w:vAlign w:val="center"/>
          </w:tcPr>
          <w:p w14:paraId="013E4954" w14:textId="212D790B" w:rsidR="00FD1C6E" w:rsidRPr="003A65E1" w:rsidRDefault="00FD1C6E" w:rsidP="00F83FA7">
            <w:pPr>
              <w:pStyle w:val="TableText"/>
              <w:rPr>
                <w:lang w:val="en-US"/>
              </w:rPr>
            </w:pPr>
            <w:r w:rsidRPr="00803D30">
              <w:rPr>
                <w:lang w:val="en-US"/>
              </w:rPr>
              <w:t>TC_4.2.21.2.8 #16, #18_and_TC_4.2.22.2.5 #16, #18</w:t>
            </w:r>
          </w:p>
        </w:tc>
        <w:tc>
          <w:tcPr>
            <w:tcW w:w="486" w:type="pct"/>
            <w:vMerge/>
            <w:vAlign w:val="center"/>
          </w:tcPr>
          <w:p w14:paraId="4D8FCD0B" w14:textId="77777777" w:rsidR="00FD1C6E" w:rsidRPr="003A65E1" w:rsidRDefault="00FD1C6E" w:rsidP="00F83FA7">
            <w:pPr>
              <w:pStyle w:val="TableText"/>
              <w:rPr>
                <w:lang w:val="en-US"/>
              </w:rPr>
            </w:pPr>
          </w:p>
        </w:tc>
        <w:tc>
          <w:tcPr>
            <w:tcW w:w="668" w:type="pct"/>
            <w:vMerge/>
            <w:vAlign w:val="center"/>
          </w:tcPr>
          <w:p w14:paraId="20B9FB50" w14:textId="5A40A372" w:rsidR="00FD1C6E" w:rsidRPr="003A65E1" w:rsidRDefault="00FD1C6E" w:rsidP="002B4AF7">
            <w:pPr>
              <w:pStyle w:val="TableText"/>
              <w:rPr>
                <w:lang w:val="en-US"/>
              </w:rPr>
            </w:pPr>
          </w:p>
        </w:tc>
        <w:tc>
          <w:tcPr>
            <w:tcW w:w="695" w:type="pct"/>
            <w:vMerge/>
            <w:vAlign w:val="center"/>
          </w:tcPr>
          <w:p w14:paraId="19EAE29D" w14:textId="77777777" w:rsidR="00FD1C6E" w:rsidRPr="003A65E1" w:rsidRDefault="00FD1C6E" w:rsidP="00F83FA7">
            <w:pPr>
              <w:pStyle w:val="TableText"/>
              <w:rPr>
                <w:lang w:val="en-US"/>
              </w:rPr>
            </w:pPr>
          </w:p>
        </w:tc>
      </w:tr>
      <w:tr w:rsidR="00FD1C6E" w:rsidRPr="003A65E1" w14:paraId="2E942B7E" w14:textId="77777777" w:rsidTr="00FD1C6E">
        <w:trPr>
          <w:trHeight w:val="314"/>
        </w:trPr>
        <w:tc>
          <w:tcPr>
            <w:tcW w:w="621" w:type="pct"/>
            <w:vMerge/>
            <w:vAlign w:val="center"/>
          </w:tcPr>
          <w:p w14:paraId="166AF752" w14:textId="5EDBED5D" w:rsidR="00FD1C6E" w:rsidRPr="003A65E1" w:rsidRDefault="00FD1C6E" w:rsidP="002B4AF7">
            <w:pPr>
              <w:pStyle w:val="TableText"/>
              <w:rPr>
                <w:lang w:val="en-US"/>
              </w:rPr>
            </w:pPr>
          </w:p>
        </w:tc>
        <w:tc>
          <w:tcPr>
            <w:tcW w:w="391" w:type="pct"/>
            <w:vMerge/>
            <w:vAlign w:val="center"/>
          </w:tcPr>
          <w:p w14:paraId="209ECA06" w14:textId="16568552" w:rsidR="00FD1C6E" w:rsidRPr="003A65E1" w:rsidRDefault="00FD1C6E" w:rsidP="002B4AF7">
            <w:pPr>
              <w:pStyle w:val="TableText"/>
              <w:rPr>
                <w:lang w:val="en-US"/>
              </w:rPr>
            </w:pPr>
          </w:p>
        </w:tc>
        <w:tc>
          <w:tcPr>
            <w:tcW w:w="705" w:type="pct"/>
            <w:vAlign w:val="center"/>
          </w:tcPr>
          <w:p w14:paraId="06B91BBB" w14:textId="03D126C3" w:rsidR="00FD1C6E" w:rsidRPr="003A65E1" w:rsidRDefault="00FD1C6E" w:rsidP="00F83FA7">
            <w:pPr>
              <w:pStyle w:val="TableText"/>
              <w:rPr>
                <w:lang w:val="en-US"/>
              </w:rPr>
            </w:pPr>
            <w:r w:rsidRPr="002E4793">
              <w:rPr>
                <w:lang w:val="en-US"/>
              </w:rPr>
              <w:t>CR313101R01</w:t>
            </w:r>
          </w:p>
        </w:tc>
        <w:tc>
          <w:tcPr>
            <w:tcW w:w="1434" w:type="pct"/>
            <w:vAlign w:val="center"/>
          </w:tcPr>
          <w:p w14:paraId="0669765B" w14:textId="4C710B0C" w:rsidR="00FD1C6E" w:rsidRPr="003A65E1" w:rsidRDefault="00FD1C6E" w:rsidP="00F83FA7">
            <w:pPr>
              <w:pStyle w:val="TableText"/>
              <w:rPr>
                <w:lang w:val="en-US"/>
              </w:rPr>
            </w:pPr>
            <w:r w:rsidRPr="002E4793">
              <w:rPr>
                <w:lang w:val="en-US"/>
              </w:rPr>
              <w:t>TC_4.2.21.2.12 #9</w:t>
            </w:r>
          </w:p>
        </w:tc>
        <w:tc>
          <w:tcPr>
            <w:tcW w:w="486" w:type="pct"/>
            <w:vMerge/>
            <w:vAlign w:val="center"/>
          </w:tcPr>
          <w:p w14:paraId="16EE34FD" w14:textId="77777777" w:rsidR="00FD1C6E" w:rsidRPr="003A65E1" w:rsidRDefault="00FD1C6E" w:rsidP="00F83FA7">
            <w:pPr>
              <w:pStyle w:val="TableText"/>
              <w:rPr>
                <w:lang w:val="en-US"/>
              </w:rPr>
            </w:pPr>
          </w:p>
        </w:tc>
        <w:tc>
          <w:tcPr>
            <w:tcW w:w="668" w:type="pct"/>
            <w:vMerge/>
            <w:vAlign w:val="center"/>
          </w:tcPr>
          <w:p w14:paraId="4B737CAA" w14:textId="3E26DC20" w:rsidR="00FD1C6E" w:rsidRPr="003A65E1" w:rsidRDefault="00FD1C6E" w:rsidP="002B4AF7">
            <w:pPr>
              <w:pStyle w:val="TableText"/>
              <w:rPr>
                <w:lang w:val="en-US"/>
              </w:rPr>
            </w:pPr>
          </w:p>
        </w:tc>
        <w:tc>
          <w:tcPr>
            <w:tcW w:w="695" w:type="pct"/>
            <w:vMerge/>
            <w:vAlign w:val="center"/>
          </w:tcPr>
          <w:p w14:paraId="28826CC9" w14:textId="77777777" w:rsidR="00FD1C6E" w:rsidRPr="003A65E1" w:rsidRDefault="00FD1C6E" w:rsidP="00F83FA7">
            <w:pPr>
              <w:pStyle w:val="TableText"/>
              <w:rPr>
                <w:lang w:val="en-US"/>
              </w:rPr>
            </w:pPr>
          </w:p>
        </w:tc>
      </w:tr>
      <w:tr w:rsidR="00FD1C6E" w:rsidRPr="003A65E1" w14:paraId="012CC0D0" w14:textId="77777777" w:rsidTr="00FD1C6E">
        <w:trPr>
          <w:trHeight w:val="314"/>
        </w:trPr>
        <w:tc>
          <w:tcPr>
            <w:tcW w:w="621" w:type="pct"/>
            <w:vMerge/>
            <w:vAlign w:val="center"/>
          </w:tcPr>
          <w:p w14:paraId="0F8C86D3" w14:textId="056CF74B" w:rsidR="00FD1C6E" w:rsidRPr="003A65E1" w:rsidRDefault="00FD1C6E" w:rsidP="002B4AF7">
            <w:pPr>
              <w:pStyle w:val="TableText"/>
              <w:rPr>
                <w:lang w:val="en-US"/>
              </w:rPr>
            </w:pPr>
          </w:p>
        </w:tc>
        <w:tc>
          <w:tcPr>
            <w:tcW w:w="391" w:type="pct"/>
            <w:vMerge/>
            <w:vAlign w:val="center"/>
          </w:tcPr>
          <w:p w14:paraId="1D1D151C" w14:textId="2DF93A18" w:rsidR="00FD1C6E" w:rsidRPr="003A65E1" w:rsidRDefault="00FD1C6E" w:rsidP="002B4AF7">
            <w:pPr>
              <w:pStyle w:val="TableText"/>
              <w:rPr>
                <w:lang w:val="en-US"/>
              </w:rPr>
            </w:pPr>
          </w:p>
        </w:tc>
        <w:tc>
          <w:tcPr>
            <w:tcW w:w="705" w:type="pct"/>
            <w:vAlign w:val="center"/>
          </w:tcPr>
          <w:p w14:paraId="7FBF9F72" w14:textId="0100627C" w:rsidR="00FD1C6E" w:rsidRPr="003A65E1" w:rsidRDefault="00FD1C6E" w:rsidP="00F83FA7">
            <w:pPr>
              <w:pStyle w:val="TableText"/>
              <w:rPr>
                <w:lang w:val="en-US"/>
              </w:rPr>
            </w:pPr>
            <w:r w:rsidRPr="000A6BF8">
              <w:rPr>
                <w:lang w:val="en-US"/>
              </w:rPr>
              <w:t>CR313103R02</w:t>
            </w:r>
          </w:p>
        </w:tc>
        <w:tc>
          <w:tcPr>
            <w:tcW w:w="1434" w:type="pct"/>
            <w:vAlign w:val="center"/>
          </w:tcPr>
          <w:p w14:paraId="7554D52B" w14:textId="2BE9A5A8" w:rsidR="00FD1C6E" w:rsidRPr="003A65E1" w:rsidRDefault="00FD1C6E" w:rsidP="00F83FA7">
            <w:pPr>
              <w:pStyle w:val="TableText"/>
              <w:rPr>
                <w:lang w:val="en-US"/>
              </w:rPr>
            </w:pPr>
            <w:r w:rsidRPr="000A6BF8">
              <w:rPr>
                <w:lang w:val="en-US"/>
              </w:rPr>
              <w:t>Fix_TC_MEPA2_EnableErrorCases</w:t>
            </w:r>
          </w:p>
        </w:tc>
        <w:tc>
          <w:tcPr>
            <w:tcW w:w="486" w:type="pct"/>
            <w:vMerge/>
            <w:vAlign w:val="center"/>
          </w:tcPr>
          <w:p w14:paraId="5282BD18" w14:textId="77777777" w:rsidR="00FD1C6E" w:rsidRPr="003A65E1" w:rsidRDefault="00FD1C6E" w:rsidP="00F83FA7">
            <w:pPr>
              <w:pStyle w:val="TableText"/>
              <w:rPr>
                <w:lang w:val="en-US"/>
              </w:rPr>
            </w:pPr>
          </w:p>
        </w:tc>
        <w:tc>
          <w:tcPr>
            <w:tcW w:w="668" w:type="pct"/>
            <w:vMerge/>
            <w:vAlign w:val="center"/>
          </w:tcPr>
          <w:p w14:paraId="7C9D1FE6" w14:textId="2E0CFA32" w:rsidR="00FD1C6E" w:rsidRPr="003A65E1" w:rsidRDefault="00FD1C6E" w:rsidP="002B4AF7">
            <w:pPr>
              <w:pStyle w:val="TableText"/>
              <w:rPr>
                <w:lang w:val="en-US"/>
              </w:rPr>
            </w:pPr>
          </w:p>
        </w:tc>
        <w:tc>
          <w:tcPr>
            <w:tcW w:w="695" w:type="pct"/>
            <w:vMerge/>
            <w:vAlign w:val="center"/>
          </w:tcPr>
          <w:p w14:paraId="32DDC71F" w14:textId="77777777" w:rsidR="00FD1C6E" w:rsidRPr="003A65E1" w:rsidRDefault="00FD1C6E" w:rsidP="00F83FA7">
            <w:pPr>
              <w:pStyle w:val="TableText"/>
              <w:rPr>
                <w:lang w:val="en-US"/>
              </w:rPr>
            </w:pPr>
          </w:p>
        </w:tc>
      </w:tr>
      <w:tr w:rsidR="00FD1C6E" w:rsidRPr="003A65E1" w14:paraId="672A35D7" w14:textId="77777777" w:rsidTr="00FD1C6E">
        <w:trPr>
          <w:trHeight w:val="314"/>
        </w:trPr>
        <w:tc>
          <w:tcPr>
            <w:tcW w:w="621" w:type="pct"/>
            <w:vMerge/>
            <w:vAlign w:val="center"/>
          </w:tcPr>
          <w:p w14:paraId="006CDE49" w14:textId="041FF470" w:rsidR="00FD1C6E" w:rsidRPr="003A65E1" w:rsidRDefault="00FD1C6E" w:rsidP="002B4AF7">
            <w:pPr>
              <w:pStyle w:val="TableText"/>
              <w:rPr>
                <w:lang w:val="en-US"/>
              </w:rPr>
            </w:pPr>
          </w:p>
        </w:tc>
        <w:tc>
          <w:tcPr>
            <w:tcW w:w="391" w:type="pct"/>
            <w:vMerge/>
            <w:vAlign w:val="center"/>
          </w:tcPr>
          <w:p w14:paraId="6B98584E" w14:textId="43BD68BC" w:rsidR="00FD1C6E" w:rsidRPr="003A65E1" w:rsidRDefault="00FD1C6E" w:rsidP="002B4AF7">
            <w:pPr>
              <w:pStyle w:val="TableText"/>
              <w:rPr>
                <w:lang w:val="en-US"/>
              </w:rPr>
            </w:pPr>
          </w:p>
        </w:tc>
        <w:tc>
          <w:tcPr>
            <w:tcW w:w="705" w:type="pct"/>
            <w:vAlign w:val="center"/>
          </w:tcPr>
          <w:p w14:paraId="4E80949C" w14:textId="486807A5" w:rsidR="00FD1C6E" w:rsidRPr="003A65E1" w:rsidRDefault="00FD1C6E" w:rsidP="00F83FA7">
            <w:pPr>
              <w:pStyle w:val="TableText"/>
              <w:rPr>
                <w:lang w:val="en-US"/>
              </w:rPr>
            </w:pPr>
            <w:r w:rsidRPr="008540F7">
              <w:rPr>
                <w:lang w:val="en-US"/>
              </w:rPr>
              <w:t>CR313104R01</w:t>
            </w:r>
          </w:p>
        </w:tc>
        <w:tc>
          <w:tcPr>
            <w:tcW w:w="1434" w:type="pct"/>
            <w:vAlign w:val="center"/>
          </w:tcPr>
          <w:p w14:paraId="35D1F5D2" w14:textId="4D1D6435" w:rsidR="00FD1C6E" w:rsidRPr="003A65E1" w:rsidRDefault="00FD1C6E" w:rsidP="00F83FA7">
            <w:pPr>
              <w:pStyle w:val="TableText"/>
              <w:rPr>
                <w:lang w:val="en-US"/>
              </w:rPr>
            </w:pPr>
            <w:r w:rsidRPr="008540F7">
              <w:rPr>
                <w:lang w:val="en-US"/>
              </w:rPr>
              <w:t>MEPA2_Enable_Error_noEsimPortAvailable</w:t>
            </w:r>
          </w:p>
        </w:tc>
        <w:tc>
          <w:tcPr>
            <w:tcW w:w="486" w:type="pct"/>
            <w:vMerge/>
            <w:vAlign w:val="center"/>
          </w:tcPr>
          <w:p w14:paraId="52D04843" w14:textId="77777777" w:rsidR="00FD1C6E" w:rsidRPr="003A65E1" w:rsidRDefault="00FD1C6E" w:rsidP="00F83FA7">
            <w:pPr>
              <w:pStyle w:val="TableText"/>
              <w:rPr>
                <w:lang w:val="en-US"/>
              </w:rPr>
            </w:pPr>
          </w:p>
        </w:tc>
        <w:tc>
          <w:tcPr>
            <w:tcW w:w="668" w:type="pct"/>
            <w:vMerge/>
            <w:vAlign w:val="center"/>
          </w:tcPr>
          <w:p w14:paraId="1B711D6A" w14:textId="3A50E77F" w:rsidR="00FD1C6E" w:rsidRPr="003A65E1" w:rsidRDefault="00FD1C6E" w:rsidP="002B4AF7">
            <w:pPr>
              <w:pStyle w:val="TableText"/>
              <w:rPr>
                <w:lang w:val="en-US"/>
              </w:rPr>
            </w:pPr>
          </w:p>
        </w:tc>
        <w:tc>
          <w:tcPr>
            <w:tcW w:w="695" w:type="pct"/>
            <w:vMerge/>
            <w:vAlign w:val="center"/>
          </w:tcPr>
          <w:p w14:paraId="5D8234A3" w14:textId="77777777" w:rsidR="00FD1C6E" w:rsidRPr="003A65E1" w:rsidRDefault="00FD1C6E" w:rsidP="00F83FA7">
            <w:pPr>
              <w:pStyle w:val="TableText"/>
              <w:rPr>
                <w:lang w:val="en-US"/>
              </w:rPr>
            </w:pPr>
          </w:p>
        </w:tc>
      </w:tr>
      <w:tr w:rsidR="00FD1C6E" w:rsidRPr="003A65E1" w14:paraId="42C1A6BD" w14:textId="77777777" w:rsidTr="00FD1C6E">
        <w:trPr>
          <w:trHeight w:val="314"/>
        </w:trPr>
        <w:tc>
          <w:tcPr>
            <w:tcW w:w="621" w:type="pct"/>
            <w:vMerge/>
            <w:vAlign w:val="center"/>
          </w:tcPr>
          <w:p w14:paraId="5F5A0E38" w14:textId="633E5963" w:rsidR="00FD1C6E" w:rsidRPr="003A65E1" w:rsidRDefault="00FD1C6E" w:rsidP="002B4AF7">
            <w:pPr>
              <w:pStyle w:val="TableText"/>
              <w:rPr>
                <w:lang w:val="en-US"/>
              </w:rPr>
            </w:pPr>
          </w:p>
        </w:tc>
        <w:tc>
          <w:tcPr>
            <w:tcW w:w="391" w:type="pct"/>
            <w:vMerge/>
            <w:vAlign w:val="center"/>
          </w:tcPr>
          <w:p w14:paraId="1CE06E43" w14:textId="52485536" w:rsidR="00FD1C6E" w:rsidRPr="003A65E1" w:rsidRDefault="00FD1C6E" w:rsidP="002B4AF7">
            <w:pPr>
              <w:pStyle w:val="TableText"/>
              <w:rPr>
                <w:lang w:val="en-US"/>
              </w:rPr>
            </w:pPr>
          </w:p>
        </w:tc>
        <w:tc>
          <w:tcPr>
            <w:tcW w:w="705" w:type="pct"/>
            <w:vAlign w:val="center"/>
          </w:tcPr>
          <w:p w14:paraId="68F2B3BD" w14:textId="341507D2" w:rsidR="00FD1C6E" w:rsidRPr="003A65E1" w:rsidRDefault="00FD1C6E" w:rsidP="00F83FA7">
            <w:pPr>
              <w:pStyle w:val="TableText"/>
              <w:rPr>
                <w:lang w:val="en-US"/>
              </w:rPr>
            </w:pPr>
            <w:r>
              <w:rPr>
                <w:lang w:val="en-US"/>
              </w:rPr>
              <w:t>CR313105r00</w:t>
            </w:r>
          </w:p>
        </w:tc>
        <w:tc>
          <w:tcPr>
            <w:tcW w:w="1434" w:type="pct"/>
            <w:vAlign w:val="center"/>
          </w:tcPr>
          <w:p w14:paraId="41E64ABA" w14:textId="3E6820E9" w:rsidR="00FD1C6E" w:rsidRPr="003A65E1" w:rsidRDefault="00FD1C6E" w:rsidP="00F83FA7">
            <w:pPr>
              <w:pStyle w:val="TableText"/>
              <w:rPr>
                <w:lang w:val="en-US"/>
              </w:rPr>
            </w:pPr>
            <w:r w:rsidRPr="00F51832">
              <w:rPr>
                <w:lang w:val="en-US"/>
              </w:rPr>
              <w:t>Fix_MEPA1_Enable_TS10_4_2_21_2_9</w:t>
            </w:r>
          </w:p>
        </w:tc>
        <w:tc>
          <w:tcPr>
            <w:tcW w:w="486" w:type="pct"/>
            <w:vMerge/>
            <w:vAlign w:val="center"/>
          </w:tcPr>
          <w:p w14:paraId="3ACD9F15" w14:textId="77777777" w:rsidR="00FD1C6E" w:rsidRPr="003A65E1" w:rsidRDefault="00FD1C6E" w:rsidP="00F83FA7">
            <w:pPr>
              <w:pStyle w:val="TableText"/>
              <w:rPr>
                <w:lang w:val="en-US"/>
              </w:rPr>
            </w:pPr>
          </w:p>
        </w:tc>
        <w:tc>
          <w:tcPr>
            <w:tcW w:w="668" w:type="pct"/>
            <w:vMerge/>
            <w:vAlign w:val="center"/>
          </w:tcPr>
          <w:p w14:paraId="7D5CB67A" w14:textId="21108286" w:rsidR="00FD1C6E" w:rsidRPr="003A65E1" w:rsidRDefault="00FD1C6E" w:rsidP="002B4AF7">
            <w:pPr>
              <w:pStyle w:val="TableText"/>
              <w:rPr>
                <w:lang w:val="en-US"/>
              </w:rPr>
            </w:pPr>
          </w:p>
        </w:tc>
        <w:tc>
          <w:tcPr>
            <w:tcW w:w="695" w:type="pct"/>
            <w:vMerge/>
            <w:vAlign w:val="center"/>
          </w:tcPr>
          <w:p w14:paraId="68D15BF5" w14:textId="77777777" w:rsidR="00FD1C6E" w:rsidRPr="003A65E1" w:rsidRDefault="00FD1C6E" w:rsidP="00F83FA7">
            <w:pPr>
              <w:pStyle w:val="TableText"/>
              <w:rPr>
                <w:lang w:val="en-US"/>
              </w:rPr>
            </w:pPr>
          </w:p>
        </w:tc>
      </w:tr>
      <w:tr w:rsidR="00FD1C6E" w:rsidRPr="003A65E1" w14:paraId="04437C4D" w14:textId="77777777" w:rsidTr="00FD1C6E">
        <w:trPr>
          <w:trHeight w:val="314"/>
        </w:trPr>
        <w:tc>
          <w:tcPr>
            <w:tcW w:w="621" w:type="pct"/>
            <w:vMerge/>
            <w:vAlign w:val="center"/>
          </w:tcPr>
          <w:p w14:paraId="6B28C493" w14:textId="36C39C77" w:rsidR="00FD1C6E" w:rsidRPr="003A65E1" w:rsidRDefault="00FD1C6E" w:rsidP="002B4AF7">
            <w:pPr>
              <w:pStyle w:val="TableText"/>
              <w:rPr>
                <w:lang w:val="en-US"/>
              </w:rPr>
            </w:pPr>
          </w:p>
        </w:tc>
        <w:tc>
          <w:tcPr>
            <w:tcW w:w="391" w:type="pct"/>
            <w:vMerge/>
            <w:vAlign w:val="center"/>
          </w:tcPr>
          <w:p w14:paraId="160A335E" w14:textId="65D8492B" w:rsidR="00FD1C6E" w:rsidRPr="003A65E1" w:rsidRDefault="00FD1C6E" w:rsidP="002B4AF7">
            <w:pPr>
              <w:pStyle w:val="TableText"/>
              <w:rPr>
                <w:lang w:val="en-US"/>
              </w:rPr>
            </w:pPr>
          </w:p>
        </w:tc>
        <w:tc>
          <w:tcPr>
            <w:tcW w:w="705" w:type="pct"/>
            <w:vAlign w:val="center"/>
          </w:tcPr>
          <w:p w14:paraId="20614949" w14:textId="32FBE6F8" w:rsidR="00FD1C6E" w:rsidRPr="003A65E1" w:rsidRDefault="00FD1C6E" w:rsidP="00840661">
            <w:pPr>
              <w:pStyle w:val="TableText"/>
              <w:rPr>
                <w:lang w:val="en-US"/>
              </w:rPr>
            </w:pPr>
            <w:r w:rsidRPr="006B12CD">
              <w:rPr>
                <w:lang w:val="en-US"/>
              </w:rPr>
              <w:t>CR313098R02</w:t>
            </w:r>
          </w:p>
        </w:tc>
        <w:tc>
          <w:tcPr>
            <w:tcW w:w="1434" w:type="pct"/>
            <w:vAlign w:val="center"/>
          </w:tcPr>
          <w:p w14:paraId="4F452878" w14:textId="144BCC1B" w:rsidR="00FD1C6E" w:rsidRPr="003A65E1" w:rsidRDefault="00FD1C6E" w:rsidP="00840661">
            <w:pPr>
              <w:pStyle w:val="TableText"/>
              <w:rPr>
                <w:lang w:val="en-US"/>
              </w:rPr>
            </w:pPr>
            <w:r w:rsidRPr="006B12CD">
              <w:rPr>
                <w:lang w:val="en-US"/>
              </w:rPr>
              <w:t>TC_4.2.21.2.1 #5, #6, #8</w:t>
            </w:r>
          </w:p>
        </w:tc>
        <w:tc>
          <w:tcPr>
            <w:tcW w:w="486" w:type="pct"/>
            <w:vMerge w:val="restart"/>
            <w:vAlign w:val="center"/>
          </w:tcPr>
          <w:p w14:paraId="2B2E7137" w14:textId="3783DAA7" w:rsidR="00FD1C6E" w:rsidRPr="003A65E1" w:rsidRDefault="00FD1C6E" w:rsidP="00840661">
            <w:pPr>
              <w:pStyle w:val="TableText"/>
              <w:rPr>
                <w:lang w:val="en-US"/>
              </w:rPr>
            </w:pPr>
            <w:r>
              <w:t>eUICC</w:t>
            </w:r>
          </w:p>
        </w:tc>
        <w:tc>
          <w:tcPr>
            <w:tcW w:w="668" w:type="pct"/>
            <w:vMerge/>
            <w:vAlign w:val="center"/>
          </w:tcPr>
          <w:p w14:paraId="2FBA1ADB" w14:textId="05D2F8D3" w:rsidR="00FD1C6E" w:rsidRPr="003A65E1" w:rsidRDefault="00FD1C6E" w:rsidP="002B4AF7">
            <w:pPr>
              <w:pStyle w:val="TableText"/>
              <w:rPr>
                <w:lang w:val="en-US"/>
              </w:rPr>
            </w:pPr>
          </w:p>
        </w:tc>
        <w:tc>
          <w:tcPr>
            <w:tcW w:w="695" w:type="pct"/>
            <w:vMerge w:val="restart"/>
            <w:vAlign w:val="center"/>
          </w:tcPr>
          <w:p w14:paraId="11A50F2A" w14:textId="2BEB5347" w:rsidR="00FD1C6E" w:rsidRPr="003A65E1" w:rsidRDefault="00FD1C6E" w:rsidP="00840661">
            <w:pPr>
              <w:pStyle w:val="TableText"/>
              <w:rPr>
                <w:lang w:val="en-US"/>
              </w:rPr>
            </w:pPr>
            <w:r>
              <w:t>Guido Abate, STMicroelectronics</w:t>
            </w:r>
          </w:p>
        </w:tc>
      </w:tr>
      <w:tr w:rsidR="00FD1C6E" w:rsidRPr="003A65E1" w14:paraId="31266B78" w14:textId="77777777" w:rsidTr="00FD1C6E">
        <w:trPr>
          <w:trHeight w:val="314"/>
        </w:trPr>
        <w:tc>
          <w:tcPr>
            <w:tcW w:w="621" w:type="pct"/>
            <w:vMerge/>
            <w:vAlign w:val="center"/>
          </w:tcPr>
          <w:p w14:paraId="73CB5023" w14:textId="00591A01" w:rsidR="00FD1C6E" w:rsidRPr="003A65E1" w:rsidRDefault="00FD1C6E" w:rsidP="002B4AF7">
            <w:pPr>
              <w:pStyle w:val="TableText"/>
              <w:rPr>
                <w:lang w:val="en-US"/>
              </w:rPr>
            </w:pPr>
          </w:p>
        </w:tc>
        <w:tc>
          <w:tcPr>
            <w:tcW w:w="391" w:type="pct"/>
            <w:vMerge/>
            <w:vAlign w:val="center"/>
          </w:tcPr>
          <w:p w14:paraId="59CE4CAB" w14:textId="1366AF37" w:rsidR="00FD1C6E" w:rsidRPr="003A65E1" w:rsidRDefault="00FD1C6E" w:rsidP="002B4AF7">
            <w:pPr>
              <w:pStyle w:val="TableText"/>
              <w:rPr>
                <w:lang w:val="en-US"/>
              </w:rPr>
            </w:pPr>
          </w:p>
        </w:tc>
        <w:tc>
          <w:tcPr>
            <w:tcW w:w="705" w:type="pct"/>
            <w:vAlign w:val="center"/>
          </w:tcPr>
          <w:p w14:paraId="5A6022FF" w14:textId="07C2D2A8" w:rsidR="00FD1C6E" w:rsidRPr="003A65E1" w:rsidRDefault="00FD1C6E" w:rsidP="00F83FA7">
            <w:pPr>
              <w:pStyle w:val="TableText"/>
              <w:rPr>
                <w:lang w:val="en-US"/>
              </w:rPr>
            </w:pPr>
            <w:r w:rsidRPr="0050215A">
              <w:rPr>
                <w:lang w:val="en-US"/>
              </w:rPr>
              <w:t>CR313106R02</w:t>
            </w:r>
          </w:p>
        </w:tc>
        <w:tc>
          <w:tcPr>
            <w:tcW w:w="1434" w:type="pct"/>
            <w:vAlign w:val="center"/>
          </w:tcPr>
          <w:p w14:paraId="352B798A" w14:textId="5A0D6F6E" w:rsidR="00FD1C6E" w:rsidRPr="003A65E1" w:rsidRDefault="00FD1C6E" w:rsidP="00F83FA7">
            <w:pPr>
              <w:pStyle w:val="TableText"/>
              <w:rPr>
                <w:lang w:val="en-US"/>
              </w:rPr>
            </w:pPr>
            <w:r w:rsidRPr="0050215A">
              <w:rPr>
                <w:lang w:val="en-US"/>
              </w:rPr>
              <w:t>MANAGE_LSI_definition</w:t>
            </w:r>
          </w:p>
        </w:tc>
        <w:tc>
          <w:tcPr>
            <w:tcW w:w="486" w:type="pct"/>
            <w:vMerge/>
            <w:vAlign w:val="center"/>
          </w:tcPr>
          <w:p w14:paraId="5FE261FF" w14:textId="77777777" w:rsidR="00FD1C6E" w:rsidRPr="003A65E1" w:rsidRDefault="00FD1C6E" w:rsidP="00F83FA7">
            <w:pPr>
              <w:pStyle w:val="TableText"/>
              <w:rPr>
                <w:lang w:val="en-US"/>
              </w:rPr>
            </w:pPr>
          </w:p>
        </w:tc>
        <w:tc>
          <w:tcPr>
            <w:tcW w:w="668" w:type="pct"/>
            <w:vMerge/>
            <w:vAlign w:val="center"/>
          </w:tcPr>
          <w:p w14:paraId="0AD65CB1" w14:textId="1DA715AF" w:rsidR="00FD1C6E" w:rsidRPr="003A65E1" w:rsidRDefault="00FD1C6E" w:rsidP="002B4AF7">
            <w:pPr>
              <w:pStyle w:val="TableText"/>
              <w:rPr>
                <w:lang w:val="en-US"/>
              </w:rPr>
            </w:pPr>
          </w:p>
        </w:tc>
        <w:tc>
          <w:tcPr>
            <w:tcW w:w="695" w:type="pct"/>
            <w:vMerge/>
            <w:vAlign w:val="center"/>
          </w:tcPr>
          <w:p w14:paraId="5CAE98BD" w14:textId="77777777" w:rsidR="00FD1C6E" w:rsidRPr="003A65E1" w:rsidRDefault="00FD1C6E" w:rsidP="00F83FA7">
            <w:pPr>
              <w:pStyle w:val="TableText"/>
              <w:rPr>
                <w:lang w:val="en-US"/>
              </w:rPr>
            </w:pPr>
          </w:p>
        </w:tc>
      </w:tr>
      <w:tr w:rsidR="00FD1C6E" w:rsidRPr="003A65E1" w14:paraId="52CCE977" w14:textId="77777777" w:rsidTr="00FD1C6E">
        <w:trPr>
          <w:trHeight w:val="314"/>
        </w:trPr>
        <w:tc>
          <w:tcPr>
            <w:tcW w:w="621" w:type="pct"/>
            <w:vMerge/>
            <w:vAlign w:val="center"/>
          </w:tcPr>
          <w:p w14:paraId="7FBC3DAF" w14:textId="2D508FEA" w:rsidR="00FD1C6E" w:rsidRPr="003A65E1" w:rsidRDefault="00FD1C6E" w:rsidP="002B4AF7">
            <w:pPr>
              <w:pStyle w:val="TableText"/>
              <w:rPr>
                <w:lang w:val="en-US"/>
              </w:rPr>
            </w:pPr>
          </w:p>
        </w:tc>
        <w:tc>
          <w:tcPr>
            <w:tcW w:w="391" w:type="pct"/>
            <w:vMerge/>
            <w:vAlign w:val="center"/>
          </w:tcPr>
          <w:p w14:paraId="73975D27" w14:textId="6B51FFC4" w:rsidR="00FD1C6E" w:rsidRPr="003A65E1" w:rsidRDefault="00FD1C6E" w:rsidP="002B4AF7">
            <w:pPr>
              <w:pStyle w:val="TableText"/>
              <w:rPr>
                <w:lang w:val="en-US"/>
              </w:rPr>
            </w:pPr>
          </w:p>
        </w:tc>
        <w:tc>
          <w:tcPr>
            <w:tcW w:w="705" w:type="pct"/>
            <w:vAlign w:val="center"/>
          </w:tcPr>
          <w:p w14:paraId="10DDA7AB" w14:textId="3F729608" w:rsidR="00FD1C6E" w:rsidRPr="003A65E1" w:rsidRDefault="00FD1C6E" w:rsidP="00F83FA7">
            <w:pPr>
              <w:pStyle w:val="TableText"/>
              <w:rPr>
                <w:lang w:val="en-US"/>
              </w:rPr>
            </w:pPr>
            <w:r w:rsidRPr="00FF5D61">
              <w:rPr>
                <w:lang w:val="en-US"/>
              </w:rPr>
              <w:t>CR313107R00</w:t>
            </w:r>
          </w:p>
        </w:tc>
        <w:tc>
          <w:tcPr>
            <w:tcW w:w="1434" w:type="pct"/>
            <w:vAlign w:val="center"/>
          </w:tcPr>
          <w:p w14:paraId="22760066" w14:textId="0BA185E8" w:rsidR="00FD1C6E" w:rsidRPr="003A65E1" w:rsidRDefault="00FD1C6E" w:rsidP="00F83FA7">
            <w:pPr>
              <w:pStyle w:val="TableText"/>
              <w:rPr>
                <w:lang w:val="en-US"/>
              </w:rPr>
            </w:pPr>
            <w:r w:rsidRPr="00FF5D61">
              <w:rPr>
                <w:lang w:val="en-US"/>
              </w:rPr>
              <w:t>Fix_MEPB_Enable_TC_4_2_21_2_12-07_13-12</w:t>
            </w:r>
          </w:p>
        </w:tc>
        <w:tc>
          <w:tcPr>
            <w:tcW w:w="486" w:type="pct"/>
            <w:vMerge/>
            <w:vAlign w:val="center"/>
          </w:tcPr>
          <w:p w14:paraId="23FA0227" w14:textId="77777777" w:rsidR="00FD1C6E" w:rsidRPr="003A65E1" w:rsidRDefault="00FD1C6E" w:rsidP="00F83FA7">
            <w:pPr>
              <w:pStyle w:val="TableText"/>
              <w:rPr>
                <w:lang w:val="en-US"/>
              </w:rPr>
            </w:pPr>
          </w:p>
        </w:tc>
        <w:tc>
          <w:tcPr>
            <w:tcW w:w="668" w:type="pct"/>
            <w:vMerge/>
            <w:vAlign w:val="center"/>
          </w:tcPr>
          <w:p w14:paraId="49315561" w14:textId="765CFE22" w:rsidR="00FD1C6E" w:rsidRPr="003A65E1" w:rsidRDefault="00FD1C6E" w:rsidP="002B4AF7">
            <w:pPr>
              <w:pStyle w:val="TableText"/>
              <w:rPr>
                <w:lang w:val="en-US"/>
              </w:rPr>
            </w:pPr>
          </w:p>
        </w:tc>
        <w:tc>
          <w:tcPr>
            <w:tcW w:w="695" w:type="pct"/>
            <w:vMerge/>
            <w:vAlign w:val="center"/>
          </w:tcPr>
          <w:p w14:paraId="04A54175" w14:textId="77777777" w:rsidR="00FD1C6E" w:rsidRPr="003A65E1" w:rsidRDefault="00FD1C6E" w:rsidP="00F83FA7">
            <w:pPr>
              <w:pStyle w:val="TableText"/>
              <w:rPr>
                <w:lang w:val="en-US"/>
              </w:rPr>
            </w:pPr>
          </w:p>
        </w:tc>
      </w:tr>
      <w:tr w:rsidR="00FD1C6E" w:rsidRPr="003A65E1" w14:paraId="0696B700" w14:textId="77777777" w:rsidTr="00FD1C6E">
        <w:trPr>
          <w:trHeight w:val="314"/>
        </w:trPr>
        <w:tc>
          <w:tcPr>
            <w:tcW w:w="621" w:type="pct"/>
            <w:vMerge/>
            <w:vAlign w:val="center"/>
          </w:tcPr>
          <w:p w14:paraId="596B5E02" w14:textId="0434BB43" w:rsidR="00FD1C6E" w:rsidRPr="003A65E1" w:rsidRDefault="00FD1C6E" w:rsidP="002B4AF7">
            <w:pPr>
              <w:pStyle w:val="TableText"/>
              <w:rPr>
                <w:lang w:val="en-US"/>
              </w:rPr>
            </w:pPr>
          </w:p>
        </w:tc>
        <w:tc>
          <w:tcPr>
            <w:tcW w:w="391" w:type="pct"/>
            <w:vMerge/>
            <w:vAlign w:val="center"/>
          </w:tcPr>
          <w:p w14:paraId="07025676" w14:textId="78025645" w:rsidR="00FD1C6E" w:rsidRPr="003A65E1" w:rsidRDefault="00FD1C6E" w:rsidP="002B4AF7">
            <w:pPr>
              <w:pStyle w:val="TableText"/>
              <w:rPr>
                <w:lang w:val="en-US"/>
              </w:rPr>
            </w:pPr>
          </w:p>
        </w:tc>
        <w:tc>
          <w:tcPr>
            <w:tcW w:w="705" w:type="pct"/>
            <w:vAlign w:val="center"/>
          </w:tcPr>
          <w:p w14:paraId="7FBB9746" w14:textId="0CEC5115" w:rsidR="00FD1C6E" w:rsidRPr="003A65E1" w:rsidRDefault="00FD1C6E" w:rsidP="00F83FA7">
            <w:pPr>
              <w:pStyle w:val="TableText"/>
              <w:rPr>
                <w:lang w:val="en-US"/>
              </w:rPr>
            </w:pPr>
            <w:r w:rsidRPr="00FF5D61">
              <w:rPr>
                <w:lang w:val="en-US"/>
              </w:rPr>
              <w:t>CR313109R00</w:t>
            </w:r>
          </w:p>
        </w:tc>
        <w:tc>
          <w:tcPr>
            <w:tcW w:w="1434" w:type="pct"/>
            <w:vAlign w:val="center"/>
          </w:tcPr>
          <w:p w14:paraId="5AA7514A" w14:textId="28092C5A" w:rsidR="00FD1C6E" w:rsidRPr="003A65E1" w:rsidRDefault="00FD1C6E" w:rsidP="00F83FA7">
            <w:pPr>
              <w:pStyle w:val="TableText"/>
              <w:rPr>
                <w:lang w:val="en-US"/>
              </w:rPr>
            </w:pPr>
            <w:r w:rsidRPr="00FF5D61">
              <w:rPr>
                <w:lang w:val="en-US"/>
              </w:rPr>
              <w:t>TC_4.2.24.2.3_and_TC4.2.24.2.5_and_TC_4.2.24.2.7</w:t>
            </w:r>
          </w:p>
        </w:tc>
        <w:tc>
          <w:tcPr>
            <w:tcW w:w="486" w:type="pct"/>
            <w:vMerge/>
            <w:vAlign w:val="center"/>
          </w:tcPr>
          <w:p w14:paraId="5FE65D45" w14:textId="77777777" w:rsidR="00FD1C6E" w:rsidRPr="003A65E1" w:rsidRDefault="00FD1C6E" w:rsidP="00F83FA7">
            <w:pPr>
              <w:pStyle w:val="TableText"/>
              <w:rPr>
                <w:lang w:val="en-US"/>
              </w:rPr>
            </w:pPr>
          </w:p>
        </w:tc>
        <w:tc>
          <w:tcPr>
            <w:tcW w:w="668" w:type="pct"/>
            <w:vMerge/>
            <w:vAlign w:val="center"/>
          </w:tcPr>
          <w:p w14:paraId="239514A8" w14:textId="3ED935CC" w:rsidR="00FD1C6E" w:rsidRPr="003A65E1" w:rsidRDefault="00FD1C6E" w:rsidP="002B4AF7">
            <w:pPr>
              <w:pStyle w:val="TableText"/>
              <w:rPr>
                <w:lang w:val="en-US"/>
              </w:rPr>
            </w:pPr>
          </w:p>
        </w:tc>
        <w:tc>
          <w:tcPr>
            <w:tcW w:w="695" w:type="pct"/>
            <w:vMerge/>
            <w:vAlign w:val="center"/>
          </w:tcPr>
          <w:p w14:paraId="29463CC9" w14:textId="77777777" w:rsidR="00FD1C6E" w:rsidRPr="003A65E1" w:rsidRDefault="00FD1C6E" w:rsidP="00F83FA7">
            <w:pPr>
              <w:pStyle w:val="TableText"/>
              <w:rPr>
                <w:lang w:val="en-US"/>
              </w:rPr>
            </w:pPr>
          </w:p>
        </w:tc>
      </w:tr>
      <w:tr w:rsidR="00FD1C6E" w:rsidRPr="003A65E1" w14:paraId="38B39A64" w14:textId="77777777" w:rsidTr="00FD1C6E">
        <w:trPr>
          <w:trHeight w:val="314"/>
        </w:trPr>
        <w:tc>
          <w:tcPr>
            <w:tcW w:w="621" w:type="pct"/>
            <w:vMerge/>
            <w:vAlign w:val="center"/>
          </w:tcPr>
          <w:p w14:paraId="004569F0" w14:textId="15090B71" w:rsidR="00FD1C6E" w:rsidRPr="003A65E1" w:rsidRDefault="00FD1C6E" w:rsidP="002B4AF7">
            <w:pPr>
              <w:pStyle w:val="TableText"/>
              <w:rPr>
                <w:lang w:val="en-US"/>
              </w:rPr>
            </w:pPr>
          </w:p>
        </w:tc>
        <w:tc>
          <w:tcPr>
            <w:tcW w:w="391" w:type="pct"/>
            <w:vMerge/>
            <w:vAlign w:val="center"/>
          </w:tcPr>
          <w:p w14:paraId="01FDDB35" w14:textId="63E307A7" w:rsidR="00FD1C6E" w:rsidRPr="003A65E1" w:rsidRDefault="00FD1C6E" w:rsidP="002B4AF7">
            <w:pPr>
              <w:pStyle w:val="TableText"/>
              <w:rPr>
                <w:lang w:val="en-US"/>
              </w:rPr>
            </w:pPr>
          </w:p>
        </w:tc>
        <w:tc>
          <w:tcPr>
            <w:tcW w:w="705" w:type="pct"/>
            <w:vAlign w:val="center"/>
          </w:tcPr>
          <w:p w14:paraId="02CF2A85" w14:textId="2C83BB87" w:rsidR="00FD1C6E" w:rsidRPr="00FF5D61" w:rsidRDefault="00FD1C6E" w:rsidP="00F83FA7">
            <w:pPr>
              <w:pStyle w:val="TableText"/>
              <w:rPr>
                <w:lang w:val="en-US"/>
              </w:rPr>
            </w:pPr>
            <w:r w:rsidRPr="00984340">
              <w:rPr>
                <w:lang w:val="en-US"/>
              </w:rPr>
              <w:t>CR313110R00</w:t>
            </w:r>
          </w:p>
        </w:tc>
        <w:tc>
          <w:tcPr>
            <w:tcW w:w="1434" w:type="pct"/>
            <w:vAlign w:val="center"/>
          </w:tcPr>
          <w:p w14:paraId="609EDCE3" w14:textId="27C74CC4" w:rsidR="00FD1C6E" w:rsidRPr="00FF5D61" w:rsidRDefault="00FD1C6E" w:rsidP="00F83FA7">
            <w:pPr>
              <w:pStyle w:val="TableText"/>
              <w:rPr>
                <w:lang w:val="en-US"/>
              </w:rPr>
            </w:pPr>
            <w:r w:rsidRPr="00984340">
              <w:rPr>
                <w:lang w:val="en-US"/>
              </w:rPr>
              <w:t>Update_TCA_Test_spec_version</w:t>
            </w:r>
          </w:p>
        </w:tc>
        <w:tc>
          <w:tcPr>
            <w:tcW w:w="486" w:type="pct"/>
            <w:vMerge/>
            <w:vAlign w:val="center"/>
          </w:tcPr>
          <w:p w14:paraId="498CCD57" w14:textId="77777777" w:rsidR="00FD1C6E" w:rsidRPr="003A65E1" w:rsidRDefault="00FD1C6E" w:rsidP="00F83FA7">
            <w:pPr>
              <w:pStyle w:val="TableText"/>
              <w:rPr>
                <w:lang w:val="en-US"/>
              </w:rPr>
            </w:pPr>
          </w:p>
        </w:tc>
        <w:tc>
          <w:tcPr>
            <w:tcW w:w="668" w:type="pct"/>
            <w:vMerge/>
            <w:vAlign w:val="center"/>
          </w:tcPr>
          <w:p w14:paraId="39AE4EBC" w14:textId="264A3AAA" w:rsidR="00FD1C6E" w:rsidRPr="003A65E1" w:rsidRDefault="00FD1C6E" w:rsidP="002B4AF7">
            <w:pPr>
              <w:pStyle w:val="TableText"/>
              <w:rPr>
                <w:lang w:val="en-US"/>
              </w:rPr>
            </w:pPr>
          </w:p>
        </w:tc>
        <w:tc>
          <w:tcPr>
            <w:tcW w:w="695" w:type="pct"/>
            <w:vMerge/>
            <w:vAlign w:val="center"/>
          </w:tcPr>
          <w:p w14:paraId="6F0F4AC0" w14:textId="77777777" w:rsidR="00FD1C6E" w:rsidRPr="003A65E1" w:rsidRDefault="00FD1C6E" w:rsidP="00F83FA7">
            <w:pPr>
              <w:pStyle w:val="TableText"/>
              <w:rPr>
                <w:lang w:val="en-US"/>
              </w:rPr>
            </w:pPr>
          </w:p>
        </w:tc>
      </w:tr>
      <w:tr w:rsidR="00FD1C6E" w:rsidRPr="003A65E1" w14:paraId="5BA2E293" w14:textId="77777777" w:rsidTr="00FD1C6E">
        <w:trPr>
          <w:trHeight w:val="314"/>
        </w:trPr>
        <w:tc>
          <w:tcPr>
            <w:tcW w:w="621" w:type="pct"/>
            <w:vMerge/>
            <w:vAlign w:val="center"/>
          </w:tcPr>
          <w:p w14:paraId="3190D5D9" w14:textId="02661EB6" w:rsidR="00FD1C6E" w:rsidRPr="003A65E1" w:rsidRDefault="00FD1C6E" w:rsidP="002B4AF7">
            <w:pPr>
              <w:pStyle w:val="TableText"/>
              <w:rPr>
                <w:lang w:val="en-US"/>
              </w:rPr>
            </w:pPr>
          </w:p>
        </w:tc>
        <w:tc>
          <w:tcPr>
            <w:tcW w:w="391" w:type="pct"/>
            <w:vMerge/>
            <w:vAlign w:val="center"/>
          </w:tcPr>
          <w:p w14:paraId="1C68A9A5" w14:textId="1D61CA7B" w:rsidR="00FD1C6E" w:rsidRPr="003A65E1" w:rsidRDefault="00FD1C6E" w:rsidP="002B4AF7">
            <w:pPr>
              <w:pStyle w:val="TableText"/>
              <w:rPr>
                <w:lang w:val="en-US"/>
              </w:rPr>
            </w:pPr>
          </w:p>
        </w:tc>
        <w:tc>
          <w:tcPr>
            <w:tcW w:w="705" w:type="pct"/>
            <w:vAlign w:val="center"/>
          </w:tcPr>
          <w:p w14:paraId="7640E12D" w14:textId="57AD643C" w:rsidR="00FD1C6E" w:rsidRPr="003A65E1" w:rsidRDefault="00FD1C6E" w:rsidP="00F83FA7">
            <w:pPr>
              <w:pStyle w:val="TableText"/>
              <w:rPr>
                <w:lang w:val="en-US"/>
              </w:rPr>
            </w:pPr>
            <w:r w:rsidRPr="00556DEB">
              <w:rPr>
                <w:lang w:val="en-US"/>
              </w:rPr>
              <w:t>CR313111R02</w:t>
            </w:r>
          </w:p>
        </w:tc>
        <w:tc>
          <w:tcPr>
            <w:tcW w:w="1434" w:type="pct"/>
            <w:vAlign w:val="center"/>
          </w:tcPr>
          <w:p w14:paraId="320B6B11" w14:textId="5614E15A" w:rsidR="00FD1C6E" w:rsidRPr="003A65E1" w:rsidRDefault="00FD1C6E" w:rsidP="00F83FA7">
            <w:pPr>
              <w:pStyle w:val="TableText"/>
              <w:rPr>
                <w:lang w:val="en-US"/>
              </w:rPr>
            </w:pPr>
            <w:r w:rsidRPr="00556DEB">
              <w:rPr>
                <w:lang w:val="en-US"/>
              </w:rPr>
              <w:t>IUT_ADDITIONAL_EUICC_INFO</w:t>
            </w:r>
          </w:p>
        </w:tc>
        <w:tc>
          <w:tcPr>
            <w:tcW w:w="486" w:type="pct"/>
            <w:vMerge/>
            <w:vAlign w:val="center"/>
          </w:tcPr>
          <w:p w14:paraId="7B173E6B" w14:textId="77777777" w:rsidR="00FD1C6E" w:rsidRPr="003A65E1" w:rsidRDefault="00FD1C6E" w:rsidP="00F83FA7">
            <w:pPr>
              <w:pStyle w:val="TableText"/>
              <w:rPr>
                <w:lang w:val="en-US"/>
              </w:rPr>
            </w:pPr>
          </w:p>
        </w:tc>
        <w:tc>
          <w:tcPr>
            <w:tcW w:w="668" w:type="pct"/>
            <w:vMerge/>
            <w:vAlign w:val="center"/>
          </w:tcPr>
          <w:p w14:paraId="45C28781" w14:textId="622678A5" w:rsidR="00FD1C6E" w:rsidRPr="003A65E1" w:rsidRDefault="00FD1C6E" w:rsidP="002B4AF7">
            <w:pPr>
              <w:pStyle w:val="TableText"/>
              <w:rPr>
                <w:lang w:val="en-US"/>
              </w:rPr>
            </w:pPr>
          </w:p>
        </w:tc>
        <w:tc>
          <w:tcPr>
            <w:tcW w:w="695" w:type="pct"/>
            <w:vMerge/>
            <w:vAlign w:val="center"/>
          </w:tcPr>
          <w:p w14:paraId="52D54AC9" w14:textId="77777777" w:rsidR="00FD1C6E" w:rsidRPr="003A65E1" w:rsidRDefault="00FD1C6E" w:rsidP="00F83FA7">
            <w:pPr>
              <w:pStyle w:val="TableText"/>
              <w:rPr>
                <w:lang w:val="en-US"/>
              </w:rPr>
            </w:pPr>
          </w:p>
        </w:tc>
      </w:tr>
      <w:tr w:rsidR="00FD1C6E" w:rsidRPr="003A65E1" w14:paraId="71BFB303" w14:textId="77777777" w:rsidTr="00FD1C6E">
        <w:trPr>
          <w:trHeight w:val="314"/>
        </w:trPr>
        <w:tc>
          <w:tcPr>
            <w:tcW w:w="621" w:type="pct"/>
            <w:vMerge/>
            <w:vAlign w:val="center"/>
          </w:tcPr>
          <w:p w14:paraId="128C6A4F" w14:textId="096157D4" w:rsidR="00FD1C6E" w:rsidRPr="003A65E1" w:rsidRDefault="00FD1C6E" w:rsidP="002B4AF7">
            <w:pPr>
              <w:pStyle w:val="TableText"/>
              <w:rPr>
                <w:lang w:val="en-US"/>
              </w:rPr>
            </w:pPr>
          </w:p>
        </w:tc>
        <w:tc>
          <w:tcPr>
            <w:tcW w:w="391" w:type="pct"/>
            <w:vMerge/>
            <w:vAlign w:val="center"/>
          </w:tcPr>
          <w:p w14:paraId="2FD701B0" w14:textId="6E6775CD" w:rsidR="00FD1C6E" w:rsidRPr="003A65E1" w:rsidRDefault="00FD1C6E" w:rsidP="002B4AF7">
            <w:pPr>
              <w:pStyle w:val="TableText"/>
              <w:rPr>
                <w:lang w:val="en-US"/>
              </w:rPr>
            </w:pPr>
          </w:p>
        </w:tc>
        <w:tc>
          <w:tcPr>
            <w:tcW w:w="705" w:type="pct"/>
            <w:vAlign w:val="center"/>
          </w:tcPr>
          <w:p w14:paraId="66687E20" w14:textId="060EB0F7" w:rsidR="00FD1C6E" w:rsidRPr="003A65E1" w:rsidRDefault="00FD1C6E" w:rsidP="00F83FA7">
            <w:pPr>
              <w:pStyle w:val="TableText"/>
              <w:rPr>
                <w:lang w:val="en-US"/>
              </w:rPr>
            </w:pPr>
            <w:r w:rsidRPr="00E75558">
              <w:rPr>
                <w:lang w:val="en-US"/>
              </w:rPr>
              <w:t>CR313112R00</w:t>
            </w:r>
          </w:p>
        </w:tc>
        <w:tc>
          <w:tcPr>
            <w:tcW w:w="1434" w:type="pct"/>
            <w:vAlign w:val="center"/>
          </w:tcPr>
          <w:p w14:paraId="51BB6C83" w14:textId="28D24B2E" w:rsidR="00FD1C6E" w:rsidRPr="003A65E1" w:rsidRDefault="00FD1C6E" w:rsidP="00F83FA7">
            <w:pPr>
              <w:pStyle w:val="TableText"/>
              <w:rPr>
                <w:lang w:val="en-US"/>
              </w:rPr>
            </w:pPr>
            <w:r w:rsidRPr="00E75558">
              <w:rPr>
                <w:lang w:val="en-US"/>
              </w:rPr>
              <w:t>TC_5.2.7.2.1 excluding MEP (GP comment 1825, alt to CR313108)</w:t>
            </w:r>
          </w:p>
        </w:tc>
        <w:tc>
          <w:tcPr>
            <w:tcW w:w="486" w:type="pct"/>
            <w:vMerge/>
            <w:vAlign w:val="center"/>
          </w:tcPr>
          <w:p w14:paraId="1E3EC418" w14:textId="77777777" w:rsidR="00FD1C6E" w:rsidRPr="003A65E1" w:rsidRDefault="00FD1C6E" w:rsidP="00F83FA7">
            <w:pPr>
              <w:pStyle w:val="TableText"/>
              <w:rPr>
                <w:lang w:val="en-US"/>
              </w:rPr>
            </w:pPr>
          </w:p>
        </w:tc>
        <w:tc>
          <w:tcPr>
            <w:tcW w:w="668" w:type="pct"/>
            <w:vMerge/>
            <w:vAlign w:val="center"/>
          </w:tcPr>
          <w:p w14:paraId="68F592C6" w14:textId="634CBF09" w:rsidR="00FD1C6E" w:rsidRPr="003A65E1" w:rsidRDefault="00FD1C6E" w:rsidP="002B4AF7">
            <w:pPr>
              <w:pStyle w:val="TableText"/>
              <w:rPr>
                <w:lang w:val="en-US"/>
              </w:rPr>
            </w:pPr>
          </w:p>
        </w:tc>
        <w:tc>
          <w:tcPr>
            <w:tcW w:w="695" w:type="pct"/>
            <w:vMerge/>
            <w:vAlign w:val="center"/>
          </w:tcPr>
          <w:p w14:paraId="300CAFC4" w14:textId="77777777" w:rsidR="00FD1C6E" w:rsidRPr="003A65E1" w:rsidRDefault="00FD1C6E" w:rsidP="00F83FA7">
            <w:pPr>
              <w:pStyle w:val="TableText"/>
              <w:rPr>
                <w:lang w:val="en-US"/>
              </w:rPr>
            </w:pPr>
          </w:p>
        </w:tc>
      </w:tr>
      <w:tr w:rsidR="00FD1C6E" w:rsidRPr="003A65E1" w14:paraId="18B145DB" w14:textId="77777777" w:rsidTr="00FD1C6E">
        <w:trPr>
          <w:trHeight w:val="314"/>
        </w:trPr>
        <w:tc>
          <w:tcPr>
            <w:tcW w:w="621" w:type="pct"/>
            <w:vMerge/>
            <w:vAlign w:val="center"/>
          </w:tcPr>
          <w:p w14:paraId="7AE22718" w14:textId="312C5034" w:rsidR="00FD1C6E" w:rsidRPr="003A65E1" w:rsidRDefault="00FD1C6E" w:rsidP="002B4AF7">
            <w:pPr>
              <w:pStyle w:val="TableText"/>
              <w:rPr>
                <w:lang w:val="en-US"/>
              </w:rPr>
            </w:pPr>
          </w:p>
        </w:tc>
        <w:tc>
          <w:tcPr>
            <w:tcW w:w="391" w:type="pct"/>
            <w:vMerge/>
            <w:vAlign w:val="center"/>
          </w:tcPr>
          <w:p w14:paraId="5102BEC0" w14:textId="5958EB05" w:rsidR="00FD1C6E" w:rsidRPr="003A65E1" w:rsidRDefault="00FD1C6E" w:rsidP="002B4AF7">
            <w:pPr>
              <w:pStyle w:val="TableText"/>
              <w:rPr>
                <w:lang w:val="en-US"/>
              </w:rPr>
            </w:pPr>
          </w:p>
        </w:tc>
        <w:tc>
          <w:tcPr>
            <w:tcW w:w="705" w:type="pct"/>
            <w:vAlign w:val="center"/>
          </w:tcPr>
          <w:p w14:paraId="715CAF7A" w14:textId="3318FEE7" w:rsidR="00FD1C6E" w:rsidRPr="003A65E1" w:rsidRDefault="00FD1C6E" w:rsidP="00F83FA7">
            <w:pPr>
              <w:pStyle w:val="TableText"/>
              <w:rPr>
                <w:lang w:val="en-US"/>
              </w:rPr>
            </w:pPr>
            <w:r w:rsidRPr="00E75558">
              <w:rPr>
                <w:lang w:val="en-US"/>
              </w:rPr>
              <w:t>CR313113r00</w:t>
            </w:r>
          </w:p>
        </w:tc>
        <w:tc>
          <w:tcPr>
            <w:tcW w:w="1434" w:type="pct"/>
            <w:vAlign w:val="center"/>
          </w:tcPr>
          <w:p w14:paraId="0BC4D276" w14:textId="17FDDEC9" w:rsidR="00FD1C6E" w:rsidRPr="003A65E1" w:rsidRDefault="00FD1C6E" w:rsidP="00F83FA7">
            <w:pPr>
              <w:pStyle w:val="TableText"/>
              <w:rPr>
                <w:lang w:val="en-US"/>
              </w:rPr>
            </w:pPr>
            <w:r w:rsidRPr="00E75558">
              <w:rPr>
                <w:lang w:val="en-US"/>
              </w:rPr>
              <w:t>Fix eUICCMemoryReset expected result (complement to CR313080)</w:t>
            </w:r>
          </w:p>
        </w:tc>
        <w:tc>
          <w:tcPr>
            <w:tcW w:w="486" w:type="pct"/>
            <w:vMerge/>
            <w:vAlign w:val="center"/>
          </w:tcPr>
          <w:p w14:paraId="18CAA527" w14:textId="77777777" w:rsidR="00FD1C6E" w:rsidRPr="003A65E1" w:rsidRDefault="00FD1C6E" w:rsidP="00F83FA7">
            <w:pPr>
              <w:pStyle w:val="TableText"/>
              <w:rPr>
                <w:lang w:val="en-US"/>
              </w:rPr>
            </w:pPr>
          </w:p>
        </w:tc>
        <w:tc>
          <w:tcPr>
            <w:tcW w:w="668" w:type="pct"/>
            <w:vMerge/>
            <w:vAlign w:val="center"/>
          </w:tcPr>
          <w:p w14:paraId="312E8A0F" w14:textId="6DBE9420" w:rsidR="00FD1C6E" w:rsidRPr="003A65E1" w:rsidRDefault="00FD1C6E" w:rsidP="002B4AF7">
            <w:pPr>
              <w:pStyle w:val="TableText"/>
              <w:rPr>
                <w:lang w:val="en-US"/>
              </w:rPr>
            </w:pPr>
          </w:p>
        </w:tc>
        <w:tc>
          <w:tcPr>
            <w:tcW w:w="695" w:type="pct"/>
            <w:vMerge/>
            <w:vAlign w:val="center"/>
          </w:tcPr>
          <w:p w14:paraId="61732076" w14:textId="77777777" w:rsidR="00FD1C6E" w:rsidRPr="003A65E1" w:rsidRDefault="00FD1C6E" w:rsidP="00F83FA7">
            <w:pPr>
              <w:pStyle w:val="TableText"/>
              <w:rPr>
                <w:lang w:val="en-US"/>
              </w:rPr>
            </w:pPr>
          </w:p>
        </w:tc>
      </w:tr>
      <w:tr w:rsidR="00FD1C6E" w:rsidRPr="003A65E1" w14:paraId="615778E3" w14:textId="77777777" w:rsidTr="00FD1C6E">
        <w:trPr>
          <w:trHeight w:val="314"/>
        </w:trPr>
        <w:tc>
          <w:tcPr>
            <w:tcW w:w="621" w:type="pct"/>
            <w:vMerge/>
            <w:vAlign w:val="center"/>
          </w:tcPr>
          <w:p w14:paraId="7A8A1526" w14:textId="53030320" w:rsidR="00FD1C6E" w:rsidRPr="003A65E1" w:rsidRDefault="00FD1C6E" w:rsidP="002B4AF7">
            <w:pPr>
              <w:pStyle w:val="TableText"/>
              <w:rPr>
                <w:lang w:val="en-US"/>
              </w:rPr>
            </w:pPr>
          </w:p>
        </w:tc>
        <w:tc>
          <w:tcPr>
            <w:tcW w:w="391" w:type="pct"/>
            <w:vMerge/>
            <w:vAlign w:val="center"/>
          </w:tcPr>
          <w:p w14:paraId="1E5A5735" w14:textId="14A8E869" w:rsidR="00FD1C6E" w:rsidRPr="003A65E1" w:rsidRDefault="00FD1C6E" w:rsidP="002B4AF7">
            <w:pPr>
              <w:pStyle w:val="TableText"/>
              <w:rPr>
                <w:lang w:val="en-US"/>
              </w:rPr>
            </w:pPr>
          </w:p>
        </w:tc>
        <w:tc>
          <w:tcPr>
            <w:tcW w:w="705" w:type="pct"/>
            <w:vAlign w:val="center"/>
          </w:tcPr>
          <w:p w14:paraId="0AD03E3C" w14:textId="3C7BD99C" w:rsidR="00FD1C6E" w:rsidRPr="003A65E1" w:rsidRDefault="00FD1C6E" w:rsidP="00F83FA7">
            <w:pPr>
              <w:pStyle w:val="TableText"/>
              <w:rPr>
                <w:lang w:val="en-US"/>
              </w:rPr>
            </w:pPr>
            <w:r w:rsidRPr="00143731">
              <w:rPr>
                <w:lang w:val="en-US"/>
              </w:rPr>
              <w:t>CR313114r00</w:t>
            </w:r>
          </w:p>
        </w:tc>
        <w:tc>
          <w:tcPr>
            <w:tcW w:w="1434" w:type="pct"/>
            <w:vAlign w:val="center"/>
          </w:tcPr>
          <w:p w14:paraId="71F03D30" w14:textId="6375120E" w:rsidR="00FD1C6E" w:rsidRPr="003A65E1" w:rsidRDefault="00FD1C6E" w:rsidP="00F83FA7">
            <w:pPr>
              <w:pStyle w:val="TableText"/>
              <w:rPr>
                <w:lang w:val="en-US"/>
              </w:rPr>
            </w:pPr>
            <w:r w:rsidRPr="00143731">
              <w:rPr>
                <w:lang w:val="en-US"/>
              </w:rPr>
              <w:t>Fix SW 91xx (complement to CR313090)</w:t>
            </w:r>
          </w:p>
        </w:tc>
        <w:tc>
          <w:tcPr>
            <w:tcW w:w="486" w:type="pct"/>
            <w:vMerge/>
            <w:vAlign w:val="center"/>
          </w:tcPr>
          <w:p w14:paraId="28685FE3" w14:textId="77777777" w:rsidR="00FD1C6E" w:rsidRPr="003A65E1" w:rsidRDefault="00FD1C6E" w:rsidP="00F83FA7">
            <w:pPr>
              <w:pStyle w:val="TableText"/>
              <w:rPr>
                <w:lang w:val="en-US"/>
              </w:rPr>
            </w:pPr>
          </w:p>
        </w:tc>
        <w:tc>
          <w:tcPr>
            <w:tcW w:w="668" w:type="pct"/>
            <w:vMerge/>
            <w:vAlign w:val="center"/>
          </w:tcPr>
          <w:p w14:paraId="47334E46" w14:textId="457B0E2C" w:rsidR="00FD1C6E" w:rsidRPr="003A65E1" w:rsidRDefault="00FD1C6E" w:rsidP="002B4AF7">
            <w:pPr>
              <w:pStyle w:val="TableText"/>
              <w:rPr>
                <w:lang w:val="en-US"/>
              </w:rPr>
            </w:pPr>
          </w:p>
        </w:tc>
        <w:tc>
          <w:tcPr>
            <w:tcW w:w="695" w:type="pct"/>
            <w:vMerge/>
            <w:vAlign w:val="center"/>
          </w:tcPr>
          <w:p w14:paraId="164E9FDC" w14:textId="77777777" w:rsidR="00FD1C6E" w:rsidRPr="003A65E1" w:rsidRDefault="00FD1C6E" w:rsidP="00F83FA7">
            <w:pPr>
              <w:pStyle w:val="TableText"/>
              <w:rPr>
                <w:lang w:val="en-US"/>
              </w:rPr>
            </w:pPr>
          </w:p>
        </w:tc>
      </w:tr>
      <w:tr w:rsidR="00FD1C6E" w:rsidRPr="003A65E1" w14:paraId="7BACA175" w14:textId="77777777" w:rsidTr="00FD1C6E">
        <w:trPr>
          <w:trHeight w:val="314"/>
        </w:trPr>
        <w:tc>
          <w:tcPr>
            <w:tcW w:w="621" w:type="pct"/>
            <w:vMerge/>
            <w:vAlign w:val="center"/>
          </w:tcPr>
          <w:p w14:paraId="76A74D54" w14:textId="3B46EE11" w:rsidR="00FD1C6E" w:rsidRPr="003A65E1" w:rsidRDefault="00FD1C6E" w:rsidP="002B4AF7">
            <w:pPr>
              <w:pStyle w:val="TableText"/>
              <w:rPr>
                <w:lang w:val="en-US"/>
              </w:rPr>
            </w:pPr>
          </w:p>
        </w:tc>
        <w:tc>
          <w:tcPr>
            <w:tcW w:w="391" w:type="pct"/>
            <w:vMerge/>
            <w:vAlign w:val="center"/>
          </w:tcPr>
          <w:p w14:paraId="0B4E7725" w14:textId="774C7421" w:rsidR="00FD1C6E" w:rsidRPr="003A65E1" w:rsidRDefault="00FD1C6E" w:rsidP="002B4AF7">
            <w:pPr>
              <w:pStyle w:val="TableText"/>
              <w:rPr>
                <w:lang w:val="en-US"/>
              </w:rPr>
            </w:pPr>
          </w:p>
        </w:tc>
        <w:tc>
          <w:tcPr>
            <w:tcW w:w="705" w:type="pct"/>
            <w:vAlign w:val="center"/>
          </w:tcPr>
          <w:p w14:paraId="5C3D8202" w14:textId="0A9399D1" w:rsidR="00FD1C6E" w:rsidRPr="003A65E1" w:rsidRDefault="00FD1C6E" w:rsidP="00F83FA7">
            <w:pPr>
              <w:pStyle w:val="TableText"/>
              <w:rPr>
                <w:lang w:val="en-US"/>
              </w:rPr>
            </w:pPr>
            <w:r w:rsidRPr="00A31CE9">
              <w:rPr>
                <w:lang w:val="en-US"/>
              </w:rPr>
              <w:t>CR313115r00</w:t>
            </w:r>
          </w:p>
        </w:tc>
        <w:tc>
          <w:tcPr>
            <w:tcW w:w="1434" w:type="pct"/>
            <w:vAlign w:val="center"/>
          </w:tcPr>
          <w:p w14:paraId="3EB17013" w14:textId="2E8E4027" w:rsidR="00FD1C6E" w:rsidRPr="003A65E1" w:rsidRDefault="00FD1C6E" w:rsidP="00F83FA7">
            <w:pPr>
              <w:pStyle w:val="TableText"/>
              <w:rPr>
                <w:lang w:val="en-US"/>
              </w:rPr>
            </w:pPr>
            <w:r w:rsidRPr="00A31CE9">
              <w:rPr>
                <w:lang w:val="en-US"/>
              </w:rPr>
              <w:t>GP remark 1829 clarify PKI lists to be extracted</w:t>
            </w:r>
          </w:p>
        </w:tc>
        <w:tc>
          <w:tcPr>
            <w:tcW w:w="486" w:type="pct"/>
            <w:vMerge/>
            <w:vAlign w:val="center"/>
          </w:tcPr>
          <w:p w14:paraId="38257194" w14:textId="77777777" w:rsidR="00FD1C6E" w:rsidRPr="003A65E1" w:rsidRDefault="00FD1C6E" w:rsidP="00F83FA7">
            <w:pPr>
              <w:pStyle w:val="TableText"/>
              <w:rPr>
                <w:lang w:val="en-US"/>
              </w:rPr>
            </w:pPr>
          </w:p>
        </w:tc>
        <w:tc>
          <w:tcPr>
            <w:tcW w:w="668" w:type="pct"/>
            <w:vMerge/>
            <w:vAlign w:val="center"/>
          </w:tcPr>
          <w:p w14:paraId="0F830B18" w14:textId="3014D83A" w:rsidR="00FD1C6E" w:rsidRPr="003A65E1" w:rsidRDefault="00FD1C6E" w:rsidP="002B4AF7">
            <w:pPr>
              <w:pStyle w:val="TableText"/>
              <w:rPr>
                <w:lang w:val="en-US"/>
              </w:rPr>
            </w:pPr>
          </w:p>
        </w:tc>
        <w:tc>
          <w:tcPr>
            <w:tcW w:w="695" w:type="pct"/>
            <w:vMerge/>
            <w:vAlign w:val="center"/>
          </w:tcPr>
          <w:p w14:paraId="314D4068" w14:textId="77777777" w:rsidR="00FD1C6E" w:rsidRPr="003A65E1" w:rsidRDefault="00FD1C6E" w:rsidP="00F83FA7">
            <w:pPr>
              <w:pStyle w:val="TableText"/>
              <w:rPr>
                <w:lang w:val="en-US"/>
              </w:rPr>
            </w:pPr>
          </w:p>
        </w:tc>
      </w:tr>
      <w:tr w:rsidR="00FD1C6E" w:rsidRPr="003A65E1" w14:paraId="08DCB8F8" w14:textId="77777777" w:rsidTr="00FD1C6E">
        <w:trPr>
          <w:trHeight w:val="314"/>
        </w:trPr>
        <w:tc>
          <w:tcPr>
            <w:tcW w:w="621" w:type="pct"/>
            <w:vMerge/>
            <w:vAlign w:val="center"/>
          </w:tcPr>
          <w:p w14:paraId="08299C8C" w14:textId="70956DBB" w:rsidR="00FD1C6E" w:rsidRPr="003A65E1" w:rsidRDefault="00FD1C6E" w:rsidP="002B4AF7">
            <w:pPr>
              <w:pStyle w:val="TableText"/>
              <w:rPr>
                <w:lang w:val="en-US"/>
              </w:rPr>
            </w:pPr>
          </w:p>
        </w:tc>
        <w:tc>
          <w:tcPr>
            <w:tcW w:w="391" w:type="pct"/>
            <w:vMerge/>
            <w:vAlign w:val="center"/>
          </w:tcPr>
          <w:p w14:paraId="3F6749ED" w14:textId="28C8346A" w:rsidR="00FD1C6E" w:rsidRPr="003A65E1" w:rsidRDefault="00FD1C6E" w:rsidP="002B4AF7">
            <w:pPr>
              <w:pStyle w:val="TableText"/>
              <w:rPr>
                <w:lang w:val="en-US"/>
              </w:rPr>
            </w:pPr>
          </w:p>
        </w:tc>
        <w:tc>
          <w:tcPr>
            <w:tcW w:w="705" w:type="pct"/>
            <w:vAlign w:val="center"/>
          </w:tcPr>
          <w:p w14:paraId="788BE33C" w14:textId="0FCC0A09" w:rsidR="00FD1C6E" w:rsidRPr="003A65E1" w:rsidRDefault="00FD1C6E" w:rsidP="00BA7294">
            <w:pPr>
              <w:pStyle w:val="TableText"/>
              <w:rPr>
                <w:lang w:val="en-US"/>
              </w:rPr>
            </w:pPr>
            <w:r w:rsidRPr="006674EA">
              <w:rPr>
                <w:lang w:val="en-US"/>
              </w:rPr>
              <w:t>CR313117R00</w:t>
            </w:r>
          </w:p>
        </w:tc>
        <w:tc>
          <w:tcPr>
            <w:tcW w:w="1434" w:type="pct"/>
            <w:vAlign w:val="center"/>
          </w:tcPr>
          <w:p w14:paraId="29996258" w14:textId="75EF67A7" w:rsidR="00FD1C6E" w:rsidRPr="003A65E1" w:rsidRDefault="00FD1C6E" w:rsidP="00BA7294">
            <w:pPr>
              <w:pStyle w:val="TableText"/>
              <w:rPr>
                <w:lang w:val="en-US"/>
              </w:rPr>
            </w:pPr>
            <w:r>
              <w:rPr>
                <w:lang w:val="en-US"/>
              </w:rPr>
              <w:t>R</w:t>
            </w:r>
            <w:r w:rsidRPr="00C31BAF">
              <w:rPr>
                <w:lang w:val="en-US"/>
              </w:rPr>
              <w:t>emove_Variant_O_restriction</w:t>
            </w:r>
          </w:p>
        </w:tc>
        <w:tc>
          <w:tcPr>
            <w:tcW w:w="486" w:type="pct"/>
            <w:vMerge w:val="restart"/>
            <w:vAlign w:val="center"/>
          </w:tcPr>
          <w:p w14:paraId="7C5E9305" w14:textId="60A4E317" w:rsidR="00FD1C6E" w:rsidRPr="003A65E1" w:rsidRDefault="00FD1C6E" w:rsidP="00BA7294">
            <w:pPr>
              <w:pStyle w:val="TableText"/>
              <w:rPr>
                <w:lang w:val="en-US"/>
              </w:rPr>
            </w:pPr>
            <w:r>
              <w:t>eUICC</w:t>
            </w:r>
          </w:p>
        </w:tc>
        <w:tc>
          <w:tcPr>
            <w:tcW w:w="668" w:type="pct"/>
            <w:vMerge/>
            <w:vAlign w:val="center"/>
          </w:tcPr>
          <w:p w14:paraId="533B2AD7" w14:textId="21746671" w:rsidR="00FD1C6E" w:rsidRPr="003A65E1" w:rsidRDefault="00FD1C6E" w:rsidP="002B4AF7">
            <w:pPr>
              <w:pStyle w:val="TableText"/>
              <w:rPr>
                <w:lang w:val="en-US"/>
              </w:rPr>
            </w:pPr>
          </w:p>
        </w:tc>
        <w:tc>
          <w:tcPr>
            <w:tcW w:w="695" w:type="pct"/>
            <w:vMerge w:val="restart"/>
            <w:vAlign w:val="center"/>
          </w:tcPr>
          <w:p w14:paraId="1FE7560B" w14:textId="58D5FE7C" w:rsidR="00FD1C6E" w:rsidRPr="003A65E1" w:rsidRDefault="00FD1C6E" w:rsidP="00BA7294">
            <w:pPr>
              <w:pStyle w:val="TableText"/>
              <w:rPr>
                <w:lang w:val="en-US"/>
              </w:rPr>
            </w:pPr>
            <w:r>
              <w:t>Guido Abate, STMicroelectronics</w:t>
            </w:r>
          </w:p>
        </w:tc>
      </w:tr>
      <w:tr w:rsidR="00FD1C6E" w:rsidRPr="003A65E1" w14:paraId="490E1731" w14:textId="77777777" w:rsidTr="00FD1C6E">
        <w:trPr>
          <w:trHeight w:val="314"/>
        </w:trPr>
        <w:tc>
          <w:tcPr>
            <w:tcW w:w="621" w:type="pct"/>
            <w:vMerge/>
            <w:vAlign w:val="center"/>
          </w:tcPr>
          <w:p w14:paraId="57367D59" w14:textId="2CA1F92D" w:rsidR="00FD1C6E" w:rsidRPr="003A65E1" w:rsidRDefault="00FD1C6E" w:rsidP="002B4AF7">
            <w:pPr>
              <w:pStyle w:val="TableText"/>
              <w:rPr>
                <w:lang w:val="en-US"/>
              </w:rPr>
            </w:pPr>
          </w:p>
        </w:tc>
        <w:tc>
          <w:tcPr>
            <w:tcW w:w="391" w:type="pct"/>
            <w:vMerge/>
            <w:vAlign w:val="center"/>
          </w:tcPr>
          <w:p w14:paraId="60739C04" w14:textId="3EBAC28E" w:rsidR="00FD1C6E" w:rsidRPr="003A65E1" w:rsidRDefault="00FD1C6E" w:rsidP="002B4AF7">
            <w:pPr>
              <w:pStyle w:val="TableText"/>
              <w:rPr>
                <w:lang w:val="en-US"/>
              </w:rPr>
            </w:pPr>
          </w:p>
        </w:tc>
        <w:tc>
          <w:tcPr>
            <w:tcW w:w="705" w:type="pct"/>
            <w:vAlign w:val="center"/>
          </w:tcPr>
          <w:p w14:paraId="4E3539BE" w14:textId="7F072EA1" w:rsidR="00FD1C6E" w:rsidRPr="003A65E1" w:rsidRDefault="00FD1C6E" w:rsidP="00F83FA7">
            <w:pPr>
              <w:pStyle w:val="TableText"/>
              <w:rPr>
                <w:lang w:val="en-US"/>
              </w:rPr>
            </w:pPr>
            <w:r w:rsidRPr="00F5362A">
              <w:rPr>
                <w:lang w:val="en-US"/>
              </w:rPr>
              <w:t>CR313118r02</w:t>
            </w:r>
          </w:p>
        </w:tc>
        <w:tc>
          <w:tcPr>
            <w:tcW w:w="1434" w:type="pct"/>
            <w:vAlign w:val="center"/>
          </w:tcPr>
          <w:p w14:paraId="6AF50443" w14:textId="0CEBBC85" w:rsidR="00FD1C6E" w:rsidRPr="003A65E1" w:rsidRDefault="00FD1C6E" w:rsidP="00F83FA7">
            <w:pPr>
              <w:pStyle w:val="TableText"/>
              <w:rPr>
                <w:lang w:val="en-US"/>
              </w:rPr>
            </w:pPr>
            <w:r w:rsidRPr="00F5362A">
              <w:rPr>
                <w:lang w:val="en-US"/>
              </w:rPr>
              <w:t>Make_TC_5.2.7.2.1 applicable to MEP</w:t>
            </w:r>
          </w:p>
        </w:tc>
        <w:tc>
          <w:tcPr>
            <w:tcW w:w="486" w:type="pct"/>
            <w:vMerge/>
            <w:vAlign w:val="center"/>
          </w:tcPr>
          <w:p w14:paraId="54B1812A" w14:textId="77777777" w:rsidR="00FD1C6E" w:rsidRPr="003A65E1" w:rsidRDefault="00FD1C6E" w:rsidP="00F83FA7">
            <w:pPr>
              <w:pStyle w:val="TableText"/>
              <w:rPr>
                <w:lang w:val="en-US"/>
              </w:rPr>
            </w:pPr>
          </w:p>
        </w:tc>
        <w:tc>
          <w:tcPr>
            <w:tcW w:w="668" w:type="pct"/>
            <w:vMerge/>
            <w:vAlign w:val="center"/>
          </w:tcPr>
          <w:p w14:paraId="38B507CB" w14:textId="25C22A50" w:rsidR="00FD1C6E" w:rsidRPr="003A65E1" w:rsidRDefault="00FD1C6E" w:rsidP="002B4AF7">
            <w:pPr>
              <w:pStyle w:val="TableText"/>
              <w:rPr>
                <w:lang w:val="en-US"/>
              </w:rPr>
            </w:pPr>
          </w:p>
        </w:tc>
        <w:tc>
          <w:tcPr>
            <w:tcW w:w="695" w:type="pct"/>
            <w:vMerge/>
            <w:vAlign w:val="center"/>
          </w:tcPr>
          <w:p w14:paraId="13F8C0EE" w14:textId="77777777" w:rsidR="00FD1C6E" w:rsidRPr="003A65E1" w:rsidRDefault="00FD1C6E" w:rsidP="00F83FA7">
            <w:pPr>
              <w:pStyle w:val="TableText"/>
              <w:rPr>
                <w:lang w:val="en-US"/>
              </w:rPr>
            </w:pPr>
          </w:p>
        </w:tc>
      </w:tr>
      <w:tr w:rsidR="00FD1C6E" w:rsidRPr="003A65E1" w14:paraId="443AFFC3" w14:textId="77777777" w:rsidTr="00FD1C6E">
        <w:trPr>
          <w:trHeight w:val="314"/>
        </w:trPr>
        <w:tc>
          <w:tcPr>
            <w:tcW w:w="621" w:type="pct"/>
            <w:vMerge/>
            <w:vAlign w:val="center"/>
          </w:tcPr>
          <w:p w14:paraId="0C448604" w14:textId="6A225747" w:rsidR="00FD1C6E" w:rsidRPr="003A65E1" w:rsidRDefault="00FD1C6E" w:rsidP="002B4AF7">
            <w:pPr>
              <w:pStyle w:val="TableText"/>
              <w:rPr>
                <w:lang w:val="en-US"/>
              </w:rPr>
            </w:pPr>
          </w:p>
        </w:tc>
        <w:tc>
          <w:tcPr>
            <w:tcW w:w="391" w:type="pct"/>
            <w:vMerge/>
            <w:vAlign w:val="center"/>
          </w:tcPr>
          <w:p w14:paraId="3BD5F16A" w14:textId="7E2A59BC" w:rsidR="00FD1C6E" w:rsidRPr="003A65E1" w:rsidRDefault="00FD1C6E" w:rsidP="002B4AF7">
            <w:pPr>
              <w:pStyle w:val="TableText"/>
              <w:rPr>
                <w:lang w:val="en-US"/>
              </w:rPr>
            </w:pPr>
          </w:p>
        </w:tc>
        <w:tc>
          <w:tcPr>
            <w:tcW w:w="705" w:type="pct"/>
            <w:vAlign w:val="center"/>
          </w:tcPr>
          <w:p w14:paraId="199B3E8F" w14:textId="6B12EFB1" w:rsidR="00FD1C6E" w:rsidRPr="003A65E1" w:rsidRDefault="00FD1C6E" w:rsidP="00F83FA7">
            <w:pPr>
              <w:pStyle w:val="TableText"/>
              <w:rPr>
                <w:lang w:val="en-US"/>
              </w:rPr>
            </w:pPr>
            <w:r>
              <w:rPr>
                <w:lang w:val="en-US"/>
              </w:rPr>
              <w:t>CR313119r00</w:t>
            </w:r>
          </w:p>
        </w:tc>
        <w:tc>
          <w:tcPr>
            <w:tcW w:w="1434" w:type="pct"/>
            <w:vAlign w:val="center"/>
          </w:tcPr>
          <w:p w14:paraId="73BBBFA0" w14:textId="47F0D8CE" w:rsidR="00FD1C6E" w:rsidRPr="003A65E1" w:rsidRDefault="00FD1C6E" w:rsidP="00F83FA7">
            <w:pPr>
              <w:pStyle w:val="TableText"/>
              <w:rPr>
                <w:lang w:val="en-US"/>
              </w:rPr>
            </w:pPr>
            <w:r w:rsidRPr="00805D83">
              <w:rPr>
                <w:lang w:val="en-US"/>
              </w:rPr>
              <w:t>Fix_MEPA1_MEPA2_EnableProfile</w:t>
            </w:r>
          </w:p>
        </w:tc>
        <w:tc>
          <w:tcPr>
            <w:tcW w:w="486" w:type="pct"/>
            <w:vAlign w:val="center"/>
          </w:tcPr>
          <w:p w14:paraId="04B34880" w14:textId="0441EE01" w:rsidR="00FD1C6E" w:rsidRPr="003A65E1" w:rsidRDefault="00FD1C6E" w:rsidP="00F83FA7">
            <w:pPr>
              <w:pStyle w:val="TableText"/>
              <w:rPr>
                <w:lang w:val="en-US"/>
              </w:rPr>
            </w:pPr>
            <w:r>
              <w:rPr>
                <w:lang w:val="en-US"/>
              </w:rPr>
              <w:t>eUICC</w:t>
            </w:r>
          </w:p>
        </w:tc>
        <w:tc>
          <w:tcPr>
            <w:tcW w:w="668" w:type="pct"/>
            <w:vMerge/>
            <w:vAlign w:val="center"/>
          </w:tcPr>
          <w:p w14:paraId="6CF11536" w14:textId="4EC56BAE" w:rsidR="00FD1C6E" w:rsidRPr="003A65E1" w:rsidRDefault="00FD1C6E" w:rsidP="002B4AF7">
            <w:pPr>
              <w:pStyle w:val="TableText"/>
              <w:rPr>
                <w:lang w:val="en-US"/>
              </w:rPr>
            </w:pPr>
          </w:p>
        </w:tc>
        <w:tc>
          <w:tcPr>
            <w:tcW w:w="695" w:type="pct"/>
            <w:vAlign w:val="center"/>
          </w:tcPr>
          <w:p w14:paraId="6BD5959D" w14:textId="77777777" w:rsidR="00FD1C6E" w:rsidRDefault="00FD1C6E" w:rsidP="00F83FA7">
            <w:pPr>
              <w:pStyle w:val="TableText"/>
              <w:rPr>
                <w:lang w:val="en-US"/>
              </w:rPr>
            </w:pPr>
            <w:r>
              <w:rPr>
                <w:lang w:val="en-US"/>
              </w:rPr>
              <w:t>Stephen Packer</w:t>
            </w:r>
          </w:p>
          <w:p w14:paraId="77C7BA17" w14:textId="6949D3B7" w:rsidR="00FD1C6E" w:rsidRPr="003A65E1" w:rsidRDefault="00FD1C6E" w:rsidP="00F83FA7">
            <w:pPr>
              <w:pStyle w:val="TableText"/>
              <w:rPr>
                <w:lang w:val="en-US"/>
              </w:rPr>
            </w:pPr>
            <w:r>
              <w:rPr>
                <w:lang w:val="en-US"/>
              </w:rPr>
              <w:t>GSMA</w:t>
            </w:r>
          </w:p>
        </w:tc>
      </w:tr>
      <w:tr w:rsidR="00FD1C6E" w:rsidRPr="003A65E1" w14:paraId="406DEB34" w14:textId="77777777" w:rsidTr="00FD1C6E">
        <w:trPr>
          <w:trHeight w:val="314"/>
        </w:trPr>
        <w:tc>
          <w:tcPr>
            <w:tcW w:w="621" w:type="pct"/>
            <w:vMerge/>
            <w:vAlign w:val="center"/>
          </w:tcPr>
          <w:p w14:paraId="4952A37B" w14:textId="416EC149" w:rsidR="00FD1C6E" w:rsidRDefault="00FD1C6E" w:rsidP="002B4AF7">
            <w:pPr>
              <w:pStyle w:val="TableText"/>
            </w:pPr>
          </w:p>
        </w:tc>
        <w:tc>
          <w:tcPr>
            <w:tcW w:w="391" w:type="pct"/>
            <w:vMerge/>
            <w:vAlign w:val="center"/>
          </w:tcPr>
          <w:p w14:paraId="02567B08" w14:textId="6F4F5955" w:rsidR="00FD1C6E" w:rsidRDefault="00FD1C6E" w:rsidP="002B4AF7">
            <w:pPr>
              <w:pStyle w:val="TableText"/>
              <w:rPr>
                <w:lang w:val="en-US"/>
              </w:rPr>
            </w:pPr>
          </w:p>
        </w:tc>
        <w:tc>
          <w:tcPr>
            <w:tcW w:w="705" w:type="pct"/>
            <w:vAlign w:val="center"/>
          </w:tcPr>
          <w:p w14:paraId="4ABA911C" w14:textId="12FED25A" w:rsidR="00FD1C6E" w:rsidRDefault="00FD1C6E" w:rsidP="00F83FA7">
            <w:pPr>
              <w:pStyle w:val="TableText"/>
              <w:rPr>
                <w:lang w:val="en-US"/>
              </w:rPr>
            </w:pPr>
            <w:r>
              <w:rPr>
                <w:lang w:val="en-US"/>
              </w:rPr>
              <w:t>CR313120r01</w:t>
            </w:r>
          </w:p>
        </w:tc>
        <w:tc>
          <w:tcPr>
            <w:tcW w:w="1434" w:type="pct"/>
            <w:vAlign w:val="center"/>
          </w:tcPr>
          <w:p w14:paraId="725DC9A5" w14:textId="2691A9AF" w:rsidR="00FD1C6E" w:rsidRPr="00805D83" w:rsidRDefault="00FD1C6E" w:rsidP="00F83FA7">
            <w:pPr>
              <w:pStyle w:val="TableText"/>
              <w:rPr>
                <w:lang w:val="en-US"/>
              </w:rPr>
            </w:pPr>
            <w:r w:rsidRPr="006D255B">
              <w:rPr>
                <w:lang w:val="en-US"/>
              </w:rPr>
              <w:t>eUICC_Editorial rename GET_PROFILES_xxx for alignment</w:t>
            </w:r>
          </w:p>
        </w:tc>
        <w:tc>
          <w:tcPr>
            <w:tcW w:w="486" w:type="pct"/>
            <w:vAlign w:val="center"/>
          </w:tcPr>
          <w:p w14:paraId="130DB40F" w14:textId="29179660" w:rsidR="00FD1C6E" w:rsidRDefault="00FD1C6E" w:rsidP="00F83FA7">
            <w:pPr>
              <w:pStyle w:val="TableText"/>
              <w:rPr>
                <w:lang w:val="en-US"/>
              </w:rPr>
            </w:pPr>
            <w:r>
              <w:rPr>
                <w:lang w:val="en-US"/>
              </w:rPr>
              <w:t>eUICC</w:t>
            </w:r>
          </w:p>
        </w:tc>
        <w:tc>
          <w:tcPr>
            <w:tcW w:w="668" w:type="pct"/>
            <w:vMerge/>
            <w:vAlign w:val="center"/>
          </w:tcPr>
          <w:p w14:paraId="0FC15355" w14:textId="1470457F" w:rsidR="00FD1C6E" w:rsidRDefault="00FD1C6E" w:rsidP="002B4AF7">
            <w:pPr>
              <w:pStyle w:val="TableText"/>
              <w:rPr>
                <w:lang w:val="en-US"/>
              </w:rPr>
            </w:pPr>
          </w:p>
        </w:tc>
        <w:tc>
          <w:tcPr>
            <w:tcW w:w="695" w:type="pct"/>
            <w:vAlign w:val="center"/>
          </w:tcPr>
          <w:p w14:paraId="131C5905" w14:textId="77777777" w:rsidR="00FD1C6E" w:rsidRDefault="00FD1C6E" w:rsidP="00F83FA7">
            <w:pPr>
              <w:pStyle w:val="TableText"/>
              <w:rPr>
                <w:lang w:val="en-US"/>
              </w:rPr>
            </w:pPr>
            <w:r>
              <w:rPr>
                <w:lang w:val="en-US"/>
              </w:rPr>
              <w:t>Stephen Packer</w:t>
            </w:r>
          </w:p>
          <w:p w14:paraId="06A699FB" w14:textId="37DEEBB6" w:rsidR="00FD1C6E" w:rsidRDefault="00FD1C6E" w:rsidP="00F83FA7">
            <w:pPr>
              <w:pStyle w:val="TableText"/>
              <w:rPr>
                <w:lang w:val="en-US"/>
              </w:rPr>
            </w:pPr>
            <w:r>
              <w:rPr>
                <w:lang w:val="en-US"/>
              </w:rPr>
              <w:t>GSMA</w:t>
            </w:r>
          </w:p>
        </w:tc>
      </w:tr>
      <w:tr w:rsidR="00FD1C6E" w:rsidRPr="003A65E1" w14:paraId="06A33B54" w14:textId="77777777" w:rsidTr="00FD1C6E">
        <w:trPr>
          <w:trHeight w:val="314"/>
        </w:trPr>
        <w:tc>
          <w:tcPr>
            <w:tcW w:w="621" w:type="pct"/>
            <w:vMerge/>
            <w:vAlign w:val="center"/>
          </w:tcPr>
          <w:p w14:paraId="6E737A6C" w14:textId="3DC56A17" w:rsidR="00FD1C6E" w:rsidRDefault="00FD1C6E" w:rsidP="002B4AF7">
            <w:pPr>
              <w:pStyle w:val="TableText"/>
            </w:pPr>
          </w:p>
        </w:tc>
        <w:tc>
          <w:tcPr>
            <w:tcW w:w="391" w:type="pct"/>
            <w:vMerge/>
            <w:vAlign w:val="center"/>
          </w:tcPr>
          <w:p w14:paraId="5F2C730D" w14:textId="772BA980" w:rsidR="00FD1C6E" w:rsidRDefault="00FD1C6E" w:rsidP="002B4AF7">
            <w:pPr>
              <w:pStyle w:val="TableText"/>
              <w:rPr>
                <w:lang w:val="en-US"/>
              </w:rPr>
            </w:pPr>
          </w:p>
        </w:tc>
        <w:tc>
          <w:tcPr>
            <w:tcW w:w="705" w:type="pct"/>
            <w:vAlign w:val="center"/>
          </w:tcPr>
          <w:p w14:paraId="47469044" w14:textId="3E048CC7" w:rsidR="00FD1C6E" w:rsidRDefault="00FD1C6E" w:rsidP="00F83FA7">
            <w:pPr>
              <w:pStyle w:val="TableText"/>
              <w:rPr>
                <w:lang w:val="en-US"/>
              </w:rPr>
            </w:pPr>
            <w:r>
              <w:rPr>
                <w:lang w:val="en-US"/>
              </w:rPr>
              <w:t>CR313121r01</w:t>
            </w:r>
          </w:p>
        </w:tc>
        <w:tc>
          <w:tcPr>
            <w:tcW w:w="1434" w:type="pct"/>
            <w:vAlign w:val="center"/>
          </w:tcPr>
          <w:p w14:paraId="791952AC" w14:textId="5D849FDC" w:rsidR="00FD1C6E" w:rsidRPr="006D255B" w:rsidRDefault="00FD1C6E" w:rsidP="00F83FA7">
            <w:pPr>
              <w:pStyle w:val="TableText"/>
              <w:rPr>
                <w:lang w:val="en-US"/>
              </w:rPr>
            </w:pPr>
            <w:r w:rsidRPr="006D255B">
              <w:rPr>
                <w:lang w:val="en-US"/>
              </w:rPr>
              <w:t>eUICC_Editorial number notes in TC_5.2.7.2.1  - complement to CR313118</w:t>
            </w:r>
          </w:p>
        </w:tc>
        <w:tc>
          <w:tcPr>
            <w:tcW w:w="486" w:type="pct"/>
            <w:vAlign w:val="center"/>
          </w:tcPr>
          <w:p w14:paraId="5B8585BF" w14:textId="64108566" w:rsidR="00FD1C6E" w:rsidRDefault="00FD1C6E" w:rsidP="00F83FA7">
            <w:pPr>
              <w:pStyle w:val="TableText"/>
              <w:rPr>
                <w:lang w:val="en-US"/>
              </w:rPr>
            </w:pPr>
            <w:r>
              <w:rPr>
                <w:lang w:val="en-US"/>
              </w:rPr>
              <w:t>eUICC</w:t>
            </w:r>
          </w:p>
        </w:tc>
        <w:tc>
          <w:tcPr>
            <w:tcW w:w="668" w:type="pct"/>
            <w:vMerge/>
            <w:vAlign w:val="center"/>
          </w:tcPr>
          <w:p w14:paraId="2C68D491" w14:textId="490CE6E9" w:rsidR="00FD1C6E" w:rsidRDefault="00FD1C6E" w:rsidP="002B4AF7">
            <w:pPr>
              <w:pStyle w:val="TableText"/>
              <w:rPr>
                <w:lang w:val="en-US"/>
              </w:rPr>
            </w:pPr>
          </w:p>
        </w:tc>
        <w:tc>
          <w:tcPr>
            <w:tcW w:w="695" w:type="pct"/>
            <w:vAlign w:val="center"/>
          </w:tcPr>
          <w:p w14:paraId="12282904" w14:textId="77777777" w:rsidR="00FD1C6E" w:rsidRDefault="00FD1C6E" w:rsidP="00F83FA7">
            <w:pPr>
              <w:pStyle w:val="TableText"/>
              <w:rPr>
                <w:lang w:val="en-US"/>
              </w:rPr>
            </w:pPr>
            <w:r>
              <w:rPr>
                <w:lang w:val="en-US"/>
              </w:rPr>
              <w:t>Stephen Packer</w:t>
            </w:r>
          </w:p>
          <w:p w14:paraId="4CAF92E5" w14:textId="057DFF27" w:rsidR="00FD1C6E" w:rsidRDefault="00FD1C6E" w:rsidP="00F83FA7">
            <w:pPr>
              <w:pStyle w:val="TableText"/>
              <w:rPr>
                <w:lang w:val="en-US"/>
              </w:rPr>
            </w:pPr>
            <w:r>
              <w:rPr>
                <w:lang w:val="en-US"/>
              </w:rPr>
              <w:t>GSMA</w:t>
            </w:r>
          </w:p>
        </w:tc>
      </w:tr>
      <w:tr w:rsidR="00FD1C6E" w:rsidRPr="003A65E1" w14:paraId="046DC165" w14:textId="77777777" w:rsidTr="00FD1C6E">
        <w:trPr>
          <w:trHeight w:val="314"/>
        </w:trPr>
        <w:tc>
          <w:tcPr>
            <w:tcW w:w="621" w:type="pct"/>
            <w:vMerge/>
            <w:vAlign w:val="center"/>
          </w:tcPr>
          <w:p w14:paraId="7CB43B07" w14:textId="51A3AA94" w:rsidR="00FD1C6E" w:rsidRDefault="00FD1C6E" w:rsidP="002B4AF7">
            <w:pPr>
              <w:pStyle w:val="TableText"/>
            </w:pPr>
          </w:p>
        </w:tc>
        <w:tc>
          <w:tcPr>
            <w:tcW w:w="391" w:type="pct"/>
            <w:vMerge/>
            <w:vAlign w:val="center"/>
          </w:tcPr>
          <w:p w14:paraId="2949712F" w14:textId="3F8C7CE9" w:rsidR="00FD1C6E" w:rsidRDefault="00FD1C6E" w:rsidP="002B4AF7">
            <w:pPr>
              <w:pStyle w:val="TableText"/>
              <w:rPr>
                <w:lang w:val="en-US"/>
              </w:rPr>
            </w:pPr>
          </w:p>
        </w:tc>
        <w:tc>
          <w:tcPr>
            <w:tcW w:w="705" w:type="pct"/>
            <w:vAlign w:val="center"/>
          </w:tcPr>
          <w:p w14:paraId="0187D24C" w14:textId="05697AE9" w:rsidR="00FD1C6E" w:rsidRDefault="00FD1C6E" w:rsidP="002B4AF7">
            <w:pPr>
              <w:pStyle w:val="TableText"/>
              <w:rPr>
                <w:lang w:val="en-US"/>
              </w:rPr>
            </w:pPr>
            <w:r>
              <w:rPr>
                <w:lang w:val="en-US"/>
              </w:rPr>
              <w:t>CR313119r01</w:t>
            </w:r>
          </w:p>
        </w:tc>
        <w:tc>
          <w:tcPr>
            <w:tcW w:w="1434" w:type="pct"/>
            <w:vAlign w:val="center"/>
          </w:tcPr>
          <w:p w14:paraId="529B6641" w14:textId="3EA20463" w:rsidR="00FD1C6E" w:rsidRPr="006D255B" w:rsidRDefault="00FD1C6E" w:rsidP="002B4AF7">
            <w:pPr>
              <w:pStyle w:val="TableText"/>
              <w:rPr>
                <w:lang w:val="en-US"/>
              </w:rPr>
            </w:pPr>
            <w:r w:rsidRPr="00805D83">
              <w:rPr>
                <w:lang w:val="en-US"/>
              </w:rPr>
              <w:t>Fix_MEPA1_MEPA2_EnableProfile</w:t>
            </w:r>
            <w:r>
              <w:rPr>
                <w:lang w:val="en-US"/>
              </w:rPr>
              <w:br/>
            </w:r>
            <w:r>
              <w:rPr>
                <w:lang w:val="en-US"/>
              </w:rPr>
              <w:lastRenderedPageBreak/>
              <w:br/>
              <w:t>Two further test sequences modified: Section 4.2.21.2.11 Sequences 11, 12.</w:t>
            </w:r>
          </w:p>
        </w:tc>
        <w:tc>
          <w:tcPr>
            <w:tcW w:w="486" w:type="pct"/>
            <w:vAlign w:val="center"/>
          </w:tcPr>
          <w:p w14:paraId="2EAEB1BE" w14:textId="13788553" w:rsidR="00FD1C6E" w:rsidRDefault="00FD1C6E" w:rsidP="002B4AF7">
            <w:pPr>
              <w:pStyle w:val="TableText"/>
              <w:rPr>
                <w:lang w:val="en-US"/>
              </w:rPr>
            </w:pPr>
            <w:r>
              <w:rPr>
                <w:lang w:val="en-US"/>
              </w:rPr>
              <w:lastRenderedPageBreak/>
              <w:t>eUICC</w:t>
            </w:r>
          </w:p>
        </w:tc>
        <w:tc>
          <w:tcPr>
            <w:tcW w:w="668" w:type="pct"/>
            <w:vMerge/>
            <w:vAlign w:val="center"/>
          </w:tcPr>
          <w:p w14:paraId="7EE59B10" w14:textId="4584C585" w:rsidR="00FD1C6E" w:rsidRDefault="00FD1C6E" w:rsidP="002B4AF7">
            <w:pPr>
              <w:pStyle w:val="TableText"/>
              <w:rPr>
                <w:lang w:val="en-US"/>
              </w:rPr>
            </w:pPr>
          </w:p>
        </w:tc>
        <w:tc>
          <w:tcPr>
            <w:tcW w:w="695" w:type="pct"/>
            <w:vAlign w:val="center"/>
          </w:tcPr>
          <w:p w14:paraId="2EEDC348" w14:textId="77777777" w:rsidR="00FD1C6E" w:rsidRDefault="00FD1C6E" w:rsidP="002B4AF7">
            <w:pPr>
              <w:pStyle w:val="TableText"/>
              <w:rPr>
                <w:lang w:val="en-US"/>
              </w:rPr>
            </w:pPr>
            <w:r>
              <w:rPr>
                <w:lang w:val="en-US"/>
              </w:rPr>
              <w:t>Stephen Packer</w:t>
            </w:r>
          </w:p>
          <w:p w14:paraId="497ABB3C" w14:textId="72696051" w:rsidR="00FD1C6E" w:rsidRDefault="00FD1C6E" w:rsidP="002B4AF7">
            <w:pPr>
              <w:pStyle w:val="TableText"/>
              <w:rPr>
                <w:lang w:val="en-US"/>
              </w:rPr>
            </w:pPr>
            <w:r>
              <w:rPr>
                <w:lang w:val="en-US"/>
              </w:rPr>
              <w:lastRenderedPageBreak/>
              <w:t>GSMA</w:t>
            </w:r>
          </w:p>
        </w:tc>
      </w:tr>
      <w:tr w:rsidR="00FD1C6E" w:rsidRPr="003A65E1" w14:paraId="14810982" w14:textId="77777777" w:rsidTr="00FD1C6E">
        <w:trPr>
          <w:trHeight w:val="314"/>
        </w:trPr>
        <w:tc>
          <w:tcPr>
            <w:tcW w:w="621" w:type="pct"/>
            <w:vMerge/>
            <w:vAlign w:val="center"/>
          </w:tcPr>
          <w:p w14:paraId="416CF0F8" w14:textId="111AE53F" w:rsidR="00FD1C6E" w:rsidRDefault="00FD1C6E" w:rsidP="002B4AF7">
            <w:pPr>
              <w:pStyle w:val="TableText"/>
            </w:pPr>
          </w:p>
        </w:tc>
        <w:tc>
          <w:tcPr>
            <w:tcW w:w="391" w:type="pct"/>
            <w:vMerge/>
            <w:vAlign w:val="center"/>
          </w:tcPr>
          <w:p w14:paraId="0B653369" w14:textId="001DD827" w:rsidR="00FD1C6E" w:rsidRDefault="00FD1C6E" w:rsidP="002B4AF7">
            <w:pPr>
              <w:pStyle w:val="TableText"/>
              <w:rPr>
                <w:lang w:val="en-US"/>
              </w:rPr>
            </w:pPr>
          </w:p>
        </w:tc>
        <w:tc>
          <w:tcPr>
            <w:tcW w:w="705" w:type="pct"/>
            <w:vAlign w:val="center"/>
          </w:tcPr>
          <w:p w14:paraId="44720A67" w14:textId="290D0D47" w:rsidR="00FD1C6E" w:rsidRDefault="00FD1C6E" w:rsidP="002B4AF7">
            <w:pPr>
              <w:pStyle w:val="TableText"/>
              <w:rPr>
                <w:lang w:val="en-US"/>
              </w:rPr>
            </w:pPr>
            <w:r>
              <w:rPr>
                <w:lang w:val="en-US"/>
              </w:rPr>
              <w:t>Editorial Changes</w:t>
            </w:r>
          </w:p>
        </w:tc>
        <w:tc>
          <w:tcPr>
            <w:tcW w:w="1434" w:type="pct"/>
            <w:vAlign w:val="center"/>
          </w:tcPr>
          <w:p w14:paraId="51E0F97C" w14:textId="28E43019" w:rsidR="00FD1C6E" w:rsidRDefault="00FD1C6E" w:rsidP="002B4AF7">
            <w:pPr>
              <w:pStyle w:val="TableText"/>
              <w:rPr>
                <w:lang w:val="en-US"/>
              </w:rPr>
            </w:pPr>
            <w:r>
              <w:rPr>
                <w:lang w:val="en-US"/>
              </w:rPr>
              <w:t>2.2.2.3; Correct typo on ‘aslo’</w:t>
            </w:r>
          </w:p>
          <w:p w14:paraId="5D4ADE8D" w14:textId="77777777" w:rsidR="00FD1C6E" w:rsidRDefault="00FD1C6E" w:rsidP="002B4AF7">
            <w:pPr>
              <w:pStyle w:val="TableText"/>
              <w:rPr>
                <w:lang w:val="en-US"/>
              </w:rPr>
            </w:pPr>
          </w:p>
          <w:p w14:paraId="02441151" w14:textId="77777777" w:rsidR="00FD1C6E" w:rsidRDefault="00FD1C6E" w:rsidP="002B4AF7">
            <w:pPr>
              <w:pStyle w:val="TableText"/>
              <w:rPr>
                <w:lang w:val="en-US"/>
              </w:rPr>
            </w:pPr>
            <w:r>
              <w:rPr>
                <w:lang w:val="en-US"/>
              </w:rPr>
              <w:t>2.2.3.1: Add missing reference to Note 2 in Table 6-b (ref CR313011)</w:t>
            </w:r>
          </w:p>
          <w:p w14:paraId="3908A8CE" w14:textId="77777777" w:rsidR="00FD1C6E" w:rsidRDefault="00FD1C6E" w:rsidP="002B4AF7">
            <w:pPr>
              <w:pStyle w:val="TableText"/>
              <w:rPr>
                <w:lang w:val="en-US"/>
              </w:rPr>
            </w:pPr>
            <w:r>
              <w:rPr>
                <w:lang w:val="en-US"/>
              </w:rPr>
              <w:br/>
              <w:t>Appendix A2: Correcting typos on SK_S_SM_DPSubCA_SIG in CRL_DPSubCA_NIST and CRL_DPSubCA_BRP</w:t>
            </w:r>
          </w:p>
          <w:p w14:paraId="1DFA4894" w14:textId="77777777" w:rsidR="00FD1C6E" w:rsidRDefault="00FD1C6E" w:rsidP="002B4AF7">
            <w:pPr>
              <w:pStyle w:val="TableText"/>
              <w:rPr>
                <w:lang w:val="en-US"/>
              </w:rPr>
            </w:pPr>
          </w:p>
          <w:p w14:paraId="6605E14A" w14:textId="73D42D47" w:rsidR="00FD1C6E" w:rsidRPr="00805D83" w:rsidRDefault="00FD1C6E" w:rsidP="002B4AF7">
            <w:pPr>
              <w:pStyle w:val="TableText"/>
              <w:rPr>
                <w:lang w:val="en-US"/>
              </w:rPr>
            </w:pPr>
            <w:r>
              <w:rPr>
                <w:lang w:val="en-US"/>
              </w:rPr>
              <w:t>4.2.22.2.5 add missing quotation marks around UICC Reset in Step 2 of TS#17</w:t>
            </w:r>
          </w:p>
        </w:tc>
        <w:tc>
          <w:tcPr>
            <w:tcW w:w="486" w:type="pct"/>
            <w:vAlign w:val="center"/>
          </w:tcPr>
          <w:p w14:paraId="0AA0C5DA" w14:textId="0A782E35" w:rsidR="00FD1C6E" w:rsidRDefault="00FD1C6E" w:rsidP="002B4AF7">
            <w:pPr>
              <w:pStyle w:val="TableText"/>
              <w:rPr>
                <w:lang w:val="en-US"/>
              </w:rPr>
            </w:pPr>
            <w:r>
              <w:rPr>
                <w:lang w:val="en-US"/>
              </w:rPr>
              <w:t>eUICC</w:t>
            </w:r>
          </w:p>
        </w:tc>
        <w:tc>
          <w:tcPr>
            <w:tcW w:w="668" w:type="pct"/>
            <w:vMerge/>
            <w:vAlign w:val="center"/>
          </w:tcPr>
          <w:p w14:paraId="54D2FA3C" w14:textId="0445D96C" w:rsidR="00FD1C6E" w:rsidRDefault="00FD1C6E" w:rsidP="002B4AF7">
            <w:pPr>
              <w:pStyle w:val="TableText"/>
              <w:rPr>
                <w:lang w:val="en-US"/>
              </w:rPr>
            </w:pPr>
          </w:p>
        </w:tc>
        <w:tc>
          <w:tcPr>
            <w:tcW w:w="695" w:type="pct"/>
            <w:vAlign w:val="center"/>
          </w:tcPr>
          <w:p w14:paraId="3CD6B8EC" w14:textId="7F6C4C42" w:rsidR="00FD1C6E" w:rsidRDefault="00FD1C6E" w:rsidP="002B4AF7">
            <w:pPr>
              <w:pStyle w:val="TableText"/>
              <w:rPr>
                <w:lang w:val="en-US"/>
              </w:rPr>
            </w:pPr>
            <w:r>
              <w:rPr>
                <w:lang w:val="en-US"/>
              </w:rPr>
              <w:t>Stephen Packer, GSMA</w:t>
            </w:r>
          </w:p>
        </w:tc>
      </w:tr>
    </w:tbl>
    <w:p w14:paraId="1B9CD3D0" w14:textId="08424613" w:rsidR="00C72A5C" w:rsidRPr="004E3335" w:rsidRDefault="00C8796C" w:rsidP="00C72A5C">
      <w:pPr>
        <w:pStyle w:val="ANNEX-heading1"/>
        <w:numPr>
          <w:ilvl w:val="0"/>
          <w:numId w:val="0"/>
        </w:numPr>
        <w:tabs>
          <w:tab w:val="left" w:pos="680"/>
        </w:tabs>
        <w:ind w:left="680" w:hanging="680"/>
        <w:rPr>
          <w:b w:val="0"/>
        </w:rPr>
      </w:pPr>
      <w:bookmarkStart w:id="4191" w:name="_Toc530759148"/>
      <w:bookmarkStart w:id="4192" w:name="_Toc2691286"/>
      <w:bookmarkStart w:id="4193" w:name="_Toc14447926"/>
      <w:bookmarkStart w:id="4194" w:name="_Toc161239624"/>
      <w:bookmarkStart w:id="4195" w:name="_Toc188885006"/>
      <w:r>
        <w:t>L</w:t>
      </w:r>
      <w:r w:rsidR="00C72A5C" w:rsidRPr="004E3335">
        <w:t>.2</w:t>
      </w:r>
      <w:r w:rsidR="00C72A5C" w:rsidRPr="004E3335">
        <w:tab/>
        <w:t>Other Information</w:t>
      </w:r>
      <w:bookmarkEnd w:id="4191"/>
      <w:bookmarkEnd w:id="4192"/>
      <w:bookmarkEnd w:id="4193"/>
      <w:bookmarkEnd w:id="4194"/>
      <w:bookmarkEnd w:id="4195"/>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134"/>
        <w:gridCol w:w="5876"/>
      </w:tblGrid>
      <w:tr w:rsidR="00A46E14" w:rsidRPr="005376DA" w14:paraId="58D9C5CA" w14:textId="77777777" w:rsidTr="003C5F56">
        <w:tc>
          <w:tcPr>
            <w:tcW w:w="3188" w:type="dxa"/>
            <w:shd w:val="clear" w:color="auto" w:fill="C00000"/>
          </w:tcPr>
          <w:p w14:paraId="66253201" w14:textId="77777777" w:rsidR="00A46E14" w:rsidRPr="003C5F56" w:rsidRDefault="00A46E14" w:rsidP="003C5F56">
            <w:pPr>
              <w:pStyle w:val="TableHeader"/>
              <w:rPr>
                <w:b w:val="0"/>
                <w:lang w:val="en-GB"/>
              </w:rPr>
            </w:pPr>
            <w:r w:rsidRPr="003C5F56">
              <w:rPr>
                <w:lang w:val="en-GB"/>
              </w:rPr>
              <w:t>Type</w:t>
            </w:r>
          </w:p>
        </w:tc>
        <w:tc>
          <w:tcPr>
            <w:tcW w:w="5996" w:type="dxa"/>
            <w:shd w:val="clear" w:color="auto" w:fill="C00000"/>
          </w:tcPr>
          <w:p w14:paraId="3BFC4B19" w14:textId="77777777" w:rsidR="00A46E14" w:rsidRPr="003C5F56" w:rsidRDefault="00A46E14" w:rsidP="003C5F56">
            <w:pPr>
              <w:pStyle w:val="TableHeader"/>
              <w:rPr>
                <w:b w:val="0"/>
                <w:lang w:val="en-GB"/>
              </w:rPr>
            </w:pPr>
            <w:r w:rsidRPr="003C5F56">
              <w:rPr>
                <w:lang w:val="en-GB"/>
              </w:rPr>
              <w:t>Description</w:t>
            </w:r>
          </w:p>
        </w:tc>
      </w:tr>
      <w:tr w:rsidR="00A46E14" w:rsidRPr="005376DA" w14:paraId="2C7F0224" w14:textId="77777777" w:rsidTr="003C5F56">
        <w:trPr>
          <w:trHeight w:val="47"/>
        </w:trPr>
        <w:tc>
          <w:tcPr>
            <w:tcW w:w="3188" w:type="dxa"/>
          </w:tcPr>
          <w:p w14:paraId="3585A9B4" w14:textId="77777777" w:rsidR="00A46E14" w:rsidRPr="00E46F46" w:rsidRDefault="00A46E14" w:rsidP="003C5F56">
            <w:pPr>
              <w:pStyle w:val="TableText"/>
            </w:pPr>
            <w:r w:rsidRPr="00E46F46">
              <w:t>Document Owner</w:t>
            </w:r>
          </w:p>
        </w:tc>
        <w:tc>
          <w:tcPr>
            <w:tcW w:w="5996" w:type="dxa"/>
          </w:tcPr>
          <w:p w14:paraId="63CC37A1" w14:textId="5F90F4A5" w:rsidR="00A46E14" w:rsidRPr="00E46F46" w:rsidRDefault="00204027" w:rsidP="003C5F56">
            <w:pPr>
              <w:pStyle w:val="TableText"/>
            </w:pPr>
            <w:r>
              <w:t>Stephen Packer</w:t>
            </w:r>
          </w:p>
        </w:tc>
      </w:tr>
      <w:tr w:rsidR="00A46E14" w:rsidRPr="005376DA" w14:paraId="3C8738EA" w14:textId="77777777" w:rsidTr="003C5F56">
        <w:tc>
          <w:tcPr>
            <w:tcW w:w="3188" w:type="dxa"/>
          </w:tcPr>
          <w:p w14:paraId="1F81F313" w14:textId="77777777" w:rsidR="00A46E14" w:rsidRPr="00E46F46" w:rsidRDefault="00A46E14" w:rsidP="003C5F56">
            <w:pPr>
              <w:pStyle w:val="TableText"/>
            </w:pPr>
            <w:r w:rsidRPr="00E46F46">
              <w:t>Editor / Company</w:t>
            </w:r>
          </w:p>
        </w:tc>
        <w:tc>
          <w:tcPr>
            <w:tcW w:w="5996" w:type="dxa"/>
          </w:tcPr>
          <w:p w14:paraId="5756EB21" w14:textId="77777777" w:rsidR="00A46E14" w:rsidRPr="00E46F46" w:rsidRDefault="00A46E14" w:rsidP="003C5F56">
            <w:pPr>
              <w:pStyle w:val="TableText"/>
            </w:pPr>
            <w:r w:rsidRPr="00E46F46">
              <w:t>GSMA</w:t>
            </w:r>
          </w:p>
        </w:tc>
      </w:tr>
    </w:tbl>
    <w:p w14:paraId="3A7574C6" w14:textId="14730FFA" w:rsidR="00A46E14" w:rsidRPr="001D2948" w:rsidRDefault="00A46E14" w:rsidP="007C18AA">
      <w:pPr>
        <w:pStyle w:val="NormalParagraph"/>
        <w:spacing w:before="240"/>
      </w:pPr>
      <w:r w:rsidRPr="001D2948">
        <w:t xml:space="preserve">It is our intention to provide a quality product for your use. If you find any errors or omissions, please contact us with your comments. You may notify us at </w:t>
      </w:r>
      <w:hyperlink r:id="rId22" w:history="1">
        <w:r w:rsidRPr="001D2948">
          <w:rPr>
            <w:color w:val="0000FF"/>
            <w:u w:val="single"/>
          </w:rPr>
          <w:t>prd@gsma.com</w:t>
        </w:r>
      </w:hyperlink>
      <w:r w:rsidR="007C18AA">
        <w:rPr>
          <w:color w:val="0000FF"/>
          <w:u w:val="single"/>
        </w:rPr>
        <w:t>.</w:t>
      </w:r>
    </w:p>
    <w:p w14:paraId="45236DAE" w14:textId="1FC77D32" w:rsidR="00944378" w:rsidRPr="001D2948" w:rsidRDefault="00A46E14" w:rsidP="003C5F56">
      <w:pPr>
        <w:pStyle w:val="NormalParagraph"/>
      </w:pPr>
      <w:r w:rsidRPr="001D2948">
        <w:t>Your comments or suggestions &amp; questions are always welcome.</w:t>
      </w:r>
      <w:bookmarkStart w:id="4196" w:name="_Toc482563317"/>
      <w:bookmarkStart w:id="4197" w:name="_Toc471722203"/>
      <w:bookmarkStart w:id="4198" w:name="_Toc471822222"/>
      <w:bookmarkStart w:id="4199" w:name="_Toc471827558"/>
      <w:bookmarkStart w:id="4200" w:name="_Toc471828960"/>
      <w:bookmarkStart w:id="4201" w:name="_Toc471829935"/>
      <w:bookmarkStart w:id="4202" w:name="_Toc471896407"/>
      <w:bookmarkStart w:id="4203" w:name="_Toc472580340"/>
      <w:bookmarkStart w:id="4204" w:name="_Toc482563318"/>
      <w:bookmarkEnd w:id="4196"/>
      <w:bookmarkEnd w:id="4197"/>
      <w:bookmarkEnd w:id="4198"/>
      <w:bookmarkEnd w:id="4199"/>
      <w:bookmarkEnd w:id="4200"/>
      <w:bookmarkEnd w:id="4201"/>
      <w:bookmarkEnd w:id="4202"/>
      <w:bookmarkEnd w:id="4203"/>
      <w:bookmarkEnd w:id="4204"/>
    </w:p>
    <w:sectPr w:rsidR="00944378" w:rsidRPr="001D2948" w:rsidSect="00B11B6E">
      <w:headerReference w:type="even" r:id="rId23"/>
      <w:headerReference w:type="default" r:id="rId24"/>
      <w:pgSz w:w="11906" w:h="16838" w:code="9"/>
      <w:pgMar w:top="1440" w:right="1440" w:bottom="1440" w:left="1440" w:header="709" w:footer="709" w:gutter="0"/>
      <w:pgNumType w:start="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556A54F" w14:textId="77777777" w:rsidR="0023384A" w:rsidRDefault="0023384A">
      <w:r>
        <w:separator/>
      </w:r>
    </w:p>
    <w:p w14:paraId="58108FDB" w14:textId="77777777" w:rsidR="0023384A" w:rsidRDefault="0023384A"/>
    <w:p w14:paraId="0E6B9B54" w14:textId="77777777" w:rsidR="0023384A" w:rsidRDefault="0023384A"/>
  </w:endnote>
  <w:endnote w:type="continuationSeparator" w:id="0">
    <w:p w14:paraId="1F184372" w14:textId="77777777" w:rsidR="0023384A" w:rsidRDefault="0023384A">
      <w:r>
        <w:continuationSeparator/>
      </w:r>
    </w:p>
    <w:p w14:paraId="00E02B48" w14:textId="77777777" w:rsidR="0023384A" w:rsidRDefault="0023384A"/>
    <w:p w14:paraId="32E92BD8" w14:textId="77777777" w:rsidR="0023384A" w:rsidRDefault="0023384A"/>
  </w:endnote>
  <w:endnote w:type="continuationNotice" w:id="1">
    <w:p w14:paraId="61B3A560" w14:textId="77777777" w:rsidR="0023384A" w:rsidRDefault="0023384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6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etaCorr">
    <w:altName w:val="Malgun Gothic"/>
    <w:panose1 w:val="020B0604020202020204"/>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FB8A50" w14:textId="604CF323" w:rsidR="006F4835" w:rsidRDefault="006F4835" w:rsidP="00A71E77">
    <w:pPr>
      <w:pStyle w:val="Footer"/>
    </w:pPr>
    <w:r>
      <w:t>SGP-23-1 V</w:t>
    </w:r>
    <w:sdt>
      <w:sdtPr>
        <w:alias w:val="PRD Version"/>
        <w:tag w:val="GSMAPRDVersion"/>
        <w:id w:val="1688784168"/>
        <w:dataBinding w:prefixMappings="xmlns:ns0='http://schemas.microsoft.com/office/2006/metadata/properties' xmlns:ns1='http://www.w3.org/2001/XMLSchema-instance' xmlns:ns2='http://schemas.microsoft.com/office/infopath/2007/PartnerControls' xmlns:ns3='ADEDD60E-22E2-4049-BE99-80A2BB237DD5' xmlns:ns4='ead66a6e-cb5e-4e48-9b4c-c6e595a45fb0' " w:xpath="/ns0:properties[1]/documentManagement[1]/ns3:GSMAPRDVersion[1]" w:storeItemID="{50509E37-9672-4EDB-97B3-99BBC7A92734}"/>
        <w:text/>
      </w:sdtPr>
      <w:sdtEndPr/>
      <w:sdtContent>
        <w:r w:rsidR="0009137D">
          <w:rPr>
            <w:lang w:val="en-US"/>
          </w:rPr>
          <w:t>3.1.3</w:t>
        </w:r>
      </w:sdtContent>
    </w:sdt>
    <w:r>
      <w:tab/>
    </w:r>
    <w:r w:rsidRPr="00480D70">
      <w:t xml:space="preserve">Page </w:t>
    </w:r>
    <w:r w:rsidRPr="00480D70">
      <w:fldChar w:fldCharType="begin"/>
    </w:r>
    <w:r w:rsidRPr="00480D70">
      <w:instrText xml:space="preserve"> PAGE </w:instrText>
    </w:r>
    <w:r w:rsidRPr="00480D70">
      <w:fldChar w:fldCharType="separate"/>
    </w:r>
    <w:r>
      <w:rPr>
        <w:noProof/>
      </w:rPr>
      <w:t>1</w:t>
    </w:r>
    <w:r w:rsidRPr="00480D70">
      <w:fldChar w:fldCharType="end"/>
    </w:r>
    <w:r w:rsidRPr="00480D70">
      <w:t xml:space="preserve"> of </w:t>
    </w:r>
    <w:r>
      <w:rPr>
        <w:noProof/>
      </w:rPr>
      <w:fldChar w:fldCharType="begin"/>
    </w:r>
    <w:r>
      <w:rPr>
        <w:noProof/>
      </w:rPr>
      <w:instrText xml:space="preserve"> NUMPAGES  </w:instrText>
    </w:r>
    <w:r>
      <w:rPr>
        <w:noProof/>
      </w:rPr>
      <w:fldChar w:fldCharType="separate"/>
    </w:r>
    <w:r>
      <w:rPr>
        <w:noProof/>
      </w:rPr>
      <w:t>407</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543B886" w14:textId="77777777" w:rsidR="0023384A" w:rsidRDefault="0023384A" w:rsidP="009527C9">
      <w:r>
        <w:separator/>
      </w:r>
    </w:p>
    <w:p w14:paraId="020AC0FA" w14:textId="77777777" w:rsidR="0023384A" w:rsidRDefault="0023384A"/>
  </w:footnote>
  <w:footnote w:type="continuationSeparator" w:id="0">
    <w:p w14:paraId="3ABB0065" w14:textId="77777777" w:rsidR="0023384A" w:rsidRDefault="0023384A" w:rsidP="009527C9">
      <w:r>
        <w:continuationSeparator/>
      </w:r>
    </w:p>
    <w:p w14:paraId="330AEC32" w14:textId="77777777" w:rsidR="0023384A" w:rsidRDefault="0023384A"/>
  </w:footnote>
  <w:footnote w:type="continuationNotice" w:id="1">
    <w:p w14:paraId="2F670F7E" w14:textId="77777777" w:rsidR="0023384A" w:rsidRDefault="0023384A"/>
    <w:p w14:paraId="1FCA1E0E" w14:textId="77777777" w:rsidR="0023384A" w:rsidRDefault="0023384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6AC7C5" w14:textId="77777777" w:rsidR="006F4835" w:rsidRDefault="006F4835" w:rsidP="00B3576F">
    <w:pPr>
      <w:pStyle w:val="Header"/>
    </w:pPr>
    <w:r>
      <w:t>GSM Association</w:t>
    </w:r>
    <w:r w:rsidRPr="005840AA">
      <w:tab/>
    </w:r>
    <w:sdt>
      <w:sdtPr>
        <w:alias w:val="Security Classification"/>
        <w:tag w:val="GSMASecurityGroup"/>
        <w:id w:val="-675038921"/>
        <w:lock w:val="contentLocked"/>
        <w:placeholder>
          <w:docPart w:val="99F48B26C94745DC99490571300FBAD6"/>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50509E37-9672-4EDB-97B3-99BBC7A92734}"/>
        <w:dropDownList>
          <w:listItem w:value="[Security Classification]"/>
        </w:dropDownList>
      </w:sdtPr>
      <w:sdtEndPr/>
      <w:sdtContent>
        <w:r>
          <w:t>Non-confidential</w:t>
        </w:r>
      </w:sdtContent>
    </w:sdt>
  </w:p>
  <w:p w14:paraId="1C7ECB74" w14:textId="77777777" w:rsidR="006F4835" w:rsidRPr="005840AA" w:rsidRDefault="006F4835" w:rsidP="00B3576F">
    <w:pPr>
      <w:pStyle w:val="Header"/>
    </w:pPr>
    <w:r w:rsidRPr="005840AA">
      <w:t xml:space="preserve">Official Document </w:t>
    </w:r>
    <w:sdt>
      <w:sdtPr>
        <w:alias w:val="Document Number"/>
        <w:tag w:val="GSMADocumentNumber"/>
        <w:id w:val="-617757267"/>
        <w:placeholder>
          <w:docPart w:val="50251E4153134248936AE4B3C03455F9"/>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Number[1]" w:storeItemID="{50509E37-9672-4EDB-97B3-99BBC7A92734}"/>
        <w:text/>
      </w:sdtPr>
      <w:sdtEndPr/>
      <w:sdtContent>
        <w:r>
          <w:t>SGP.23-1</w:t>
        </w:r>
      </w:sdtContent>
    </w:sdt>
    <w:r>
      <w:t xml:space="preserve"> - </w:t>
    </w:r>
    <w:sdt>
      <w:sdtPr>
        <w:alias w:val="Document Title"/>
        <w:tag w:val="GSMATitle"/>
        <w:id w:val="-579522249"/>
        <w:placeholder>
          <w:docPart w:val="220EC0A636F947F481747BA51B72A35A"/>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EndPr/>
      <w:sdtContent>
        <w:r>
          <w:t>RSP Test Specification for the eUICC</w:t>
        </w: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C1EF31" w14:textId="77777777" w:rsidR="00CD74C1" w:rsidRDefault="00CD74C1" w:rsidP="00427F8A">
    <w:pPr>
      <w:pStyle w:val="NormalParagraph"/>
    </w:pPr>
  </w:p>
  <w:p w14:paraId="0E01F7C1" w14:textId="77777777" w:rsidR="00CD74C1" w:rsidRDefault="00CD74C1" w:rsidP="00427F8A">
    <w:pPr>
      <w:pStyle w:val="NormalParagrap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E42072" w14:textId="77777777" w:rsidR="00CD74C1" w:rsidRDefault="00CD74C1" w:rsidP="00A71E77">
    <w:pPr>
      <w:pStyle w:val="Header"/>
    </w:pPr>
    <w:r>
      <w:t>GSM Association</w:t>
    </w:r>
    <w:r>
      <w:tab/>
    </w:r>
    <w:sdt>
      <w:sdtPr>
        <w:alias w:val="Security Classification"/>
        <w:tag w:val="GSMASecurityGroup"/>
        <w:id w:val="156740674"/>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SecurityGroup[1]" w:storeItemID="{50509E37-9672-4EDB-97B3-99BBC7A92734}"/>
        <w:dropDownList>
          <w:listItem w:value="[Security Classification]"/>
        </w:dropDownList>
      </w:sdtPr>
      <w:sdtEndPr/>
      <w:sdtContent>
        <w:r>
          <w:t>Non-confidential</w:t>
        </w:r>
      </w:sdtContent>
    </w:sdt>
  </w:p>
  <w:p w14:paraId="7BBD9000" w14:textId="75EBA7EC" w:rsidR="00CD74C1" w:rsidRDefault="00CD74C1" w:rsidP="00A95E1E">
    <w:pPr>
      <w:pStyle w:val="Header"/>
    </w:pPr>
    <w:r w:rsidRPr="00F04B04">
      <w:t>Of</w:t>
    </w:r>
    <w:r>
      <w:t xml:space="preserve">ficial Document </w:t>
    </w:r>
    <w:sdt>
      <w:sdtPr>
        <w:alias w:val="Document Number"/>
        <w:tag w:val="GSMADocumentNumber"/>
        <w:id w:val="952601998"/>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DocumentNumber[1]" w:storeItemID="{50509E37-9672-4EDB-97B3-99BBC7A92734}"/>
        <w:text/>
      </w:sdtPr>
      <w:sdtEndPr/>
      <w:sdtContent>
        <w:r>
          <w:t>SGP.23-1</w:t>
        </w:r>
      </w:sdtContent>
    </w:sdt>
    <w:r>
      <w:t xml:space="preserve"> - </w:t>
    </w:r>
    <w:sdt>
      <w:sdtPr>
        <w:alias w:val="Document Title"/>
        <w:tag w:val="GSMATitle"/>
        <w:id w:val="-1055620806"/>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Title[1]" w:storeItemID="{50509E37-9672-4EDB-97B3-99BBC7A92734}"/>
        <w:text/>
      </w:sdtPr>
      <w:sdtEndPr/>
      <w:sdtContent>
        <w:r>
          <w:t>RSP Test Specification for the eUICC</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1"/>
    <w:multiLevelType w:val="singleLevel"/>
    <w:tmpl w:val="F2F677FC"/>
    <w:styleLink w:val="LegalList"/>
    <w:lvl w:ilvl="0">
      <w:start w:val="1"/>
      <w:numFmt w:val="bullet"/>
      <w:lvlText w:val=""/>
      <w:lvlJc w:val="left"/>
      <w:pPr>
        <w:tabs>
          <w:tab w:val="num" w:pos="2499"/>
        </w:tabs>
        <w:ind w:left="2499" w:hanging="360"/>
      </w:pPr>
      <w:rPr>
        <w:rFonts w:ascii="Symbol" w:hAnsi="Symbol" w:hint="default"/>
      </w:rPr>
    </w:lvl>
  </w:abstractNum>
  <w:abstractNum w:abstractNumId="1" w15:restartNumberingAfterBreak="0">
    <w:nsid w:val="FFFFFF89"/>
    <w:multiLevelType w:val="singleLevel"/>
    <w:tmpl w:val="44AE393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3520E2"/>
    <w:multiLevelType w:val="hybridMultilevel"/>
    <w:tmpl w:val="BC2ECCFC"/>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0B83ACB"/>
    <w:multiLevelType w:val="hybridMultilevel"/>
    <w:tmpl w:val="56C2DF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18C739D"/>
    <w:multiLevelType w:val="multilevel"/>
    <w:tmpl w:val="0809001D"/>
    <w:styleLink w:val="Appendix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02034B53"/>
    <w:multiLevelType w:val="hybridMultilevel"/>
    <w:tmpl w:val="EA80F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2313C92"/>
    <w:multiLevelType w:val="hybridMultilevel"/>
    <w:tmpl w:val="CEA40D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3520B0D"/>
    <w:multiLevelType w:val="hybridMultilevel"/>
    <w:tmpl w:val="4C167A2A"/>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cs="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8" w15:restartNumberingAfterBreak="0">
    <w:nsid w:val="0385223D"/>
    <w:multiLevelType w:val="hybridMultilevel"/>
    <w:tmpl w:val="7E8C32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39F2807"/>
    <w:multiLevelType w:val="hybridMultilevel"/>
    <w:tmpl w:val="7B086438"/>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0" w15:restartNumberingAfterBreak="0">
    <w:nsid w:val="03BB52F0"/>
    <w:multiLevelType w:val="hybridMultilevel"/>
    <w:tmpl w:val="01D82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4747D16"/>
    <w:multiLevelType w:val="hybridMultilevel"/>
    <w:tmpl w:val="39CC9030"/>
    <w:lvl w:ilvl="0" w:tplc="FE245A8A">
      <w:start w:val="1"/>
      <w:numFmt w:val="bullet"/>
      <w:pStyle w:val="ListBullletsub"/>
      <w:lvlText w:val="o"/>
      <w:lvlJc w:val="left"/>
      <w:pPr>
        <w:ind w:left="502" w:hanging="360"/>
      </w:pPr>
      <w:rPr>
        <w:rFonts w:ascii="Courier New" w:hAnsi="Courier New" w:cs="Courier New"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12" w15:restartNumberingAfterBreak="0">
    <w:nsid w:val="06412354"/>
    <w:multiLevelType w:val="hybridMultilevel"/>
    <w:tmpl w:val="0228342A"/>
    <w:lvl w:ilvl="0" w:tplc="FFFFFFFF">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065631B2"/>
    <w:multiLevelType w:val="hybridMultilevel"/>
    <w:tmpl w:val="1D50DAB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067D215E"/>
    <w:multiLevelType w:val="hybridMultilevel"/>
    <w:tmpl w:val="A4F49388"/>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15" w15:restartNumberingAfterBreak="0">
    <w:nsid w:val="06841DB4"/>
    <w:multiLevelType w:val="hybridMultilevel"/>
    <w:tmpl w:val="502E704C"/>
    <w:lvl w:ilvl="0" w:tplc="63426830">
      <w:numFmt w:val="bullet"/>
      <w:lvlText w:val=""/>
      <w:lvlJc w:val="left"/>
      <w:pPr>
        <w:ind w:left="700" w:hanging="360"/>
      </w:pPr>
      <w:rPr>
        <w:rFonts w:ascii="Symbol" w:eastAsia="SimSun" w:hAnsi="Symbol" w:cs="Courier New" w:hint="default"/>
      </w:rPr>
    </w:lvl>
    <w:lvl w:ilvl="1" w:tplc="040C0003" w:tentative="1">
      <w:start w:val="1"/>
      <w:numFmt w:val="bullet"/>
      <w:lvlText w:val="o"/>
      <w:lvlJc w:val="left"/>
      <w:pPr>
        <w:ind w:left="1420" w:hanging="360"/>
      </w:pPr>
      <w:rPr>
        <w:rFonts w:ascii="Courier New" w:hAnsi="Courier New" w:cs="Courier New" w:hint="default"/>
      </w:rPr>
    </w:lvl>
    <w:lvl w:ilvl="2" w:tplc="040C0005" w:tentative="1">
      <w:start w:val="1"/>
      <w:numFmt w:val="bullet"/>
      <w:lvlText w:val=""/>
      <w:lvlJc w:val="left"/>
      <w:pPr>
        <w:ind w:left="2140" w:hanging="360"/>
      </w:pPr>
      <w:rPr>
        <w:rFonts w:ascii="Wingdings" w:hAnsi="Wingdings" w:hint="default"/>
      </w:rPr>
    </w:lvl>
    <w:lvl w:ilvl="3" w:tplc="040C0001" w:tentative="1">
      <w:start w:val="1"/>
      <w:numFmt w:val="bullet"/>
      <w:lvlText w:val=""/>
      <w:lvlJc w:val="left"/>
      <w:pPr>
        <w:ind w:left="2860" w:hanging="360"/>
      </w:pPr>
      <w:rPr>
        <w:rFonts w:ascii="Symbol" w:hAnsi="Symbol" w:hint="default"/>
      </w:rPr>
    </w:lvl>
    <w:lvl w:ilvl="4" w:tplc="040C0003" w:tentative="1">
      <w:start w:val="1"/>
      <w:numFmt w:val="bullet"/>
      <w:lvlText w:val="o"/>
      <w:lvlJc w:val="left"/>
      <w:pPr>
        <w:ind w:left="3580" w:hanging="360"/>
      </w:pPr>
      <w:rPr>
        <w:rFonts w:ascii="Courier New" w:hAnsi="Courier New" w:cs="Courier New" w:hint="default"/>
      </w:rPr>
    </w:lvl>
    <w:lvl w:ilvl="5" w:tplc="040C0005" w:tentative="1">
      <w:start w:val="1"/>
      <w:numFmt w:val="bullet"/>
      <w:lvlText w:val=""/>
      <w:lvlJc w:val="left"/>
      <w:pPr>
        <w:ind w:left="4300" w:hanging="360"/>
      </w:pPr>
      <w:rPr>
        <w:rFonts w:ascii="Wingdings" w:hAnsi="Wingdings" w:hint="default"/>
      </w:rPr>
    </w:lvl>
    <w:lvl w:ilvl="6" w:tplc="040C0001" w:tentative="1">
      <w:start w:val="1"/>
      <w:numFmt w:val="bullet"/>
      <w:lvlText w:val=""/>
      <w:lvlJc w:val="left"/>
      <w:pPr>
        <w:ind w:left="5020" w:hanging="360"/>
      </w:pPr>
      <w:rPr>
        <w:rFonts w:ascii="Symbol" w:hAnsi="Symbol" w:hint="default"/>
      </w:rPr>
    </w:lvl>
    <w:lvl w:ilvl="7" w:tplc="040C0003" w:tentative="1">
      <w:start w:val="1"/>
      <w:numFmt w:val="bullet"/>
      <w:lvlText w:val="o"/>
      <w:lvlJc w:val="left"/>
      <w:pPr>
        <w:ind w:left="5740" w:hanging="360"/>
      </w:pPr>
      <w:rPr>
        <w:rFonts w:ascii="Courier New" w:hAnsi="Courier New" w:cs="Courier New" w:hint="default"/>
      </w:rPr>
    </w:lvl>
    <w:lvl w:ilvl="8" w:tplc="040C0005" w:tentative="1">
      <w:start w:val="1"/>
      <w:numFmt w:val="bullet"/>
      <w:lvlText w:val=""/>
      <w:lvlJc w:val="left"/>
      <w:pPr>
        <w:ind w:left="6460" w:hanging="360"/>
      </w:pPr>
      <w:rPr>
        <w:rFonts w:ascii="Wingdings" w:hAnsi="Wingdings" w:hint="default"/>
      </w:rPr>
    </w:lvl>
  </w:abstractNum>
  <w:abstractNum w:abstractNumId="16" w15:restartNumberingAfterBreak="0">
    <w:nsid w:val="06EE0A13"/>
    <w:multiLevelType w:val="multilevel"/>
    <w:tmpl w:val="65B4340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08FE3ACF"/>
    <w:multiLevelType w:val="hybridMultilevel"/>
    <w:tmpl w:val="A3B2597A"/>
    <w:lvl w:ilvl="0" w:tplc="040C0001">
      <w:start w:val="1"/>
      <w:numFmt w:val="bullet"/>
      <w:lvlText w:val=""/>
      <w:lvlJc w:val="left"/>
      <w:pPr>
        <w:ind w:left="1096" w:hanging="360"/>
      </w:pPr>
      <w:rPr>
        <w:rFonts w:ascii="Symbol" w:hAnsi="Symbol" w:hint="default"/>
      </w:rPr>
    </w:lvl>
    <w:lvl w:ilvl="1" w:tplc="040C0003" w:tentative="1">
      <w:start w:val="1"/>
      <w:numFmt w:val="bullet"/>
      <w:lvlText w:val="o"/>
      <w:lvlJc w:val="left"/>
      <w:pPr>
        <w:ind w:left="1816" w:hanging="360"/>
      </w:pPr>
      <w:rPr>
        <w:rFonts w:ascii="Courier New" w:hAnsi="Courier New" w:cs="Courier New" w:hint="default"/>
      </w:rPr>
    </w:lvl>
    <w:lvl w:ilvl="2" w:tplc="040C0005" w:tentative="1">
      <w:start w:val="1"/>
      <w:numFmt w:val="bullet"/>
      <w:lvlText w:val=""/>
      <w:lvlJc w:val="left"/>
      <w:pPr>
        <w:ind w:left="2536" w:hanging="360"/>
      </w:pPr>
      <w:rPr>
        <w:rFonts w:ascii="Wingdings" w:hAnsi="Wingdings" w:hint="default"/>
      </w:rPr>
    </w:lvl>
    <w:lvl w:ilvl="3" w:tplc="040C0001" w:tentative="1">
      <w:start w:val="1"/>
      <w:numFmt w:val="bullet"/>
      <w:lvlText w:val=""/>
      <w:lvlJc w:val="left"/>
      <w:pPr>
        <w:ind w:left="3256" w:hanging="360"/>
      </w:pPr>
      <w:rPr>
        <w:rFonts w:ascii="Symbol" w:hAnsi="Symbol" w:hint="default"/>
      </w:rPr>
    </w:lvl>
    <w:lvl w:ilvl="4" w:tplc="040C0003" w:tentative="1">
      <w:start w:val="1"/>
      <w:numFmt w:val="bullet"/>
      <w:lvlText w:val="o"/>
      <w:lvlJc w:val="left"/>
      <w:pPr>
        <w:ind w:left="3976" w:hanging="360"/>
      </w:pPr>
      <w:rPr>
        <w:rFonts w:ascii="Courier New" w:hAnsi="Courier New" w:cs="Courier New" w:hint="default"/>
      </w:rPr>
    </w:lvl>
    <w:lvl w:ilvl="5" w:tplc="040C0005" w:tentative="1">
      <w:start w:val="1"/>
      <w:numFmt w:val="bullet"/>
      <w:lvlText w:val=""/>
      <w:lvlJc w:val="left"/>
      <w:pPr>
        <w:ind w:left="4696" w:hanging="360"/>
      </w:pPr>
      <w:rPr>
        <w:rFonts w:ascii="Wingdings" w:hAnsi="Wingdings" w:hint="default"/>
      </w:rPr>
    </w:lvl>
    <w:lvl w:ilvl="6" w:tplc="040C0001" w:tentative="1">
      <w:start w:val="1"/>
      <w:numFmt w:val="bullet"/>
      <w:lvlText w:val=""/>
      <w:lvlJc w:val="left"/>
      <w:pPr>
        <w:ind w:left="5416" w:hanging="360"/>
      </w:pPr>
      <w:rPr>
        <w:rFonts w:ascii="Symbol" w:hAnsi="Symbol" w:hint="default"/>
      </w:rPr>
    </w:lvl>
    <w:lvl w:ilvl="7" w:tplc="040C0003" w:tentative="1">
      <w:start w:val="1"/>
      <w:numFmt w:val="bullet"/>
      <w:lvlText w:val="o"/>
      <w:lvlJc w:val="left"/>
      <w:pPr>
        <w:ind w:left="6136" w:hanging="360"/>
      </w:pPr>
      <w:rPr>
        <w:rFonts w:ascii="Courier New" w:hAnsi="Courier New" w:cs="Courier New" w:hint="default"/>
      </w:rPr>
    </w:lvl>
    <w:lvl w:ilvl="8" w:tplc="040C0005" w:tentative="1">
      <w:start w:val="1"/>
      <w:numFmt w:val="bullet"/>
      <w:lvlText w:val=""/>
      <w:lvlJc w:val="left"/>
      <w:pPr>
        <w:ind w:left="6856" w:hanging="360"/>
      </w:pPr>
      <w:rPr>
        <w:rFonts w:ascii="Wingdings" w:hAnsi="Wingdings" w:hint="default"/>
      </w:rPr>
    </w:lvl>
  </w:abstractNum>
  <w:abstractNum w:abstractNumId="18" w15:restartNumberingAfterBreak="0">
    <w:nsid w:val="096A53F4"/>
    <w:multiLevelType w:val="hybridMultilevel"/>
    <w:tmpl w:val="D892F2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9B33866"/>
    <w:multiLevelType w:val="hybridMultilevel"/>
    <w:tmpl w:val="D070CDE2"/>
    <w:lvl w:ilvl="0" w:tplc="04090001">
      <w:start w:val="1"/>
      <w:numFmt w:val="bullet"/>
      <w:lvlText w:val=""/>
      <w:lvlJc w:val="left"/>
      <w:pPr>
        <w:ind w:left="814" w:hanging="360"/>
      </w:pPr>
      <w:rPr>
        <w:rFonts w:ascii="Symbol" w:hAnsi="Symbol" w:hint="default"/>
      </w:rPr>
    </w:lvl>
    <w:lvl w:ilvl="1" w:tplc="04090003" w:tentative="1">
      <w:start w:val="1"/>
      <w:numFmt w:val="bullet"/>
      <w:lvlText w:val="o"/>
      <w:lvlJc w:val="left"/>
      <w:pPr>
        <w:ind w:left="1534" w:hanging="360"/>
      </w:pPr>
      <w:rPr>
        <w:rFonts w:ascii="Courier New" w:hAnsi="Courier New" w:cs="Courier New" w:hint="default"/>
      </w:rPr>
    </w:lvl>
    <w:lvl w:ilvl="2" w:tplc="04090005" w:tentative="1">
      <w:start w:val="1"/>
      <w:numFmt w:val="bullet"/>
      <w:lvlText w:val=""/>
      <w:lvlJc w:val="left"/>
      <w:pPr>
        <w:ind w:left="2254" w:hanging="360"/>
      </w:pPr>
      <w:rPr>
        <w:rFonts w:ascii="Wingdings" w:hAnsi="Wingdings" w:hint="default"/>
      </w:rPr>
    </w:lvl>
    <w:lvl w:ilvl="3" w:tplc="04090001" w:tentative="1">
      <w:start w:val="1"/>
      <w:numFmt w:val="bullet"/>
      <w:lvlText w:val=""/>
      <w:lvlJc w:val="left"/>
      <w:pPr>
        <w:ind w:left="2974" w:hanging="360"/>
      </w:pPr>
      <w:rPr>
        <w:rFonts w:ascii="Symbol" w:hAnsi="Symbol" w:hint="default"/>
      </w:rPr>
    </w:lvl>
    <w:lvl w:ilvl="4" w:tplc="04090003" w:tentative="1">
      <w:start w:val="1"/>
      <w:numFmt w:val="bullet"/>
      <w:lvlText w:val="o"/>
      <w:lvlJc w:val="left"/>
      <w:pPr>
        <w:ind w:left="3694" w:hanging="360"/>
      </w:pPr>
      <w:rPr>
        <w:rFonts w:ascii="Courier New" w:hAnsi="Courier New" w:cs="Courier New" w:hint="default"/>
      </w:rPr>
    </w:lvl>
    <w:lvl w:ilvl="5" w:tplc="04090005" w:tentative="1">
      <w:start w:val="1"/>
      <w:numFmt w:val="bullet"/>
      <w:lvlText w:val=""/>
      <w:lvlJc w:val="left"/>
      <w:pPr>
        <w:ind w:left="4414" w:hanging="360"/>
      </w:pPr>
      <w:rPr>
        <w:rFonts w:ascii="Wingdings" w:hAnsi="Wingdings" w:hint="default"/>
      </w:rPr>
    </w:lvl>
    <w:lvl w:ilvl="6" w:tplc="04090001" w:tentative="1">
      <w:start w:val="1"/>
      <w:numFmt w:val="bullet"/>
      <w:lvlText w:val=""/>
      <w:lvlJc w:val="left"/>
      <w:pPr>
        <w:ind w:left="5134" w:hanging="360"/>
      </w:pPr>
      <w:rPr>
        <w:rFonts w:ascii="Symbol" w:hAnsi="Symbol" w:hint="default"/>
      </w:rPr>
    </w:lvl>
    <w:lvl w:ilvl="7" w:tplc="04090003" w:tentative="1">
      <w:start w:val="1"/>
      <w:numFmt w:val="bullet"/>
      <w:lvlText w:val="o"/>
      <w:lvlJc w:val="left"/>
      <w:pPr>
        <w:ind w:left="5854" w:hanging="360"/>
      </w:pPr>
      <w:rPr>
        <w:rFonts w:ascii="Courier New" w:hAnsi="Courier New" w:cs="Courier New" w:hint="default"/>
      </w:rPr>
    </w:lvl>
    <w:lvl w:ilvl="8" w:tplc="04090005" w:tentative="1">
      <w:start w:val="1"/>
      <w:numFmt w:val="bullet"/>
      <w:lvlText w:val=""/>
      <w:lvlJc w:val="left"/>
      <w:pPr>
        <w:ind w:left="6574" w:hanging="360"/>
      </w:pPr>
      <w:rPr>
        <w:rFonts w:ascii="Wingdings" w:hAnsi="Wingdings" w:hint="default"/>
      </w:rPr>
    </w:lvl>
  </w:abstractNum>
  <w:abstractNum w:abstractNumId="20" w15:restartNumberingAfterBreak="0">
    <w:nsid w:val="09D26050"/>
    <w:multiLevelType w:val="hybridMultilevel"/>
    <w:tmpl w:val="434C2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B351415"/>
    <w:multiLevelType w:val="hybridMultilevel"/>
    <w:tmpl w:val="1B0CDD3A"/>
    <w:lvl w:ilvl="0" w:tplc="A8962FE4">
      <w:start w:val="1"/>
      <w:numFmt w:val="bullet"/>
      <w:lvlText w:val="•"/>
      <w:lvlJc w:val="left"/>
      <w:pPr>
        <w:tabs>
          <w:tab w:val="num" w:pos="720"/>
        </w:tabs>
        <w:ind w:left="720" w:hanging="360"/>
      </w:pPr>
      <w:rPr>
        <w:rFonts w:ascii="Arial" w:hAnsi="Arial" w:hint="default"/>
      </w:rPr>
    </w:lvl>
    <w:lvl w:ilvl="1" w:tplc="B074C5D4" w:tentative="1">
      <w:start w:val="1"/>
      <w:numFmt w:val="bullet"/>
      <w:lvlText w:val="•"/>
      <w:lvlJc w:val="left"/>
      <w:pPr>
        <w:tabs>
          <w:tab w:val="num" w:pos="1440"/>
        </w:tabs>
        <w:ind w:left="1440" w:hanging="360"/>
      </w:pPr>
      <w:rPr>
        <w:rFonts w:ascii="Arial" w:hAnsi="Arial" w:hint="default"/>
      </w:rPr>
    </w:lvl>
    <w:lvl w:ilvl="2" w:tplc="DDF20FCE" w:tentative="1">
      <w:start w:val="1"/>
      <w:numFmt w:val="bullet"/>
      <w:lvlText w:val="•"/>
      <w:lvlJc w:val="left"/>
      <w:pPr>
        <w:tabs>
          <w:tab w:val="num" w:pos="2160"/>
        </w:tabs>
        <w:ind w:left="2160" w:hanging="360"/>
      </w:pPr>
      <w:rPr>
        <w:rFonts w:ascii="Arial" w:hAnsi="Arial" w:hint="default"/>
      </w:rPr>
    </w:lvl>
    <w:lvl w:ilvl="3" w:tplc="BC84C682" w:tentative="1">
      <w:start w:val="1"/>
      <w:numFmt w:val="bullet"/>
      <w:lvlText w:val="•"/>
      <w:lvlJc w:val="left"/>
      <w:pPr>
        <w:tabs>
          <w:tab w:val="num" w:pos="2880"/>
        </w:tabs>
        <w:ind w:left="2880" w:hanging="360"/>
      </w:pPr>
      <w:rPr>
        <w:rFonts w:ascii="Arial" w:hAnsi="Arial" w:hint="default"/>
      </w:rPr>
    </w:lvl>
    <w:lvl w:ilvl="4" w:tplc="0806198E" w:tentative="1">
      <w:start w:val="1"/>
      <w:numFmt w:val="bullet"/>
      <w:lvlText w:val="•"/>
      <w:lvlJc w:val="left"/>
      <w:pPr>
        <w:tabs>
          <w:tab w:val="num" w:pos="3600"/>
        </w:tabs>
        <w:ind w:left="3600" w:hanging="360"/>
      </w:pPr>
      <w:rPr>
        <w:rFonts w:ascii="Arial" w:hAnsi="Arial" w:hint="default"/>
      </w:rPr>
    </w:lvl>
    <w:lvl w:ilvl="5" w:tplc="AB50A29A" w:tentative="1">
      <w:start w:val="1"/>
      <w:numFmt w:val="bullet"/>
      <w:lvlText w:val="•"/>
      <w:lvlJc w:val="left"/>
      <w:pPr>
        <w:tabs>
          <w:tab w:val="num" w:pos="4320"/>
        </w:tabs>
        <w:ind w:left="4320" w:hanging="360"/>
      </w:pPr>
      <w:rPr>
        <w:rFonts w:ascii="Arial" w:hAnsi="Arial" w:hint="default"/>
      </w:rPr>
    </w:lvl>
    <w:lvl w:ilvl="6" w:tplc="94840408" w:tentative="1">
      <w:start w:val="1"/>
      <w:numFmt w:val="bullet"/>
      <w:lvlText w:val="•"/>
      <w:lvlJc w:val="left"/>
      <w:pPr>
        <w:tabs>
          <w:tab w:val="num" w:pos="5040"/>
        </w:tabs>
        <w:ind w:left="5040" w:hanging="360"/>
      </w:pPr>
      <w:rPr>
        <w:rFonts w:ascii="Arial" w:hAnsi="Arial" w:hint="default"/>
      </w:rPr>
    </w:lvl>
    <w:lvl w:ilvl="7" w:tplc="FF889516" w:tentative="1">
      <w:start w:val="1"/>
      <w:numFmt w:val="bullet"/>
      <w:lvlText w:val="•"/>
      <w:lvlJc w:val="left"/>
      <w:pPr>
        <w:tabs>
          <w:tab w:val="num" w:pos="5760"/>
        </w:tabs>
        <w:ind w:left="5760" w:hanging="360"/>
      </w:pPr>
      <w:rPr>
        <w:rFonts w:ascii="Arial" w:hAnsi="Arial" w:hint="default"/>
      </w:rPr>
    </w:lvl>
    <w:lvl w:ilvl="8" w:tplc="E8489B40"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0B5312DF"/>
    <w:multiLevelType w:val="hybridMultilevel"/>
    <w:tmpl w:val="9F8A00B2"/>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23" w15:restartNumberingAfterBreak="0">
    <w:nsid w:val="0BDB0291"/>
    <w:multiLevelType w:val="hybridMultilevel"/>
    <w:tmpl w:val="29226F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0C1C40F6"/>
    <w:multiLevelType w:val="hybridMultilevel"/>
    <w:tmpl w:val="E5DE0260"/>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25" w15:restartNumberingAfterBreak="0">
    <w:nsid w:val="0C293E07"/>
    <w:multiLevelType w:val="hybridMultilevel"/>
    <w:tmpl w:val="66DED6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D082B25"/>
    <w:multiLevelType w:val="hybridMultilevel"/>
    <w:tmpl w:val="D046CE44"/>
    <w:lvl w:ilvl="0" w:tplc="04090001">
      <w:start w:val="1"/>
      <w:numFmt w:val="bullet"/>
      <w:lvlText w:val=""/>
      <w:lvlJc w:val="left"/>
      <w:pPr>
        <w:ind w:left="513" w:hanging="360"/>
      </w:pPr>
      <w:rPr>
        <w:rFonts w:ascii="Symbol" w:hAnsi="Symbol" w:hint="default"/>
      </w:rPr>
    </w:lvl>
    <w:lvl w:ilvl="1" w:tplc="04090003" w:tentative="1">
      <w:start w:val="1"/>
      <w:numFmt w:val="bullet"/>
      <w:lvlText w:val="o"/>
      <w:lvlJc w:val="left"/>
      <w:pPr>
        <w:ind w:left="1233" w:hanging="360"/>
      </w:pPr>
      <w:rPr>
        <w:rFonts w:ascii="Courier New" w:hAnsi="Courier New" w:cs="Courier New" w:hint="default"/>
      </w:rPr>
    </w:lvl>
    <w:lvl w:ilvl="2" w:tplc="04090005" w:tentative="1">
      <w:start w:val="1"/>
      <w:numFmt w:val="bullet"/>
      <w:lvlText w:val=""/>
      <w:lvlJc w:val="left"/>
      <w:pPr>
        <w:ind w:left="1953" w:hanging="360"/>
      </w:pPr>
      <w:rPr>
        <w:rFonts w:ascii="Wingdings" w:hAnsi="Wingdings" w:hint="default"/>
      </w:rPr>
    </w:lvl>
    <w:lvl w:ilvl="3" w:tplc="04090001" w:tentative="1">
      <w:start w:val="1"/>
      <w:numFmt w:val="bullet"/>
      <w:lvlText w:val=""/>
      <w:lvlJc w:val="left"/>
      <w:pPr>
        <w:ind w:left="2673" w:hanging="360"/>
      </w:pPr>
      <w:rPr>
        <w:rFonts w:ascii="Symbol" w:hAnsi="Symbol" w:hint="default"/>
      </w:rPr>
    </w:lvl>
    <w:lvl w:ilvl="4" w:tplc="04090003" w:tentative="1">
      <w:start w:val="1"/>
      <w:numFmt w:val="bullet"/>
      <w:lvlText w:val="o"/>
      <w:lvlJc w:val="left"/>
      <w:pPr>
        <w:ind w:left="3393" w:hanging="360"/>
      </w:pPr>
      <w:rPr>
        <w:rFonts w:ascii="Courier New" w:hAnsi="Courier New" w:cs="Courier New" w:hint="default"/>
      </w:rPr>
    </w:lvl>
    <w:lvl w:ilvl="5" w:tplc="04090005" w:tentative="1">
      <w:start w:val="1"/>
      <w:numFmt w:val="bullet"/>
      <w:lvlText w:val=""/>
      <w:lvlJc w:val="left"/>
      <w:pPr>
        <w:ind w:left="4113" w:hanging="360"/>
      </w:pPr>
      <w:rPr>
        <w:rFonts w:ascii="Wingdings" w:hAnsi="Wingdings" w:hint="default"/>
      </w:rPr>
    </w:lvl>
    <w:lvl w:ilvl="6" w:tplc="04090001" w:tentative="1">
      <w:start w:val="1"/>
      <w:numFmt w:val="bullet"/>
      <w:lvlText w:val=""/>
      <w:lvlJc w:val="left"/>
      <w:pPr>
        <w:ind w:left="4833" w:hanging="360"/>
      </w:pPr>
      <w:rPr>
        <w:rFonts w:ascii="Symbol" w:hAnsi="Symbol" w:hint="default"/>
      </w:rPr>
    </w:lvl>
    <w:lvl w:ilvl="7" w:tplc="04090003" w:tentative="1">
      <w:start w:val="1"/>
      <w:numFmt w:val="bullet"/>
      <w:lvlText w:val="o"/>
      <w:lvlJc w:val="left"/>
      <w:pPr>
        <w:ind w:left="5553" w:hanging="360"/>
      </w:pPr>
      <w:rPr>
        <w:rFonts w:ascii="Courier New" w:hAnsi="Courier New" w:cs="Courier New" w:hint="default"/>
      </w:rPr>
    </w:lvl>
    <w:lvl w:ilvl="8" w:tplc="04090005" w:tentative="1">
      <w:start w:val="1"/>
      <w:numFmt w:val="bullet"/>
      <w:lvlText w:val=""/>
      <w:lvlJc w:val="left"/>
      <w:pPr>
        <w:ind w:left="6273" w:hanging="360"/>
      </w:pPr>
      <w:rPr>
        <w:rFonts w:ascii="Wingdings" w:hAnsi="Wingdings" w:hint="default"/>
      </w:rPr>
    </w:lvl>
  </w:abstractNum>
  <w:abstractNum w:abstractNumId="27" w15:restartNumberingAfterBreak="0">
    <w:nsid w:val="0D7B4D76"/>
    <w:multiLevelType w:val="hybridMultilevel"/>
    <w:tmpl w:val="B71C2590"/>
    <w:lvl w:ilvl="0" w:tplc="08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0DBE627F"/>
    <w:multiLevelType w:val="hybridMultilevel"/>
    <w:tmpl w:val="CDA4BFD4"/>
    <w:lvl w:ilvl="0" w:tplc="040C0001">
      <w:start w:val="1"/>
      <w:numFmt w:val="bullet"/>
      <w:lvlText w:val=""/>
      <w:lvlJc w:val="left"/>
      <w:pPr>
        <w:ind w:left="1060" w:hanging="360"/>
      </w:pPr>
      <w:rPr>
        <w:rFonts w:ascii="Symbol" w:hAnsi="Symbol" w:hint="default"/>
      </w:rPr>
    </w:lvl>
    <w:lvl w:ilvl="1" w:tplc="040C0003" w:tentative="1">
      <w:start w:val="1"/>
      <w:numFmt w:val="bullet"/>
      <w:lvlText w:val="o"/>
      <w:lvlJc w:val="left"/>
      <w:pPr>
        <w:ind w:left="1780" w:hanging="360"/>
      </w:pPr>
      <w:rPr>
        <w:rFonts w:ascii="Courier New" w:hAnsi="Courier New" w:cs="Courier New" w:hint="default"/>
      </w:rPr>
    </w:lvl>
    <w:lvl w:ilvl="2" w:tplc="040C0005" w:tentative="1">
      <w:start w:val="1"/>
      <w:numFmt w:val="bullet"/>
      <w:lvlText w:val=""/>
      <w:lvlJc w:val="left"/>
      <w:pPr>
        <w:ind w:left="2500" w:hanging="360"/>
      </w:pPr>
      <w:rPr>
        <w:rFonts w:ascii="Wingdings" w:hAnsi="Wingdings" w:hint="default"/>
      </w:rPr>
    </w:lvl>
    <w:lvl w:ilvl="3" w:tplc="040C0001" w:tentative="1">
      <w:start w:val="1"/>
      <w:numFmt w:val="bullet"/>
      <w:lvlText w:val=""/>
      <w:lvlJc w:val="left"/>
      <w:pPr>
        <w:ind w:left="3220" w:hanging="360"/>
      </w:pPr>
      <w:rPr>
        <w:rFonts w:ascii="Symbol" w:hAnsi="Symbol" w:hint="default"/>
      </w:rPr>
    </w:lvl>
    <w:lvl w:ilvl="4" w:tplc="040C0003" w:tentative="1">
      <w:start w:val="1"/>
      <w:numFmt w:val="bullet"/>
      <w:lvlText w:val="o"/>
      <w:lvlJc w:val="left"/>
      <w:pPr>
        <w:ind w:left="3940" w:hanging="360"/>
      </w:pPr>
      <w:rPr>
        <w:rFonts w:ascii="Courier New" w:hAnsi="Courier New" w:cs="Courier New" w:hint="default"/>
      </w:rPr>
    </w:lvl>
    <w:lvl w:ilvl="5" w:tplc="040C0005" w:tentative="1">
      <w:start w:val="1"/>
      <w:numFmt w:val="bullet"/>
      <w:lvlText w:val=""/>
      <w:lvlJc w:val="left"/>
      <w:pPr>
        <w:ind w:left="4660" w:hanging="360"/>
      </w:pPr>
      <w:rPr>
        <w:rFonts w:ascii="Wingdings" w:hAnsi="Wingdings" w:hint="default"/>
      </w:rPr>
    </w:lvl>
    <w:lvl w:ilvl="6" w:tplc="040C0001" w:tentative="1">
      <w:start w:val="1"/>
      <w:numFmt w:val="bullet"/>
      <w:lvlText w:val=""/>
      <w:lvlJc w:val="left"/>
      <w:pPr>
        <w:ind w:left="5380" w:hanging="360"/>
      </w:pPr>
      <w:rPr>
        <w:rFonts w:ascii="Symbol" w:hAnsi="Symbol" w:hint="default"/>
      </w:rPr>
    </w:lvl>
    <w:lvl w:ilvl="7" w:tplc="040C0003" w:tentative="1">
      <w:start w:val="1"/>
      <w:numFmt w:val="bullet"/>
      <w:lvlText w:val="o"/>
      <w:lvlJc w:val="left"/>
      <w:pPr>
        <w:ind w:left="6100" w:hanging="360"/>
      </w:pPr>
      <w:rPr>
        <w:rFonts w:ascii="Courier New" w:hAnsi="Courier New" w:cs="Courier New" w:hint="default"/>
      </w:rPr>
    </w:lvl>
    <w:lvl w:ilvl="8" w:tplc="040C0005" w:tentative="1">
      <w:start w:val="1"/>
      <w:numFmt w:val="bullet"/>
      <w:lvlText w:val=""/>
      <w:lvlJc w:val="left"/>
      <w:pPr>
        <w:ind w:left="6820" w:hanging="360"/>
      </w:pPr>
      <w:rPr>
        <w:rFonts w:ascii="Wingdings" w:hAnsi="Wingdings" w:hint="default"/>
      </w:rPr>
    </w:lvl>
  </w:abstractNum>
  <w:abstractNum w:abstractNumId="29" w15:restartNumberingAfterBreak="0">
    <w:nsid w:val="0E894694"/>
    <w:multiLevelType w:val="hybridMultilevel"/>
    <w:tmpl w:val="9FF4F5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0EC53C47"/>
    <w:multiLevelType w:val="multilevel"/>
    <w:tmpl w:val="1688AE1E"/>
    <w:styleLink w:val="Appendix1"/>
    <w:lvl w:ilvl="0">
      <w:start w:val="1"/>
      <w:numFmt w:val="upperLetter"/>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0F1965DB"/>
    <w:multiLevelType w:val="multilevel"/>
    <w:tmpl w:val="B0648470"/>
    <w:lvl w:ilvl="0">
      <w:start w:val="5"/>
      <w:numFmt w:val="decimal"/>
      <w:lvlText w:val="%1"/>
      <w:lvlJc w:val="left"/>
      <w:pPr>
        <w:ind w:left="840" w:hanging="840"/>
      </w:pPr>
      <w:rPr>
        <w:rFonts w:hint="default"/>
      </w:rPr>
    </w:lvl>
    <w:lvl w:ilvl="1">
      <w:start w:val="4"/>
      <w:numFmt w:val="decimal"/>
      <w:lvlText w:val="%1.%2"/>
      <w:lvlJc w:val="left"/>
      <w:pPr>
        <w:ind w:left="840" w:hanging="840"/>
      </w:pPr>
      <w:rPr>
        <w:rFonts w:hint="default"/>
      </w:rPr>
    </w:lvl>
    <w:lvl w:ilvl="2">
      <w:start w:val="5"/>
      <w:numFmt w:val="decimal"/>
      <w:lvlText w:val="%1.%2.%3"/>
      <w:lvlJc w:val="left"/>
      <w:pPr>
        <w:ind w:left="840" w:hanging="840"/>
      </w:pPr>
      <w:rPr>
        <w:rFonts w:hint="default"/>
      </w:rPr>
    </w:lvl>
    <w:lvl w:ilvl="3">
      <w:start w:val="2"/>
      <w:numFmt w:val="decimal"/>
      <w:lvlText w:val="%1.%2.%3.%4"/>
      <w:lvlJc w:val="left"/>
      <w:pPr>
        <w:ind w:left="840" w:hanging="840"/>
      </w:pPr>
      <w:rPr>
        <w:rFonts w:hint="default"/>
      </w:rPr>
    </w:lvl>
    <w:lvl w:ilvl="4">
      <w:start w:val="5"/>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0F642D5C"/>
    <w:multiLevelType w:val="multilevel"/>
    <w:tmpl w:val="A462C7C4"/>
    <w:lvl w:ilvl="0">
      <w:start w:val="5"/>
      <w:numFmt w:val="decimal"/>
      <w:lvlText w:val="%1"/>
      <w:lvlJc w:val="left"/>
      <w:pPr>
        <w:ind w:left="840" w:hanging="840"/>
      </w:pPr>
      <w:rPr>
        <w:rFonts w:hint="default"/>
      </w:rPr>
    </w:lvl>
    <w:lvl w:ilvl="1">
      <w:start w:val="4"/>
      <w:numFmt w:val="decimal"/>
      <w:lvlText w:val="%1.%2"/>
      <w:lvlJc w:val="left"/>
      <w:pPr>
        <w:ind w:left="840" w:hanging="840"/>
      </w:pPr>
      <w:rPr>
        <w:rFonts w:hint="default"/>
      </w:rPr>
    </w:lvl>
    <w:lvl w:ilvl="2">
      <w:start w:val="6"/>
      <w:numFmt w:val="decimal"/>
      <w:lvlText w:val="%1.%2.%3"/>
      <w:lvlJc w:val="left"/>
      <w:pPr>
        <w:ind w:left="840" w:hanging="840"/>
      </w:pPr>
      <w:rPr>
        <w:rFonts w:hint="default"/>
      </w:rPr>
    </w:lvl>
    <w:lvl w:ilvl="3">
      <w:start w:val="2"/>
      <w:numFmt w:val="decimal"/>
      <w:lvlText w:val="%1.%2.%3.%4"/>
      <w:lvlJc w:val="left"/>
      <w:pPr>
        <w:ind w:left="840" w:hanging="840"/>
      </w:pPr>
      <w:rPr>
        <w:rFonts w:hint="default"/>
      </w:rPr>
    </w:lvl>
    <w:lvl w:ilvl="4">
      <w:start w:val="4"/>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10733111"/>
    <w:multiLevelType w:val="hybridMultilevel"/>
    <w:tmpl w:val="2C7A8D84"/>
    <w:lvl w:ilvl="0" w:tplc="040C0001">
      <w:start w:val="1"/>
      <w:numFmt w:val="bullet"/>
      <w:lvlText w:val=""/>
      <w:lvlJc w:val="left"/>
      <w:pPr>
        <w:ind w:left="1060" w:hanging="360"/>
      </w:pPr>
      <w:rPr>
        <w:rFonts w:ascii="Symbol" w:hAnsi="Symbol" w:hint="default"/>
      </w:rPr>
    </w:lvl>
    <w:lvl w:ilvl="1" w:tplc="040C0003" w:tentative="1">
      <w:start w:val="1"/>
      <w:numFmt w:val="bullet"/>
      <w:lvlText w:val="o"/>
      <w:lvlJc w:val="left"/>
      <w:pPr>
        <w:ind w:left="1780" w:hanging="360"/>
      </w:pPr>
      <w:rPr>
        <w:rFonts w:ascii="Courier New" w:hAnsi="Courier New" w:cs="Courier New" w:hint="default"/>
      </w:rPr>
    </w:lvl>
    <w:lvl w:ilvl="2" w:tplc="040C0005" w:tentative="1">
      <w:start w:val="1"/>
      <w:numFmt w:val="bullet"/>
      <w:lvlText w:val=""/>
      <w:lvlJc w:val="left"/>
      <w:pPr>
        <w:ind w:left="2500" w:hanging="360"/>
      </w:pPr>
      <w:rPr>
        <w:rFonts w:ascii="Wingdings" w:hAnsi="Wingdings" w:hint="default"/>
      </w:rPr>
    </w:lvl>
    <w:lvl w:ilvl="3" w:tplc="040C0001" w:tentative="1">
      <w:start w:val="1"/>
      <w:numFmt w:val="bullet"/>
      <w:lvlText w:val=""/>
      <w:lvlJc w:val="left"/>
      <w:pPr>
        <w:ind w:left="3220" w:hanging="360"/>
      </w:pPr>
      <w:rPr>
        <w:rFonts w:ascii="Symbol" w:hAnsi="Symbol" w:hint="default"/>
      </w:rPr>
    </w:lvl>
    <w:lvl w:ilvl="4" w:tplc="040C0003" w:tentative="1">
      <w:start w:val="1"/>
      <w:numFmt w:val="bullet"/>
      <w:lvlText w:val="o"/>
      <w:lvlJc w:val="left"/>
      <w:pPr>
        <w:ind w:left="3940" w:hanging="360"/>
      </w:pPr>
      <w:rPr>
        <w:rFonts w:ascii="Courier New" w:hAnsi="Courier New" w:cs="Courier New" w:hint="default"/>
      </w:rPr>
    </w:lvl>
    <w:lvl w:ilvl="5" w:tplc="040C0005" w:tentative="1">
      <w:start w:val="1"/>
      <w:numFmt w:val="bullet"/>
      <w:lvlText w:val=""/>
      <w:lvlJc w:val="left"/>
      <w:pPr>
        <w:ind w:left="4660" w:hanging="360"/>
      </w:pPr>
      <w:rPr>
        <w:rFonts w:ascii="Wingdings" w:hAnsi="Wingdings" w:hint="default"/>
      </w:rPr>
    </w:lvl>
    <w:lvl w:ilvl="6" w:tplc="040C0001" w:tentative="1">
      <w:start w:val="1"/>
      <w:numFmt w:val="bullet"/>
      <w:lvlText w:val=""/>
      <w:lvlJc w:val="left"/>
      <w:pPr>
        <w:ind w:left="5380" w:hanging="360"/>
      </w:pPr>
      <w:rPr>
        <w:rFonts w:ascii="Symbol" w:hAnsi="Symbol" w:hint="default"/>
      </w:rPr>
    </w:lvl>
    <w:lvl w:ilvl="7" w:tplc="040C0003" w:tentative="1">
      <w:start w:val="1"/>
      <w:numFmt w:val="bullet"/>
      <w:lvlText w:val="o"/>
      <w:lvlJc w:val="left"/>
      <w:pPr>
        <w:ind w:left="6100" w:hanging="360"/>
      </w:pPr>
      <w:rPr>
        <w:rFonts w:ascii="Courier New" w:hAnsi="Courier New" w:cs="Courier New" w:hint="default"/>
      </w:rPr>
    </w:lvl>
    <w:lvl w:ilvl="8" w:tplc="040C0005" w:tentative="1">
      <w:start w:val="1"/>
      <w:numFmt w:val="bullet"/>
      <w:lvlText w:val=""/>
      <w:lvlJc w:val="left"/>
      <w:pPr>
        <w:ind w:left="6820" w:hanging="360"/>
      </w:pPr>
      <w:rPr>
        <w:rFonts w:ascii="Wingdings" w:hAnsi="Wingdings" w:hint="default"/>
      </w:rPr>
    </w:lvl>
  </w:abstractNum>
  <w:abstractNum w:abstractNumId="34" w15:restartNumberingAfterBreak="0">
    <w:nsid w:val="10787317"/>
    <w:multiLevelType w:val="hybridMultilevel"/>
    <w:tmpl w:val="342CF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09F5E45"/>
    <w:multiLevelType w:val="multilevel"/>
    <w:tmpl w:val="78A61140"/>
    <w:numStyleLink w:val="ListBullets"/>
  </w:abstractNum>
  <w:abstractNum w:abstractNumId="36" w15:restartNumberingAfterBreak="0">
    <w:nsid w:val="10E72673"/>
    <w:multiLevelType w:val="multilevel"/>
    <w:tmpl w:val="98D47F76"/>
    <w:lvl w:ilvl="0">
      <w:start w:val="4"/>
      <w:numFmt w:val="bullet"/>
      <w:lvlText w:val="•"/>
      <w:lvlJc w:val="left"/>
      <w:pPr>
        <w:tabs>
          <w:tab w:val="num" w:pos="431"/>
        </w:tabs>
        <w:ind w:left="431" w:hanging="431"/>
      </w:pPr>
      <w:rPr>
        <w:rFonts w:ascii="Arial" w:eastAsiaTheme="minorEastAsia" w:hAnsi="Arial" w:cs="Arial" w:hint="default"/>
        <w:b/>
        <w:i w:val="0"/>
        <w:color w:val="auto"/>
        <w:sz w:val="28"/>
      </w:rPr>
    </w:lvl>
    <w:lvl w:ilvl="1">
      <w:start w:val="1"/>
      <w:numFmt w:val="decimal"/>
      <w:lvlText w:val="%1.%2"/>
      <w:lvlJc w:val="left"/>
      <w:pPr>
        <w:tabs>
          <w:tab w:val="num" w:pos="624"/>
        </w:tabs>
        <w:ind w:left="624" w:hanging="624"/>
      </w:pPr>
      <w:rPr>
        <w:rFonts w:hint="default"/>
        <w:b/>
        <w:i w:val="0"/>
        <w:color w:val="auto"/>
        <w:sz w:val="24"/>
      </w:rPr>
    </w:lvl>
    <w:lvl w:ilvl="2">
      <w:start w:val="1"/>
      <w:numFmt w:val="decimal"/>
      <w:lvlText w:val="%1.%2.%3"/>
      <w:lvlJc w:val="left"/>
      <w:pPr>
        <w:tabs>
          <w:tab w:val="num" w:pos="851"/>
        </w:tabs>
        <w:ind w:left="851" w:hanging="851"/>
      </w:pPr>
      <w:rPr>
        <w:rFonts w:hint="default"/>
        <w:b/>
        <w:i w:val="0"/>
        <w:color w:val="auto"/>
        <w:sz w:val="22"/>
      </w:rPr>
    </w:lvl>
    <w:lvl w:ilvl="3">
      <w:start w:val="1"/>
      <w:numFmt w:val="decimal"/>
      <w:lvlText w:val="%1.%2.%3.%4"/>
      <w:lvlJc w:val="left"/>
      <w:pPr>
        <w:tabs>
          <w:tab w:val="num" w:pos="1077"/>
        </w:tabs>
        <w:ind w:left="1077" w:hanging="1077"/>
      </w:pPr>
      <w:rPr>
        <w:rFonts w:ascii="Arial Bold" w:hAnsi="Arial Bold" w:hint="default"/>
        <w:b/>
        <w:i w:val="0"/>
        <w:color w:val="auto"/>
        <w:sz w:val="22"/>
      </w:rPr>
    </w:lvl>
    <w:lvl w:ilvl="4">
      <w:start w:val="1"/>
      <w:numFmt w:val="decimal"/>
      <w:lvlText w:val="%1.%2.%3.%4.%5"/>
      <w:lvlJc w:val="left"/>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lvlText w:val="%1.%2.%3.%4.%5.%6"/>
      <w:lvlJc w:val="left"/>
      <w:pPr>
        <w:tabs>
          <w:tab w:val="num" w:pos="1531"/>
        </w:tabs>
        <w:ind w:left="1531" w:hanging="1531"/>
      </w:pPr>
      <w:rPr>
        <w:rFonts w:hint="default"/>
        <w:b/>
        <w:i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8">
      <w:start w:val="1"/>
      <w:numFmt w:val="decimal"/>
      <w:suff w:val="space"/>
      <w:lvlText w:val="%1.%2.%3.%4.%5.%6.%7.%8.%9"/>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abstractNum>
  <w:abstractNum w:abstractNumId="37" w15:restartNumberingAfterBreak="0">
    <w:nsid w:val="1153491F"/>
    <w:multiLevelType w:val="hybridMultilevel"/>
    <w:tmpl w:val="41EC6F9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15:restartNumberingAfterBreak="0">
    <w:nsid w:val="11714314"/>
    <w:multiLevelType w:val="hybridMultilevel"/>
    <w:tmpl w:val="2F2E834A"/>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cs="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39" w15:restartNumberingAfterBreak="0">
    <w:nsid w:val="11866C4B"/>
    <w:multiLevelType w:val="hybridMultilevel"/>
    <w:tmpl w:val="928813C4"/>
    <w:lvl w:ilvl="0" w:tplc="9E0E1DC2">
      <w:start w:val="1"/>
      <w:numFmt w:val="bullet"/>
      <w:lvlText w:val=""/>
      <w:lvlJc w:val="left"/>
      <w:pPr>
        <w:ind w:left="378" w:hanging="360"/>
      </w:pPr>
      <w:rPr>
        <w:rFonts w:ascii="Symbol" w:hAnsi="Symbol" w:hint="default"/>
        <w:color w:val="000000" w:themeColor="text1"/>
      </w:rPr>
    </w:lvl>
    <w:lvl w:ilvl="1" w:tplc="08090003" w:tentative="1">
      <w:start w:val="1"/>
      <w:numFmt w:val="bullet"/>
      <w:lvlText w:val="o"/>
      <w:lvlJc w:val="left"/>
      <w:pPr>
        <w:ind w:left="1098" w:hanging="360"/>
      </w:pPr>
      <w:rPr>
        <w:rFonts w:ascii="Courier New" w:hAnsi="Courier New" w:cs="Courier New" w:hint="default"/>
      </w:rPr>
    </w:lvl>
    <w:lvl w:ilvl="2" w:tplc="08090005" w:tentative="1">
      <w:start w:val="1"/>
      <w:numFmt w:val="bullet"/>
      <w:lvlText w:val=""/>
      <w:lvlJc w:val="left"/>
      <w:pPr>
        <w:ind w:left="1818" w:hanging="360"/>
      </w:pPr>
      <w:rPr>
        <w:rFonts w:ascii="Wingdings" w:hAnsi="Wingdings" w:hint="default"/>
      </w:rPr>
    </w:lvl>
    <w:lvl w:ilvl="3" w:tplc="08090001" w:tentative="1">
      <w:start w:val="1"/>
      <w:numFmt w:val="bullet"/>
      <w:lvlText w:val=""/>
      <w:lvlJc w:val="left"/>
      <w:pPr>
        <w:ind w:left="2538" w:hanging="360"/>
      </w:pPr>
      <w:rPr>
        <w:rFonts w:ascii="Symbol" w:hAnsi="Symbol" w:hint="default"/>
      </w:rPr>
    </w:lvl>
    <w:lvl w:ilvl="4" w:tplc="08090003" w:tentative="1">
      <w:start w:val="1"/>
      <w:numFmt w:val="bullet"/>
      <w:lvlText w:val="o"/>
      <w:lvlJc w:val="left"/>
      <w:pPr>
        <w:ind w:left="3258" w:hanging="360"/>
      </w:pPr>
      <w:rPr>
        <w:rFonts w:ascii="Courier New" w:hAnsi="Courier New" w:cs="Courier New" w:hint="default"/>
      </w:rPr>
    </w:lvl>
    <w:lvl w:ilvl="5" w:tplc="08090005" w:tentative="1">
      <w:start w:val="1"/>
      <w:numFmt w:val="bullet"/>
      <w:lvlText w:val=""/>
      <w:lvlJc w:val="left"/>
      <w:pPr>
        <w:ind w:left="3978" w:hanging="360"/>
      </w:pPr>
      <w:rPr>
        <w:rFonts w:ascii="Wingdings" w:hAnsi="Wingdings" w:hint="default"/>
      </w:rPr>
    </w:lvl>
    <w:lvl w:ilvl="6" w:tplc="08090001" w:tentative="1">
      <w:start w:val="1"/>
      <w:numFmt w:val="bullet"/>
      <w:lvlText w:val=""/>
      <w:lvlJc w:val="left"/>
      <w:pPr>
        <w:ind w:left="4698" w:hanging="360"/>
      </w:pPr>
      <w:rPr>
        <w:rFonts w:ascii="Symbol" w:hAnsi="Symbol" w:hint="default"/>
      </w:rPr>
    </w:lvl>
    <w:lvl w:ilvl="7" w:tplc="08090003" w:tentative="1">
      <w:start w:val="1"/>
      <w:numFmt w:val="bullet"/>
      <w:lvlText w:val="o"/>
      <w:lvlJc w:val="left"/>
      <w:pPr>
        <w:ind w:left="5418" w:hanging="360"/>
      </w:pPr>
      <w:rPr>
        <w:rFonts w:ascii="Courier New" w:hAnsi="Courier New" w:cs="Courier New" w:hint="default"/>
      </w:rPr>
    </w:lvl>
    <w:lvl w:ilvl="8" w:tplc="08090005" w:tentative="1">
      <w:start w:val="1"/>
      <w:numFmt w:val="bullet"/>
      <w:lvlText w:val=""/>
      <w:lvlJc w:val="left"/>
      <w:pPr>
        <w:ind w:left="6138" w:hanging="360"/>
      </w:pPr>
      <w:rPr>
        <w:rFonts w:ascii="Wingdings" w:hAnsi="Wingdings" w:hint="default"/>
      </w:rPr>
    </w:lvl>
  </w:abstractNum>
  <w:abstractNum w:abstractNumId="40" w15:restartNumberingAfterBreak="0">
    <w:nsid w:val="118A1DFA"/>
    <w:multiLevelType w:val="hybridMultilevel"/>
    <w:tmpl w:val="1614693C"/>
    <w:lvl w:ilvl="0" w:tplc="1B748AEC">
      <w:start w:val="2023"/>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11DE3781"/>
    <w:multiLevelType w:val="hybridMultilevel"/>
    <w:tmpl w:val="7F5093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131C46C1"/>
    <w:multiLevelType w:val="hybridMultilevel"/>
    <w:tmpl w:val="25CEA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3A676D4"/>
    <w:multiLevelType w:val="hybridMultilevel"/>
    <w:tmpl w:val="CB32FAE0"/>
    <w:lvl w:ilvl="0" w:tplc="08090001">
      <w:start w:val="1"/>
      <w:numFmt w:val="bullet"/>
      <w:lvlText w:val=""/>
      <w:lvlJc w:val="left"/>
      <w:pPr>
        <w:ind w:left="378" w:hanging="360"/>
      </w:pPr>
      <w:rPr>
        <w:rFonts w:ascii="Symbol" w:hAnsi="Symbol" w:hint="default"/>
      </w:rPr>
    </w:lvl>
    <w:lvl w:ilvl="1" w:tplc="08090003" w:tentative="1">
      <w:start w:val="1"/>
      <w:numFmt w:val="bullet"/>
      <w:lvlText w:val="o"/>
      <w:lvlJc w:val="left"/>
      <w:pPr>
        <w:ind w:left="1098" w:hanging="360"/>
      </w:pPr>
      <w:rPr>
        <w:rFonts w:ascii="Courier New" w:hAnsi="Courier New" w:cs="Courier New" w:hint="default"/>
      </w:rPr>
    </w:lvl>
    <w:lvl w:ilvl="2" w:tplc="08090005" w:tentative="1">
      <w:start w:val="1"/>
      <w:numFmt w:val="bullet"/>
      <w:lvlText w:val=""/>
      <w:lvlJc w:val="left"/>
      <w:pPr>
        <w:ind w:left="1818" w:hanging="360"/>
      </w:pPr>
      <w:rPr>
        <w:rFonts w:ascii="Wingdings" w:hAnsi="Wingdings" w:hint="default"/>
      </w:rPr>
    </w:lvl>
    <w:lvl w:ilvl="3" w:tplc="08090001" w:tentative="1">
      <w:start w:val="1"/>
      <w:numFmt w:val="bullet"/>
      <w:lvlText w:val=""/>
      <w:lvlJc w:val="left"/>
      <w:pPr>
        <w:ind w:left="2538" w:hanging="360"/>
      </w:pPr>
      <w:rPr>
        <w:rFonts w:ascii="Symbol" w:hAnsi="Symbol" w:hint="default"/>
      </w:rPr>
    </w:lvl>
    <w:lvl w:ilvl="4" w:tplc="08090003" w:tentative="1">
      <w:start w:val="1"/>
      <w:numFmt w:val="bullet"/>
      <w:lvlText w:val="o"/>
      <w:lvlJc w:val="left"/>
      <w:pPr>
        <w:ind w:left="3258" w:hanging="360"/>
      </w:pPr>
      <w:rPr>
        <w:rFonts w:ascii="Courier New" w:hAnsi="Courier New" w:cs="Courier New" w:hint="default"/>
      </w:rPr>
    </w:lvl>
    <w:lvl w:ilvl="5" w:tplc="08090005" w:tentative="1">
      <w:start w:val="1"/>
      <w:numFmt w:val="bullet"/>
      <w:lvlText w:val=""/>
      <w:lvlJc w:val="left"/>
      <w:pPr>
        <w:ind w:left="3978" w:hanging="360"/>
      </w:pPr>
      <w:rPr>
        <w:rFonts w:ascii="Wingdings" w:hAnsi="Wingdings" w:hint="default"/>
      </w:rPr>
    </w:lvl>
    <w:lvl w:ilvl="6" w:tplc="08090001" w:tentative="1">
      <w:start w:val="1"/>
      <w:numFmt w:val="bullet"/>
      <w:lvlText w:val=""/>
      <w:lvlJc w:val="left"/>
      <w:pPr>
        <w:ind w:left="4698" w:hanging="360"/>
      </w:pPr>
      <w:rPr>
        <w:rFonts w:ascii="Symbol" w:hAnsi="Symbol" w:hint="default"/>
      </w:rPr>
    </w:lvl>
    <w:lvl w:ilvl="7" w:tplc="08090003" w:tentative="1">
      <w:start w:val="1"/>
      <w:numFmt w:val="bullet"/>
      <w:lvlText w:val="o"/>
      <w:lvlJc w:val="left"/>
      <w:pPr>
        <w:ind w:left="5418" w:hanging="360"/>
      </w:pPr>
      <w:rPr>
        <w:rFonts w:ascii="Courier New" w:hAnsi="Courier New" w:cs="Courier New" w:hint="default"/>
      </w:rPr>
    </w:lvl>
    <w:lvl w:ilvl="8" w:tplc="08090005" w:tentative="1">
      <w:start w:val="1"/>
      <w:numFmt w:val="bullet"/>
      <w:lvlText w:val=""/>
      <w:lvlJc w:val="left"/>
      <w:pPr>
        <w:ind w:left="6138" w:hanging="360"/>
      </w:pPr>
      <w:rPr>
        <w:rFonts w:ascii="Wingdings" w:hAnsi="Wingdings" w:hint="default"/>
      </w:rPr>
    </w:lvl>
  </w:abstractNum>
  <w:abstractNum w:abstractNumId="44" w15:restartNumberingAfterBreak="0">
    <w:nsid w:val="13B07798"/>
    <w:multiLevelType w:val="hybridMultilevel"/>
    <w:tmpl w:val="4B3E06DE"/>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5" w15:restartNumberingAfterBreak="0">
    <w:nsid w:val="13FE18E2"/>
    <w:multiLevelType w:val="hybridMultilevel"/>
    <w:tmpl w:val="C366C494"/>
    <w:lvl w:ilvl="0" w:tplc="144AD284">
      <w:start w:val="2019"/>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142E4E43"/>
    <w:multiLevelType w:val="hybridMultilevel"/>
    <w:tmpl w:val="26284B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1482775B"/>
    <w:multiLevelType w:val="multilevel"/>
    <w:tmpl w:val="6BC4D30E"/>
    <w:lvl w:ilvl="0">
      <w:start w:val="1"/>
      <w:numFmt w:val="decimal"/>
      <w:lvlText w:val="%1"/>
      <w:lvlJc w:val="left"/>
      <w:rPr>
        <w:rFonts w:ascii="Arial" w:hAnsi="Arial" w:cs="Arial"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1569" w:hanging="576"/>
      </w:pPr>
    </w:lvl>
    <w:lvl w:ilvl="2">
      <w:start w:val="1"/>
      <w:numFmt w:val="decimal"/>
      <w:lvlText w:val="%1.%2.%3"/>
      <w:lvlJc w:val="left"/>
      <w:pPr>
        <w:ind w:left="1855" w:hanging="720"/>
      </w:pPr>
    </w:lvl>
    <w:lvl w:ilvl="3">
      <w:start w:val="1"/>
      <w:numFmt w:val="decimal"/>
      <w:lvlText w:val="%1.%2.%3.%4"/>
      <w:lvlJc w:val="left"/>
      <w:pPr>
        <w:ind w:left="1432" w:hanging="864"/>
      </w:pPr>
    </w:lvl>
    <w:lvl w:ilvl="4">
      <w:start w:val="1"/>
      <w:numFmt w:val="decimal"/>
      <w:lvlText w:val="%1.%2.%3.%4.%5"/>
      <w:lvlJc w:val="left"/>
      <w:rPr>
        <w:i w:val="0"/>
        <w:iCs w:val="0"/>
        <w:caps w:val="0"/>
        <w:smallCaps w:val="0"/>
        <w:strike w:val="0"/>
        <w:dstrike w:val="0"/>
        <w:noProof w:val="0"/>
        <w:vanish w:val="0"/>
        <w:color w:val="auto"/>
        <w:spacing w:val="0"/>
        <w:kern w:val="0"/>
        <w:position w:val="0"/>
        <w:u w:val="none"/>
        <w:effect w:val="none"/>
        <w:vertAlign w:val="baseline"/>
        <w:em w:val="none"/>
        <w:specVanish w:val="0"/>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8" w15:restartNumberingAfterBreak="0">
    <w:nsid w:val="14F529C2"/>
    <w:multiLevelType w:val="hybridMultilevel"/>
    <w:tmpl w:val="12A48168"/>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49" w15:restartNumberingAfterBreak="0">
    <w:nsid w:val="156F7E59"/>
    <w:multiLevelType w:val="hybridMultilevel"/>
    <w:tmpl w:val="E50A6F66"/>
    <w:lvl w:ilvl="0" w:tplc="70C00EA4">
      <w:start w:val="6"/>
      <w:numFmt w:val="bullet"/>
      <w:lvlText w:val=""/>
      <w:lvlJc w:val="left"/>
      <w:pPr>
        <w:ind w:left="1080" w:hanging="360"/>
      </w:pPr>
      <w:rPr>
        <w:rFonts w:ascii="Wingdings" w:eastAsia="SimSun"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15:restartNumberingAfterBreak="0">
    <w:nsid w:val="16CE0FE0"/>
    <w:multiLevelType w:val="hybridMultilevel"/>
    <w:tmpl w:val="7AF6D57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16F02E9D"/>
    <w:multiLevelType w:val="hybridMultilevel"/>
    <w:tmpl w:val="E61C6DF0"/>
    <w:lvl w:ilvl="0" w:tplc="08090001">
      <w:start w:val="1"/>
      <w:numFmt w:val="bullet"/>
      <w:lvlText w:val=""/>
      <w:lvlJc w:val="left"/>
      <w:pPr>
        <w:ind w:left="378" w:hanging="360"/>
      </w:pPr>
      <w:rPr>
        <w:rFonts w:ascii="Symbol" w:hAnsi="Symbol" w:hint="default"/>
      </w:rPr>
    </w:lvl>
    <w:lvl w:ilvl="1" w:tplc="08090003" w:tentative="1">
      <w:start w:val="1"/>
      <w:numFmt w:val="bullet"/>
      <w:lvlText w:val="o"/>
      <w:lvlJc w:val="left"/>
      <w:pPr>
        <w:ind w:left="1098" w:hanging="360"/>
      </w:pPr>
      <w:rPr>
        <w:rFonts w:ascii="Courier New" w:hAnsi="Courier New" w:cs="Courier New" w:hint="default"/>
      </w:rPr>
    </w:lvl>
    <w:lvl w:ilvl="2" w:tplc="08090005" w:tentative="1">
      <w:start w:val="1"/>
      <w:numFmt w:val="bullet"/>
      <w:lvlText w:val=""/>
      <w:lvlJc w:val="left"/>
      <w:pPr>
        <w:ind w:left="1818" w:hanging="360"/>
      </w:pPr>
      <w:rPr>
        <w:rFonts w:ascii="Wingdings" w:hAnsi="Wingdings" w:hint="default"/>
      </w:rPr>
    </w:lvl>
    <w:lvl w:ilvl="3" w:tplc="08090001" w:tentative="1">
      <w:start w:val="1"/>
      <w:numFmt w:val="bullet"/>
      <w:lvlText w:val=""/>
      <w:lvlJc w:val="left"/>
      <w:pPr>
        <w:ind w:left="2538" w:hanging="360"/>
      </w:pPr>
      <w:rPr>
        <w:rFonts w:ascii="Symbol" w:hAnsi="Symbol" w:hint="default"/>
      </w:rPr>
    </w:lvl>
    <w:lvl w:ilvl="4" w:tplc="08090003" w:tentative="1">
      <w:start w:val="1"/>
      <w:numFmt w:val="bullet"/>
      <w:lvlText w:val="o"/>
      <w:lvlJc w:val="left"/>
      <w:pPr>
        <w:ind w:left="3258" w:hanging="360"/>
      </w:pPr>
      <w:rPr>
        <w:rFonts w:ascii="Courier New" w:hAnsi="Courier New" w:cs="Courier New" w:hint="default"/>
      </w:rPr>
    </w:lvl>
    <w:lvl w:ilvl="5" w:tplc="08090005" w:tentative="1">
      <w:start w:val="1"/>
      <w:numFmt w:val="bullet"/>
      <w:lvlText w:val=""/>
      <w:lvlJc w:val="left"/>
      <w:pPr>
        <w:ind w:left="3978" w:hanging="360"/>
      </w:pPr>
      <w:rPr>
        <w:rFonts w:ascii="Wingdings" w:hAnsi="Wingdings" w:hint="default"/>
      </w:rPr>
    </w:lvl>
    <w:lvl w:ilvl="6" w:tplc="08090001" w:tentative="1">
      <w:start w:val="1"/>
      <w:numFmt w:val="bullet"/>
      <w:lvlText w:val=""/>
      <w:lvlJc w:val="left"/>
      <w:pPr>
        <w:ind w:left="4698" w:hanging="360"/>
      </w:pPr>
      <w:rPr>
        <w:rFonts w:ascii="Symbol" w:hAnsi="Symbol" w:hint="default"/>
      </w:rPr>
    </w:lvl>
    <w:lvl w:ilvl="7" w:tplc="08090003" w:tentative="1">
      <w:start w:val="1"/>
      <w:numFmt w:val="bullet"/>
      <w:lvlText w:val="o"/>
      <w:lvlJc w:val="left"/>
      <w:pPr>
        <w:ind w:left="5418" w:hanging="360"/>
      </w:pPr>
      <w:rPr>
        <w:rFonts w:ascii="Courier New" w:hAnsi="Courier New" w:cs="Courier New" w:hint="default"/>
      </w:rPr>
    </w:lvl>
    <w:lvl w:ilvl="8" w:tplc="08090005" w:tentative="1">
      <w:start w:val="1"/>
      <w:numFmt w:val="bullet"/>
      <w:lvlText w:val=""/>
      <w:lvlJc w:val="left"/>
      <w:pPr>
        <w:ind w:left="6138" w:hanging="360"/>
      </w:pPr>
      <w:rPr>
        <w:rFonts w:ascii="Wingdings" w:hAnsi="Wingdings" w:hint="default"/>
      </w:rPr>
    </w:lvl>
  </w:abstractNum>
  <w:abstractNum w:abstractNumId="52" w15:restartNumberingAfterBreak="0">
    <w:nsid w:val="187A450A"/>
    <w:multiLevelType w:val="hybridMultilevel"/>
    <w:tmpl w:val="C09EF7B6"/>
    <w:lvl w:ilvl="0" w:tplc="38EABD7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93A0B27"/>
    <w:multiLevelType w:val="hybridMultilevel"/>
    <w:tmpl w:val="B5CCC5DA"/>
    <w:lvl w:ilvl="0" w:tplc="04090001">
      <w:start w:val="1"/>
      <w:numFmt w:val="bullet"/>
      <w:lvlText w:val=""/>
      <w:lvlJc w:val="left"/>
      <w:pPr>
        <w:ind w:left="626" w:hanging="360"/>
      </w:pPr>
      <w:rPr>
        <w:rFonts w:ascii="Symbol" w:hAnsi="Symbol" w:hint="default"/>
      </w:rPr>
    </w:lvl>
    <w:lvl w:ilvl="1" w:tplc="04090003" w:tentative="1">
      <w:start w:val="1"/>
      <w:numFmt w:val="bullet"/>
      <w:lvlText w:val="o"/>
      <w:lvlJc w:val="left"/>
      <w:pPr>
        <w:ind w:left="1346" w:hanging="360"/>
      </w:pPr>
      <w:rPr>
        <w:rFonts w:ascii="Courier New" w:hAnsi="Courier New" w:cs="Courier New" w:hint="default"/>
      </w:rPr>
    </w:lvl>
    <w:lvl w:ilvl="2" w:tplc="04090005" w:tentative="1">
      <w:start w:val="1"/>
      <w:numFmt w:val="bullet"/>
      <w:lvlText w:val=""/>
      <w:lvlJc w:val="left"/>
      <w:pPr>
        <w:ind w:left="2066" w:hanging="360"/>
      </w:pPr>
      <w:rPr>
        <w:rFonts w:ascii="Wingdings" w:hAnsi="Wingdings" w:hint="default"/>
      </w:rPr>
    </w:lvl>
    <w:lvl w:ilvl="3" w:tplc="04090001" w:tentative="1">
      <w:start w:val="1"/>
      <w:numFmt w:val="bullet"/>
      <w:lvlText w:val=""/>
      <w:lvlJc w:val="left"/>
      <w:pPr>
        <w:ind w:left="2786" w:hanging="360"/>
      </w:pPr>
      <w:rPr>
        <w:rFonts w:ascii="Symbol" w:hAnsi="Symbol" w:hint="default"/>
      </w:rPr>
    </w:lvl>
    <w:lvl w:ilvl="4" w:tplc="04090003" w:tentative="1">
      <w:start w:val="1"/>
      <w:numFmt w:val="bullet"/>
      <w:lvlText w:val="o"/>
      <w:lvlJc w:val="left"/>
      <w:pPr>
        <w:ind w:left="3506" w:hanging="360"/>
      </w:pPr>
      <w:rPr>
        <w:rFonts w:ascii="Courier New" w:hAnsi="Courier New" w:cs="Courier New" w:hint="default"/>
      </w:rPr>
    </w:lvl>
    <w:lvl w:ilvl="5" w:tplc="04090005" w:tentative="1">
      <w:start w:val="1"/>
      <w:numFmt w:val="bullet"/>
      <w:lvlText w:val=""/>
      <w:lvlJc w:val="left"/>
      <w:pPr>
        <w:ind w:left="4226" w:hanging="360"/>
      </w:pPr>
      <w:rPr>
        <w:rFonts w:ascii="Wingdings" w:hAnsi="Wingdings" w:hint="default"/>
      </w:rPr>
    </w:lvl>
    <w:lvl w:ilvl="6" w:tplc="04090001" w:tentative="1">
      <w:start w:val="1"/>
      <w:numFmt w:val="bullet"/>
      <w:lvlText w:val=""/>
      <w:lvlJc w:val="left"/>
      <w:pPr>
        <w:ind w:left="4946" w:hanging="360"/>
      </w:pPr>
      <w:rPr>
        <w:rFonts w:ascii="Symbol" w:hAnsi="Symbol" w:hint="default"/>
      </w:rPr>
    </w:lvl>
    <w:lvl w:ilvl="7" w:tplc="04090003" w:tentative="1">
      <w:start w:val="1"/>
      <w:numFmt w:val="bullet"/>
      <w:lvlText w:val="o"/>
      <w:lvlJc w:val="left"/>
      <w:pPr>
        <w:ind w:left="5666" w:hanging="360"/>
      </w:pPr>
      <w:rPr>
        <w:rFonts w:ascii="Courier New" w:hAnsi="Courier New" w:cs="Courier New" w:hint="default"/>
      </w:rPr>
    </w:lvl>
    <w:lvl w:ilvl="8" w:tplc="04090005" w:tentative="1">
      <w:start w:val="1"/>
      <w:numFmt w:val="bullet"/>
      <w:lvlText w:val=""/>
      <w:lvlJc w:val="left"/>
      <w:pPr>
        <w:ind w:left="6386" w:hanging="360"/>
      </w:pPr>
      <w:rPr>
        <w:rFonts w:ascii="Wingdings" w:hAnsi="Wingdings" w:hint="default"/>
      </w:rPr>
    </w:lvl>
  </w:abstractNum>
  <w:abstractNum w:abstractNumId="54" w15:restartNumberingAfterBreak="0">
    <w:nsid w:val="1B321417"/>
    <w:multiLevelType w:val="hybridMultilevel"/>
    <w:tmpl w:val="E526A810"/>
    <w:lvl w:ilvl="0" w:tplc="040C0001">
      <w:start w:val="1"/>
      <w:numFmt w:val="bullet"/>
      <w:lvlText w:val=""/>
      <w:lvlJc w:val="left"/>
      <w:pPr>
        <w:ind w:left="1060" w:hanging="360"/>
      </w:pPr>
      <w:rPr>
        <w:rFonts w:ascii="Symbol" w:hAnsi="Symbol" w:hint="default"/>
      </w:rPr>
    </w:lvl>
    <w:lvl w:ilvl="1" w:tplc="040C0003" w:tentative="1">
      <w:start w:val="1"/>
      <w:numFmt w:val="bullet"/>
      <w:lvlText w:val="o"/>
      <w:lvlJc w:val="left"/>
      <w:pPr>
        <w:ind w:left="1780" w:hanging="360"/>
      </w:pPr>
      <w:rPr>
        <w:rFonts w:ascii="Courier New" w:hAnsi="Courier New" w:cs="Courier New" w:hint="default"/>
      </w:rPr>
    </w:lvl>
    <w:lvl w:ilvl="2" w:tplc="040C0005" w:tentative="1">
      <w:start w:val="1"/>
      <w:numFmt w:val="bullet"/>
      <w:lvlText w:val=""/>
      <w:lvlJc w:val="left"/>
      <w:pPr>
        <w:ind w:left="2500" w:hanging="360"/>
      </w:pPr>
      <w:rPr>
        <w:rFonts w:ascii="Wingdings" w:hAnsi="Wingdings" w:hint="default"/>
      </w:rPr>
    </w:lvl>
    <w:lvl w:ilvl="3" w:tplc="040C0001" w:tentative="1">
      <w:start w:val="1"/>
      <w:numFmt w:val="bullet"/>
      <w:lvlText w:val=""/>
      <w:lvlJc w:val="left"/>
      <w:pPr>
        <w:ind w:left="3220" w:hanging="360"/>
      </w:pPr>
      <w:rPr>
        <w:rFonts w:ascii="Symbol" w:hAnsi="Symbol" w:hint="default"/>
      </w:rPr>
    </w:lvl>
    <w:lvl w:ilvl="4" w:tplc="040C0003" w:tentative="1">
      <w:start w:val="1"/>
      <w:numFmt w:val="bullet"/>
      <w:lvlText w:val="o"/>
      <w:lvlJc w:val="left"/>
      <w:pPr>
        <w:ind w:left="3940" w:hanging="360"/>
      </w:pPr>
      <w:rPr>
        <w:rFonts w:ascii="Courier New" w:hAnsi="Courier New" w:cs="Courier New" w:hint="default"/>
      </w:rPr>
    </w:lvl>
    <w:lvl w:ilvl="5" w:tplc="040C0005" w:tentative="1">
      <w:start w:val="1"/>
      <w:numFmt w:val="bullet"/>
      <w:lvlText w:val=""/>
      <w:lvlJc w:val="left"/>
      <w:pPr>
        <w:ind w:left="4660" w:hanging="360"/>
      </w:pPr>
      <w:rPr>
        <w:rFonts w:ascii="Wingdings" w:hAnsi="Wingdings" w:hint="default"/>
      </w:rPr>
    </w:lvl>
    <w:lvl w:ilvl="6" w:tplc="040C0001" w:tentative="1">
      <w:start w:val="1"/>
      <w:numFmt w:val="bullet"/>
      <w:lvlText w:val=""/>
      <w:lvlJc w:val="left"/>
      <w:pPr>
        <w:ind w:left="5380" w:hanging="360"/>
      </w:pPr>
      <w:rPr>
        <w:rFonts w:ascii="Symbol" w:hAnsi="Symbol" w:hint="default"/>
      </w:rPr>
    </w:lvl>
    <w:lvl w:ilvl="7" w:tplc="040C0003" w:tentative="1">
      <w:start w:val="1"/>
      <w:numFmt w:val="bullet"/>
      <w:lvlText w:val="o"/>
      <w:lvlJc w:val="left"/>
      <w:pPr>
        <w:ind w:left="6100" w:hanging="360"/>
      </w:pPr>
      <w:rPr>
        <w:rFonts w:ascii="Courier New" w:hAnsi="Courier New" w:cs="Courier New" w:hint="default"/>
      </w:rPr>
    </w:lvl>
    <w:lvl w:ilvl="8" w:tplc="040C0005" w:tentative="1">
      <w:start w:val="1"/>
      <w:numFmt w:val="bullet"/>
      <w:lvlText w:val=""/>
      <w:lvlJc w:val="left"/>
      <w:pPr>
        <w:ind w:left="6820" w:hanging="360"/>
      </w:pPr>
      <w:rPr>
        <w:rFonts w:ascii="Wingdings" w:hAnsi="Wingdings" w:hint="default"/>
      </w:rPr>
    </w:lvl>
  </w:abstractNum>
  <w:abstractNum w:abstractNumId="55" w15:restartNumberingAfterBreak="0">
    <w:nsid w:val="1B444458"/>
    <w:multiLevelType w:val="hybridMultilevel"/>
    <w:tmpl w:val="3B0C89E0"/>
    <w:lvl w:ilvl="0" w:tplc="04090001">
      <w:start w:val="1"/>
      <w:numFmt w:val="bullet"/>
      <w:lvlText w:val=""/>
      <w:lvlJc w:val="left"/>
      <w:pPr>
        <w:ind w:left="1270" w:hanging="360"/>
      </w:pPr>
      <w:rPr>
        <w:rFonts w:ascii="Symbol" w:hAnsi="Symbol" w:hint="default"/>
      </w:rPr>
    </w:lvl>
    <w:lvl w:ilvl="1" w:tplc="04090003" w:tentative="1">
      <w:start w:val="1"/>
      <w:numFmt w:val="bullet"/>
      <w:lvlText w:val="o"/>
      <w:lvlJc w:val="left"/>
      <w:pPr>
        <w:ind w:left="1990" w:hanging="360"/>
      </w:pPr>
      <w:rPr>
        <w:rFonts w:ascii="Courier New" w:hAnsi="Courier New" w:cs="Courier New" w:hint="default"/>
      </w:rPr>
    </w:lvl>
    <w:lvl w:ilvl="2" w:tplc="04090005" w:tentative="1">
      <w:start w:val="1"/>
      <w:numFmt w:val="bullet"/>
      <w:lvlText w:val=""/>
      <w:lvlJc w:val="left"/>
      <w:pPr>
        <w:ind w:left="2710" w:hanging="360"/>
      </w:pPr>
      <w:rPr>
        <w:rFonts w:ascii="Wingdings" w:hAnsi="Wingdings" w:hint="default"/>
      </w:rPr>
    </w:lvl>
    <w:lvl w:ilvl="3" w:tplc="04090001" w:tentative="1">
      <w:start w:val="1"/>
      <w:numFmt w:val="bullet"/>
      <w:lvlText w:val=""/>
      <w:lvlJc w:val="left"/>
      <w:pPr>
        <w:ind w:left="3430" w:hanging="360"/>
      </w:pPr>
      <w:rPr>
        <w:rFonts w:ascii="Symbol" w:hAnsi="Symbol" w:hint="default"/>
      </w:rPr>
    </w:lvl>
    <w:lvl w:ilvl="4" w:tplc="04090003" w:tentative="1">
      <w:start w:val="1"/>
      <w:numFmt w:val="bullet"/>
      <w:lvlText w:val="o"/>
      <w:lvlJc w:val="left"/>
      <w:pPr>
        <w:ind w:left="4150" w:hanging="360"/>
      </w:pPr>
      <w:rPr>
        <w:rFonts w:ascii="Courier New" w:hAnsi="Courier New" w:cs="Courier New" w:hint="default"/>
      </w:rPr>
    </w:lvl>
    <w:lvl w:ilvl="5" w:tplc="04090005" w:tentative="1">
      <w:start w:val="1"/>
      <w:numFmt w:val="bullet"/>
      <w:lvlText w:val=""/>
      <w:lvlJc w:val="left"/>
      <w:pPr>
        <w:ind w:left="4870" w:hanging="360"/>
      </w:pPr>
      <w:rPr>
        <w:rFonts w:ascii="Wingdings" w:hAnsi="Wingdings" w:hint="default"/>
      </w:rPr>
    </w:lvl>
    <w:lvl w:ilvl="6" w:tplc="04090001" w:tentative="1">
      <w:start w:val="1"/>
      <w:numFmt w:val="bullet"/>
      <w:lvlText w:val=""/>
      <w:lvlJc w:val="left"/>
      <w:pPr>
        <w:ind w:left="5590" w:hanging="360"/>
      </w:pPr>
      <w:rPr>
        <w:rFonts w:ascii="Symbol" w:hAnsi="Symbol" w:hint="default"/>
      </w:rPr>
    </w:lvl>
    <w:lvl w:ilvl="7" w:tplc="04090003" w:tentative="1">
      <w:start w:val="1"/>
      <w:numFmt w:val="bullet"/>
      <w:lvlText w:val="o"/>
      <w:lvlJc w:val="left"/>
      <w:pPr>
        <w:ind w:left="6310" w:hanging="360"/>
      </w:pPr>
      <w:rPr>
        <w:rFonts w:ascii="Courier New" w:hAnsi="Courier New" w:cs="Courier New" w:hint="default"/>
      </w:rPr>
    </w:lvl>
    <w:lvl w:ilvl="8" w:tplc="04090005" w:tentative="1">
      <w:start w:val="1"/>
      <w:numFmt w:val="bullet"/>
      <w:lvlText w:val=""/>
      <w:lvlJc w:val="left"/>
      <w:pPr>
        <w:ind w:left="7030" w:hanging="360"/>
      </w:pPr>
      <w:rPr>
        <w:rFonts w:ascii="Wingdings" w:hAnsi="Wingdings" w:hint="default"/>
      </w:rPr>
    </w:lvl>
  </w:abstractNum>
  <w:abstractNum w:abstractNumId="56" w15:restartNumberingAfterBreak="0">
    <w:nsid w:val="1B9A22C5"/>
    <w:multiLevelType w:val="hybridMultilevel"/>
    <w:tmpl w:val="1CA42BE0"/>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cs="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57" w15:restartNumberingAfterBreak="0">
    <w:nsid w:val="1BDE3D6C"/>
    <w:multiLevelType w:val="hybridMultilevel"/>
    <w:tmpl w:val="9682600C"/>
    <w:lvl w:ilvl="0" w:tplc="0BE845FE">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8" w15:restartNumberingAfterBreak="0">
    <w:nsid w:val="1BFE27AD"/>
    <w:multiLevelType w:val="hybridMultilevel"/>
    <w:tmpl w:val="A0B4CAC6"/>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cs="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59" w15:restartNumberingAfterBreak="0">
    <w:nsid w:val="1C372887"/>
    <w:multiLevelType w:val="hybridMultilevel"/>
    <w:tmpl w:val="0AF2536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1CE405F8"/>
    <w:multiLevelType w:val="hybridMultilevel"/>
    <w:tmpl w:val="69BE31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1" w15:restartNumberingAfterBreak="0">
    <w:nsid w:val="1CF51578"/>
    <w:multiLevelType w:val="hybridMultilevel"/>
    <w:tmpl w:val="A432C280"/>
    <w:lvl w:ilvl="0" w:tplc="0C92BF32">
      <w:start w:val="1"/>
      <w:numFmt w:val="bullet"/>
      <w:lvlText w:val=""/>
      <w:lvlJc w:val="left"/>
      <w:pPr>
        <w:ind w:left="360" w:hanging="360"/>
      </w:pPr>
      <w:rPr>
        <w:rFonts w:ascii="Symbol" w:hAnsi="Symbol" w:hint="default"/>
      </w:rPr>
    </w:lvl>
    <w:lvl w:ilvl="1" w:tplc="040C0003">
      <w:start w:val="1"/>
      <w:numFmt w:val="bullet"/>
      <w:lvlText w:val="o"/>
      <w:lvlJc w:val="left"/>
      <w:pPr>
        <w:ind w:left="163" w:hanging="360"/>
      </w:pPr>
      <w:rPr>
        <w:rFonts w:ascii="Courier New" w:hAnsi="Courier New" w:cs="Courier New" w:hint="default"/>
      </w:rPr>
    </w:lvl>
    <w:lvl w:ilvl="2" w:tplc="08090003">
      <w:start w:val="1"/>
      <w:numFmt w:val="bullet"/>
      <w:lvlText w:val="o"/>
      <w:lvlJc w:val="left"/>
      <w:pPr>
        <w:ind w:left="883" w:hanging="360"/>
      </w:pPr>
      <w:rPr>
        <w:rFonts w:ascii="Courier New" w:hAnsi="Courier New" w:cs="Courier New" w:hint="default"/>
      </w:rPr>
    </w:lvl>
    <w:lvl w:ilvl="3" w:tplc="040C0001" w:tentative="1">
      <w:start w:val="1"/>
      <w:numFmt w:val="bullet"/>
      <w:lvlText w:val=""/>
      <w:lvlJc w:val="left"/>
      <w:pPr>
        <w:ind w:left="1603" w:hanging="360"/>
      </w:pPr>
      <w:rPr>
        <w:rFonts w:ascii="Symbol" w:hAnsi="Symbol" w:hint="default"/>
      </w:rPr>
    </w:lvl>
    <w:lvl w:ilvl="4" w:tplc="040C0003" w:tentative="1">
      <w:start w:val="1"/>
      <w:numFmt w:val="bullet"/>
      <w:lvlText w:val="o"/>
      <w:lvlJc w:val="left"/>
      <w:pPr>
        <w:ind w:left="2323" w:hanging="360"/>
      </w:pPr>
      <w:rPr>
        <w:rFonts w:ascii="Courier New" w:hAnsi="Courier New" w:cs="Courier New" w:hint="default"/>
      </w:rPr>
    </w:lvl>
    <w:lvl w:ilvl="5" w:tplc="040C0005" w:tentative="1">
      <w:start w:val="1"/>
      <w:numFmt w:val="bullet"/>
      <w:lvlText w:val=""/>
      <w:lvlJc w:val="left"/>
      <w:pPr>
        <w:ind w:left="3043" w:hanging="360"/>
      </w:pPr>
      <w:rPr>
        <w:rFonts w:ascii="Wingdings" w:hAnsi="Wingdings" w:hint="default"/>
      </w:rPr>
    </w:lvl>
    <w:lvl w:ilvl="6" w:tplc="040C0001" w:tentative="1">
      <w:start w:val="1"/>
      <w:numFmt w:val="bullet"/>
      <w:lvlText w:val=""/>
      <w:lvlJc w:val="left"/>
      <w:pPr>
        <w:ind w:left="3763" w:hanging="360"/>
      </w:pPr>
      <w:rPr>
        <w:rFonts w:ascii="Symbol" w:hAnsi="Symbol" w:hint="default"/>
      </w:rPr>
    </w:lvl>
    <w:lvl w:ilvl="7" w:tplc="040C0003" w:tentative="1">
      <w:start w:val="1"/>
      <w:numFmt w:val="bullet"/>
      <w:lvlText w:val="o"/>
      <w:lvlJc w:val="left"/>
      <w:pPr>
        <w:ind w:left="4483" w:hanging="360"/>
      </w:pPr>
      <w:rPr>
        <w:rFonts w:ascii="Courier New" w:hAnsi="Courier New" w:cs="Courier New" w:hint="default"/>
      </w:rPr>
    </w:lvl>
    <w:lvl w:ilvl="8" w:tplc="040C0005" w:tentative="1">
      <w:start w:val="1"/>
      <w:numFmt w:val="bullet"/>
      <w:lvlText w:val=""/>
      <w:lvlJc w:val="left"/>
      <w:pPr>
        <w:ind w:left="5203" w:hanging="360"/>
      </w:pPr>
      <w:rPr>
        <w:rFonts w:ascii="Wingdings" w:hAnsi="Wingdings" w:hint="default"/>
      </w:rPr>
    </w:lvl>
  </w:abstractNum>
  <w:abstractNum w:abstractNumId="62" w15:restartNumberingAfterBreak="0">
    <w:nsid w:val="1D185ACB"/>
    <w:multiLevelType w:val="hybridMultilevel"/>
    <w:tmpl w:val="CF0A2CAE"/>
    <w:lvl w:ilvl="0" w:tplc="08090001">
      <w:start w:val="1"/>
      <w:numFmt w:val="bullet"/>
      <w:lvlText w:val=""/>
      <w:lvlJc w:val="left"/>
      <w:pPr>
        <w:ind w:left="1060" w:hanging="360"/>
      </w:pPr>
      <w:rPr>
        <w:rFonts w:ascii="Symbol" w:hAnsi="Symbol" w:hint="default"/>
      </w:rPr>
    </w:lvl>
    <w:lvl w:ilvl="1" w:tplc="08090003" w:tentative="1">
      <w:start w:val="1"/>
      <w:numFmt w:val="bullet"/>
      <w:lvlText w:val="o"/>
      <w:lvlJc w:val="left"/>
      <w:pPr>
        <w:ind w:left="1780" w:hanging="360"/>
      </w:pPr>
      <w:rPr>
        <w:rFonts w:ascii="Courier New" w:hAnsi="Courier New" w:cs="Courier New" w:hint="default"/>
      </w:rPr>
    </w:lvl>
    <w:lvl w:ilvl="2" w:tplc="08090005" w:tentative="1">
      <w:start w:val="1"/>
      <w:numFmt w:val="bullet"/>
      <w:lvlText w:val=""/>
      <w:lvlJc w:val="left"/>
      <w:pPr>
        <w:ind w:left="2500" w:hanging="360"/>
      </w:pPr>
      <w:rPr>
        <w:rFonts w:ascii="Wingdings" w:hAnsi="Wingdings" w:hint="default"/>
      </w:rPr>
    </w:lvl>
    <w:lvl w:ilvl="3" w:tplc="08090001" w:tentative="1">
      <w:start w:val="1"/>
      <w:numFmt w:val="bullet"/>
      <w:lvlText w:val=""/>
      <w:lvlJc w:val="left"/>
      <w:pPr>
        <w:ind w:left="3220" w:hanging="360"/>
      </w:pPr>
      <w:rPr>
        <w:rFonts w:ascii="Symbol" w:hAnsi="Symbol" w:hint="default"/>
      </w:rPr>
    </w:lvl>
    <w:lvl w:ilvl="4" w:tplc="08090003" w:tentative="1">
      <w:start w:val="1"/>
      <w:numFmt w:val="bullet"/>
      <w:lvlText w:val="o"/>
      <w:lvlJc w:val="left"/>
      <w:pPr>
        <w:ind w:left="3940" w:hanging="360"/>
      </w:pPr>
      <w:rPr>
        <w:rFonts w:ascii="Courier New" w:hAnsi="Courier New" w:cs="Courier New" w:hint="default"/>
      </w:rPr>
    </w:lvl>
    <w:lvl w:ilvl="5" w:tplc="08090005" w:tentative="1">
      <w:start w:val="1"/>
      <w:numFmt w:val="bullet"/>
      <w:lvlText w:val=""/>
      <w:lvlJc w:val="left"/>
      <w:pPr>
        <w:ind w:left="4660" w:hanging="360"/>
      </w:pPr>
      <w:rPr>
        <w:rFonts w:ascii="Wingdings" w:hAnsi="Wingdings" w:hint="default"/>
      </w:rPr>
    </w:lvl>
    <w:lvl w:ilvl="6" w:tplc="08090001" w:tentative="1">
      <w:start w:val="1"/>
      <w:numFmt w:val="bullet"/>
      <w:lvlText w:val=""/>
      <w:lvlJc w:val="left"/>
      <w:pPr>
        <w:ind w:left="5380" w:hanging="360"/>
      </w:pPr>
      <w:rPr>
        <w:rFonts w:ascii="Symbol" w:hAnsi="Symbol" w:hint="default"/>
      </w:rPr>
    </w:lvl>
    <w:lvl w:ilvl="7" w:tplc="08090003" w:tentative="1">
      <w:start w:val="1"/>
      <w:numFmt w:val="bullet"/>
      <w:lvlText w:val="o"/>
      <w:lvlJc w:val="left"/>
      <w:pPr>
        <w:ind w:left="6100" w:hanging="360"/>
      </w:pPr>
      <w:rPr>
        <w:rFonts w:ascii="Courier New" w:hAnsi="Courier New" w:cs="Courier New" w:hint="default"/>
      </w:rPr>
    </w:lvl>
    <w:lvl w:ilvl="8" w:tplc="08090005" w:tentative="1">
      <w:start w:val="1"/>
      <w:numFmt w:val="bullet"/>
      <w:lvlText w:val=""/>
      <w:lvlJc w:val="left"/>
      <w:pPr>
        <w:ind w:left="6820" w:hanging="360"/>
      </w:pPr>
      <w:rPr>
        <w:rFonts w:ascii="Wingdings" w:hAnsi="Wingdings" w:hint="default"/>
      </w:rPr>
    </w:lvl>
  </w:abstractNum>
  <w:abstractNum w:abstractNumId="63" w15:restartNumberingAfterBreak="0">
    <w:nsid w:val="1D23040C"/>
    <w:multiLevelType w:val="hybridMultilevel"/>
    <w:tmpl w:val="E6528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1D945C33"/>
    <w:multiLevelType w:val="hybridMultilevel"/>
    <w:tmpl w:val="909886DE"/>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cs="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65" w15:restartNumberingAfterBreak="0">
    <w:nsid w:val="1DE767D3"/>
    <w:multiLevelType w:val="hybridMultilevel"/>
    <w:tmpl w:val="9D6CD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1DF02C65"/>
    <w:multiLevelType w:val="hybridMultilevel"/>
    <w:tmpl w:val="F334A38E"/>
    <w:lvl w:ilvl="0" w:tplc="04090001">
      <w:start w:val="1"/>
      <w:numFmt w:val="bullet"/>
      <w:lvlText w:val=""/>
      <w:lvlJc w:val="left"/>
      <w:pPr>
        <w:ind w:left="378" w:hanging="360"/>
      </w:pPr>
      <w:rPr>
        <w:rFonts w:ascii="Symbol" w:hAnsi="Symbol" w:hint="default"/>
      </w:rPr>
    </w:lvl>
    <w:lvl w:ilvl="1" w:tplc="04090003">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67" w15:restartNumberingAfterBreak="0">
    <w:nsid w:val="1E81665D"/>
    <w:multiLevelType w:val="hybridMultilevel"/>
    <w:tmpl w:val="B70CE2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8" w15:restartNumberingAfterBreak="0">
    <w:nsid w:val="1F0F3703"/>
    <w:multiLevelType w:val="hybridMultilevel"/>
    <w:tmpl w:val="75641F7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9" w15:restartNumberingAfterBreak="0">
    <w:nsid w:val="224E475A"/>
    <w:multiLevelType w:val="hybridMultilevel"/>
    <w:tmpl w:val="2110A4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0" w15:restartNumberingAfterBreak="0">
    <w:nsid w:val="228D3EC7"/>
    <w:multiLevelType w:val="hybridMultilevel"/>
    <w:tmpl w:val="D55A9FB4"/>
    <w:lvl w:ilvl="0" w:tplc="8B7CB434">
      <w:start w:val="1"/>
      <w:numFmt w:val="bullet"/>
      <w:lvlText w:val=""/>
      <w:lvlJc w:val="left"/>
      <w:pPr>
        <w:ind w:left="360" w:hanging="360"/>
      </w:pPr>
      <w:rPr>
        <w:rFonts w:ascii="Wingdings" w:hAnsi="Wingdings" w:hint="default"/>
        <w:color w:val="004489"/>
      </w:rPr>
    </w:lvl>
    <w:lvl w:ilvl="1" w:tplc="130E482C">
      <w:start w:val="23"/>
      <w:numFmt w:val="bullet"/>
      <w:lvlText w:val="-"/>
      <w:lvlJc w:val="left"/>
      <w:pPr>
        <w:ind w:left="1080" w:hanging="360"/>
      </w:pPr>
      <w:rPr>
        <w:rFonts w:ascii="Arial" w:eastAsia="Times New Roman" w:hAnsi="Arial" w:cs="Arial"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71" w15:restartNumberingAfterBreak="0">
    <w:nsid w:val="229C63F6"/>
    <w:multiLevelType w:val="hybridMultilevel"/>
    <w:tmpl w:val="2A740332"/>
    <w:lvl w:ilvl="0" w:tplc="04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2" w15:restartNumberingAfterBreak="0">
    <w:nsid w:val="230A6D94"/>
    <w:multiLevelType w:val="multilevel"/>
    <w:tmpl w:val="7B2CD562"/>
    <w:styleLink w:val="ListNumbers"/>
    <w:lvl w:ilvl="0">
      <w:start w:val="1"/>
      <w:numFmt w:val="decimal"/>
      <w:pStyle w:val="ListNumber"/>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73" w15:restartNumberingAfterBreak="0">
    <w:nsid w:val="23901123"/>
    <w:multiLevelType w:val="hybridMultilevel"/>
    <w:tmpl w:val="426EF1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4" w15:restartNumberingAfterBreak="0">
    <w:nsid w:val="25F60E1E"/>
    <w:multiLevelType w:val="hybridMultilevel"/>
    <w:tmpl w:val="8AE27C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26217CFD"/>
    <w:multiLevelType w:val="hybridMultilevel"/>
    <w:tmpl w:val="DBCE099A"/>
    <w:lvl w:ilvl="0" w:tplc="04090001">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534" w:hanging="360"/>
      </w:pPr>
      <w:rPr>
        <w:rFonts w:ascii="Courier New" w:hAnsi="Courier New" w:cs="Courier New" w:hint="default"/>
      </w:rPr>
    </w:lvl>
    <w:lvl w:ilvl="2" w:tplc="04090005" w:tentative="1">
      <w:start w:val="1"/>
      <w:numFmt w:val="bullet"/>
      <w:lvlText w:val=""/>
      <w:lvlJc w:val="left"/>
      <w:pPr>
        <w:ind w:left="2254" w:hanging="360"/>
      </w:pPr>
      <w:rPr>
        <w:rFonts w:ascii="Wingdings" w:hAnsi="Wingdings" w:hint="default"/>
      </w:rPr>
    </w:lvl>
    <w:lvl w:ilvl="3" w:tplc="04090001" w:tentative="1">
      <w:start w:val="1"/>
      <w:numFmt w:val="bullet"/>
      <w:lvlText w:val=""/>
      <w:lvlJc w:val="left"/>
      <w:pPr>
        <w:ind w:left="2974" w:hanging="360"/>
      </w:pPr>
      <w:rPr>
        <w:rFonts w:ascii="Symbol" w:hAnsi="Symbol" w:hint="default"/>
      </w:rPr>
    </w:lvl>
    <w:lvl w:ilvl="4" w:tplc="04090003" w:tentative="1">
      <w:start w:val="1"/>
      <w:numFmt w:val="bullet"/>
      <w:lvlText w:val="o"/>
      <w:lvlJc w:val="left"/>
      <w:pPr>
        <w:ind w:left="3694" w:hanging="360"/>
      </w:pPr>
      <w:rPr>
        <w:rFonts w:ascii="Courier New" w:hAnsi="Courier New" w:cs="Courier New" w:hint="default"/>
      </w:rPr>
    </w:lvl>
    <w:lvl w:ilvl="5" w:tplc="04090005" w:tentative="1">
      <w:start w:val="1"/>
      <w:numFmt w:val="bullet"/>
      <w:lvlText w:val=""/>
      <w:lvlJc w:val="left"/>
      <w:pPr>
        <w:ind w:left="4414" w:hanging="360"/>
      </w:pPr>
      <w:rPr>
        <w:rFonts w:ascii="Wingdings" w:hAnsi="Wingdings" w:hint="default"/>
      </w:rPr>
    </w:lvl>
    <w:lvl w:ilvl="6" w:tplc="04090001" w:tentative="1">
      <w:start w:val="1"/>
      <w:numFmt w:val="bullet"/>
      <w:lvlText w:val=""/>
      <w:lvlJc w:val="left"/>
      <w:pPr>
        <w:ind w:left="5134" w:hanging="360"/>
      </w:pPr>
      <w:rPr>
        <w:rFonts w:ascii="Symbol" w:hAnsi="Symbol" w:hint="default"/>
      </w:rPr>
    </w:lvl>
    <w:lvl w:ilvl="7" w:tplc="04090003" w:tentative="1">
      <w:start w:val="1"/>
      <w:numFmt w:val="bullet"/>
      <w:lvlText w:val="o"/>
      <w:lvlJc w:val="left"/>
      <w:pPr>
        <w:ind w:left="5854" w:hanging="360"/>
      </w:pPr>
      <w:rPr>
        <w:rFonts w:ascii="Courier New" w:hAnsi="Courier New" w:cs="Courier New" w:hint="default"/>
      </w:rPr>
    </w:lvl>
    <w:lvl w:ilvl="8" w:tplc="04090005" w:tentative="1">
      <w:start w:val="1"/>
      <w:numFmt w:val="bullet"/>
      <w:lvlText w:val=""/>
      <w:lvlJc w:val="left"/>
      <w:pPr>
        <w:ind w:left="6574" w:hanging="360"/>
      </w:pPr>
      <w:rPr>
        <w:rFonts w:ascii="Wingdings" w:hAnsi="Wingdings" w:hint="default"/>
      </w:rPr>
    </w:lvl>
  </w:abstractNum>
  <w:abstractNum w:abstractNumId="76" w15:restartNumberingAfterBreak="0">
    <w:nsid w:val="286D0DED"/>
    <w:multiLevelType w:val="hybridMultilevel"/>
    <w:tmpl w:val="E15E73B0"/>
    <w:lvl w:ilvl="0" w:tplc="08090001">
      <w:start w:val="1"/>
      <w:numFmt w:val="bullet"/>
      <w:lvlText w:val=""/>
      <w:lvlJc w:val="left"/>
      <w:pPr>
        <w:ind w:left="1060" w:hanging="360"/>
      </w:pPr>
      <w:rPr>
        <w:rFonts w:ascii="Symbol" w:hAnsi="Symbol" w:hint="default"/>
      </w:rPr>
    </w:lvl>
    <w:lvl w:ilvl="1" w:tplc="08090003" w:tentative="1">
      <w:start w:val="1"/>
      <w:numFmt w:val="bullet"/>
      <w:lvlText w:val="o"/>
      <w:lvlJc w:val="left"/>
      <w:pPr>
        <w:ind w:left="1780" w:hanging="360"/>
      </w:pPr>
      <w:rPr>
        <w:rFonts w:ascii="Courier New" w:hAnsi="Courier New" w:cs="Courier New" w:hint="default"/>
      </w:rPr>
    </w:lvl>
    <w:lvl w:ilvl="2" w:tplc="08090005" w:tentative="1">
      <w:start w:val="1"/>
      <w:numFmt w:val="bullet"/>
      <w:lvlText w:val=""/>
      <w:lvlJc w:val="left"/>
      <w:pPr>
        <w:ind w:left="2500" w:hanging="360"/>
      </w:pPr>
      <w:rPr>
        <w:rFonts w:ascii="Wingdings" w:hAnsi="Wingdings" w:hint="default"/>
      </w:rPr>
    </w:lvl>
    <w:lvl w:ilvl="3" w:tplc="08090001" w:tentative="1">
      <w:start w:val="1"/>
      <w:numFmt w:val="bullet"/>
      <w:lvlText w:val=""/>
      <w:lvlJc w:val="left"/>
      <w:pPr>
        <w:ind w:left="3220" w:hanging="360"/>
      </w:pPr>
      <w:rPr>
        <w:rFonts w:ascii="Symbol" w:hAnsi="Symbol" w:hint="default"/>
      </w:rPr>
    </w:lvl>
    <w:lvl w:ilvl="4" w:tplc="08090003" w:tentative="1">
      <w:start w:val="1"/>
      <w:numFmt w:val="bullet"/>
      <w:lvlText w:val="o"/>
      <w:lvlJc w:val="left"/>
      <w:pPr>
        <w:ind w:left="3940" w:hanging="360"/>
      </w:pPr>
      <w:rPr>
        <w:rFonts w:ascii="Courier New" w:hAnsi="Courier New" w:cs="Courier New" w:hint="default"/>
      </w:rPr>
    </w:lvl>
    <w:lvl w:ilvl="5" w:tplc="08090005" w:tentative="1">
      <w:start w:val="1"/>
      <w:numFmt w:val="bullet"/>
      <w:lvlText w:val=""/>
      <w:lvlJc w:val="left"/>
      <w:pPr>
        <w:ind w:left="4660" w:hanging="360"/>
      </w:pPr>
      <w:rPr>
        <w:rFonts w:ascii="Wingdings" w:hAnsi="Wingdings" w:hint="default"/>
      </w:rPr>
    </w:lvl>
    <w:lvl w:ilvl="6" w:tplc="08090001" w:tentative="1">
      <w:start w:val="1"/>
      <w:numFmt w:val="bullet"/>
      <w:lvlText w:val=""/>
      <w:lvlJc w:val="left"/>
      <w:pPr>
        <w:ind w:left="5380" w:hanging="360"/>
      </w:pPr>
      <w:rPr>
        <w:rFonts w:ascii="Symbol" w:hAnsi="Symbol" w:hint="default"/>
      </w:rPr>
    </w:lvl>
    <w:lvl w:ilvl="7" w:tplc="08090003" w:tentative="1">
      <w:start w:val="1"/>
      <w:numFmt w:val="bullet"/>
      <w:lvlText w:val="o"/>
      <w:lvlJc w:val="left"/>
      <w:pPr>
        <w:ind w:left="6100" w:hanging="360"/>
      </w:pPr>
      <w:rPr>
        <w:rFonts w:ascii="Courier New" w:hAnsi="Courier New" w:cs="Courier New" w:hint="default"/>
      </w:rPr>
    </w:lvl>
    <w:lvl w:ilvl="8" w:tplc="08090005" w:tentative="1">
      <w:start w:val="1"/>
      <w:numFmt w:val="bullet"/>
      <w:lvlText w:val=""/>
      <w:lvlJc w:val="left"/>
      <w:pPr>
        <w:ind w:left="6820" w:hanging="360"/>
      </w:pPr>
      <w:rPr>
        <w:rFonts w:ascii="Wingdings" w:hAnsi="Wingdings" w:hint="default"/>
      </w:rPr>
    </w:lvl>
  </w:abstractNum>
  <w:abstractNum w:abstractNumId="77" w15:restartNumberingAfterBreak="0">
    <w:nsid w:val="2940242E"/>
    <w:multiLevelType w:val="hybridMultilevel"/>
    <w:tmpl w:val="D9ECE182"/>
    <w:lvl w:ilvl="0" w:tplc="735E7842">
      <w:start w:val="1"/>
      <w:numFmt w:val="decimal"/>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8" w15:restartNumberingAfterBreak="0">
    <w:nsid w:val="2A2505E8"/>
    <w:multiLevelType w:val="hybridMultilevel"/>
    <w:tmpl w:val="A008D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2A6801DC"/>
    <w:multiLevelType w:val="hybridMultilevel"/>
    <w:tmpl w:val="ED129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2B7727B7"/>
    <w:multiLevelType w:val="hybridMultilevel"/>
    <w:tmpl w:val="8738180A"/>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81" w15:restartNumberingAfterBreak="0">
    <w:nsid w:val="2B910248"/>
    <w:multiLevelType w:val="hybridMultilevel"/>
    <w:tmpl w:val="B7E8C7BE"/>
    <w:lvl w:ilvl="0" w:tplc="4380EB0C">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2C491A2D"/>
    <w:multiLevelType w:val="multilevel"/>
    <w:tmpl w:val="0BB21716"/>
    <w:lvl w:ilvl="0">
      <w:start w:val="1"/>
      <w:numFmt w:val="upperLetter"/>
      <w:pStyle w:val="AnnexH1"/>
      <w:lvlText w:val="Appendix %1:"/>
      <w:lvlJc w:val="left"/>
      <w:pPr>
        <w:tabs>
          <w:tab w:val="num" w:pos="1440"/>
        </w:tabs>
        <w:ind w:left="0" w:hanging="360"/>
      </w:pPr>
      <w:rPr>
        <w:rFonts w:ascii="Arial" w:hAnsi="Arial" w:hint="default"/>
        <w:b/>
        <w:i w:val="0"/>
        <w:sz w:val="28"/>
      </w:rPr>
    </w:lvl>
    <w:lvl w:ilvl="1">
      <w:start w:val="1"/>
      <w:numFmt w:val="decimal"/>
      <w:lvlText w:val="%1.%2."/>
      <w:lvlJc w:val="left"/>
      <w:pPr>
        <w:tabs>
          <w:tab w:val="num" w:pos="720"/>
        </w:tabs>
        <w:ind w:left="432" w:hanging="432"/>
      </w:pPr>
      <w:rPr>
        <w:rFonts w:hint="default"/>
      </w:rPr>
    </w:lvl>
    <w:lvl w:ilvl="2">
      <w:start w:val="1"/>
      <w:numFmt w:val="decimal"/>
      <w:lvlText w:val="%1.%2.%3."/>
      <w:lvlJc w:val="left"/>
      <w:pPr>
        <w:tabs>
          <w:tab w:val="num" w:pos="1080"/>
        </w:tabs>
        <w:ind w:left="864" w:hanging="504"/>
      </w:pPr>
      <w:rPr>
        <w:rFonts w:hint="default"/>
      </w:rPr>
    </w:lvl>
    <w:lvl w:ilvl="3">
      <w:start w:val="1"/>
      <w:numFmt w:val="decimal"/>
      <w:lvlText w:val="%1.%2.%3.%4."/>
      <w:lvlJc w:val="left"/>
      <w:pPr>
        <w:tabs>
          <w:tab w:val="num" w:pos="180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88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960"/>
        </w:tabs>
        <w:ind w:left="3384" w:hanging="1224"/>
      </w:pPr>
      <w:rPr>
        <w:rFonts w:hint="default"/>
      </w:rPr>
    </w:lvl>
    <w:lvl w:ilvl="8">
      <w:start w:val="1"/>
      <w:numFmt w:val="decimal"/>
      <w:lvlText w:val="%1.%2.%3.%4.%5.%6.%7.%8.%9."/>
      <w:lvlJc w:val="left"/>
      <w:pPr>
        <w:tabs>
          <w:tab w:val="num" w:pos="4680"/>
        </w:tabs>
        <w:ind w:left="3960" w:hanging="1440"/>
      </w:pPr>
      <w:rPr>
        <w:rFonts w:hint="default"/>
      </w:rPr>
    </w:lvl>
  </w:abstractNum>
  <w:abstractNum w:abstractNumId="83" w15:restartNumberingAfterBreak="0">
    <w:nsid w:val="2DA602B5"/>
    <w:multiLevelType w:val="hybridMultilevel"/>
    <w:tmpl w:val="3924619E"/>
    <w:lvl w:ilvl="0" w:tplc="6B6A26AE">
      <w:start w:val="1"/>
      <w:numFmt w:val="bullet"/>
      <w:pStyle w:val="Bullet2"/>
      <w:lvlText w:val=""/>
      <w:lvlJc w:val="left"/>
      <w:pPr>
        <w:tabs>
          <w:tab w:val="num" w:pos="360"/>
        </w:tabs>
        <w:ind w:left="283" w:hanging="283"/>
      </w:pPr>
      <w:rPr>
        <w:rFonts w:ascii="Symbol" w:hAnsi="Symbol" w:hint="default"/>
      </w:rPr>
    </w:lvl>
    <w:lvl w:ilvl="1" w:tplc="08090019" w:tentative="1">
      <w:start w:val="1"/>
      <w:numFmt w:val="bullet"/>
      <w:lvlText w:val="o"/>
      <w:lvlJc w:val="left"/>
      <w:pPr>
        <w:tabs>
          <w:tab w:val="num" w:pos="-262"/>
        </w:tabs>
        <w:ind w:left="-262" w:hanging="360"/>
      </w:pPr>
      <w:rPr>
        <w:rFonts w:ascii="Courier New" w:hAnsi="Courier New" w:hint="default"/>
      </w:rPr>
    </w:lvl>
    <w:lvl w:ilvl="2" w:tplc="0809001B">
      <w:start w:val="1"/>
      <w:numFmt w:val="bullet"/>
      <w:lvlText w:val=""/>
      <w:lvlJc w:val="left"/>
      <w:pPr>
        <w:tabs>
          <w:tab w:val="num" w:pos="458"/>
        </w:tabs>
        <w:ind w:left="458" w:hanging="360"/>
      </w:pPr>
      <w:rPr>
        <w:rFonts w:ascii="Wingdings" w:hAnsi="Wingdings" w:hint="default"/>
      </w:rPr>
    </w:lvl>
    <w:lvl w:ilvl="3" w:tplc="0809000F" w:tentative="1">
      <w:start w:val="1"/>
      <w:numFmt w:val="bullet"/>
      <w:lvlText w:val=""/>
      <w:lvlJc w:val="left"/>
      <w:pPr>
        <w:tabs>
          <w:tab w:val="num" w:pos="1178"/>
        </w:tabs>
        <w:ind w:left="1178" w:hanging="360"/>
      </w:pPr>
      <w:rPr>
        <w:rFonts w:ascii="Symbol" w:hAnsi="Symbol" w:hint="default"/>
      </w:rPr>
    </w:lvl>
    <w:lvl w:ilvl="4" w:tplc="08090019" w:tentative="1">
      <w:start w:val="1"/>
      <w:numFmt w:val="bullet"/>
      <w:lvlText w:val="o"/>
      <w:lvlJc w:val="left"/>
      <w:pPr>
        <w:tabs>
          <w:tab w:val="num" w:pos="1898"/>
        </w:tabs>
        <w:ind w:left="1898" w:hanging="360"/>
      </w:pPr>
      <w:rPr>
        <w:rFonts w:ascii="Courier New" w:hAnsi="Courier New" w:hint="default"/>
      </w:rPr>
    </w:lvl>
    <w:lvl w:ilvl="5" w:tplc="0809001B" w:tentative="1">
      <w:start w:val="1"/>
      <w:numFmt w:val="bullet"/>
      <w:lvlText w:val=""/>
      <w:lvlJc w:val="left"/>
      <w:pPr>
        <w:tabs>
          <w:tab w:val="num" w:pos="2618"/>
        </w:tabs>
        <w:ind w:left="2618" w:hanging="360"/>
      </w:pPr>
      <w:rPr>
        <w:rFonts w:ascii="Wingdings" w:hAnsi="Wingdings" w:hint="default"/>
      </w:rPr>
    </w:lvl>
    <w:lvl w:ilvl="6" w:tplc="0809000F" w:tentative="1">
      <w:start w:val="1"/>
      <w:numFmt w:val="bullet"/>
      <w:lvlText w:val=""/>
      <w:lvlJc w:val="left"/>
      <w:pPr>
        <w:tabs>
          <w:tab w:val="num" w:pos="3338"/>
        </w:tabs>
        <w:ind w:left="3338" w:hanging="360"/>
      </w:pPr>
      <w:rPr>
        <w:rFonts w:ascii="Symbol" w:hAnsi="Symbol" w:hint="default"/>
      </w:rPr>
    </w:lvl>
    <w:lvl w:ilvl="7" w:tplc="08090019" w:tentative="1">
      <w:start w:val="1"/>
      <w:numFmt w:val="bullet"/>
      <w:lvlText w:val="o"/>
      <w:lvlJc w:val="left"/>
      <w:pPr>
        <w:tabs>
          <w:tab w:val="num" w:pos="4058"/>
        </w:tabs>
        <w:ind w:left="4058" w:hanging="360"/>
      </w:pPr>
      <w:rPr>
        <w:rFonts w:ascii="Courier New" w:hAnsi="Courier New" w:hint="default"/>
      </w:rPr>
    </w:lvl>
    <w:lvl w:ilvl="8" w:tplc="0809001B" w:tentative="1">
      <w:start w:val="1"/>
      <w:numFmt w:val="bullet"/>
      <w:lvlText w:val=""/>
      <w:lvlJc w:val="left"/>
      <w:pPr>
        <w:tabs>
          <w:tab w:val="num" w:pos="4778"/>
        </w:tabs>
        <w:ind w:left="4778" w:hanging="360"/>
      </w:pPr>
      <w:rPr>
        <w:rFonts w:ascii="Wingdings" w:hAnsi="Wingdings" w:hint="default"/>
      </w:rPr>
    </w:lvl>
  </w:abstractNum>
  <w:abstractNum w:abstractNumId="84" w15:restartNumberingAfterBreak="0">
    <w:nsid w:val="2E1A47D0"/>
    <w:multiLevelType w:val="hybridMultilevel"/>
    <w:tmpl w:val="DD56D532"/>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85" w15:restartNumberingAfterBreak="0">
    <w:nsid w:val="2E5E1086"/>
    <w:multiLevelType w:val="multilevel"/>
    <w:tmpl w:val="8C0C4AFC"/>
    <w:lvl w:ilvl="0">
      <w:start w:val="1"/>
      <w:numFmt w:val="decimal"/>
      <w:pStyle w:val="Heading1"/>
      <w:lvlText w:val="%1"/>
      <w:lvlJc w:val="left"/>
      <w:pPr>
        <w:tabs>
          <w:tab w:val="num" w:pos="431"/>
        </w:tabs>
        <w:ind w:left="431" w:hanging="431"/>
      </w:pPr>
      <w:rPr>
        <w:rFonts w:hint="default"/>
        <w:b/>
        <w:i w:val="0"/>
        <w:color w:val="auto"/>
        <w:sz w:val="28"/>
      </w:rPr>
    </w:lvl>
    <w:lvl w:ilvl="1">
      <w:start w:val="1"/>
      <w:numFmt w:val="decimal"/>
      <w:pStyle w:val="Heading2"/>
      <w:lvlText w:val="%1.%2"/>
      <w:lvlJc w:val="left"/>
      <w:pPr>
        <w:tabs>
          <w:tab w:val="num" w:pos="624"/>
        </w:tabs>
        <w:ind w:left="624" w:hanging="624"/>
      </w:pPr>
      <w:rPr>
        <w:rFonts w:hint="default"/>
        <w:b/>
        <w:i w:val="0"/>
        <w:color w:val="auto"/>
        <w:sz w:val="24"/>
      </w:rPr>
    </w:lvl>
    <w:lvl w:ilvl="2">
      <w:start w:val="1"/>
      <w:numFmt w:val="decimal"/>
      <w:pStyle w:val="Heading3"/>
      <w:lvlText w:val="%1.%2.%3"/>
      <w:lvlJc w:val="left"/>
      <w:pPr>
        <w:tabs>
          <w:tab w:val="num" w:pos="851"/>
        </w:tabs>
        <w:ind w:left="851" w:hanging="851"/>
      </w:pPr>
      <w:rPr>
        <w:rFonts w:hint="default"/>
        <w:b/>
        <w:i w:val="0"/>
        <w:color w:val="auto"/>
        <w:sz w:val="22"/>
      </w:rPr>
    </w:lvl>
    <w:lvl w:ilvl="3">
      <w:start w:val="1"/>
      <w:numFmt w:val="decimal"/>
      <w:pStyle w:val="Heading4"/>
      <w:lvlText w:val="%1.%2.%3.%4"/>
      <w:lvlJc w:val="left"/>
      <w:pPr>
        <w:tabs>
          <w:tab w:val="num" w:pos="1077"/>
        </w:tabs>
        <w:ind w:left="1077" w:hanging="1077"/>
      </w:pPr>
      <w:rPr>
        <w:rFonts w:ascii="Arial Bold" w:hAnsi="Arial Bold" w:hint="default"/>
        <w:b/>
        <w:i w:val="0"/>
        <w:color w:val="auto"/>
        <w:sz w:val="22"/>
      </w:rPr>
    </w:lvl>
    <w:lvl w:ilvl="4">
      <w:start w:val="1"/>
      <w:numFmt w:val="decimal"/>
      <w:pStyle w:val="Heading5"/>
      <w:lvlText w:val="%1.%2.%3.%4.%5"/>
      <w:lvlJc w:val="left"/>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lvlText w:val="%1.%2.%3.%4.%5.%6"/>
      <w:lvlJc w:val="left"/>
      <w:pPr>
        <w:tabs>
          <w:tab w:val="num" w:pos="1531"/>
        </w:tabs>
        <w:ind w:left="1531" w:hanging="1531"/>
      </w:pPr>
      <w:rPr>
        <w:rFonts w:hint="default"/>
        <w:b/>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8">
      <w:start w:val="1"/>
      <w:numFmt w:val="decimal"/>
      <w:pStyle w:val="Heading9"/>
      <w:suff w:val="space"/>
      <w:lvlText w:val="%1.%2.%3.%4.%5.%6.%7.%8.%9"/>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abstractNum>
  <w:abstractNum w:abstractNumId="86" w15:restartNumberingAfterBreak="0">
    <w:nsid w:val="2E8F68DA"/>
    <w:multiLevelType w:val="hybridMultilevel"/>
    <w:tmpl w:val="73B206C4"/>
    <w:lvl w:ilvl="0" w:tplc="040C0001">
      <w:start w:val="1"/>
      <w:numFmt w:val="bullet"/>
      <w:lvlText w:val=""/>
      <w:lvlJc w:val="left"/>
      <w:pPr>
        <w:ind w:left="1060" w:hanging="360"/>
      </w:pPr>
      <w:rPr>
        <w:rFonts w:ascii="Symbol" w:hAnsi="Symbol" w:hint="default"/>
      </w:rPr>
    </w:lvl>
    <w:lvl w:ilvl="1" w:tplc="040C0003" w:tentative="1">
      <w:start w:val="1"/>
      <w:numFmt w:val="bullet"/>
      <w:lvlText w:val="o"/>
      <w:lvlJc w:val="left"/>
      <w:pPr>
        <w:ind w:left="1780" w:hanging="360"/>
      </w:pPr>
      <w:rPr>
        <w:rFonts w:ascii="Courier New" w:hAnsi="Courier New" w:cs="Courier New" w:hint="default"/>
      </w:rPr>
    </w:lvl>
    <w:lvl w:ilvl="2" w:tplc="040C0005" w:tentative="1">
      <w:start w:val="1"/>
      <w:numFmt w:val="bullet"/>
      <w:lvlText w:val=""/>
      <w:lvlJc w:val="left"/>
      <w:pPr>
        <w:ind w:left="2500" w:hanging="360"/>
      </w:pPr>
      <w:rPr>
        <w:rFonts w:ascii="Wingdings" w:hAnsi="Wingdings" w:hint="default"/>
      </w:rPr>
    </w:lvl>
    <w:lvl w:ilvl="3" w:tplc="040C0001" w:tentative="1">
      <w:start w:val="1"/>
      <w:numFmt w:val="bullet"/>
      <w:lvlText w:val=""/>
      <w:lvlJc w:val="left"/>
      <w:pPr>
        <w:ind w:left="3220" w:hanging="360"/>
      </w:pPr>
      <w:rPr>
        <w:rFonts w:ascii="Symbol" w:hAnsi="Symbol" w:hint="default"/>
      </w:rPr>
    </w:lvl>
    <w:lvl w:ilvl="4" w:tplc="040C0003" w:tentative="1">
      <w:start w:val="1"/>
      <w:numFmt w:val="bullet"/>
      <w:lvlText w:val="o"/>
      <w:lvlJc w:val="left"/>
      <w:pPr>
        <w:ind w:left="3940" w:hanging="360"/>
      </w:pPr>
      <w:rPr>
        <w:rFonts w:ascii="Courier New" w:hAnsi="Courier New" w:cs="Courier New" w:hint="default"/>
      </w:rPr>
    </w:lvl>
    <w:lvl w:ilvl="5" w:tplc="040C0005" w:tentative="1">
      <w:start w:val="1"/>
      <w:numFmt w:val="bullet"/>
      <w:lvlText w:val=""/>
      <w:lvlJc w:val="left"/>
      <w:pPr>
        <w:ind w:left="4660" w:hanging="360"/>
      </w:pPr>
      <w:rPr>
        <w:rFonts w:ascii="Wingdings" w:hAnsi="Wingdings" w:hint="default"/>
      </w:rPr>
    </w:lvl>
    <w:lvl w:ilvl="6" w:tplc="040C0001" w:tentative="1">
      <w:start w:val="1"/>
      <w:numFmt w:val="bullet"/>
      <w:lvlText w:val=""/>
      <w:lvlJc w:val="left"/>
      <w:pPr>
        <w:ind w:left="5380" w:hanging="360"/>
      </w:pPr>
      <w:rPr>
        <w:rFonts w:ascii="Symbol" w:hAnsi="Symbol" w:hint="default"/>
      </w:rPr>
    </w:lvl>
    <w:lvl w:ilvl="7" w:tplc="040C0003" w:tentative="1">
      <w:start w:val="1"/>
      <w:numFmt w:val="bullet"/>
      <w:lvlText w:val="o"/>
      <w:lvlJc w:val="left"/>
      <w:pPr>
        <w:ind w:left="6100" w:hanging="360"/>
      </w:pPr>
      <w:rPr>
        <w:rFonts w:ascii="Courier New" w:hAnsi="Courier New" w:cs="Courier New" w:hint="default"/>
      </w:rPr>
    </w:lvl>
    <w:lvl w:ilvl="8" w:tplc="040C0005" w:tentative="1">
      <w:start w:val="1"/>
      <w:numFmt w:val="bullet"/>
      <w:lvlText w:val=""/>
      <w:lvlJc w:val="left"/>
      <w:pPr>
        <w:ind w:left="6820" w:hanging="360"/>
      </w:pPr>
      <w:rPr>
        <w:rFonts w:ascii="Wingdings" w:hAnsi="Wingdings" w:hint="default"/>
      </w:rPr>
    </w:lvl>
  </w:abstractNum>
  <w:abstractNum w:abstractNumId="87" w15:restartNumberingAfterBreak="0">
    <w:nsid w:val="2F587D1C"/>
    <w:multiLevelType w:val="multilevel"/>
    <w:tmpl w:val="E7487D3A"/>
    <w:lvl w:ilvl="0">
      <w:start w:val="5"/>
      <w:numFmt w:val="decimal"/>
      <w:lvlText w:val="%1"/>
      <w:lvlJc w:val="left"/>
      <w:pPr>
        <w:ind w:left="840" w:hanging="840"/>
      </w:pPr>
      <w:rPr>
        <w:rFonts w:hint="default"/>
      </w:rPr>
    </w:lvl>
    <w:lvl w:ilvl="1">
      <w:start w:val="4"/>
      <w:numFmt w:val="decimal"/>
      <w:lvlText w:val="%1.%2"/>
      <w:lvlJc w:val="left"/>
      <w:pPr>
        <w:ind w:left="840" w:hanging="840"/>
      </w:pPr>
      <w:rPr>
        <w:rFonts w:hint="default"/>
      </w:rPr>
    </w:lvl>
    <w:lvl w:ilvl="2">
      <w:start w:val="4"/>
      <w:numFmt w:val="decimal"/>
      <w:lvlText w:val="%1.%2.%3"/>
      <w:lvlJc w:val="left"/>
      <w:pPr>
        <w:ind w:left="840" w:hanging="840"/>
      </w:pPr>
      <w:rPr>
        <w:rFonts w:hint="default"/>
      </w:rPr>
    </w:lvl>
    <w:lvl w:ilvl="3">
      <w:start w:val="2"/>
      <w:numFmt w:val="decimal"/>
      <w:lvlText w:val="%1.%2.%3.%4"/>
      <w:lvlJc w:val="left"/>
      <w:pPr>
        <w:ind w:left="840" w:hanging="840"/>
      </w:pPr>
      <w:rPr>
        <w:rFonts w:hint="default"/>
      </w:rPr>
    </w:lvl>
    <w:lvl w:ilvl="4">
      <w:start w:val="6"/>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8" w15:restartNumberingAfterBreak="0">
    <w:nsid w:val="30473E1E"/>
    <w:multiLevelType w:val="hybridMultilevel"/>
    <w:tmpl w:val="670A7466"/>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9" w15:restartNumberingAfterBreak="0">
    <w:nsid w:val="30667269"/>
    <w:multiLevelType w:val="hybridMultilevel"/>
    <w:tmpl w:val="FB5C97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30904950"/>
    <w:multiLevelType w:val="hybridMultilevel"/>
    <w:tmpl w:val="88ACBB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30B978E5"/>
    <w:multiLevelType w:val="hybridMultilevel"/>
    <w:tmpl w:val="C97C3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3195680F"/>
    <w:multiLevelType w:val="hybridMultilevel"/>
    <w:tmpl w:val="9A04F8C8"/>
    <w:lvl w:ilvl="0" w:tplc="040C0001">
      <w:start w:val="1"/>
      <w:numFmt w:val="bullet"/>
      <w:lvlText w:val=""/>
      <w:lvlJc w:val="left"/>
      <w:pPr>
        <w:ind w:left="986" w:hanging="360"/>
      </w:pPr>
      <w:rPr>
        <w:rFonts w:ascii="Symbol" w:hAnsi="Symbol" w:hint="default"/>
      </w:rPr>
    </w:lvl>
    <w:lvl w:ilvl="1" w:tplc="040C0003" w:tentative="1">
      <w:start w:val="1"/>
      <w:numFmt w:val="bullet"/>
      <w:lvlText w:val="o"/>
      <w:lvlJc w:val="left"/>
      <w:pPr>
        <w:ind w:left="1706" w:hanging="360"/>
      </w:pPr>
      <w:rPr>
        <w:rFonts w:ascii="Courier New" w:hAnsi="Courier New" w:cs="Courier New" w:hint="default"/>
      </w:rPr>
    </w:lvl>
    <w:lvl w:ilvl="2" w:tplc="040C0005" w:tentative="1">
      <w:start w:val="1"/>
      <w:numFmt w:val="bullet"/>
      <w:lvlText w:val=""/>
      <w:lvlJc w:val="left"/>
      <w:pPr>
        <w:ind w:left="2426" w:hanging="360"/>
      </w:pPr>
      <w:rPr>
        <w:rFonts w:ascii="Wingdings" w:hAnsi="Wingdings" w:hint="default"/>
      </w:rPr>
    </w:lvl>
    <w:lvl w:ilvl="3" w:tplc="040C0001" w:tentative="1">
      <w:start w:val="1"/>
      <w:numFmt w:val="bullet"/>
      <w:lvlText w:val=""/>
      <w:lvlJc w:val="left"/>
      <w:pPr>
        <w:ind w:left="3146" w:hanging="360"/>
      </w:pPr>
      <w:rPr>
        <w:rFonts w:ascii="Symbol" w:hAnsi="Symbol" w:hint="default"/>
      </w:rPr>
    </w:lvl>
    <w:lvl w:ilvl="4" w:tplc="040C0003" w:tentative="1">
      <w:start w:val="1"/>
      <w:numFmt w:val="bullet"/>
      <w:lvlText w:val="o"/>
      <w:lvlJc w:val="left"/>
      <w:pPr>
        <w:ind w:left="3866" w:hanging="360"/>
      </w:pPr>
      <w:rPr>
        <w:rFonts w:ascii="Courier New" w:hAnsi="Courier New" w:cs="Courier New" w:hint="default"/>
      </w:rPr>
    </w:lvl>
    <w:lvl w:ilvl="5" w:tplc="040C0005" w:tentative="1">
      <w:start w:val="1"/>
      <w:numFmt w:val="bullet"/>
      <w:lvlText w:val=""/>
      <w:lvlJc w:val="left"/>
      <w:pPr>
        <w:ind w:left="4586" w:hanging="360"/>
      </w:pPr>
      <w:rPr>
        <w:rFonts w:ascii="Wingdings" w:hAnsi="Wingdings" w:hint="default"/>
      </w:rPr>
    </w:lvl>
    <w:lvl w:ilvl="6" w:tplc="040C0001" w:tentative="1">
      <w:start w:val="1"/>
      <w:numFmt w:val="bullet"/>
      <w:lvlText w:val=""/>
      <w:lvlJc w:val="left"/>
      <w:pPr>
        <w:ind w:left="5306" w:hanging="360"/>
      </w:pPr>
      <w:rPr>
        <w:rFonts w:ascii="Symbol" w:hAnsi="Symbol" w:hint="default"/>
      </w:rPr>
    </w:lvl>
    <w:lvl w:ilvl="7" w:tplc="040C0003" w:tentative="1">
      <w:start w:val="1"/>
      <w:numFmt w:val="bullet"/>
      <w:lvlText w:val="o"/>
      <w:lvlJc w:val="left"/>
      <w:pPr>
        <w:ind w:left="6026" w:hanging="360"/>
      </w:pPr>
      <w:rPr>
        <w:rFonts w:ascii="Courier New" w:hAnsi="Courier New" w:cs="Courier New" w:hint="default"/>
      </w:rPr>
    </w:lvl>
    <w:lvl w:ilvl="8" w:tplc="040C0005" w:tentative="1">
      <w:start w:val="1"/>
      <w:numFmt w:val="bullet"/>
      <w:lvlText w:val=""/>
      <w:lvlJc w:val="left"/>
      <w:pPr>
        <w:ind w:left="6746" w:hanging="360"/>
      </w:pPr>
      <w:rPr>
        <w:rFonts w:ascii="Wingdings" w:hAnsi="Wingdings" w:hint="default"/>
      </w:rPr>
    </w:lvl>
  </w:abstractNum>
  <w:abstractNum w:abstractNumId="93" w15:restartNumberingAfterBreak="0">
    <w:nsid w:val="319E442A"/>
    <w:multiLevelType w:val="hybridMultilevel"/>
    <w:tmpl w:val="65EEC74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4" w15:restartNumberingAfterBreak="0">
    <w:nsid w:val="31F23DE8"/>
    <w:multiLevelType w:val="hybridMultilevel"/>
    <w:tmpl w:val="B622E11E"/>
    <w:lvl w:ilvl="0" w:tplc="BD96A5F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2AD45F7"/>
    <w:multiLevelType w:val="hybridMultilevel"/>
    <w:tmpl w:val="BFBAEC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2C312DE"/>
    <w:multiLevelType w:val="hybridMultilevel"/>
    <w:tmpl w:val="2AD0E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33057FEC"/>
    <w:multiLevelType w:val="hybridMultilevel"/>
    <w:tmpl w:val="BB8206E2"/>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98" w15:restartNumberingAfterBreak="0">
    <w:nsid w:val="334C2952"/>
    <w:multiLevelType w:val="hybridMultilevel"/>
    <w:tmpl w:val="E6A61842"/>
    <w:lvl w:ilvl="0" w:tplc="040C0001">
      <w:start w:val="1"/>
      <w:numFmt w:val="bullet"/>
      <w:lvlText w:val=""/>
      <w:lvlJc w:val="left"/>
      <w:pPr>
        <w:ind w:left="1060" w:hanging="360"/>
      </w:pPr>
      <w:rPr>
        <w:rFonts w:ascii="Symbol" w:hAnsi="Symbol" w:hint="default"/>
      </w:rPr>
    </w:lvl>
    <w:lvl w:ilvl="1" w:tplc="040C0003" w:tentative="1">
      <w:start w:val="1"/>
      <w:numFmt w:val="bullet"/>
      <w:lvlText w:val="o"/>
      <w:lvlJc w:val="left"/>
      <w:pPr>
        <w:ind w:left="1780" w:hanging="360"/>
      </w:pPr>
      <w:rPr>
        <w:rFonts w:ascii="Courier New" w:hAnsi="Courier New" w:cs="Courier New" w:hint="default"/>
      </w:rPr>
    </w:lvl>
    <w:lvl w:ilvl="2" w:tplc="040C0005" w:tentative="1">
      <w:start w:val="1"/>
      <w:numFmt w:val="bullet"/>
      <w:lvlText w:val=""/>
      <w:lvlJc w:val="left"/>
      <w:pPr>
        <w:ind w:left="2500" w:hanging="360"/>
      </w:pPr>
      <w:rPr>
        <w:rFonts w:ascii="Wingdings" w:hAnsi="Wingdings" w:hint="default"/>
      </w:rPr>
    </w:lvl>
    <w:lvl w:ilvl="3" w:tplc="040C0001" w:tentative="1">
      <w:start w:val="1"/>
      <w:numFmt w:val="bullet"/>
      <w:lvlText w:val=""/>
      <w:lvlJc w:val="left"/>
      <w:pPr>
        <w:ind w:left="3220" w:hanging="360"/>
      </w:pPr>
      <w:rPr>
        <w:rFonts w:ascii="Symbol" w:hAnsi="Symbol" w:hint="default"/>
      </w:rPr>
    </w:lvl>
    <w:lvl w:ilvl="4" w:tplc="040C0003" w:tentative="1">
      <w:start w:val="1"/>
      <w:numFmt w:val="bullet"/>
      <w:lvlText w:val="o"/>
      <w:lvlJc w:val="left"/>
      <w:pPr>
        <w:ind w:left="3940" w:hanging="360"/>
      </w:pPr>
      <w:rPr>
        <w:rFonts w:ascii="Courier New" w:hAnsi="Courier New" w:cs="Courier New" w:hint="default"/>
      </w:rPr>
    </w:lvl>
    <w:lvl w:ilvl="5" w:tplc="040C0005" w:tentative="1">
      <w:start w:val="1"/>
      <w:numFmt w:val="bullet"/>
      <w:lvlText w:val=""/>
      <w:lvlJc w:val="left"/>
      <w:pPr>
        <w:ind w:left="4660" w:hanging="360"/>
      </w:pPr>
      <w:rPr>
        <w:rFonts w:ascii="Wingdings" w:hAnsi="Wingdings" w:hint="default"/>
      </w:rPr>
    </w:lvl>
    <w:lvl w:ilvl="6" w:tplc="040C0001" w:tentative="1">
      <w:start w:val="1"/>
      <w:numFmt w:val="bullet"/>
      <w:lvlText w:val=""/>
      <w:lvlJc w:val="left"/>
      <w:pPr>
        <w:ind w:left="5380" w:hanging="360"/>
      </w:pPr>
      <w:rPr>
        <w:rFonts w:ascii="Symbol" w:hAnsi="Symbol" w:hint="default"/>
      </w:rPr>
    </w:lvl>
    <w:lvl w:ilvl="7" w:tplc="040C0003" w:tentative="1">
      <w:start w:val="1"/>
      <w:numFmt w:val="bullet"/>
      <w:lvlText w:val="o"/>
      <w:lvlJc w:val="left"/>
      <w:pPr>
        <w:ind w:left="6100" w:hanging="360"/>
      </w:pPr>
      <w:rPr>
        <w:rFonts w:ascii="Courier New" w:hAnsi="Courier New" w:cs="Courier New" w:hint="default"/>
      </w:rPr>
    </w:lvl>
    <w:lvl w:ilvl="8" w:tplc="040C0005" w:tentative="1">
      <w:start w:val="1"/>
      <w:numFmt w:val="bullet"/>
      <w:lvlText w:val=""/>
      <w:lvlJc w:val="left"/>
      <w:pPr>
        <w:ind w:left="6820" w:hanging="360"/>
      </w:pPr>
      <w:rPr>
        <w:rFonts w:ascii="Wingdings" w:hAnsi="Wingdings" w:hint="default"/>
      </w:rPr>
    </w:lvl>
  </w:abstractNum>
  <w:abstractNum w:abstractNumId="99" w15:restartNumberingAfterBreak="0">
    <w:nsid w:val="34735290"/>
    <w:multiLevelType w:val="hybridMultilevel"/>
    <w:tmpl w:val="E1DEA1CA"/>
    <w:lvl w:ilvl="0" w:tplc="DB7E1026">
      <w:start w:val="5"/>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347A73D7"/>
    <w:multiLevelType w:val="hybridMultilevel"/>
    <w:tmpl w:val="8368A44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101" w15:restartNumberingAfterBreak="0">
    <w:nsid w:val="37087706"/>
    <w:multiLevelType w:val="hybridMultilevel"/>
    <w:tmpl w:val="01544618"/>
    <w:lvl w:ilvl="0" w:tplc="9B48B990">
      <w:start w:val="10"/>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372F39E8"/>
    <w:multiLevelType w:val="hybridMultilevel"/>
    <w:tmpl w:val="9EEC5BCA"/>
    <w:lvl w:ilvl="0" w:tplc="C466092C">
      <w:start w:val="1"/>
      <w:numFmt w:val="lowerLetter"/>
      <w:lvlText w:val="%1)"/>
      <w:lvlJc w:val="left"/>
      <w:pPr>
        <w:tabs>
          <w:tab w:val="num" w:pos="1000"/>
        </w:tabs>
        <w:ind w:left="1000" w:hanging="360"/>
      </w:pPr>
    </w:lvl>
    <w:lvl w:ilvl="1" w:tplc="08090019" w:tentative="1">
      <w:start w:val="1"/>
      <w:numFmt w:val="lowerLetter"/>
      <w:lvlText w:val="%2."/>
      <w:lvlJc w:val="left"/>
      <w:pPr>
        <w:tabs>
          <w:tab w:val="num" w:pos="1720"/>
        </w:tabs>
        <w:ind w:left="1720" w:hanging="360"/>
      </w:pPr>
    </w:lvl>
    <w:lvl w:ilvl="2" w:tplc="0809001B" w:tentative="1">
      <w:start w:val="1"/>
      <w:numFmt w:val="lowerRoman"/>
      <w:lvlText w:val="%3."/>
      <w:lvlJc w:val="right"/>
      <w:pPr>
        <w:tabs>
          <w:tab w:val="num" w:pos="2440"/>
        </w:tabs>
        <w:ind w:left="2440" w:hanging="180"/>
      </w:pPr>
    </w:lvl>
    <w:lvl w:ilvl="3" w:tplc="0809000F" w:tentative="1">
      <w:start w:val="1"/>
      <w:numFmt w:val="decimal"/>
      <w:lvlText w:val="%4."/>
      <w:lvlJc w:val="left"/>
      <w:pPr>
        <w:tabs>
          <w:tab w:val="num" w:pos="3160"/>
        </w:tabs>
        <w:ind w:left="3160" w:hanging="360"/>
      </w:pPr>
    </w:lvl>
    <w:lvl w:ilvl="4" w:tplc="08090019" w:tentative="1">
      <w:start w:val="1"/>
      <w:numFmt w:val="lowerLetter"/>
      <w:lvlText w:val="%5."/>
      <w:lvlJc w:val="left"/>
      <w:pPr>
        <w:tabs>
          <w:tab w:val="num" w:pos="3880"/>
        </w:tabs>
        <w:ind w:left="3880" w:hanging="360"/>
      </w:pPr>
    </w:lvl>
    <w:lvl w:ilvl="5" w:tplc="0809001B" w:tentative="1">
      <w:start w:val="1"/>
      <w:numFmt w:val="lowerRoman"/>
      <w:lvlText w:val="%6."/>
      <w:lvlJc w:val="right"/>
      <w:pPr>
        <w:tabs>
          <w:tab w:val="num" w:pos="4600"/>
        </w:tabs>
        <w:ind w:left="4600" w:hanging="180"/>
      </w:pPr>
    </w:lvl>
    <w:lvl w:ilvl="6" w:tplc="0809000F" w:tentative="1">
      <w:start w:val="1"/>
      <w:numFmt w:val="decimal"/>
      <w:lvlText w:val="%7."/>
      <w:lvlJc w:val="left"/>
      <w:pPr>
        <w:tabs>
          <w:tab w:val="num" w:pos="5320"/>
        </w:tabs>
        <w:ind w:left="5320" w:hanging="360"/>
      </w:pPr>
    </w:lvl>
    <w:lvl w:ilvl="7" w:tplc="08090019" w:tentative="1">
      <w:start w:val="1"/>
      <w:numFmt w:val="lowerLetter"/>
      <w:lvlText w:val="%8."/>
      <w:lvlJc w:val="left"/>
      <w:pPr>
        <w:tabs>
          <w:tab w:val="num" w:pos="6040"/>
        </w:tabs>
        <w:ind w:left="6040" w:hanging="360"/>
      </w:pPr>
    </w:lvl>
    <w:lvl w:ilvl="8" w:tplc="0809001B" w:tentative="1">
      <w:start w:val="1"/>
      <w:numFmt w:val="lowerRoman"/>
      <w:lvlText w:val="%9."/>
      <w:lvlJc w:val="right"/>
      <w:pPr>
        <w:tabs>
          <w:tab w:val="num" w:pos="6760"/>
        </w:tabs>
        <w:ind w:left="6760" w:hanging="180"/>
      </w:pPr>
    </w:lvl>
  </w:abstractNum>
  <w:abstractNum w:abstractNumId="103" w15:restartNumberingAfterBreak="0">
    <w:nsid w:val="38572B1D"/>
    <w:multiLevelType w:val="hybridMultilevel"/>
    <w:tmpl w:val="47842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38671143"/>
    <w:multiLevelType w:val="hybridMultilevel"/>
    <w:tmpl w:val="C0F032D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5" w15:restartNumberingAfterBreak="0">
    <w:nsid w:val="394F5902"/>
    <w:multiLevelType w:val="hybridMultilevel"/>
    <w:tmpl w:val="CBB469EE"/>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6" w15:restartNumberingAfterBreak="0">
    <w:nsid w:val="395B2423"/>
    <w:multiLevelType w:val="hybridMultilevel"/>
    <w:tmpl w:val="026A0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3A465AA9"/>
    <w:multiLevelType w:val="hybridMultilevel"/>
    <w:tmpl w:val="9A427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3A894B57"/>
    <w:multiLevelType w:val="hybridMultilevel"/>
    <w:tmpl w:val="1C0A2E26"/>
    <w:lvl w:ilvl="0" w:tplc="CBE8FBF4">
      <w:start w:val="1"/>
      <w:numFmt w:val="bullet"/>
      <w:lvlText w:val=""/>
      <w:lvlJc w:val="left"/>
      <w:pPr>
        <w:tabs>
          <w:tab w:val="num" w:pos="720"/>
        </w:tabs>
        <w:ind w:left="720" w:hanging="360"/>
      </w:pPr>
      <w:rPr>
        <w:rFonts w:ascii="Symbol" w:hAnsi="Symbol" w:hint="default"/>
      </w:rPr>
    </w:lvl>
    <w:lvl w:ilvl="1" w:tplc="5BC2ACDE" w:tentative="1">
      <w:start w:val="1"/>
      <w:numFmt w:val="bullet"/>
      <w:lvlText w:val=""/>
      <w:lvlJc w:val="left"/>
      <w:pPr>
        <w:tabs>
          <w:tab w:val="num" w:pos="1440"/>
        </w:tabs>
        <w:ind w:left="1440" w:hanging="360"/>
      </w:pPr>
      <w:rPr>
        <w:rFonts w:ascii="Symbol" w:hAnsi="Symbol" w:hint="default"/>
      </w:rPr>
    </w:lvl>
    <w:lvl w:ilvl="2" w:tplc="5866D526" w:tentative="1">
      <w:start w:val="1"/>
      <w:numFmt w:val="bullet"/>
      <w:lvlText w:val=""/>
      <w:lvlJc w:val="left"/>
      <w:pPr>
        <w:tabs>
          <w:tab w:val="num" w:pos="2160"/>
        </w:tabs>
        <w:ind w:left="2160" w:hanging="360"/>
      </w:pPr>
      <w:rPr>
        <w:rFonts w:ascii="Symbol" w:hAnsi="Symbol" w:hint="default"/>
      </w:rPr>
    </w:lvl>
    <w:lvl w:ilvl="3" w:tplc="B4EAF68C" w:tentative="1">
      <w:start w:val="1"/>
      <w:numFmt w:val="bullet"/>
      <w:lvlText w:val=""/>
      <w:lvlJc w:val="left"/>
      <w:pPr>
        <w:tabs>
          <w:tab w:val="num" w:pos="2880"/>
        </w:tabs>
        <w:ind w:left="2880" w:hanging="360"/>
      </w:pPr>
      <w:rPr>
        <w:rFonts w:ascii="Symbol" w:hAnsi="Symbol" w:hint="default"/>
      </w:rPr>
    </w:lvl>
    <w:lvl w:ilvl="4" w:tplc="2124ED9C" w:tentative="1">
      <w:start w:val="1"/>
      <w:numFmt w:val="bullet"/>
      <w:lvlText w:val=""/>
      <w:lvlJc w:val="left"/>
      <w:pPr>
        <w:tabs>
          <w:tab w:val="num" w:pos="3600"/>
        </w:tabs>
        <w:ind w:left="3600" w:hanging="360"/>
      </w:pPr>
      <w:rPr>
        <w:rFonts w:ascii="Symbol" w:hAnsi="Symbol" w:hint="default"/>
      </w:rPr>
    </w:lvl>
    <w:lvl w:ilvl="5" w:tplc="0D3C0034" w:tentative="1">
      <w:start w:val="1"/>
      <w:numFmt w:val="bullet"/>
      <w:lvlText w:val=""/>
      <w:lvlJc w:val="left"/>
      <w:pPr>
        <w:tabs>
          <w:tab w:val="num" w:pos="4320"/>
        </w:tabs>
        <w:ind w:left="4320" w:hanging="360"/>
      </w:pPr>
      <w:rPr>
        <w:rFonts w:ascii="Symbol" w:hAnsi="Symbol" w:hint="default"/>
      </w:rPr>
    </w:lvl>
    <w:lvl w:ilvl="6" w:tplc="120A565C" w:tentative="1">
      <w:start w:val="1"/>
      <w:numFmt w:val="bullet"/>
      <w:lvlText w:val=""/>
      <w:lvlJc w:val="left"/>
      <w:pPr>
        <w:tabs>
          <w:tab w:val="num" w:pos="5040"/>
        </w:tabs>
        <w:ind w:left="5040" w:hanging="360"/>
      </w:pPr>
      <w:rPr>
        <w:rFonts w:ascii="Symbol" w:hAnsi="Symbol" w:hint="default"/>
      </w:rPr>
    </w:lvl>
    <w:lvl w:ilvl="7" w:tplc="6C184F04" w:tentative="1">
      <w:start w:val="1"/>
      <w:numFmt w:val="bullet"/>
      <w:lvlText w:val=""/>
      <w:lvlJc w:val="left"/>
      <w:pPr>
        <w:tabs>
          <w:tab w:val="num" w:pos="5760"/>
        </w:tabs>
        <w:ind w:left="5760" w:hanging="360"/>
      </w:pPr>
      <w:rPr>
        <w:rFonts w:ascii="Symbol" w:hAnsi="Symbol" w:hint="default"/>
      </w:rPr>
    </w:lvl>
    <w:lvl w:ilvl="8" w:tplc="A4060374" w:tentative="1">
      <w:start w:val="1"/>
      <w:numFmt w:val="bullet"/>
      <w:lvlText w:val=""/>
      <w:lvlJc w:val="left"/>
      <w:pPr>
        <w:tabs>
          <w:tab w:val="num" w:pos="6480"/>
        </w:tabs>
        <w:ind w:left="6480" w:hanging="360"/>
      </w:pPr>
      <w:rPr>
        <w:rFonts w:ascii="Symbol" w:hAnsi="Symbol" w:hint="default"/>
      </w:rPr>
    </w:lvl>
  </w:abstractNum>
  <w:abstractNum w:abstractNumId="109" w15:restartNumberingAfterBreak="0">
    <w:nsid w:val="3B3F312F"/>
    <w:multiLevelType w:val="hybridMultilevel"/>
    <w:tmpl w:val="1A56C844"/>
    <w:lvl w:ilvl="0" w:tplc="040C0001">
      <w:start w:val="1"/>
      <w:numFmt w:val="bullet"/>
      <w:lvlText w:val=""/>
      <w:lvlJc w:val="left"/>
      <w:pPr>
        <w:ind w:left="1060" w:hanging="360"/>
      </w:pPr>
      <w:rPr>
        <w:rFonts w:ascii="Symbol" w:hAnsi="Symbol" w:hint="default"/>
      </w:rPr>
    </w:lvl>
    <w:lvl w:ilvl="1" w:tplc="040C0003" w:tentative="1">
      <w:start w:val="1"/>
      <w:numFmt w:val="bullet"/>
      <w:lvlText w:val="o"/>
      <w:lvlJc w:val="left"/>
      <w:pPr>
        <w:ind w:left="1780" w:hanging="360"/>
      </w:pPr>
      <w:rPr>
        <w:rFonts w:ascii="Courier New" w:hAnsi="Courier New" w:cs="Courier New" w:hint="default"/>
      </w:rPr>
    </w:lvl>
    <w:lvl w:ilvl="2" w:tplc="040C0005" w:tentative="1">
      <w:start w:val="1"/>
      <w:numFmt w:val="bullet"/>
      <w:lvlText w:val=""/>
      <w:lvlJc w:val="left"/>
      <w:pPr>
        <w:ind w:left="2500" w:hanging="360"/>
      </w:pPr>
      <w:rPr>
        <w:rFonts w:ascii="Wingdings" w:hAnsi="Wingdings" w:hint="default"/>
      </w:rPr>
    </w:lvl>
    <w:lvl w:ilvl="3" w:tplc="040C0001" w:tentative="1">
      <w:start w:val="1"/>
      <w:numFmt w:val="bullet"/>
      <w:lvlText w:val=""/>
      <w:lvlJc w:val="left"/>
      <w:pPr>
        <w:ind w:left="3220" w:hanging="360"/>
      </w:pPr>
      <w:rPr>
        <w:rFonts w:ascii="Symbol" w:hAnsi="Symbol" w:hint="default"/>
      </w:rPr>
    </w:lvl>
    <w:lvl w:ilvl="4" w:tplc="040C0003" w:tentative="1">
      <w:start w:val="1"/>
      <w:numFmt w:val="bullet"/>
      <w:lvlText w:val="o"/>
      <w:lvlJc w:val="left"/>
      <w:pPr>
        <w:ind w:left="3940" w:hanging="360"/>
      </w:pPr>
      <w:rPr>
        <w:rFonts w:ascii="Courier New" w:hAnsi="Courier New" w:cs="Courier New" w:hint="default"/>
      </w:rPr>
    </w:lvl>
    <w:lvl w:ilvl="5" w:tplc="040C0005" w:tentative="1">
      <w:start w:val="1"/>
      <w:numFmt w:val="bullet"/>
      <w:lvlText w:val=""/>
      <w:lvlJc w:val="left"/>
      <w:pPr>
        <w:ind w:left="4660" w:hanging="360"/>
      </w:pPr>
      <w:rPr>
        <w:rFonts w:ascii="Wingdings" w:hAnsi="Wingdings" w:hint="default"/>
      </w:rPr>
    </w:lvl>
    <w:lvl w:ilvl="6" w:tplc="040C0001" w:tentative="1">
      <w:start w:val="1"/>
      <w:numFmt w:val="bullet"/>
      <w:lvlText w:val=""/>
      <w:lvlJc w:val="left"/>
      <w:pPr>
        <w:ind w:left="5380" w:hanging="360"/>
      </w:pPr>
      <w:rPr>
        <w:rFonts w:ascii="Symbol" w:hAnsi="Symbol" w:hint="default"/>
      </w:rPr>
    </w:lvl>
    <w:lvl w:ilvl="7" w:tplc="040C0003" w:tentative="1">
      <w:start w:val="1"/>
      <w:numFmt w:val="bullet"/>
      <w:lvlText w:val="o"/>
      <w:lvlJc w:val="left"/>
      <w:pPr>
        <w:ind w:left="6100" w:hanging="360"/>
      </w:pPr>
      <w:rPr>
        <w:rFonts w:ascii="Courier New" w:hAnsi="Courier New" w:cs="Courier New" w:hint="default"/>
      </w:rPr>
    </w:lvl>
    <w:lvl w:ilvl="8" w:tplc="040C0005" w:tentative="1">
      <w:start w:val="1"/>
      <w:numFmt w:val="bullet"/>
      <w:lvlText w:val=""/>
      <w:lvlJc w:val="left"/>
      <w:pPr>
        <w:ind w:left="6820" w:hanging="360"/>
      </w:pPr>
      <w:rPr>
        <w:rFonts w:ascii="Wingdings" w:hAnsi="Wingdings" w:hint="default"/>
      </w:rPr>
    </w:lvl>
  </w:abstractNum>
  <w:abstractNum w:abstractNumId="110" w15:restartNumberingAfterBreak="0">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1" w15:restartNumberingAfterBreak="0">
    <w:nsid w:val="3D180863"/>
    <w:multiLevelType w:val="hybridMultilevel"/>
    <w:tmpl w:val="BF96977A"/>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112" w15:restartNumberingAfterBreak="0">
    <w:nsid w:val="3DCA37A4"/>
    <w:multiLevelType w:val="hybridMultilevel"/>
    <w:tmpl w:val="B8DEC800"/>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13" w15:restartNumberingAfterBreak="0">
    <w:nsid w:val="3E4101E9"/>
    <w:multiLevelType w:val="hybridMultilevel"/>
    <w:tmpl w:val="40EABA04"/>
    <w:lvl w:ilvl="0" w:tplc="876A8D46">
      <w:start w:val="1"/>
      <w:numFmt w:val="bullet"/>
      <w:pStyle w:val="TableBulletText"/>
      <w:lvlText w:val=""/>
      <w:lvlJc w:val="left"/>
      <w:pPr>
        <w:ind w:left="814" w:hanging="360"/>
      </w:pPr>
      <w:rPr>
        <w:rFonts w:ascii="Symbol" w:hAnsi="Symbol" w:hint="default"/>
      </w:rPr>
    </w:lvl>
    <w:lvl w:ilvl="1" w:tplc="08090003">
      <w:start w:val="1"/>
      <w:numFmt w:val="bullet"/>
      <w:lvlText w:val="o"/>
      <w:lvlJc w:val="left"/>
      <w:pPr>
        <w:ind w:left="1534" w:hanging="360"/>
      </w:pPr>
      <w:rPr>
        <w:rFonts w:ascii="Courier New" w:hAnsi="Courier New" w:cs="Courier New" w:hint="default"/>
      </w:rPr>
    </w:lvl>
    <w:lvl w:ilvl="2" w:tplc="08090005" w:tentative="1">
      <w:start w:val="1"/>
      <w:numFmt w:val="bullet"/>
      <w:lvlText w:val=""/>
      <w:lvlJc w:val="left"/>
      <w:pPr>
        <w:ind w:left="2254" w:hanging="360"/>
      </w:pPr>
      <w:rPr>
        <w:rFonts w:ascii="Wingdings" w:hAnsi="Wingdings" w:hint="default"/>
      </w:rPr>
    </w:lvl>
    <w:lvl w:ilvl="3" w:tplc="08090001" w:tentative="1">
      <w:start w:val="1"/>
      <w:numFmt w:val="bullet"/>
      <w:lvlText w:val=""/>
      <w:lvlJc w:val="left"/>
      <w:pPr>
        <w:ind w:left="2974" w:hanging="360"/>
      </w:pPr>
      <w:rPr>
        <w:rFonts w:ascii="Symbol" w:hAnsi="Symbol" w:hint="default"/>
      </w:rPr>
    </w:lvl>
    <w:lvl w:ilvl="4" w:tplc="08090003" w:tentative="1">
      <w:start w:val="1"/>
      <w:numFmt w:val="bullet"/>
      <w:lvlText w:val="o"/>
      <w:lvlJc w:val="left"/>
      <w:pPr>
        <w:ind w:left="3694" w:hanging="360"/>
      </w:pPr>
      <w:rPr>
        <w:rFonts w:ascii="Courier New" w:hAnsi="Courier New" w:cs="Courier New" w:hint="default"/>
      </w:rPr>
    </w:lvl>
    <w:lvl w:ilvl="5" w:tplc="08090005" w:tentative="1">
      <w:start w:val="1"/>
      <w:numFmt w:val="bullet"/>
      <w:lvlText w:val=""/>
      <w:lvlJc w:val="left"/>
      <w:pPr>
        <w:ind w:left="4414" w:hanging="360"/>
      </w:pPr>
      <w:rPr>
        <w:rFonts w:ascii="Wingdings" w:hAnsi="Wingdings" w:hint="default"/>
      </w:rPr>
    </w:lvl>
    <w:lvl w:ilvl="6" w:tplc="08090001" w:tentative="1">
      <w:start w:val="1"/>
      <w:numFmt w:val="bullet"/>
      <w:lvlText w:val=""/>
      <w:lvlJc w:val="left"/>
      <w:pPr>
        <w:ind w:left="5134" w:hanging="360"/>
      </w:pPr>
      <w:rPr>
        <w:rFonts w:ascii="Symbol" w:hAnsi="Symbol" w:hint="default"/>
      </w:rPr>
    </w:lvl>
    <w:lvl w:ilvl="7" w:tplc="08090003" w:tentative="1">
      <w:start w:val="1"/>
      <w:numFmt w:val="bullet"/>
      <w:lvlText w:val="o"/>
      <w:lvlJc w:val="left"/>
      <w:pPr>
        <w:ind w:left="5854" w:hanging="360"/>
      </w:pPr>
      <w:rPr>
        <w:rFonts w:ascii="Courier New" w:hAnsi="Courier New" w:cs="Courier New" w:hint="default"/>
      </w:rPr>
    </w:lvl>
    <w:lvl w:ilvl="8" w:tplc="08090005" w:tentative="1">
      <w:start w:val="1"/>
      <w:numFmt w:val="bullet"/>
      <w:lvlText w:val=""/>
      <w:lvlJc w:val="left"/>
      <w:pPr>
        <w:ind w:left="6574" w:hanging="360"/>
      </w:pPr>
      <w:rPr>
        <w:rFonts w:ascii="Wingdings" w:hAnsi="Wingdings" w:hint="default"/>
      </w:rPr>
    </w:lvl>
  </w:abstractNum>
  <w:abstractNum w:abstractNumId="114" w15:restartNumberingAfterBreak="0">
    <w:nsid w:val="3EFA4878"/>
    <w:multiLevelType w:val="multilevel"/>
    <w:tmpl w:val="7B2CD562"/>
    <w:numStyleLink w:val="ListNumbers"/>
  </w:abstractNum>
  <w:abstractNum w:abstractNumId="115" w15:restartNumberingAfterBreak="0">
    <w:nsid w:val="3F043D7E"/>
    <w:multiLevelType w:val="hybridMultilevel"/>
    <w:tmpl w:val="B75A7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3FB07274"/>
    <w:multiLevelType w:val="hybridMultilevel"/>
    <w:tmpl w:val="29228672"/>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117" w15:restartNumberingAfterBreak="0">
    <w:nsid w:val="3FB07851"/>
    <w:multiLevelType w:val="hybridMultilevel"/>
    <w:tmpl w:val="32B6C48E"/>
    <w:lvl w:ilvl="0" w:tplc="040C0001">
      <w:start w:val="1"/>
      <w:numFmt w:val="bullet"/>
      <w:lvlText w:val=""/>
      <w:lvlJc w:val="left"/>
      <w:pPr>
        <w:ind w:left="1060" w:hanging="360"/>
      </w:pPr>
      <w:rPr>
        <w:rFonts w:ascii="Symbol" w:hAnsi="Symbol" w:hint="default"/>
      </w:rPr>
    </w:lvl>
    <w:lvl w:ilvl="1" w:tplc="040C0003" w:tentative="1">
      <w:start w:val="1"/>
      <w:numFmt w:val="bullet"/>
      <w:lvlText w:val="o"/>
      <w:lvlJc w:val="left"/>
      <w:pPr>
        <w:ind w:left="1780" w:hanging="360"/>
      </w:pPr>
      <w:rPr>
        <w:rFonts w:ascii="Courier New" w:hAnsi="Courier New" w:cs="Courier New" w:hint="default"/>
      </w:rPr>
    </w:lvl>
    <w:lvl w:ilvl="2" w:tplc="040C0005" w:tentative="1">
      <w:start w:val="1"/>
      <w:numFmt w:val="bullet"/>
      <w:lvlText w:val=""/>
      <w:lvlJc w:val="left"/>
      <w:pPr>
        <w:ind w:left="2500" w:hanging="360"/>
      </w:pPr>
      <w:rPr>
        <w:rFonts w:ascii="Wingdings" w:hAnsi="Wingdings" w:hint="default"/>
      </w:rPr>
    </w:lvl>
    <w:lvl w:ilvl="3" w:tplc="040C0001" w:tentative="1">
      <w:start w:val="1"/>
      <w:numFmt w:val="bullet"/>
      <w:lvlText w:val=""/>
      <w:lvlJc w:val="left"/>
      <w:pPr>
        <w:ind w:left="3220" w:hanging="360"/>
      </w:pPr>
      <w:rPr>
        <w:rFonts w:ascii="Symbol" w:hAnsi="Symbol" w:hint="default"/>
      </w:rPr>
    </w:lvl>
    <w:lvl w:ilvl="4" w:tplc="040C0003" w:tentative="1">
      <w:start w:val="1"/>
      <w:numFmt w:val="bullet"/>
      <w:lvlText w:val="o"/>
      <w:lvlJc w:val="left"/>
      <w:pPr>
        <w:ind w:left="3940" w:hanging="360"/>
      </w:pPr>
      <w:rPr>
        <w:rFonts w:ascii="Courier New" w:hAnsi="Courier New" w:cs="Courier New" w:hint="default"/>
      </w:rPr>
    </w:lvl>
    <w:lvl w:ilvl="5" w:tplc="040C0005" w:tentative="1">
      <w:start w:val="1"/>
      <w:numFmt w:val="bullet"/>
      <w:lvlText w:val=""/>
      <w:lvlJc w:val="left"/>
      <w:pPr>
        <w:ind w:left="4660" w:hanging="360"/>
      </w:pPr>
      <w:rPr>
        <w:rFonts w:ascii="Wingdings" w:hAnsi="Wingdings" w:hint="default"/>
      </w:rPr>
    </w:lvl>
    <w:lvl w:ilvl="6" w:tplc="040C0001" w:tentative="1">
      <w:start w:val="1"/>
      <w:numFmt w:val="bullet"/>
      <w:lvlText w:val=""/>
      <w:lvlJc w:val="left"/>
      <w:pPr>
        <w:ind w:left="5380" w:hanging="360"/>
      </w:pPr>
      <w:rPr>
        <w:rFonts w:ascii="Symbol" w:hAnsi="Symbol" w:hint="default"/>
      </w:rPr>
    </w:lvl>
    <w:lvl w:ilvl="7" w:tplc="040C0003" w:tentative="1">
      <w:start w:val="1"/>
      <w:numFmt w:val="bullet"/>
      <w:lvlText w:val="o"/>
      <w:lvlJc w:val="left"/>
      <w:pPr>
        <w:ind w:left="6100" w:hanging="360"/>
      </w:pPr>
      <w:rPr>
        <w:rFonts w:ascii="Courier New" w:hAnsi="Courier New" w:cs="Courier New" w:hint="default"/>
      </w:rPr>
    </w:lvl>
    <w:lvl w:ilvl="8" w:tplc="040C0005" w:tentative="1">
      <w:start w:val="1"/>
      <w:numFmt w:val="bullet"/>
      <w:lvlText w:val=""/>
      <w:lvlJc w:val="left"/>
      <w:pPr>
        <w:ind w:left="6820" w:hanging="360"/>
      </w:pPr>
      <w:rPr>
        <w:rFonts w:ascii="Wingdings" w:hAnsi="Wingdings" w:hint="default"/>
      </w:rPr>
    </w:lvl>
  </w:abstractNum>
  <w:abstractNum w:abstractNumId="118" w15:restartNumberingAfterBreak="0">
    <w:nsid w:val="407917CE"/>
    <w:multiLevelType w:val="hybridMultilevel"/>
    <w:tmpl w:val="B4107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40803CD9"/>
    <w:multiLevelType w:val="multilevel"/>
    <w:tmpl w:val="73D2A28A"/>
    <w:lvl w:ilvl="0">
      <w:start w:val="1"/>
      <w:numFmt w:val="decimal"/>
      <w:pStyle w:val="Legalclauselevel1"/>
      <w:lvlText w:val="%1"/>
      <w:lvlJc w:val="left"/>
      <w:rPr>
        <w:rFonts w:ascii="Arial Bold" w:hAnsi="Arial Bold" w:hint="default"/>
        <w:b/>
        <w:i w:val="0"/>
        <w:caps w:val="0"/>
        <w:strike w:val="0"/>
        <w:dstrike w:val="0"/>
        <w:vanish w:val="0"/>
        <w:color w:val="auto"/>
        <w:sz w:val="28"/>
        <w:vertAlign w:val="base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effect w:val="none"/>
        <w:vertAlign w:val="baseline"/>
        <w:em w:val="none"/>
        <w:specVanish w:val="0"/>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rPr>
        <w:rFonts w:ascii="Arial" w:hAnsi="Arial" w:cs="Times New Roman" w:hint="default"/>
        <w:b/>
        <w:bCs w:val="0"/>
        <w:i w:val="0"/>
        <w:iCs w:val="0"/>
        <w:caps w:val="0"/>
        <w:smallCaps w:val="0"/>
        <w:strike w:val="0"/>
        <w:dstrike w:val="0"/>
        <w:noProof w:val="0"/>
        <w:vanish w:val="0"/>
        <w:color w:val="auto"/>
        <w:spacing w:val="0"/>
        <w:kern w:val="0"/>
        <w:position w:val="0"/>
        <w:sz w:val="22"/>
        <w:u w:val="none"/>
        <w:effect w:val="none"/>
        <w:vertAlign w:val="baseline"/>
        <w:em w:val="none"/>
        <w:specVanish w:val="0"/>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8">
      <w:start w:val="1"/>
      <w:numFmt w:val="decimal"/>
      <w:suff w:val="space"/>
      <w:lvlText w:val="%1.%2.%3.%4.%5.%6.%7.%8.%9"/>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abstractNum>
  <w:abstractNum w:abstractNumId="120" w15:restartNumberingAfterBreak="0">
    <w:nsid w:val="410D4F39"/>
    <w:multiLevelType w:val="hybridMultilevel"/>
    <w:tmpl w:val="95847DCE"/>
    <w:lvl w:ilvl="0" w:tplc="45D8DAF6">
      <w:start w:val="4"/>
      <w:numFmt w:val="bullet"/>
      <w:lvlText w:val=""/>
      <w:lvlJc w:val="left"/>
      <w:pPr>
        <w:ind w:left="720" w:hanging="360"/>
      </w:pPr>
      <w:rPr>
        <w:rFonts w:ascii="Wingdings" w:eastAsia="SimSun" w:hAnsi="Wingdings" w:cs="Times New Roman" w:hint="default"/>
        <w:sz w:val="22"/>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1" w15:restartNumberingAfterBreak="0">
    <w:nsid w:val="4157780A"/>
    <w:multiLevelType w:val="multilevel"/>
    <w:tmpl w:val="E7487D3A"/>
    <w:lvl w:ilvl="0">
      <w:start w:val="4"/>
      <w:numFmt w:val="decimal"/>
      <w:lvlText w:val="%1"/>
      <w:lvlJc w:val="left"/>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2"/>
      <w:numFmt w:val="decimal"/>
      <w:lvlText w:val="%1.%2"/>
      <w:lvlJc w:val="left"/>
      <w:pPr>
        <w:ind w:left="840" w:hanging="840"/>
      </w:pPr>
      <w:rPr>
        <w:rFonts w:hint="default"/>
      </w:rPr>
    </w:lvl>
    <w:lvl w:ilvl="2">
      <w:start w:val="14"/>
      <w:numFmt w:val="decimal"/>
      <w:lvlText w:val="%1.%2.%3"/>
      <w:lvlJc w:val="left"/>
      <w:pPr>
        <w:ind w:left="3810" w:hanging="840"/>
      </w:pPr>
      <w:rPr>
        <w:rFonts w:hint="default"/>
      </w:rPr>
    </w:lvl>
    <w:lvl w:ilvl="3">
      <w:start w:val="2"/>
      <w:numFmt w:val="decimal"/>
      <w:lvlText w:val="%1.%2.%3.%4"/>
      <w:lvlJc w:val="left"/>
      <w:pPr>
        <w:ind w:left="840" w:hanging="840"/>
      </w:pPr>
      <w:rPr>
        <w:rFonts w:hint="default"/>
      </w:rPr>
    </w:lvl>
    <w:lvl w:ilvl="4">
      <w:start w:val="6"/>
      <w:numFmt w:val="decimal"/>
      <w:lvlText w:val="%1.%2.%3.%4.%5"/>
      <w:lvlJc w:val="left"/>
      <w:rPr>
        <w:rFonts w:hint="default"/>
        <w:i w:val="0"/>
        <w:iCs w:val="0"/>
        <w:caps w:val="0"/>
        <w:smallCaps w:val="0"/>
        <w:strike w:val="0"/>
        <w:dstrike w:val="0"/>
        <w:noProof w:val="0"/>
        <w:vanish w:val="0"/>
        <w:color w:val="auto"/>
        <w:spacing w:val="0"/>
        <w:kern w:val="0"/>
        <w:position w:val="0"/>
        <w:u w:val="none"/>
        <w:effect w:val="none"/>
        <w:vertAlign w:val="baseline"/>
        <w:em w:val="none"/>
        <w:specVanish w:val="0"/>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2" w15:restartNumberingAfterBreak="0">
    <w:nsid w:val="419C2F8E"/>
    <w:multiLevelType w:val="hybridMultilevel"/>
    <w:tmpl w:val="F5DA7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44B52669"/>
    <w:multiLevelType w:val="hybridMultilevel"/>
    <w:tmpl w:val="B48006DE"/>
    <w:lvl w:ilvl="0" w:tplc="08090001">
      <w:start w:val="1"/>
      <w:numFmt w:val="bullet"/>
      <w:lvlText w:val=""/>
      <w:lvlJc w:val="left"/>
      <w:pPr>
        <w:ind w:left="378" w:hanging="360"/>
      </w:pPr>
      <w:rPr>
        <w:rFonts w:ascii="Symbol" w:hAnsi="Symbol" w:hint="default"/>
      </w:rPr>
    </w:lvl>
    <w:lvl w:ilvl="1" w:tplc="08090003" w:tentative="1">
      <w:start w:val="1"/>
      <w:numFmt w:val="bullet"/>
      <w:lvlText w:val="o"/>
      <w:lvlJc w:val="left"/>
      <w:pPr>
        <w:ind w:left="1098" w:hanging="360"/>
      </w:pPr>
      <w:rPr>
        <w:rFonts w:ascii="Courier New" w:hAnsi="Courier New" w:cs="Courier New" w:hint="default"/>
      </w:rPr>
    </w:lvl>
    <w:lvl w:ilvl="2" w:tplc="08090005" w:tentative="1">
      <w:start w:val="1"/>
      <w:numFmt w:val="bullet"/>
      <w:lvlText w:val=""/>
      <w:lvlJc w:val="left"/>
      <w:pPr>
        <w:ind w:left="1818" w:hanging="360"/>
      </w:pPr>
      <w:rPr>
        <w:rFonts w:ascii="Wingdings" w:hAnsi="Wingdings" w:hint="default"/>
      </w:rPr>
    </w:lvl>
    <w:lvl w:ilvl="3" w:tplc="08090001" w:tentative="1">
      <w:start w:val="1"/>
      <w:numFmt w:val="bullet"/>
      <w:lvlText w:val=""/>
      <w:lvlJc w:val="left"/>
      <w:pPr>
        <w:ind w:left="2538" w:hanging="360"/>
      </w:pPr>
      <w:rPr>
        <w:rFonts w:ascii="Symbol" w:hAnsi="Symbol" w:hint="default"/>
      </w:rPr>
    </w:lvl>
    <w:lvl w:ilvl="4" w:tplc="08090003" w:tentative="1">
      <w:start w:val="1"/>
      <w:numFmt w:val="bullet"/>
      <w:lvlText w:val="o"/>
      <w:lvlJc w:val="left"/>
      <w:pPr>
        <w:ind w:left="3258" w:hanging="360"/>
      </w:pPr>
      <w:rPr>
        <w:rFonts w:ascii="Courier New" w:hAnsi="Courier New" w:cs="Courier New" w:hint="default"/>
      </w:rPr>
    </w:lvl>
    <w:lvl w:ilvl="5" w:tplc="08090005" w:tentative="1">
      <w:start w:val="1"/>
      <w:numFmt w:val="bullet"/>
      <w:lvlText w:val=""/>
      <w:lvlJc w:val="left"/>
      <w:pPr>
        <w:ind w:left="3978" w:hanging="360"/>
      </w:pPr>
      <w:rPr>
        <w:rFonts w:ascii="Wingdings" w:hAnsi="Wingdings" w:hint="default"/>
      </w:rPr>
    </w:lvl>
    <w:lvl w:ilvl="6" w:tplc="08090001" w:tentative="1">
      <w:start w:val="1"/>
      <w:numFmt w:val="bullet"/>
      <w:lvlText w:val=""/>
      <w:lvlJc w:val="left"/>
      <w:pPr>
        <w:ind w:left="4698" w:hanging="360"/>
      </w:pPr>
      <w:rPr>
        <w:rFonts w:ascii="Symbol" w:hAnsi="Symbol" w:hint="default"/>
      </w:rPr>
    </w:lvl>
    <w:lvl w:ilvl="7" w:tplc="08090003" w:tentative="1">
      <w:start w:val="1"/>
      <w:numFmt w:val="bullet"/>
      <w:lvlText w:val="o"/>
      <w:lvlJc w:val="left"/>
      <w:pPr>
        <w:ind w:left="5418" w:hanging="360"/>
      </w:pPr>
      <w:rPr>
        <w:rFonts w:ascii="Courier New" w:hAnsi="Courier New" w:cs="Courier New" w:hint="default"/>
      </w:rPr>
    </w:lvl>
    <w:lvl w:ilvl="8" w:tplc="08090005" w:tentative="1">
      <w:start w:val="1"/>
      <w:numFmt w:val="bullet"/>
      <w:lvlText w:val=""/>
      <w:lvlJc w:val="left"/>
      <w:pPr>
        <w:ind w:left="6138" w:hanging="360"/>
      </w:pPr>
      <w:rPr>
        <w:rFonts w:ascii="Wingdings" w:hAnsi="Wingdings" w:hint="default"/>
      </w:rPr>
    </w:lvl>
  </w:abstractNum>
  <w:abstractNum w:abstractNumId="124" w15:restartNumberingAfterBreak="0">
    <w:nsid w:val="44EB3BE1"/>
    <w:multiLevelType w:val="hybridMultilevel"/>
    <w:tmpl w:val="E6CEF9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5" w15:restartNumberingAfterBreak="0">
    <w:nsid w:val="45DF31EB"/>
    <w:multiLevelType w:val="hybridMultilevel"/>
    <w:tmpl w:val="8FAAF578"/>
    <w:lvl w:ilvl="0" w:tplc="04070003">
      <w:start w:val="1"/>
      <w:numFmt w:val="bullet"/>
      <w:lvlText w:val="o"/>
      <w:lvlJc w:val="left"/>
      <w:pPr>
        <w:ind w:left="961" w:hanging="360"/>
      </w:pPr>
      <w:rPr>
        <w:rFonts w:ascii="Courier New" w:hAnsi="Courier New" w:cs="Courier New" w:hint="default"/>
      </w:rPr>
    </w:lvl>
    <w:lvl w:ilvl="1" w:tplc="04090003" w:tentative="1">
      <w:start w:val="1"/>
      <w:numFmt w:val="bullet"/>
      <w:lvlText w:val="o"/>
      <w:lvlJc w:val="left"/>
      <w:pPr>
        <w:ind w:left="1681" w:hanging="360"/>
      </w:pPr>
      <w:rPr>
        <w:rFonts w:ascii="Courier New" w:hAnsi="Courier New" w:cs="Courier New" w:hint="default"/>
      </w:rPr>
    </w:lvl>
    <w:lvl w:ilvl="2" w:tplc="04090005" w:tentative="1">
      <w:start w:val="1"/>
      <w:numFmt w:val="bullet"/>
      <w:lvlText w:val=""/>
      <w:lvlJc w:val="left"/>
      <w:pPr>
        <w:ind w:left="2401" w:hanging="360"/>
      </w:pPr>
      <w:rPr>
        <w:rFonts w:ascii="Wingdings" w:hAnsi="Wingdings" w:hint="default"/>
      </w:rPr>
    </w:lvl>
    <w:lvl w:ilvl="3" w:tplc="04090001" w:tentative="1">
      <w:start w:val="1"/>
      <w:numFmt w:val="bullet"/>
      <w:lvlText w:val=""/>
      <w:lvlJc w:val="left"/>
      <w:pPr>
        <w:ind w:left="3121" w:hanging="360"/>
      </w:pPr>
      <w:rPr>
        <w:rFonts w:ascii="Symbol" w:hAnsi="Symbol" w:hint="default"/>
      </w:rPr>
    </w:lvl>
    <w:lvl w:ilvl="4" w:tplc="04090003" w:tentative="1">
      <w:start w:val="1"/>
      <w:numFmt w:val="bullet"/>
      <w:lvlText w:val="o"/>
      <w:lvlJc w:val="left"/>
      <w:pPr>
        <w:ind w:left="3841" w:hanging="360"/>
      </w:pPr>
      <w:rPr>
        <w:rFonts w:ascii="Courier New" w:hAnsi="Courier New" w:cs="Courier New" w:hint="default"/>
      </w:rPr>
    </w:lvl>
    <w:lvl w:ilvl="5" w:tplc="04090005" w:tentative="1">
      <w:start w:val="1"/>
      <w:numFmt w:val="bullet"/>
      <w:lvlText w:val=""/>
      <w:lvlJc w:val="left"/>
      <w:pPr>
        <w:ind w:left="4561" w:hanging="360"/>
      </w:pPr>
      <w:rPr>
        <w:rFonts w:ascii="Wingdings" w:hAnsi="Wingdings" w:hint="default"/>
      </w:rPr>
    </w:lvl>
    <w:lvl w:ilvl="6" w:tplc="04090001" w:tentative="1">
      <w:start w:val="1"/>
      <w:numFmt w:val="bullet"/>
      <w:lvlText w:val=""/>
      <w:lvlJc w:val="left"/>
      <w:pPr>
        <w:ind w:left="5281" w:hanging="360"/>
      </w:pPr>
      <w:rPr>
        <w:rFonts w:ascii="Symbol" w:hAnsi="Symbol" w:hint="default"/>
      </w:rPr>
    </w:lvl>
    <w:lvl w:ilvl="7" w:tplc="04090003" w:tentative="1">
      <w:start w:val="1"/>
      <w:numFmt w:val="bullet"/>
      <w:lvlText w:val="o"/>
      <w:lvlJc w:val="left"/>
      <w:pPr>
        <w:ind w:left="6001" w:hanging="360"/>
      </w:pPr>
      <w:rPr>
        <w:rFonts w:ascii="Courier New" w:hAnsi="Courier New" w:cs="Courier New" w:hint="default"/>
      </w:rPr>
    </w:lvl>
    <w:lvl w:ilvl="8" w:tplc="04090005" w:tentative="1">
      <w:start w:val="1"/>
      <w:numFmt w:val="bullet"/>
      <w:lvlText w:val=""/>
      <w:lvlJc w:val="left"/>
      <w:pPr>
        <w:ind w:left="6721" w:hanging="360"/>
      </w:pPr>
      <w:rPr>
        <w:rFonts w:ascii="Wingdings" w:hAnsi="Wingdings" w:hint="default"/>
      </w:rPr>
    </w:lvl>
  </w:abstractNum>
  <w:abstractNum w:abstractNumId="126" w15:restartNumberingAfterBreak="0">
    <w:nsid w:val="468D6104"/>
    <w:multiLevelType w:val="hybridMultilevel"/>
    <w:tmpl w:val="5420D020"/>
    <w:lvl w:ilvl="0" w:tplc="04090001">
      <w:start w:val="1"/>
      <w:numFmt w:val="bullet"/>
      <w:lvlText w:val=""/>
      <w:lvlJc w:val="left"/>
      <w:pPr>
        <w:ind w:left="1760" w:hanging="360"/>
      </w:pPr>
      <w:rPr>
        <w:rFonts w:ascii="Symbol" w:hAnsi="Symbol" w:hint="default"/>
      </w:rPr>
    </w:lvl>
    <w:lvl w:ilvl="1" w:tplc="04090003" w:tentative="1">
      <w:start w:val="1"/>
      <w:numFmt w:val="bullet"/>
      <w:lvlText w:val="o"/>
      <w:lvlJc w:val="left"/>
      <w:pPr>
        <w:ind w:left="2480" w:hanging="360"/>
      </w:pPr>
      <w:rPr>
        <w:rFonts w:ascii="Courier New" w:hAnsi="Courier New" w:cs="Courier New" w:hint="default"/>
      </w:rPr>
    </w:lvl>
    <w:lvl w:ilvl="2" w:tplc="04090005" w:tentative="1">
      <w:start w:val="1"/>
      <w:numFmt w:val="bullet"/>
      <w:lvlText w:val=""/>
      <w:lvlJc w:val="left"/>
      <w:pPr>
        <w:ind w:left="3200" w:hanging="360"/>
      </w:pPr>
      <w:rPr>
        <w:rFonts w:ascii="Wingdings" w:hAnsi="Wingdings" w:hint="default"/>
      </w:rPr>
    </w:lvl>
    <w:lvl w:ilvl="3" w:tplc="04090001" w:tentative="1">
      <w:start w:val="1"/>
      <w:numFmt w:val="bullet"/>
      <w:lvlText w:val=""/>
      <w:lvlJc w:val="left"/>
      <w:pPr>
        <w:ind w:left="3920" w:hanging="360"/>
      </w:pPr>
      <w:rPr>
        <w:rFonts w:ascii="Symbol" w:hAnsi="Symbol" w:hint="default"/>
      </w:rPr>
    </w:lvl>
    <w:lvl w:ilvl="4" w:tplc="04090003" w:tentative="1">
      <w:start w:val="1"/>
      <w:numFmt w:val="bullet"/>
      <w:lvlText w:val="o"/>
      <w:lvlJc w:val="left"/>
      <w:pPr>
        <w:ind w:left="4640" w:hanging="360"/>
      </w:pPr>
      <w:rPr>
        <w:rFonts w:ascii="Courier New" w:hAnsi="Courier New" w:cs="Courier New" w:hint="default"/>
      </w:rPr>
    </w:lvl>
    <w:lvl w:ilvl="5" w:tplc="04090005" w:tentative="1">
      <w:start w:val="1"/>
      <w:numFmt w:val="bullet"/>
      <w:lvlText w:val=""/>
      <w:lvlJc w:val="left"/>
      <w:pPr>
        <w:ind w:left="5360" w:hanging="360"/>
      </w:pPr>
      <w:rPr>
        <w:rFonts w:ascii="Wingdings" w:hAnsi="Wingdings" w:hint="default"/>
      </w:rPr>
    </w:lvl>
    <w:lvl w:ilvl="6" w:tplc="04090001" w:tentative="1">
      <w:start w:val="1"/>
      <w:numFmt w:val="bullet"/>
      <w:lvlText w:val=""/>
      <w:lvlJc w:val="left"/>
      <w:pPr>
        <w:ind w:left="6080" w:hanging="360"/>
      </w:pPr>
      <w:rPr>
        <w:rFonts w:ascii="Symbol" w:hAnsi="Symbol" w:hint="default"/>
      </w:rPr>
    </w:lvl>
    <w:lvl w:ilvl="7" w:tplc="04090003" w:tentative="1">
      <w:start w:val="1"/>
      <w:numFmt w:val="bullet"/>
      <w:lvlText w:val="o"/>
      <w:lvlJc w:val="left"/>
      <w:pPr>
        <w:ind w:left="6800" w:hanging="360"/>
      </w:pPr>
      <w:rPr>
        <w:rFonts w:ascii="Courier New" w:hAnsi="Courier New" w:cs="Courier New" w:hint="default"/>
      </w:rPr>
    </w:lvl>
    <w:lvl w:ilvl="8" w:tplc="04090005" w:tentative="1">
      <w:start w:val="1"/>
      <w:numFmt w:val="bullet"/>
      <w:lvlText w:val=""/>
      <w:lvlJc w:val="left"/>
      <w:pPr>
        <w:ind w:left="7520" w:hanging="360"/>
      </w:pPr>
      <w:rPr>
        <w:rFonts w:ascii="Wingdings" w:hAnsi="Wingdings" w:hint="default"/>
      </w:rPr>
    </w:lvl>
  </w:abstractNum>
  <w:abstractNum w:abstractNumId="127" w15:restartNumberingAfterBreak="0">
    <w:nsid w:val="482F6B75"/>
    <w:multiLevelType w:val="hybridMultilevel"/>
    <w:tmpl w:val="4D74C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48A51E3A"/>
    <w:multiLevelType w:val="hybridMultilevel"/>
    <w:tmpl w:val="989ADB02"/>
    <w:lvl w:ilvl="0" w:tplc="29C6D71A">
      <w:start w:val="7"/>
      <w:numFmt w:val="bullet"/>
      <w:lvlText w:val="-"/>
      <w:lvlJc w:val="left"/>
      <w:pPr>
        <w:ind w:left="420" w:hanging="360"/>
      </w:pPr>
      <w:rPr>
        <w:rFonts w:ascii="Arial" w:eastAsia="SimSun" w:hAnsi="Arial" w:cs="Arial"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129" w15:restartNumberingAfterBreak="0">
    <w:nsid w:val="48DD79BC"/>
    <w:multiLevelType w:val="hybridMultilevel"/>
    <w:tmpl w:val="C338C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49335A97"/>
    <w:multiLevelType w:val="hybridMultilevel"/>
    <w:tmpl w:val="4684A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4AB540B9"/>
    <w:multiLevelType w:val="hybridMultilevel"/>
    <w:tmpl w:val="D9ECE182"/>
    <w:lvl w:ilvl="0" w:tplc="735E7842">
      <w:start w:val="1"/>
      <w:numFmt w:val="decimal"/>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2" w15:restartNumberingAfterBreak="0">
    <w:nsid w:val="4AE16F6A"/>
    <w:multiLevelType w:val="hybridMultilevel"/>
    <w:tmpl w:val="831E861E"/>
    <w:lvl w:ilvl="0" w:tplc="144AD284">
      <w:start w:val="2019"/>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15:restartNumberingAfterBreak="0">
    <w:nsid w:val="4DE16F42"/>
    <w:multiLevelType w:val="hybridMultilevel"/>
    <w:tmpl w:val="E8861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4F401F2B"/>
    <w:multiLevelType w:val="multilevel"/>
    <w:tmpl w:val="DFB2640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5" w15:restartNumberingAfterBreak="0">
    <w:nsid w:val="4F733B4B"/>
    <w:multiLevelType w:val="hybridMultilevel"/>
    <w:tmpl w:val="EE049710"/>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136" w15:restartNumberingAfterBreak="0">
    <w:nsid w:val="518A5558"/>
    <w:multiLevelType w:val="hybridMultilevel"/>
    <w:tmpl w:val="90301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51A73E51"/>
    <w:multiLevelType w:val="hybridMultilevel"/>
    <w:tmpl w:val="D08C1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51B01BC3"/>
    <w:multiLevelType w:val="hybridMultilevel"/>
    <w:tmpl w:val="7F08D7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9" w15:restartNumberingAfterBreak="0">
    <w:nsid w:val="51DC2E24"/>
    <w:multiLevelType w:val="hybridMultilevel"/>
    <w:tmpl w:val="C71C3244"/>
    <w:lvl w:ilvl="0" w:tplc="B40CE12C">
      <w:start w:val="2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0" w15:restartNumberingAfterBreak="0">
    <w:nsid w:val="52327FCF"/>
    <w:multiLevelType w:val="hybridMultilevel"/>
    <w:tmpl w:val="07FCB79A"/>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141" w15:restartNumberingAfterBreak="0">
    <w:nsid w:val="52AD09F4"/>
    <w:multiLevelType w:val="multilevel"/>
    <w:tmpl w:val="78A61140"/>
    <w:styleLink w:val="ListBullets"/>
    <w:lvl w:ilvl="0">
      <w:start w:val="1"/>
      <w:numFmt w:val="bullet"/>
      <w:pStyle w:val="ListBullet1"/>
      <w:lvlText w:val=""/>
      <w:lvlJc w:val="left"/>
      <w:pPr>
        <w:ind w:left="680" w:hanging="340"/>
      </w:pPr>
      <w:rPr>
        <w:rFonts w:ascii="Symbol" w:hAnsi="Symbol" w:hint="default"/>
      </w:rPr>
    </w:lvl>
    <w:lvl w:ilvl="1">
      <w:start w:val="1"/>
      <w:numFmt w:val="bullet"/>
      <w:pStyle w:val="ListBullet2"/>
      <w:lvlText w:val=""/>
      <w:lvlJc w:val="left"/>
      <w:pPr>
        <w:ind w:left="1020" w:hanging="340"/>
      </w:pPr>
      <w:rPr>
        <w:rFonts w:ascii="Symbol" w:hAnsi="Symbol" w:hint="default"/>
      </w:rPr>
    </w:lvl>
    <w:lvl w:ilvl="2">
      <w:start w:val="1"/>
      <w:numFmt w:val="bullet"/>
      <w:pStyle w:val="ListBullet3"/>
      <w:lvlText w:val=""/>
      <w:lvlJc w:val="left"/>
      <w:pPr>
        <w:ind w:left="1360" w:hanging="340"/>
      </w:pPr>
      <w:rPr>
        <w:rFonts w:ascii="Symbol" w:hAnsi="Symbol" w:hint="default"/>
      </w:rPr>
    </w:lvl>
    <w:lvl w:ilvl="3">
      <w:start w:val="1"/>
      <w:numFmt w:val="bullet"/>
      <w:pStyle w:val="ListBulletsub"/>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142" w15:restartNumberingAfterBreak="0">
    <w:nsid w:val="52FB273F"/>
    <w:multiLevelType w:val="hybridMultilevel"/>
    <w:tmpl w:val="BF7C7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4" w15:restartNumberingAfterBreak="0">
    <w:nsid w:val="54770F5B"/>
    <w:multiLevelType w:val="hybridMultilevel"/>
    <w:tmpl w:val="944819A6"/>
    <w:lvl w:ilvl="0" w:tplc="08090003">
      <w:start w:val="1"/>
      <w:numFmt w:val="bullet"/>
      <w:lvlText w:val="o"/>
      <w:lvlJc w:val="left"/>
      <w:pPr>
        <w:ind w:left="961" w:hanging="360"/>
      </w:pPr>
      <w:rPr>
        <w:rFonts w:ascii="Courier New" w:hAnsi="Courier New" w:cs="Courier New" w:hint="default"/>
      </w:rPr>
    </w:lvl>
    <w:lvl w:ilvl="1" w:tplc="08090003" w:tentative="1">
      <w:start w:val="1"/>
      <w:numFmt w:val="bullet"/>
      <w:lvlText w:val="o"/>
      <w:lvlJc w:val="left"/>
      <w:pPr>
        <w:ind w:left="1681" w:hanging="360"/>
      </w:pPr>
      <w:rPr>
        <w:rFonts w:ascii="Courier New" w:hAnsi="Courier New" w:cs="Courier New" w:hint="default"/>
      </w:rPr>
    </w:lvl>
    <w:lvl w:ilvl="2" w:tplc="08090005" w:tentative="1">
      <w:start w:val="1"/>
      <w:numFmt w:val="bullet"/>
      <w:lvlText w:val=""/>
      <w:lvlJc w:val="left"/>
      <w:pPr>
        <w:ind w:left="2401" w:hanging="360"/>
      </w:pPr>
      <w:rPr>
        <w:rFonts w:ascii="Wingdings" w:hAnsi="Wingdings" w:hint="default"/>
      </w:rPr>
    </w:lvl>
    <w:lvl w:ilvl="3" w:tplc="08090001" w:tentative="1">
      <w:start w:val="1"/>
      <w:numFmt w:val="bullet"/>
      <w:lvlText w:val=""/>
      <w:lvlJc w:val="left"/>
      <w:pPr>
        <w:ind w:left="3121" w:hanging="360"/>
      </w:pPr>
      <w:rPr>
        <w:rFonts w:ascii="Symbol" w:hAnsi="Symbol" w:hint="default"/>
      </w:rPr>
    </w:lvl>
    <w:lvl w:ilvl="4" w:tplc="08090003" w:tentative="1">
      <w:start w:val="1"/>
      <w:numFmt w:val="bullet"/>
      <w:lvlText w:val="o"/>
      <w:lvlJc w:val="left"/>
      <w:pPr>
        <w:ind w:left="3841" w:hanging="360"/>
      </w:pPr>
      <w:rPr>
        <w:rFonts w:ascii="Courier New" w:hAnsi="Courier New" w:cs="Courier New" w:hint="default"/>
      </w:rPr>
    </w:lvl>
    <w:lvl w:ilvl="5" w:tplc="08090005" w:tentative="1">
      <w:start w:val="1"/>
      <w:numFmt w:val="bullet"/>
      <w:lvlText w:val=""/>
      <w:lvlJc w:val="left"/>
      <w:pPr>
        <w:ind w:left="4561" w:hanging="360"/>
      </w:pPr>
      <w:rPr>
        <w:rFonts w:ascii="Wingdings" w:hAnsi="Wingdings" w:hint="default"/>
      </w:rPr>
    </w:lvl>
    <w:lvl w:ilvl="6" w:tplc="08090001" w:tentative="1">
      <w:start w:val="1"/>
      <w:numFmt w:val="bullet"/>
      <w:lvlText w:val=""/>
      <w:lvlJc w:val="left"/>
      <w:pPr>
        <w:ind w:left="5281" w:hanging="360"/>
      </w:pPr>
      <w:rPr>
        <w:rFonts w:ascii="Symbol" w:hAnsi="Symbol" w:hint="default"/>
      </w:rPr>
    </w:lvl>
    <w:lvl w:ilvl="7" w:tplc="08090003" w:tentative="1">
      <w:start w:val="1"/>
      <w:numFmt w:val="bullet"/>
      <w:lvlText w:val="o"/>
      <w:lvlJc w:val="left"/>
      <w:pPr>
        <w:ind w:left="6001" w:hanging="360"/>
      </w:pPr>
      <w:rPr>
        <w:rFonts w:ascii="Courier New" w:hAnsi="Courier New" w:cs="Courier New" w:hint="default"/>
      </w:rPr>
    </w:lvl>
    <w:lvl w:ilvl="8" w:tplc="08090005" w:tentative="1">
      <w:start w:val="1"/>
      <w:numFmt w:val="bullet"/>
      <w:lvlText w:val=""/>
      <w:lvlJc w:val="left"/>
      <w:pPr>
        <w:ind w:left="6721" w:hanging="360"/>
      </w:pPr>
      <w:rPr>
        <w:rFonts w:ascii="Wingdings" w:hAnsi="Wingdings" w:hint="default"/>
      </w:rPr>
    </w:lvl>
  </w:abstractNum>
  <w:abstractNum w:abstractNumId="145" w15:restartNumberingAfterBreak="0">
    <w:nsid w:val="54D66938"/>
    <w:multiLevelType w:val="hybridMultilevel"/>
    <w:tmpl w:val="A6CC8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55F901DF"/>
    <w:multiLevelType w:val="hybridMultilevel"/>
    <w:tmpl w:val="FD646BCA"/>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147" w15:restartNumberingAfterBreak="0">
    <w:nsid w:val="56FD741E"/>
    <w:multiLevelType w:val="hybridMultilevel"/>
    <w:tmpl w:val="D8C487F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8" w15:restartNumberingAfterBreak="0">
    <w:nsid w:val="571C265B"/>
    <w:multiLevelType w:val="multilevel"/>
    <w:tmpl w:val="78B89D30"/>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b/>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49" w15:restartNumberingAfterBreak="0">
    <w:nsid w:val="57DC579A"/>
    <w:multiLevelType w:val="hybridMultilevel"/>
    <w:tmpl w:val="D0247DDA"/>
    <w:lvl w:ilvl="0" w:tplc="04090001">
      <w:start w:val="1"/>
      <w:numFmt w:val="bullet"/>
      <w:lvlText w:val=""/>
      <w:lvlJc w:val="left"/>
      <w:pPr>
        <w:ind w:left="1055" w:hanging="360"/>
      </w:pPr>
      <w:rPr>
        <w:rFonts w:ascii="Symbol" w:hAnsi="Symbol" w:hint="default"/>
      </w:rPr>
    </w:lvl>
    <w:lvl w:ilvl="1" w:tplc="04090003" w:tentative="1">
      <w:start w:val="1"/>
      <w:numFmt w:val="bullet"/>
      <w:lvlText w:val="o"/>
      <w:lvlJc w:val="left"/>
      <w:pPr>
        <w:ind w:left="1775" w:hanging="360"/>
      </w:pPr>
      <w:rPr>
        <w:rFonts w:ascii="Courier New" w:hAnsi="Courier New" w:cs="Courier New" w:hint="default"/>
      </w:rPr>
    </w:lvl>
    <w:lvl w:ilvl="2" w:tplc="04090005" w:tentative="1">
      <w:start w:val="1"/>
      <w:numFmt w:val="bullet"/>
      <w:lvlText w:val=""/>
      <w:lvlJc w:val="left"/>
      <w:pPr>
        <w:ind w:left="2495" w:hanging="360"/>
      </w:pPr>
      <w:rPr>
        <w:rFonts w:ascii="Wingdings" w:hAnsi="Wingdings" w:hint="default"/>
      </w:rPr>
    </w:lvl>
    <w:lvl w:ilvl="3" w:tplc="04090001" w:tentative="1">
      <w:start w:val="1"/>
      <w:numFmt w:val="bullet"/>
      <w:lvlText w:val=""/>
      <w:lvlJc w:val="left"/>
      <w:pPr>
        <w:ind w:left="3215" w:hanging="360"/>
      </w:pPr>
      <w:rPr>
        <w:rFonts w:ascii="Symbol" w:hAnsi="Symbol" w:hint="default"/>
      </w:rPr>
    </w:lvl>
    <w:lvl w:ilvl="4" w:tplc="04090003" w:tentative="1">
      <w:start w:val="1"/>
      <w:numFmt w:val="bullet"/>
      <w:lvlText w:val="o"/>
      <w:lvlJc w:val="left"/>
      <w:pPr>
        <w:ind w:left="3935" w:hanging="360"/>
      </w:pPr>
      <w:rPr>
        <w:rFonts w:ascii="Courier New" w:hAnsi="Courier New" w:cs="Courier New" w:hint="default"/>
      </w:rPr>
    </w:lvl>
    <w:lvl w:ilvl="5" w:tplc="04090005" w:tentative="1">
      <w:start w:val="1"/>
      <w:numFmt w:val="bullet"/>
      <w:lvlText w:val=""/>
      <w:lvlJc w:val="left"/>
      <w:pPr>
        <w:ind w:left="4655" w:hanging="360"/>
      </w:pPr>
      <w:rPr>
        <w:rFonts w:ascii="Wingdings" w:hAnsi="Wingdings" w:hint="default"/>
      </w:rPr>
    </w:lvl>
    <w:lvl w:ilvl="6" w:tplc="04090001" w:tentative="1">
      <w:start w:val="1"/>
      <w:numFmt w:val="bullet"/>
      <w:lvlText w:val=""/>
      <w:lvlJc w:val="left"/>
      <w:pPr>
        <w:ind w:left="5375" w:hanging="360"/>
      </w:pPr>
      <w:rPr>
        <w:rFonts w:ascii="Symbol" w:hAnsi="Symbol" w:hint="default"/>
      </w:rPr>
    </w:lvl>
    <w:lvl w:ilvl="7" w:tplc="04090003" w:tentative="1">
      <w:start w:val="1"/>
      <w:numFmt w:val="bullet"/>
      <w:lvlText w:val="o"/>
      <w:lvlJc w:val="left"/>
      <w:pPr>
        <w:ind w:left="6095" w:hanging="360"/>
      </w:pPr>
      <w:rPr>
        <w:rFonts w:ascii="Courier New" w:hAnsi="Courier New" w:cs="Courier New" w:hint="default"/>
      </w:rPr>
    </w:lvl>
    <w:lvl w:ilvl="8" w:tplc="04090005" w:tentative="1">
      <w:start w:val="1"/>
      <w:numFmt w:val="bullet"/>
      <w:lvlText w:val=""/>
      <w:lvlJc w:val="left"/>
      <w:pPr>
        <w:ind w:left="6815" w:hanging="360"/>
      </w:pPr>
      <w:rPr>
        <w:rFonts w:ascii="Wingdings" w:hAnsi="Wingdings" w:hint="default"/>
      </w:rPr>
    </w:lvl>
  </w:abstractNum>
  <w:abstractNum w:abstractNumId="150" w15:restartNumberingAfterBreak="0">
    <w:nsid w:val="57EA075D"/>
    <w:multiLevelType w:val="hybridMultilevel"/>
    <w:tmpl w:val="5448E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587558D8"/>
    <w:multiLevelType w:val="hybridMultilevel"/>
    <w:tmpl w:val="2E9686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58C96B39"/>
    <w:multiLevelType w:val="hybridMultilevel"/>
    <w:tmpl w:val="8BAAA3A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3" w15:restartNumberingAfterBreak="0">
    <w:nsid w:val="59AD1C4F"/>
    <w:multiLevelType w:val="hybridMultilevel"/>
    <w:tmpl w:val="AD4A92F0"/>
    <w:lvl w:ilvl="0" w:tplc="F788D040">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5A4D157A"/>
    <w:multiLevelType w:val="hybridMultilevel"/>
    <w:tmpl w:val="5C20B2B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5" w15:restartNumberingAfterBreak="0">
    <w:nsid w:val="5A733764"/>
    <w:multiLevelType w:val="hybridMultilevel"/>
    <w:tmpl w:val="4E22BC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6" w15:restartNumberingAfterBreak="0">
    <w:nsid w:val="5B744213"/>
    <w:multiLevelType w:val="hybridMultilevel"/>
    <w:tmpl w:val="32AA02A8"/>
    <w:lvl w:ilvl="0" w:tplc="040C0001">
      <w:start w:val="1"/>
      <w:numFmt w:val="bullet"/>
      <w:lvlText w:val=""/>
      <w:lvlJc w:val="left"/>
      <w:pPr>
        <w:ind w:left="1066" w:hanging="360"/>
      </w:pPr>
      <w:rPr>
        <w:rFonts w:ascii="Symbol" w:hAnsi="Symbol" w:hint="default"/>
      </w:rPr>
    </w:lvl>
    <w:lvl w:ilvl="1" w:tplc="040C0003" w:tentative="1">
      <w:start w:val="1"/>
      <w:numFmt w:val="bullet"/>
      <w:lvlText w:val="o"/>
      <w:lvlJc w:val="left"/>
      <w:pPr>
        <w:ind w:left="1786" w:hanging="360"/>
      </w:pPr>
      <w:rPr>
        <w:rFonts w:ascii="Courier New" w:hAnsi="Courier New" w:cs="Courier New" w:hint="default"/>
      </w:rPr>
    </w:lvl>
    <w:lvl w:ilvl="2" w:tplc="040C0005" w:tentative="1">
      <w:start w:val="1"/>
      <w:numFmt w:val="bullet"/>
      <w:lvlText w:val=""/>
      <w:lvlJc w:val="left"/>
      <w:pPr>
        <w:ind w:left="2506" w:hanging="360"/>
      </w:pPr>
      <w:rPr>
        <w:rFonts w:ascii="Wingdings" w:hAnsi="Wingdings" w:hint="default"/>
      </w:rPr>
    </w:lvl>
    <w:lvl w:ilvl="3" w:tplc="040C0001" w:tentative="1">
      <w:start w:val="1"/>
      <w:numFmt w:val="bullet"/>
      <w:lvlText w:val=""/>
      <w:lvlJc w:val="left"/>
      <w:pPr>
        <w:ind w:left="3226" w:hanging="360"/>
      </w:pPr>
      <w:rPr>
        <w:rFonts w:ascii="Symbol" w:hAnsi="Symbol" w:hint="default"/>
      </w:rPr>
    </w:lvl>
    <w:lvl w:ilvl="4" w:tplc="040C0003" w:tentative="1">
      <w:start w:val="1"/>
      <w:numFmt w:val="bullet"/>
      <w:lvlText w:val="o"/>
      <w:lvlJc w:val="left"/>
      <w:pPr>
        <w:ind w:left="3946" w:hanging="360"/>
      </w:pPr>
      <w:rPr>
        <w:rFonts w:ascii="Courier New" w:hAnsi="Courier New" w:cs="Courier New" w:hint="default"/>
      </w:rPr>
    </w:lvl>
    <w:lvl w:ilvl="5" w:tplc="040C0005" w:tentative="1">
      <w:start w:val="1"/>
      <w:numFmt w:val="bullet"/>
      <w:lvlText w:val=""/>
      <w:lvlJc w:val="left"/>
      <w:pPr>
        <w:ind w:left="4666" w:hanging="360"/>
      </w:pPr>
      <w:rPr>
        <w:rFonts w:ascii="Wingdings" w:hAnsi="Wingdings" w:hint="default"/>
      </w:rPr>
    </w:lvl>
    <w:lvl w:ilvl="6" w:tplc="040C0001" w:tentative="1">
      <w:start w:val="1"/>
      <w:numFmt w:val="bullet"/>
      <w:lvlText w:val=""/>
      <w:lvlJc w:val="left"/>
      <w:pPr>
        <w:ind w:left="5386" w:hanging="360"/>
      </w:pPr>
      <w:rPr>
        <w:rFonts w:ascii="Symbol" w:hAnsi="Symbol" w:hint="default"/>
      </w:rPr>
    </w:lvl>
    <w:lvl w:ilvl="7" w:tplc="040C0003" w:tentative="1">
      <w:start w:val="1"/>
      <w:numFmt w:val="bullet"/>
      <w:lvlText w:val="o"/>
      <w:lvlJc w:val="left"/>
      <w:pPr>
        <w:ind w:left="6106" w:hanging="360"/>
      </w:pPr>
      <w:rPr>
        <w:rFonts w:ascii="Courier New" w:hAnsi="Courier New" w:cs="Courier New" w:hint="default"/>
      </w:rPr>
    </w:lvl>
    <w:lvl w:ilvl="8" w:tplc="040C0005" w:tentative="1">
      <w:start w:val="1"/>
      <w:numFmt w:val="bullet"/>
      <w:lvlText w:val=""/>
      <w:lvlJc w:val="left"/>
      <w:pPr>
        <w:ind w:left="6826" w:hanging="360"/>
      </w:pPr>
      <w:rPr>
        <w:rFonts w:ascii="Wingdings" w:hAnsi="Wingdings" w:hint="default"/>
      </w:rPr>
    </w:lvl>
  </w:abstractNum>
  <w:abstractNum w:abstractNumId="157" w15:restartNumberingAfterBreak="0">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8" w15:restartNumberingAfterBreak="0">
    <w:nsid w:val="5C4A5A22"/>
    <w:multiLevelType w:val="hybridMultilevel"/>
    <w:tmpl w:val="288837B8"/>
    <w:lvl w:ilvl="0" w:tplc="610C9D16">
      <w:start w:val="1"/>
      <w:numFmt w:val="decimal"/>
      <w:lvlText w:val="%1."/>
      <w:lvlJc w:val="left"/>
      <w:pPr>
        <w:tabs>
          <w:tab w:val="num" w:pos="360"/>
        </w:tabs>
        <w:ind w:left="360" w:hanging="360"/>
      </w:pPr>
    </w:lvl>
    <w:lvl w:ilvl="1" w:tplc="040C0003">
      <w:start w:val="1"/>
      <w:numFmt w:val="bullet"/>
      <w:lvlText w:val="o"/>
      <w:lvlJc w:val="left"/>
      <w:pPr>
        <w:tabs>
          <w:tab w:val="num" w:pos="1440"/>
        </w:tabs>
        <w:ind w:left="1440" w:hanging="360"/>
      </w:pPr>
      <w:rPr>
        <w:rFonts w:ascii="Courier New" w:hAnsi="Courier New" w:cs="Courier New" w:hint="default"/>
      </w:rPr>
    </w:lvl>
    <w:lvl w:ilvl="2" w:tplc="0809001B">
      <w:start w:val="1"/>
      <w:numFmt w:val="lowerRoman"/>
      <w:lvlText w:val="%3."/>
      <w:lvlJc w:val="right"/>
      <w:pPr>
        <w:tabs>
          <w:tab w:val="num" w:pos="2160"/>
        </w:tabs>
        <w:ind w:left="2160" w:hanging="180"/>
      </w:pPr>
    </w:lvl>
    <w:lvl w:ilvl="3" w:tplc="040C0003">
      <w:start w:val="1"/>
      <w:numFmt w:val="bullet"/>
      <w:lvlText w:val="o"/>
      <w:lvlJc w:val="left"/>
      <w:pPr>
        <w:tabs>
          <w:tab w:val="num" w:pos="2880"/>
        </w:tabs>
        <w:ind w:left="2880" w:hanging="360"/>
      </w:pPr>
      <w:rPr>
        <w:rFonts w:ascii="Courier New" w:hAnsi="Courier New" w:cs="Courier New" w:hint="default"/>
      </w:r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9" w15:restartNumberingAfterBreak="0">
    <w:nsid w:val="5C69695A"/>
    <w:multiLevelType w:val="hybridMultilevel"/>
    <w:tmpl w:val="8D50BDD0"/>
    <w:lvl w:ilvl="0" w:tplc="5EDA5800">
      <w:start w:val="5"/>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5DEA16E8"/>
    <w:multiLevelType w:val="hybridMultilevel"/>
    <w:tmpl w:val="6972D28E"/>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1" w15:restartNumberingAfterBreak="0">
    <w:nsid w:val="5F1E5097"/>
    <w:multiLevelType w:val="hybridMultilevel"/>
    <w:tmpl w:val="0E9009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2" w15:restartNumberingAfterBreak="0">
    <w:nsid w:val="5F213B6F"/>
    <w:multiLevelType w:val="hybridMultilevel"/>
    <w:tmpl w:val="9CF4BF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3" w15:restartNumberingAfterBreak="0">
    <w:nsid w:val="5FA61BC6"/>
    <w:multiLevelType w:val="hybridMultilevel"/>
    <w:tmpl w:val="513E34DA"/>
    <w:lvl w:ilvl="0" w:tplc="04090001">
      <w:start w:val="1"/>
      <w:numFmt w:val="bullet"/>
      <w:lvlText w:val=""/>
      <w:lvlJc w:val="left"/>
      <w:pPr>
        <w:ind w:left="986" w:hanging="360"/>
      </w:pPr>
      <w:rPr>
        <w:rFonts w:ascii="Symbol" w:hAnsi="Symbol" w:hint="default"/>
      </w:rPr>
    </w:lvl>
    <w:lvl w:ilvl="1" w:tplc="04090003" w:tentative="1">
      <w:start w:val="1"/>
      <w:numFmt w:val="bullet"/>
      <w:lvlText w:val="o"/>
      <w:lvlJc w:val="left"/>
      <w:pPr>
        <w:ind w:left="1706" w:hanging="360"/>
      </w:pPr>
      <w:rPr>
        <w:rFonts w:ascii="Courier New" w:hAnsi="Courier New" w:cs="Courier New" w:hint="default"/>
      </w:rPr>
    </w:lvl>
    <w:lvl w:ilvl="2" w:tplc="04090005" w:tentative="1">
      <w:start w:val="1"/>
      <w:numFmt w:val="bullet"/>
      <w:lvlText w:val=""/>
      <w:lvlJc w:val="left"/>
      <w:pPr>
        <w:ind w:left="2426" w:hanging="360"/>
      </w:pPr>
      <w:rPr>
        <w:rFonts w:ascii="Wingdings" w:hAnsi="Wingdings" w:hint="default"/>
      </w:rPr>
    </w:lvl>
    <w:lvl w:ilvl="3" w:tplc="04090001" w:tentative="1">
      <w:start w:val="1"/>
      <w:numFmt w:val="bullet"/>
      <w:lvlText w:val=""/>
      <w:lvlJc w:val="left"/>
      <w:pPr>
        <w:ind w:left="3146" w:hanging="360"/>
      </w:pPr>
      <w:rPr>
        <w:rFonts w:ascii="Symbol" w:hAnsi="Symbol" w:hint="default"/>
      </w:rPr>
    </w:lvl>
    <w:lvl w:ilvl="4" w:tplc="04090003" w:tentative="1">
      <w:start w:val="1"/>
      <w:numFmt w:val="bullet"/>
      <w:lvlText w:val="o"/>
      <w:lvlJc w:val="left"/>
      <w:pPr>
        <w:ind w:left="3866" w:hanging="360"/>
      </w:pPr>
      <w:rPr>
        <w:rFonts w:ascii="Courier New" w:hAnsi="Courier New" w:cs="Courier New" w:hint="default"/>
      </w:rPr>
    </w:lvl>
    <w:lvl w:ilvl="5" w:tplc="04090005" w:tentative="1">
      <w:start w:val="1"/>
      <w:numFmt w:val="bullet"/>
      <w:lvlText w:val=""/>
      <w:lvlJc w:val="left"/>
      <w:pPr>
        <w:ind w:left="4586" w:hanging="360"/>
      </w:pPr>
      <w:rPr>
        <w:rFonts w:ascii="Wingdings" w:hAnsi="Wingdings" w:hint="default"/>
      </w:rPr>
    </w:lvl>
    <w:lvl w:ilvl="6" w:tplc="04090001" w:tentative="1">
      <w:start w:val="1"/>
      <w:numFmt w:val="bullet"/>
      <w:lvlText w:val=""/>
      <w:lvlJc w:val="left"/>
      <w:pPr>
        <w:ind w:left="5306" w:hanging="360"/>
      </w:pPr>
      <w:rPr>
        <w:rFonts w:ascii="Symbol" w:hAnsi="Symbol" w:hint="default"/>
      </w:rPr>
    </w:lvl>
    <w:lvl w:ilvl="7" w:tplc="04090003" w:tentative="1">
      <w:start w:val="1"/>
      <w:numFmt w:val="bullet"/>
      <w:lvlText w:val="o"/>
      <w:lvlJc w:val="left"/>
      <w:pPr>
        <w:ind w:left="6026" w:hanging="360"/>
      </w:pPr>
      <w:rPr>
        <w:rFonts w:ascii="Courier New" w:hAnsi="Courier New" w:cs="Courier New" w:hint="default"/>
      </w:rPr>
    </w:lvl>
    <w:lvl w:ilvl="8" w:tplc="04090005" w:tentative="1">
      <w:start w:val="1"/>
      <w:numFmt w:val="bullet"/>
      <w:lvlText w:val=""/>
      <w:lvlJc w:val="left"/>
      <w:pPr>
        <w:ind w:left="6746" w:hanging="360"/>
      </w:pPr>
      <w:rPr>
        <w:rFonts w:ascii="Wingdings" w:hAnsi="Wingdings" w:hint="default"/>
      </w:rPr>
    </w:lvl>
  </w:abstractNum>
  <w:abstractNum w:abstractNumId="164" w15:restartNumberingAfterBreak="0">
    <w:nsid w:val="60516023"/>
    <w:multiLevelType w:val="hybridMultilevel"/>
    <w:tmpl w:val="B82E6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60A27170"/>
    <w:multiLevelType w:val="hybridMultilevel"/>
    <w:tmpl w:val="64C697A0"/>
    <w:lvl w:ilvl="0" w:tplc="687030D8">
      <w:start w:val="1"/>
      <w:numFmt w:val="bullet"/>
      <w:lvlText w:val="•"/>
      <w:lvlJc w:val="left"/>
      <w:pPr>
        <w:tabs>
          <w:tab w:val="num" w:pos="720"/>
        </w:tabs>
        <w:ind w:left="720" w:hanging="360"/>
      </w:pPr>
      <w:rPr>
        <w:rFonts w:ascii="Arial" w:hAnsi="Arial" w:hint="default"/>
      </w:rPr>
    </w:lvl>
    <w:lvl w:ilvl="1" w:tplc="516E7EC0" w:tentative="1">
      <w:start w:val="1"/>
      <w:numFmt w:val="bullet"/>
      <w:lvlText w:val="•"/>
      <w:lvlJc w:val="left"/>
      <w:pPr>
        <w:tabs>
          <w:tab w:val="num" w:pos="1440"/>
        </w:tabs>
        <w:ind w:left="1440" w:hanging="360"/>
      </w:pPr>
      <w:rPr>
        <w:rFonts w:ascii="Arial" w:hAnsi="Arial" w:hint="default"/>
      </w:rPr>
    </w:lvl>
    <w:lvl w:ilvl="2" w:tplc="346A266C" w:tentative="1">
      <w:start w:val="1"/>
      <w:numFmt w:val="bullet"/>
      <w:lvlText w:val="•"/>
      <w:lvlJc w:val="left"/>
      <w:pPr>
        <w:tabs>
          <w:tab w:val="num" w:pos="2160"/>
        </w:tabs>
        <w:ind w:left="2160" w:hanging="360"/>
      </w:pPr>
      <w:rPr>
        <w:rFonts w:ascii="Arial" w:hAnsi="Arial" w:hint="default"/>
      </w:rPr>
    </w:lvl>
    <w:lvl w:ilvl="3" w:tplc="70DADA54" w:tentative="1">
      <w:start w:val="1"/>
      <w:numFmt w:val="bullet"/>
      <w:lvlText w:val="•"/>
      <w:lvlJc w:val="left"/>
      <w:pPr>
        <w:tabs>
          <w:tab w:val="num" w:pos="2880"/>
        </w:tabs>
        <w:ind w:left="2880" w:hanging="360"/>
      </w:pPr>
      <w:rPr>
        <w:rFonts w:ascii="Arial" w:hAnsi="Arial" w:hint="default"/>
      </w:rPr>
    </w:lvl>
    <w:lvl w:ilvl="4" w:tplc="66C86FCC" w:tentative="1">
      <w:start w:val="1"/>
      <w:numFmt w:val="bullet"/>
      <w:lvlText w:val="•"/>
      <w:lvlJc w:val="left"/>
      <w:pPr>
        <w:tabs>
          <w:tab w:val="num" w:pos="3600"/>
        </w:tabs>
        <w:ind w:left="3600" w:hanging="360"/>
      </w:pPr>
      <w:rPr>
        <w:rFonts w:ascii="Arial" w:hAnsi="Arial" w:hint="default"/>
      </w:rPr>
    </w:lvl>
    <w:lvl w:ilvl="5" w:tplc="8634EAB6" w:tentative="1">
      <w:start w:val="1"/>
      <w:numFmt w:val="bullet"/>
      <w:lvlText w:val="•"/>
      <w:lvlJc w:val="left"/>
      <w:pPr>
        <w:tabs>
          <w:tab w:val="num" w:pos="4320"/>
        </w:tabs>
        <w:ind w:left="4320" w:hanging="360"/>
      </w:pPr>
      <w:rPr>
        <w:rFonts w:ascii="Arial" w:hAnsi="Arial" w:hint="default"/>
      </w:rPr>
    </w:lvl>
    <w:lvl w:ilvl="6" w:tplc="0F1A95DE" w:tentative="1">
      <w:start w:val="1"/>
      <w:numFmt w:val="bullet"/>
      <w:lvlText w:val="•"/>
      <w:lvlJc w:val="left"/>
      <w:pPr>
        <w:tabs>
          <w:tab w:val="num" w:pos="5040"/>
        </w:tabs>
        <w:ind w:left="5040" w:hanging="360"/>
      </w:pPr>
      <w:rPr>
        <w:rFonts w:ascii="Arial" w:hAnsi="Arial" w:hint="default"/>
      </w:rPr>
    </w:lvl>
    <w:lvl w:ilvl="7" w:tplc="D48454C4" w:tentative="1">
      <w:start w:val="1"/>
      <w:numFmt w:val="bullet"/>
      <w:lvlText w:val="•"/>
      <w:lvlJc w:val="left"/>
      <w:pPr>
        <w:tabs>
          <w:tab w:val="num" w:pos="5760"/>
        </w:tabs>
        <w:ind w:left="5760" w:hanging="360"/>
      </w:pPr>
      <w:rPr>
        <w:rFonts w:ascii="Arial" w:hAnsi="Arial" w:hint="default"/>
      </w:rPr>
    </w:lvl>
    <w:lvl w:ilvl="8" w:tplc="7CAA09BE" w:tentative="1">
      <w:start w:val="1"/>
      <w:numFmt w:val="bullet"/>
      <w:lvlText w:val="•"/>
      <w:lvlJc w:val="left"/>
      <w:pPr>
        <w:tabs>
          <w:tab w:val="num" w:pos="6480"/>
        </w:tabs>
        <w:ind w:left="6480" w:hanging="360"/>
      </w:pPr>
      <w:rPr>
        <w:rFonts w:ascii="Arial" w:hAnsi="Arial" w:hint="default"/>
      </w:rPr>
    </w:lvl>
  </w:abstractNum>
  <w:abstractNum w:abstractNumId="166" w15:restartNumberingAfterBreak="0">
    <w:nsid w:val="61DC0BDD"/>
    <w:multiLevelType w:val="hybridMultilevel"/>
    <w:tmpl w:val="39AA91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7" w15:restartNumberingAfterBreak="0">
    <w:nsid w:val="62E7717D"/>
    <w:multiLevelType w:val="hybridMultilevel"/>
    <w:tmpl w:val="85A0F39A"/>
    <w:lvl w:ilvl="0" w:tplc="040C0001">
      <w:start w:val="1"/>
      <w:numFmt w:val="bullet"/>
      <w:lvlText w:val=""/>
      <w:lvlJc w:val="left"/>
      <w:pPr>
        <w:ind w:left="1060" w:hanging="360"/>
      </w:pPr>
      <w:rPr>
        <w:rFonts w:ascii="Symbol" w:hAnsi="Symbol" w:hint="default"/>
      </w:rPr>
    </w:lvl>
    <w:lvl w:ilvl="1" w:tplc="040C0003" w:tentative="1">
      <w:start w:val="1"/>
      <w:numFmt w:val="bullet"/>
      <w:lvlText w:val="o"/>
      <w:lvlJc w:val="left"/>
      <w:pPr>
        <w:ind w:left="1780" w:hanging="360"/>
      </w:pPr>
      <w:rPr>
        <w:rFonts w:ascii="Courier New" w:hAnsi="Courier New" w:cs="Courier New" w:hint="default"/>
      </w:rPr>
    </w:lvl>
    <w:lvl w:ilvl="2" w:tplc="040C0005" w:tentative="1">
      <w:start w:val="1"/>
      <w:numFmt w:val="bullet"/>
      <w:lvlText w:val=""/>
      <w:lvlJc w:val="left"/>
      <w:pPr>
        <w:ind w:left="2500" w:hanging="360"/>
      </w:pPr>
      <w:rPr>
        <w:rFonts w:ascii="Wingdings" w:hAnsi="Wingdings" w:hint="default"/>
      </w:rPr>
    </w:lvl>
    <w:lvl w:ilvl="3" w:tplc="040C0001" w:tentative="1">
      <w:start w:val="1"/>
      <w:numFmt w:val="bullet"/>
      <w:lvlText w:val=""/>
      <w:lvlJc w:val="left"/>
      <w:pPr>
        <w:ind w:left="3220" w:hanging="360"/>
      </w:pPr>
      <w:rPr>
        <w:rFonts w:ascii="Symbol" w:hAnsi="Symbol" w:hint="default"/>
      </w:rPr>
    </w:lvl>
    <w:lvl w:ilvl="4" w:tplc="040C0003" w:tentative="1">
      <w:start w:val="1"/>
      <w:numFmt w:val="bullet"/>
      <w:lvlText w:val="o"/>
      <w:lvlJc w:val="left"/>
      <w:pPr>
        <w:ind w:left="3940" w:hanging="360"/>
      </w:pPr>
      <w:rPr>
        <w:rFonts w:ascii="Courier New" w:hAnsi="Courier New" w:cs="Courier New" w:hint="default"/>
      </w:rPr>
    </w:lvl>
    <w:lvl w:ilvl="5" w:tplc="040C0005" w:tentative="1">
      <w:start w:val="1"/>
      <w:numFmt w:val="bullet"/>
      <w:lvlText w:val=""/>
      <w:lvlJc w:val="left"/>
      <w:pPr>
        <w:ind w:left="4660" w:hanging="360"/>
      </w:pPr>
      <w:rPr>
        <w:rFonts w:ascii="Wingdings" w:hAnsi="Wingdings" w:hint="default"/>
      </w:rPr>
    </w:lvl>
    <w:lvl w:ilvl="6" w:tplc="040C0001" w:tentative="1">
      <w:start w:val="1"/>
      <w:numFmt w:val="bullet"/>
      <w:lvlText w:val=""/>
      <w:lvlJc w:val="left"/>
      <w:pPr>
        <w:ind w:left="5380" w:hanging="360"/>
      </w:pPr>
      <w:rPr>
        <w:rFonts w:ascii="Symbol" w:hAnsi="Symbol" w:hint="default"/>
      </w:rPr>
    </w:lvl>
    <w:lvl w:ilvl="7" w:tplc="040C0003" w:tentative="1">
      <w:start w:val="1"/>
      <w:numFmt w:val="bullet"/>
      <w:lvlText w:val="o"/>
      <w:lvlJc w:val="left"/>
      <w:pPr>
        <w:ind w:left="6100" w:hanging="360"/>
      </w:pPr>
      <w:rPr>
        <w:rFonts w:ascii="Courier New" w:hAnsi="Courier New" w:cs="Courier New" w:hint="default"/>
      </w:rPr>
    </w:lvl>
    <w:lvl w:ilvl="8" w:tplc="040C0005" w:tentative="1">
      <w:start w:val="1"/>
      <w:numFmt w:val="bullet"/>
      <w:lvlText w:val=""/>
      <w:lvlJc w:val="left"/>
      <w:pPr>
        <w:ind w:left="6820" w:hanging="360"/>
      </w:pPr>
      <w:rPr>
        <w:rFonts w:ascii="Wingdings" w:hAnsi="Wingdings" w:hint="default"/>
      </w:rPr>
    </w:lvl>
  </w:abstractNum>
  <w:abstractNum w:abstractNumId="168" w15:restartNumberingAfterBreak="0">
    <w:nsid w:val="64EE5947"/>
    <w:multiLevelType w:val="hybridMultilevel"/>
    <w:tmpl w:val="69CE9822"/>
    <w:lvl w:ilvl="0" w:tplc="B40CE12C">
      <w:start w:val="2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9" w15:restartNumberingAfterBreak="0">
    <w:nsid w:val="65717DEE"/>
    <w:multiLevelType w:val="hybridMultilevel"/>
    <w:tmpl w:val="9092DE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657919B9"/>
    <w:multiLevelType w:val="hybridMultilevel"/>
    <w:tmpl w:val="0E6240F0"/>
    <w:lvl w:ilvl="0" w:tplc="8B3AD9BC">
      <w:start w:val="4"/>
      <w:numFmt w:val="bullet"/>
      <w:lvlText w:val="•"/>
      <w:lvlJc w:val="left"/>
      <w:pPr>
        <w:ind w:left="720" w:hanging="360"/>
      </w:pPr>
      <w:rPr>
        <w:rFonts w:ascii="Arial" w:eastAsiaTheme="minorEastAsia"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1" w15:restartNumberingAfterBreak="0">
    <w:nsid w:val="662D1B24"/>
    <w:multiLevelType w:val="hybridMultilevel"/>
    <w:tmpl w:val="FB02FD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2" w15:restartNumberingAfterBreak="0">
    <w:nsid w:val="67AD2BB5"/>
    <w:multiLevelType w:val="hybridMultilevel"/>
    <w:tmpl w:val="16FE8F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3" w15:restartNumberingAfterBreak="0">
    <w:nsid w:val="68223928"/>
    <w:multiLevelType w:val="hybridMultilevel"/>
    <w:tmpl w:val="F614F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684032EB"/>
    <w:multiLevelType w:val="hybridMultilevel"/>
    <w:tmpl w:val="41BE60FA"/>
    <w:lvl w:ilvl="0" w:tplc="D08AC3A6">
      <w:start w:val="1"/>
      <w:numFmt w:val="bullet"/>
      <w:lvlText w:val=""/>
      <w:lvlJc w:val="left"/>
      <w:pPr>
        <w:tabs>
          <w:tab w:val="num" w:pos="720"/>
        </w:tabs>
        <w:ind w:left="720" w:hanging="360"/>
      </w:pPr>
      <w:rPr>
        <w:rFonts w:ascii="Symbol" w:hAnsi="Symbol" w:hint="default"/>
      </w:rPr>
    </w:lvl>
    <w:lvl w:ilvl="1" w:tplc="40CAD7D8" w:tentative="1">
      <w:start w:val="1"/>
      <w:numFmt w:val="bullet"/>
      <w:lvlText w:val=""/>
      <w:lvlJc w:val="left"/>
      <w:pPr>
        <w:tabs>
          <w:tab w:val="num" w:pos="1440"/>
        </w:tabs>
        <w:ind w:left="1440" w:hanging="360"/>
      </w:pPr>
      <w:rPr>
        <w:rFonts w:ascii="Symbol" w:hAnsi="Symbol" w:hint="default"/>
      </w:rPr>
    </w:lvl>
    <w:lvl w:ilvl="2" w:tplc="F6AA9610" w:tentative="1">
      <w:start w:val="1"/>
      <w:numFmt w:val="bullet"/>
      <w:lvlText w:val=""/>
      <w:lvlJc w:val="left"/>
      <w:pPr>
        <w:tabs>
          <w:tab w:val="num" w:pos="2160"/>
        </w:tabs>
        <w:ind w:left="2160" w:hanging="360"/>
      </w:pPr>
      <w:rPr>
        <w:rFonts w:ascii="Symbol" w:hAnsi="Symbol" w:hint="default"/>
      </w:rPr>
    </w:lvl>
    <w:lvl w:ilvl="3" w:tplc="792C2084" w:tentative="1">
      <w:start w:val="1"/>
      <w:numFmt w:val="bullet"/>
      <w:lvlText w:val=""/>
      <w:lvlJc w:val="left"/>
      <w:pPr>
        <w:tabs>
          <w:tab w:val="num" w:pos="2880"/>
        </w:tabs>
        <w:ind w:left="2880" w:hanging="360"/>
      </w:pPr>
      <w:rPr>
        <w:rFonts w:ascii="Symbol" w:hAnsi="Symbol" w:hint="default"/>
      </w:rPr>
    </w:lvl>
    <w:lvl w:ilvl="4" w:tplc="D3C490CE" w:tentative="1">
      <w:start w:val="1"/>
      <w:numFmt w:val="bullet"/>
      <w:lvlText w:val=""/>
      <w:lvlJc w:val="left"/>
      <w:pPr>
        <w:tabs>
          <w:tab w:val="num" w:pos="3600"/>
        </w:tabs>
        <w:ind w:left="3600" w:hanging="360"/>
      </w:pPr>
      <w:rPr>
        <w:rFonts w:ascii="Symbol" w:hAnsi="Symbol" w:hint="default"/>
      </w:rPr>
    </w:lvl>
    <w:lvl w:ilvl="5" w:tplc="D78EFBF6" w:tentative="1">
      <w:start w:val="1"/>
      <w:numFmt w:val="bullet"/>
      <w:lvlText w:val=""/>
      <w:lvlJc w:val="left"/>
      <w:pPr>
        <w:tabs>
          <w:tab w:val="num" w:pos="4320"/>
        </w:tabs>
        <w:ind w:left="4320" w:hanging="360"/>
      </w:pPr>
      <w:rPr>
        <w:rFonts w:ascii="Symbol" w:hAnsi="Symbol" w:hint="default"/>
      </w:rPr>
    </w:lvl>
    <w:lvl w:ilvl="6" w:tplc="93326418" w:tentative="1">
      <w:start w:val="1"/>
      <w:numFmt w:val="bullet"/>
      <w:lvlText w:val=""/>
      <w:lvlJc w:val="left"/>
      <w:pPr>
        <w:tabs>
          <w:tab w:val="num" w:pos="5040"/>
        </w:tabs>
        <w:ind w:left="5040" w:hanging="360"/>
      </w:pPr>
      <w:rPr>
        <w:rFonts w:ascii="Symbol" w:hAnsi="Symbol" w:hint="default"/>
      </w:rPr>
    </w:lvl>
    <w:lvl w:ilvl="7" w:tplc="5D863F0A" w:tentative="1">
      <w:start w:val="1"/>
      <w:numFmt w:val="bullet"/>
      <w:lvlText w:val=""/>
      <w:lvlJc w:val="left"/>
      <w:pPr>
        <w:tabs>
          <w:tab w:val="num" w:pos="5760"/>
        </w:tabs>
        <w:ind w:left="5760" w:hanging="360"/>
      </w:pPr>
      <w:rPr>
        <w:rFonts w:ascii="Symbol" w:hAnsi="Symbol" w:hint="default"/>
      </w:rPr>
    </w:lvl>
    <w:lvl w:ilvl="8" w:tplc="EFDEC5EE" w:tentative="1">
      <w:start w:val="1"/>
      <w:numFmt w:val="bullet"/>
      <w:lvlText w:val=""/>
      <w:lvlJc w:val="left"/>
      <w:pPr>
        <w:tabs>
          <w:tab w:val="num" w:pos="6480"/>
        </w:tabs>
        <w:ind w:left="6480" w:hanging="360"/>
      </w:pPr>
      <w:rPr>
        <w:rFonts w:ascii="Symbol" w:hAnsi="Symbol" w:hint="default"/>
      </w:rPr>
    </w:lvl>
  </w:abstractNum>
  <w:abstractNum w:abstractNumId="175" w15:restartNumberingAfterBreak="0">
    <w:nsid w:val="68554DB4"/>
    <w:multiLevelType w:val="hybridMultilevel"/>
    <w:tmpl w:val="103AC34A"/>
    <w:lvl w:ilvl="0" w:tplc="610C9D16">
      <w:start w:val="1"/>
      <w:numFmt w:val="decimal"/>
      <w:pStyle w:val="ListParagraph"/>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6" w15:restartNumberingAfterBreak="0">
    <w:nsid w:val="685F4E3D"/>
    <w:multiLevelType w:val="multilevel"/>
    <w:tmpl w:val="8AF670C6"/>
    <w:lvl w:ilvl="0">
      <w:start w:val="4"/>
      <w:numFmt w:val="bullet"/>
      <w:lvlText w:val="•"/>
      <w:lvlJc w:val="left"/>
      <w:pPr>
        <w:tabs>
          <w:tab w:val="num" w:pos="431"/>
        </w:tabs>
        <w:ind w:left="431" w:hanging="431"/>
      </w:pPr>
      <w:rPr>
        <w:rFonts w:ascii="Arial" w:eastAsiaTheme="minorEastAsia" w:hAnsi="Arial" w:cs="Arial" w:hint="default"/>
        <w:b/>
        <w:i w:val="0"/>
        <w:color w:val="auto"/>
        <w:sz w:val="28"/>
      </w:rPr>
    </w:lvl>
    <w:lvl w:ilvl="1">
      <w:start w:val="1"/>
      <w:numFmt w:val="decimal"/>
      <w:lvlText w:val="%1.%2"/>
      <w:lvlJc w:val="left"/>
      <w:pPr>
        <w:tabs>
          <w:tab w:val="num" w:pos="624"/>
        </w:tabs>
        <w:ind w:left="624" w:hanging="624"/>
      </w:pPr>
      <w:rPr>
        <w:rFonts w:hint="default"/>
        <w:b/>
        <w:i w:val="0"/>
        <w:color w:val="auto"/>
        <w:sz w:val="24"/>
      </w:rPr>
    </w:lvl>
    <w:lvl w:ilvl="2">
      <w:start w:val="1"/>
      <w:numFmt w:val="decimal"/>
      <w:lvlText w:val="%1.%2.%3"/>
      <w:lvlJc w:val="left"/>
      <w:pPr>
        <w:tabs>
          <w:tab w:val="num" w:pos="851"/>
        </w:tabs>
        <w:ind w:left="851" w:hanging="851"/>
      </w:pPr>
      <w:rPr>
        <w:rFonts w:hint="default"/>
        <w:b/>
        <w:i w:val="0"/>
        <w:color w:val="auto"/>
        <w:sz w:val="22"/>
      </w:rPr>
    </w:lvl>
    <w:lvl w:ilvl="3">
      <w:start w:val="1"/>
      <w:numFmt w:val="decimal"/>
      <w:lvlText w:val="%1.%2.%3.%4"/>
      <w:lvlJc w:val="left"/>
      <w:pPr>
        <w:tabs>
          <w:tab w:val="num" w:pos="1077"/>
        </w:tabs>
        <w:ind w:left="1077" w:hanging="1077"/>
      </w:pPr>
      <w:rPr>
        <w:rFonts w:ascii="Arial Bold" w:hAnsi="Arial Bold" w:hint="default"/>
        <w:b/>
        <w:i w:val="0"/>
        <w:color w:val="auto"/>
        <w:sz w:val="22"/>
      </w:rPr>
    </w:lvl>
    <w:lvl w:ilvl="4">
      <w:start w:val="1"/>
      <w:numFmt w:val="decimal"/>
      <w:lvlText w:val="%1.%2.%3.%4.%5"/>
      <w:lvlJc w:val="left"/>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lvlText w:val="%1.%2.%3.%4.%5.%6"/>
      <w:lvlJc w:val="left"/>
      <w:pPr>
        <w:tabs>
          <w:tab w:val="num" w:pos="1531"/>
        </w:tabs>
        <w:ind w:left="1531" w:hanging="1531"/>
      </w:pPr>
      <w:rPr>
        <w:rFonts w:hint="default"/>
        <w:b/>
        <w:i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8">
      <w:start w:val="1"/>
      <w:numFmt w:val="decimal"/>
      <w:suff w:val="space"/>
      <w:lvlText w:val="%1.%2.%3.%4.%5.%6.%7.%8.%9"/>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abstractNum>
  <w:abstractNum w:abstractNumId="177" w15:restartNumberingAfterBreak="0">
    <w:nsid w:val="68B06FE8"/>
    <w:multiLevelType w:val="hybridMultilevel"/>
    <w:tmpl w:val="E7789F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8" w15:restartNumberingAfterBreak="0">
    <w:nsid w:val="68FE1A2D"/>
    <w:multiLevelType w:val="hybridMultilevel"/>
    <w:tmpl w:val="D3529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69343A25"/>
    <w:multiLevelType w:val="hybridMultilevel"/>
    <w:tmpl w:val="A434DAA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0" w15:restartNumberingAfterBreak="0">
    <w:nsid w:val="69633BB8"/>
    <w:multiLevelType w:val="hybridMultilevel"/>
    <w:tmpl w:val="FC5E47B8"/>
    <w:lvl w:ilvl="0" w:tplc="610C9D16">
      <w:start w:val="1"/>
      <w:numFmt w:val="decimal"/>
      <w:pStyle w:val="List2"/>
      <w:lvlText w:val="%1."/>
      <w:legacy w:legacy="1" w:legacySpace="360" w:legacyIndent="283"/>
      <w:lvlJc w:val="left"/>
      <w:pPr>
        <w:ind w:left="2160" w:hanging="283"/>
      </w:pPr>
    </w:lvl>
    <w:lvl w:ilvl="1" w:tplc="08090019" w:tentative="1">
      <w:start w:val="1"/>
      <w:numFmt w:val="bullet"/>
      <w:lvlText w:val="o"/>
      <w:lvlJc w:val="left"/>
      <w:pPr>
        <w:tabs>
          <w:tab w:val="num" w:pos="2957"/>
        </w:tabs>
        <w:ind w:left="2957" w:hanging="360"/>
      </w:pPr>
      <w:rPr>
        <w:rFonts w:ascii="Courier New" w:hAnsi="Courier New" w:hint="default"/>
      </w:rPr>
    </w:lvl>
    <w:lvl w:ilvl="2" w:tplc="0809001B" w:tentative="1">
      <w:start w:val="1"/>
      <w:numFmt w:val="bullet"/>
      <w:lvlText w:val=""/>
      <w:lvlJc w:val="left"/>
      <w:pPr>
        <w:tabs>
          <w:tab w:val="num" w:pos="3677"/>
        </w:tabs>
        <w:ind w:left="3677" w:hanging="360"/>
      </w:pPr>
      <w:rPr>
        <w:rFonts w:ascii="Wingdings" w:hAnsi="Wingdings" w:hint="default"/>
      </w:rPr>
    </w:lvl>
    <w:lvl w:ilvl="3" w:tplc="0809000F" w:tentative="1">
      <w:start w:val="1"/>
      <w:numFmt w:val="bullet"/>
      <w:lvlText w:val=""/>
      <w:lvlJc w:val="left"/>
      <w:pPr>
        <w:tabs>
          <w:tab w:val="num" w:pos="4397"/>
        </w:tabs>
        <w:ind w:left="4397" w:hanging="360"/>
      </w:pPr>
      <w:rPr>
        <w:rFonts w:ascii="Symbol" w:hAnsi="Symbol" w:hint="default"/>
      </w:rPr>
    </w:lvl>
    <w:lvl w:ilvl="4" w:tplc="08090019" w:tentative="1">
      <w:start w:val="1"/>
      <w:numFmt w:val="bullet"/>
      <w:lvlText w:val="o"/>
      <w:lvlJc w:val="left"/>
      <w:pPr>
        <w:tabs>
          <w:tab w:val="num" w:pos="5117"/>
        </w:tabs>
        <w:ind w:left="5117" w:hanging="360"/>
      </w:pPr>
      <w:rPr>
        <w:rFonts w:ascii="Courier New" w:hAnsi="Courier New" w:hint="default"/>
      </w:rPr>
    </w:lvl>
    <w:lvl w:ilvl="5" w:tplc="0809001B" w:tentative="1">
      <w:start w:val="1"/>
      <w:numFmt w:val="bullet"/>
      <w:lvlText w:val=""/>
      <w:lvlJc w:val="left"/>
      <w:pPr>
        <w:tabs>
          <w:tab w:val="num" w:pos="5837"/>
        </w:tabs>
        <w:ind w:left="5837" w:hanging="360"/>
      </w:pPr>
      <w:rPr>
        <w:rFonts w:ascii="Wingdings" w:hAnsi="Wingdings" w:hint="default"/>
      </w:rPr>
    </w:lvl>
    <w:lvl w:ilvl="6" w:tplc="0809000F" w:tentative="1">
      <w:start w:val="1"/>
      <w:numFmt w:val="bullet"/>
      <w:lvlText w:val=""/>
      <w:lvlJc w:val="left"/>
      <w:pPr>
        <w:tabs>
          <w:tab w:val="num" w:pos="6557"/>
        </w:tabs>
        <w:ind w:left="6557" w:hanging="360"/>
      </w:pPr>
      <w:rPr>
        <w:rFonts w:ascii="Symbol" w:hAnsi="Symbol" w:hint="default"/>
      </w:rPr>
    </w:lvl>
    <w:lvl w:ilvl="7" w:tplc="08090019" w:tentative="1">
      <w:start w:val="1"/>
      <w:numFmt w:val="bullet"/>
      <w:lvlText w:val="o"/>
      <w:lvlJc w:val="left"/>
      <w:pPr>
        <w:tabs>
          <w:tab w:val="num" w:pos="7277"/>
        </w:tabs>
        <w:ind w:left="7277" w:hanging="360"/>
      </w:pPr>
      <w:rPr>
        <w:rFonts w:ascii="Courier New" w:hAnsi="Courier New" w:hint="default"/>
      </w:rPr>
    </w:lvl>
    <w:lvl w:ilvl="8" w:tplc="0809001B" w:tentative="1">
      <w:start w:val="1"/>
      <w:numFmt w:val="bullet"/>
      <w:lvlText w:val=""/>
      <w:lvlJc w:val="left"/>
      <w:pPr>
        <w:tabs>
          <w:tab w:val="num" w:pos="7997"/>
        </w:tabs>
        <w:ind w:left="7997" w:hanging="360"/>
      </w:pPr>
      <w:rPr>
        <w:rFonts w:ascii="Wingdings" w:hAnsi="Wingdings" w:hint="default"/>
      </w:rPr>
    </w:lvl>
  </w:abstractNum>
  <w:abstractNum w:abstractNumId="181" w15:restartNumberingAfterBreak="0">
    <w:nsid w:val="6A31261A"/>
    <w:multiLevelType w:val="multilevel"/>
    <w:tmpl w:val="FEE42D1A"/>
    <w:lvl w:ilvl="0">
      <w:start w:val="4"/>
      <w:numFmt w:val="bullet"/>
      <w:lvlText w:val="•"/>
      <w:lvlJc w:val="left"/>
      <w:pPr>
        <w:tabs>
          <w:tab w:val="num" w:pos="431"/>
        </w:tabs>
        <w:ind w:left="431" w:hanging="431"/>
      </w:pPr>
      <w:rPr>
        <w:rFonts w:ascii="Arial" w:eastAsiaTheme="minorEastAsia" w:hAnsi="Arial" w:cs="Arial" w:hint="default"/>
        <w:b/>
        <w:i w:val="0"/>
        <w:color w:val="auto"/>
        <w:sz w:val="28"/>
      </w:rPr>
    </w:lvl>
    <w:lvl w:ilvl="1">
      <w:start w:val="1"/>
      <w:numFmt w:val="decimal"/>
      <w:lvlText w:val="%1.%2"/>
      <w:lvlJc w:val="left"/>
      <w:pPr>
        <w:tabs>
          <w:tab w:val="num" w:pos="624"/>
        </w:tabs>
        <w:ind w:left="624" w:hanging="624"/>
      </w:pPr>
      <w:rPr>
        <w:rFonts w:hint="default"/>
        <w:b/>
        <w:i w:val="0"/>
        <w:color w:val="auto"/>
        <w:sz w:val="24"/>
      </w:rPr>
    </w:lvl>
    <w:lvl w:ilvl="2">
      <w:start w:val="1"/>
      <w:numFmt w:val="decimal"/>
      <w:lvlText w:val="%1.%2.%3"/>
      <w:lvlJc w:val="left"/>
      <w:pPr>
        <w:tabs>
          <w:tab w:val="num" w:pos="851"/>
        </w:tabs>
        <w:ind w:left="851" w:hanging="851"/>
      </w:pPr>
      <w:rPr>
        <w:rFonts w:hint="default"/>
        <w:b/>
        <w:i w:val="0"/>
        <w:color w:val="auto"/>
        <w:sz w:val="22"/>
      </w:rPr>
    </w:lvl>
    <w:lvl w:ilvl="3">
      <w:start w:val="1"/>
      <w:numFmt w:val="decimal"/>
      <w:lvlText w:val="%1.%2.%3.%4"/>
      <w:lvlJc w:val="left"/>
      <w:pPr>
        <w:tabs>
          <w:tab w:val="num" w:pos="1077"/>
        </w:tabs>
        <w:ind w:left="1077" w:hanging="1077"/>
      </w:pPr>
      <w:rPr>
        <w:rFonts w:ascii="Arial Bold" w:hAnsi="Arial Bold" w:hint="default"/>
        <w:b/>
        <w:i w:val="0"/>
        <w:color w:val="auto"/>
        <w:sz w:val="22"/>
      </w:rPr>
    </w:lvl>
    <w:lvl w:ilvl="4">
      <w:start w:val="1"/>
      <w:numFmt w:val="decimal"/>
      <w:lvlText w:val="%1.%2.%3.%4.%5"/>
      <w:lvlJc w:val="left"/>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lvlText w:val="%1.%2.%3.%4.%5.%6"/>
      <w:lvlJc w:val="left"/>
      <w:pPr>
        <w:tabs>
          <w:tab w:val="num" w:pos="1531"/>
        </w:tabs>
        <w:ind w:left="1531" w:hanging="1531"/>
      </w:pPr>
      <w:rPr>
        <w:rFonts w:hint="default"/>
        <w:b/>
        <w:i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8">
      <w:start w:val="1"/>
      <w:numFmt w:val="decimal"/>
      <w:suff w:val="space"/>
      <w:lvlText w:val="%1.%2.%3.%4.%5.%6.%7.%8.%9"/>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abstractNum>
  <w:abstractNum w:abstractNumId="182" w15:restartNumberingAfterBreak="0">
    <w:nsid w:val="6A3C3BB9"/>
    <w:multiLevelType w:val="hybridMultilevel"/>
    <w:tmpl w:val="B16C28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3" w15:restartNumberingAfterBreak="0">
    <w:nsid w:val="6A5F1117"/>
    <w:multiLevelType w:val="hybridMultilevel"/>
    <w:tmpl w:val="AE50A6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4" w15:restartNumberingAfterBreak="0">
    <w:nsid w:val="6B100A03"/>
    <w:multiLevelType w:val="hybridMultilevel"/>
    <w:tmpl w:val="7CF8D3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5" w15:restartNumberingAfterBreak="0">
    <w:nsid w:val="6B5F5E6F"/>
    <w:multiLevelType w:val="hybridMultilevel"/>
    <w:tmpl w:val="45A073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6" w15:restartNumberingAfterBreak="0">
    <w:nsid w:val="6C303C30"/>
    <w:multiLevelType w:val="multilevel"/>
    <w:tmpl w:val="88269AFE"/>
    <w:lvl w:ilvl="0">
      <w:start w:val="2"/>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7" w15:restartNumberingAfterBreak="0">
    <w:nsid w:val="6CDA435D"/>
    <w:multiLevelType w:val="hybridMultilevel"/>
    <w:tmpl w:val="ECEA5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6D1B6404"/>
    <w:multiLevelType w:val="hybridMultilevel"/>
    <w:tmpl w:val="8F681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6E160AC7"/>
    <w:multiLevelType w:val="hybridMultilevel"/>
    <w:tmpl w:val="352AEB8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0" w15:restartNumberingAfterBreak="0">
    <w:nsid w:val="6E587AB6"/>
    <w:multiLevelType w:val="hybridMultilevel"/>
    <w:tmpl w:val="E9E213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1" w15:restartNumberingAfterBreak="0">
    <w:nsid w:val="6EBD0CB2"/>
    <w:multiLevelType w:val="hybridMultilevel"/>
    <w:tmpl w:val="895AC3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2" w15:restartNumberingAfterBreak="0">
    <w:nsid w:val="6EFB7281"/>
    <w:multiLevelType w:val="multilevel"/>
    <w:tmpl w:val="59569C44"/>
    <w:lvl w:ilvl="0">
      <w:start w:val="1"/>
      <w:numFmt w:val="bullet"/>
      <w:lvlText w:val=""/>
      <w:lvlJc w:val="left"/>
      <w:pPr>
        <w:ind w:left="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3" w15:restartNumberingAfterBreak="0">
    <w:nsid w:val="6F43369E"/>
    <w:multiLevelType w:val="hybridMultilevel"/>
    <w:tmpl w:val="DF3C92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4" w15:restartNumberingAfterBreak="0">
    <w:nsid w:val="6FFB3C1A"/>
    <w:multiLevelType w:val="hybridMultilevel"/>
    <w:tmpl w:val="F5DE0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707B6F3A"/>
    <w:multiLevelType w:val="multilevel"/>
    <w:tmpl w:val="84842BC6"/>
    <w:lvl w:ilvl="0">
      <w:start w:val="4"/>
      <w:numFmt w:val="bullet"/>
      <w:lvlText w:val="•"/>
      <w:lvlJc w:val="left"/>
      <w:pPr>
        <w:tabs>
          <w:tab w:val="num" w:pos="431"/>
        </w:tabs>
        <w:ind w:left="431" w:hanging="431"/>
      </w:pPr>
      <w:rPr>
        <w:rFonts w:ascii="Arial" w:eastAsiaTheme="minorEastAsia" w:hAnsi="Arial" w:cs="Arial" w:hint="default"/>
        <w:b/>
        <w:i w:val="0"/>
        <w:color w:val="auto"/>
        <w:sz w:val="28"/>
      </w:rPr>
    </w:lvl>
    <w:lvl w:ilvl="1">
      <w:start w:val="1"/>
      <w:numFmt w:val="decimal"/>
      <w:lvlText w:val="%1.%2"/>
      <w:lvlJc w:val="left"/>
      <w:pPr>
        <w:tabs>
          <w:tab w:val="num" w:pos="624"/>
        </w:tabs>
        <w:ind w:left="624" w:hanging="624"/>
      </w:pPr>
      <w:rPr>
        <w:rFonts w:hint="default"/>
        <w:b/>
        <w:i w:val="0"/>
        <w:color w:val="auto"/>
        <w:sz w:val="24"/>
      </w:rPr>
    </w:lvl>
    <w:lvl w:ilvl="2">
      <w:start w:val="1"/>
      <w:numFmt w:val="decimal"/>
      <w:lvlText w:val="%1.%2.%3"/>
      <w:lvlJc w:val="left"/>
      <w:pPr>
        <w:tabs>
          <w:tab w:val="num" w:pos="851"/>
        </w:tabs>
        <w:ind w:left="851" w:hanging="851"/>
      </w:pPr>
      <w:rPr>
        <w:rFonts w:hint="default"/>
        <w:b/>
        <w:i w:val="0"/>
        <w:color w:val="auto"/>
        <w:sz w:val="22"/>
      </w:rPr>
    </w:lvl>
    <w:lvl w:ilvl="3">
      <w:start w:val="1"/>
      <w:numFmt w:val="decimal"/>
      <w:lvlText w:val="%1.%2.%3.%4"/>
      <w:lvlJc w:val="left"/>
      <w:pPr>
        <w:tabs>
          <w:tab w:val="num" w:pos="1077"/>
        </w:tabs>
        <w:ind w:left="1077" w:hanging="1077"/>
      </w:pPr>
      <w:rPr>
        <w:rFonts w:ascii="Arial Bold" w:hAnsi="Arial Bold" w:hint="default"/>
        <w:b/>
        <w:i w:val="0"/>
        <w:color w:val="auto"/>
        <w:sz w:val="22"/>
      </w:rPr>
    </w:lvl>
    <w:lvl w:ilvl="4">
      <w:start w:val="1"/>
      <w:numFmt w:val="decimal"/>
      <w:lvlText w:val="%1.%2.%3.%4.%5"/>
      <w:lvlJc w:val="left"/>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lvlText w:val="%1.%2.%3.%4.%5.%6"/>
      <w:lvlJc w:val="left"/>
      <w:pPr>
        <w:tabs>
          <w:tab w:val="num" w:pos="1531"/>
        </w:tabs>
        <w:ind w:left="1531" w:hanging="1531"/>
      </w:pPr>
      <w:rPr>
        <w:rFonts w:hint="default"/>
        <w:b/>
        <w:i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8">
      <w:start w:val="1"/>
      <w:numFmt w:val="decimal"/>
      <w:suff w:val="space"/>
      <w:lvlText w:val="%1.%2.%3.%4.%5.%6.%7.%8.%9"/>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abstractNum>
  <w:abstractNum w:abstractNumId="196" w15:restartNumberingAfterBreak="0">
    <w:nsid w:val="70F2535D"/>
    <w:multiLevelType w:val="hybridMultilevel"/>
    <w:tmpl w:val="E4F04C88"/>
    <w:lvl w:ilvl="0" w:tplc="C682E500">
      <w:start w:val="16"/>
      <w:numFmt w:val="bullet"/>
      <w:lvlText w:val=""/>
      <w:lvlJc w:val="left"/>
      <w:pPr>
        <w:ind w:left="1800" w:hanging="360"/>
      </w:pPr>
      <w:rPr>
        <w:rFonts w:ascii="Wingdings" w:eastAsia="SimSun"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7" w15:restartNumberingAfterBreak="0">
    <w:nsid w:val="71367E04"/>
    <w:multiLevelType w:val="hybridMultilevel"/>
    <w:tmpl w:val="5846E68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8" w15:restartNumberingAfterBreak="0">
    <w:nsid w:val="741D3C33"/>
    <w:multiLevelType w:val="hybridMultilevel"/>
    <w:tmpl w:val="6298F0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74232412"/>
    <w:multiLevelType w:val="hybridMultilevel"/>
    <w:tmpl w:val="058296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0" w15:restartNumberingAfterBreak="0">
    <w:nsid w:val="75F74348"/>
    <w:multiLevelType w:val="hybridMultilevel"/>
    <w:tmpl w:val="50B6C196"/>
    <w:lvl w:ilvl="0" w:tplc="59C2D86C">
      <w:start w:val="5"/>
      <w:numFmt w:val="bullet"/>
      <w:lvlText w:val=""/>
      <w:lvlJc w:val="left"/>
      <w:pPr>
        <w:ind w:left="720" w:hanging="360"/>
      </w:pPr>
      <w:rPr>
        <w:rFonts w:ascii="Wingdings" w:eastAsia="Calibri" w:hAnsi="Wingdings"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78925E8C"/>
    <w:multiLevelType w:val="hybridMultilevel"/>
    <w:tmpl w:val="27E626EA"/>
    <w:lvl w:ilvl="0" w:tplc="C5780F94">
      <w:start w:val="2017"/>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2" w15:restartNumberingAfterBreak="0">
    <w:nsid w:val="790A5637"/>
    <w:multiLevelType w:val="hybridMultilevel"/>
    <w:tmpl w:val="94F8824E"/>
    <w:lvl w:ilvl="0" w:tplc="9376A07A">
      <w:start w:val="21"/>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79E0561B"/>
    <w:multiLevelType w:val="hybridMultilevel"/>
    <w:tmpl w:val="48FC6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7AC95364"/>
    <w:multiLevelType w:val="hybridMultilevel"/>
    <w:tmpl w:val="F26A4EDA"/>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205" w15:restartNumberingAfterBreak="0">
    <w:nsid w:val="7B6F2F39"/>
    <w:multiLevelType w:val="hybridMultilevel"/>
    <w:tmpl w:val="C414CC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6" w15:restartNumberingAfterBreak="0">
    <w:nsid w:val="7D347CB9"/>
    <w:multiLevelType w:val="hybridMultilevel"/>
    <w:tmpl w:val="1C14AF1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207" w15:restartNumberingAfterBreak="0">
    <w:nsid w:val="7D4939F1"/>
    <w:multiLevelType w:val="hybridMultilevel"/>
    <w:tmpl w:val="7A9E8C7A"/>
    <w:lvl w:ilvl="0" w:tplc="775A4918">
      <w:start w:val="4"/>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8" w15:restartNumberingAfterBreak="0">
    <w:nsid w:val="7DA60D1B"/>
    <w:multiLevelType w:val="hybridMultilevel"/>
    <w:tmpl w:val="C8DE8854"/>
    <w:lvl w:ilvl="0" w:tplc="04090001">
      <w:start w:val="1"/>
      <w:numFmt w:val="bullet"/>
      <w:lvlText w:val=""/>
      <w:lvlJc w:val="left"/>
      <w:pPr>
        <w:ind w:left="401" w:hanging="360"/>
      </w:pPr>
      <w:rPr>
        <w:rFonts w:ascii="Symbol" w:hAnsi="Symbol" w:hint="default"/>
      </w:rPr>
    </w:lvl>
    <w:lvl w:ilvl="1" w:tplc="04090003" w:tentative="1">
      <w:start w:val="1"/>
      <w:numFmt w:val="bullet"/>
      <w:lvlText w:val="o"/>
      <w:lvlJc w:val="left"/>
      <w:pPr>
        <w:ind w:left="1121" w:hanging="360"/>
      </w:pPr>
      <w:rPr>
        <w:rFonts w:ascii="Courier New" w:hAnsi="Courier New" w:cs="Courier New" w:hint="default"/>
      </w:rPr>
    </w:lvl>
    <w:lvl w:ilvl="2" w:tplc="04090005" w:tentative="1">
      <w:start w:val="1"/>
      <w:numFmt w:val="bullet"/>
      <w:lvlText w:val=""/>
      <w:lvlJc w:val="left"/>
      <w:pPr>
        <w:ind w:left="1841" w:hanging="360"/>
      </w:pPr>
      <w:rPr>
        <w:rFonts w:ascii="Wingdings" w:hAnsi="Wingdings" w:hint="default"/>
      </w:rPr>
    </w:lvl>
    <w:lvl w:ilvl="3" w:tplc="04090001" w:tentative="1">
      <w:start w:val="1"/>
      <w:numFmt w:val="bullet"/>
      <w:lvlText w:val=""/>
      <w:lvlJc w:val="left"/>
      <w:pPr>
        <w:ind w:left="2561" w:hanging="360"/>
      </w:pPr>
      <w:rPr>
        <w:rFonts w:ascii="Symbol" w:hAnsi="Symbol" w:hint="default"/>
      </w:rPr>
    </w:lvl>
    <w:lvl w:ilvl="4" w:tplc="04090003" w:tentative="1">
      <w:start w:val="1"/>
      <w:numFmt w:val="bullet"/>
      <w:lvlText w:val="o"/>
      <w:lvlJc w:val="left"/>
      <w:pPr>
        <w:ind w:left="3281" w:hanging="360"/>
      </w:pPr>
      <w:rPr>
        <w:rFonts w:ascii="Courier New" w:hAnsi="Courier New" w:cs="Courier New" w:hint="default"/>
      </w:rPr>
    </w:lvl>
    <w:lvl w:ilvl="5" w:tplc="04090005" w:tentative="1">
      <w:start w:val="1"/>
      <w:numFmt w:val="bullet"/>
      <w:lvlText w:val=""/>
      <w:lvlJc w:val="left"/>
      <w:pPr>
        <w:ind w:left="4001" w:hanging="360"/>
      </w:pPr>
      <w:rPr>
        <w:rFonts w:ascii="Wingdings" w:hAnsi="Wingdings" w:hint="default"/>
      </w:rPr>
    </w:lvl>
    <w:lvl w:ilvl="6" w:tplc="04090001" w:tentative="1">
      <w:start w:val="1"/>
      <w:numFmt w:val="bullet"/>
      <w:lvlText w:val=""/>
      <w:lvlJc w:val="left"/>
      <w:pPr>
        <w:ind w:left="4721" w:hanging="360"/>
      </w:pPr>
      <w:rPr>
        <w:rFonts w:ascii="Symbol" w:hAnsi="Symbol" w:hint="default"/>
      </w:rPr>
    </w:lvl>
    <w:lvl w:ilvl="7" w:tplc="04090003" w:tentative="1">
      <w:start w:val="1"/>
      <w:numFmt w:val="bullet"/>
      <w:lvlText w:val="o"/>
      <w:lvlJc w:val="left"/>
      <w:pPr>
        <w:ind w:left="5441" w:hanging="360"/>
      </w:pPr>
      <w:rPr>
        <w:rFonts w:ascii="Courier New" w:hAnsi="Courier New" w:cs="Courier New" w:hint="default"/>
      </w:rPr>
    </w:lvl>
    <w:lvl w:ilvl="8" w:tplc="04090005" w:tentative="1">
      <w:start w:val="1"/>
      <w:numFmt w:val="bullet"/>
      <w:lvlText w:val=""/>
      <w:lvlJc w:val="left"/>
      <w:pPr>
        <w:ind w:left="6161" w:hanging="360"/>
      </w:pPr>
      <w:rPr>
        <w:rFonts w:ascii="Wingdings" w:hAnsi="Wingdings" w:hint="default"/>
      </w:rPr>
    </w:lvl>
  </w:abstractNum>
  <w:abstractNum w:abstractNumId="209" w15:restartNumberingAfterBreak="0">
    <w:nsid w:val="7E21011A"/>
    <w:multiLevelType w:val="hybridMultilevel"/>
    <w:tmpl w:val="E1200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15:restartNumberingAfterBreak="0">
    <w:nsid w:val="7E2932CB"/>
    <w:multiLevelType w:val="hybridMultilevel"/>
    <w:tmpl w:val="E724F146"/>
    <w:lvl w:ilvl="0" w:tplc="ADFAFF46">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1" w15:restartNumberingAfterBreak="0">
    <w:nsid w:val="7E5D1695"/>
    <w:multiLevelType w:val="hybridMultilevel"/>
    <w:tmpl w:val="2EB09E1A"/>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212" w15:restartNumberingAfterBreak="0">
    <w:nsid w:val="7E81018B"/>
    <w:multiLevelType w:val="hybridMultilevel"/>
    <w:tmpl w:val="AC1E65EC"/>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213" w15:restartNumberingAfterBreak="0">
    <w:nsid w:val="7EB41655"/>
    <w:multiLevelType w:val="hybridMultilevel"/>
    <w:tmpl w:val="E0C8088E"/>
    <w:lvl w:ilvl="0" w:tplc="70C00EA4">
      <w:start w:val="6"/>
      <w:numFmt w:val="bullet"/>
      <w:lvlText w:val=""/>
      <w:lvlJc w:val="left"/>
      <w:pPr>
        <w:ind w:left="1800" w:hanging="360"/>
      </w:pPr>
      <w:rPr>
        <w:rFonts w:ascii="Wingdings" w:eastAsia="SimSun" w:hAnsi="Wingdings"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4" w15:restartNumberingAfterBreak="0">
    <w:nsid w:val="7EE72F00"/>
    <w:multiLevelType w:val="hybridMultilevel"/>
    <w:tmpl w:val="93163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15:restartNumberingAfterBreak="0">
    <w:nsid w:val="7F0F2A91"/>
    <w:multiLevelType w:val="hybridMultilevel"/>
    <w:tmpl w:val="1E2CFFAE"/>
    <w:lvl w:ilvl="0" w:tplc="C200238C">
      <w:start w:val="2021"/>
      <w:numFmt w:val="bullet"/>
      <w:lvlText w:val="-"/>
      <w:lvlJc w:val="left"/>
      <w:pPr>
        <w:ind w:left="420" w:hanging="360"/>
      </w:pPr>
      <w:rPr>
        <w:rFonts w:ascii="Arial" w:eastAsia="SimSun" w:hAnsi="Arial" w:cs="Arial"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216" w15:restartNumberingAfterBreak="0">
    <w:nsid w:val="7F2F0D8E"/>
    <w:multiLevelType w:val="hybridMultilevel"/>
    <w:tmpl w:val="57D4B468"/>
    <w:lvl w:ilvl="0" w:tplc="04090001">
      <w:start w:val="1"/>
      <w:numFmt w:val="bullet"/>
      <w:lvlText w:val=""/>
      <w:lvlJc w:val="left"/>
      <w:pPr>
        <w:ind w:left="626" w:hanging="360"/>
      </w:pPr>
      <w:rPr>
        <w:rFonts w:ascii="Symbol" w:hAnsi="Symbol" w:hint="default"/>
      </w:rPr>
    </w:lvl>
    <w:lvl w:ilvl="1" w:tplc="04090003" w:tentative="1">
      <w:start w:val="1"/>
      <w:numFmt w:val="bullet"/>
      <w:lvlText w:val="o"/>
      <w:lvlJc w:val="left"/>
      <w:pPr>
        <w:ind w:left="1346" w:hanging="360"/>
      </w:pPr>
      <w:rPr>
        <w:rFonts w:ascii="Courier New" w:hAnsi="Courier New" w:cs="Courier New" w:hint="default"/>
      </w:rPr>
    </w:lvl>
    <w:lvl w:ilvl="2" w:tplc="04090005" w:tentative="1">
      <w:start w:val="1"/>
      <w:numFmt w:val="bullet"/>
      <w:lvlText w:val=""/>
      <w:lvlJc w:val="left"/>
      <w:pPr>
        <w:ind w:left="2066" w:hanging="360"/>
      </w:pPr>
      <w:rPr>
        <w:rFonts w:ascii="Wingdings" w:hAnsi="Wingdings" w:hint="default"/>
      </w:rPr>
    </w:lvl>
    <w:lvl w:ilvl="3" w:tplc="04090001" w:tentative="1">
      <w:start w:val="1"/>
      <w:numFmt w:val="bullet"/>
      <w:lvlText w:val=""/>
      <w:lvlJc w:val="left"/>
      <w:pPr>
        <w:ind w:left="2786" w:hanging="360"/>
      </w:pPr>
      <w:rPr>
        <w:rFonts w:ascii="Symbol" w:hAnsi="Symbol" w:hint="default"/>
      </w:rPr>
    </w:lvl>
    <w:lvl w:ilvl="4" w:tplc="04090003" w:tentative="1">
      <w:start w:val="1"/>
      <w:numFmt w:val="bullet"/>
      <w:lvlText w:val="o"/>
      <w:lvlJc w:val="left"/>
      <w:pPr>
        <w:ind w:left="3506" w:hanging="360"/>
      </w:pPr>
      <w:rPr>
        <w:rFonts w:ascii="Courier New" w:hAnsi="Courier New" w:cs="Courier New" w:hint="default"/>
      </w:rPr>
    </w:lvl>
    <w:lvl w:ilvl="5" w:tplc="04090005" w:tentative="1">
      <w:start w:val="1"/>
      <w:numFmt w:val="bullet"/>
      <w:lvlText w:val=""/>
      <w:lvlJc w:val="left"/>
      <w:pPr>
        <w:ind w:left="4226" w:hanging="360"/>
      </w:pPr>
      <w:rPr>
        <w:rFonts w:ascii="Wingdings" w:hAnsi="Wingdings" w:hint="default"/>
      </w:rPr>
    </w:lvl>
    <w:lvl w:ilvl="6" w:tplc="04090001" w:tentative="1">
      <w:start w:val="1"/>
      <w:numFmt w:val="bullet"/>
      <w:lvlText w:val=""/>
      <w:lvlJc w:val="left"/>
      <w:pPr>
        <w:ind w:left="4946" w:hanging="360"/>
      </w:pPr>
      <w:rPr>
        <w:rFonts w:ascii="Symbol" w:hAnsi="Symbol" w:hint="default"/>
      </w:rPr>
    </w:lvl>
    <w:lvl w:ilvl="7" w:tplc="04090003" w:tentative="1">
      <w:start w:val="1"/>
      <w:numFmt w:val="bullet"/>
      <w:lvlText w:val="o"/>
      <w:lvlJc w:val="left"/>
      <w:pPr>
        <w:ind w:left="5666" w:hanging="360"/>
      </w:pPr>
      <w:rPr>
        <w:rFonts w:ascii="Courier New" w:hAnsi="Courier New" w:cs="Courier New" w:hint="default"/>
      </w:rPr>
    </w:lvl>
    <w:lvl w:ilvl="8" w:tplc="04090005" w:tentative="1">
      <w:start w:val="1"/>
      <w:numFmt w:val="bullet"/>
      <w:lvlText w:val=""/>
      <w:lvlJc w:val="left"/>
      <w:pPr>
        <w:ind w:left="6386" w:hanging="360"/>
      </w:pPr>
      <w:rPr>
        <w:rFonts w:ascii="Wingdings" w:hAnsi="Wingdings" w:hint="default"/>
      </w:rPr>
    </w:lvl>
  </w:abstractNum>
  <w:num w:numId="1" w16cid:durableId="1160848018">
    <w:abstractNumId w:val="85"/>
  </w:num>
  <w:num w:numId="2" w16cid:durableId="2139105284">
    <w:abstractNumId w:val="175"/>
  </w:num>
  <w:num w:numId="3" w16cid:durableId="543294007">
    <w:abstractNumId w:val="57"/>
  </w:num>
  <w:num w:numId="4" w16cid:durableId="1244222774">
    <w:abstractNumId w:val="1"/>
  </w:num>
  <w:num w:numId="5" w16cid:durableId="940794071">
    <w:abstractNumId w:val="110"/>
  </w:num>
  <w:num w:numId="6" w16cid:durableId="1986204782">
    <w:abstractNumId w:val="0"/>
  </w:num>
  <w:num w:numId="7" w16cid:durableId="1347097282">
    <w:abstractNumId w:val="113"/>
  </w:num>
  <w:num w:numId="8" w16cid:durableId="557938065">
    <w:abstractNumId w:val="148"/>
  </w:num>
  <w:num w:numId="9" w16cid:durableId="306713126">
    <w:abstractNumId w:val="141"/>
  </w:num>
  <w:num w:numId="10" w16cid:durableId="289477070">
    <w:abstractNumId w:val="72"/>
  </w:num>
  <w:num w:numId="11" w16cid:durableId="581840306">
    <w:abstractNumId w:val="35"/>
  </w:num>
  <w:num w:numId="12" w16cid:durableId="1767730469">
    <w:abstractNumId w:val="114"/>
  </w:num>
  <w:num w:numId="13" w16cid:durableId="285431338">
    <w:abstractNumId w:val="157"/>
  </w:num>
  <w:num w:numId="14" w16cid:durableId="875392372">
    <w:abstractNumId w:val="143"/>
  </w:num>
  <w:num w:numId="15" w16cid:durableId="1359744535">
    <w:abstractNumId w:val="119"/>
  </w:num>
  <w:num w:numId="16" w16cid:durableId="1463422233">
    <w:abstractNumId w:val="119"/>
  </w:num>
  <w:num w:numId="17" w16cid:durableId="1556162191">
    <w:abstractNumId w:val="180"/>
  </w:num>
  <w:num w:numId="18" w16cid:durableId="1188256549">
    <w:abstractNumId w:val="83"/>
  </w:num>
  <w:num w:numId="19" w16cid:durableId="649604090">
    <w:abstractNumId w:val="82"/>
  </w:num>
  <w:num w:numId="20" w16cid:durableId="551238078">
    <w:abstractNumId w:val="30"/>
  </w:num>
  <w:num w:numId="21" w16cid:durableId="1374622932">
    <w:abstractNumId w:val="4"/>
  </w:num>
  <w:num w:numId="22" w16cid:durableId="508250304">
    <w:abstractNumId w:val="11"/>
  </w:num>
  <w:num w:numId="23" w16cid:durableId="672490717">
    <w:abstractNumId w:val="70"/>
  </w:num>
  <w:num w:numId="24" w16cid:durableId="210657137">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626083254">
    <w:abstractNumId w:val="93"/>
  </w:num>
  <w:num w:numId="26" w16cid:durableId="1425153053">
    <w:abstractNumId w:val="41"/>
  </w:num>
  <w:num w:numId="27" w16cid:durableId="1624145556">
    <w:abstractNumId w:val="122"/>
  </w:num>
  <w:num w:numId="28" w16cid:durableId="869033483">
    <w:abstractNumId w:val="61"/>
  </w:num>
  <w:num w:numId="29" w16cid:durableId="243683794">
    <w:abstractNumId w:val="150"/>
  </w:num>
  <w:num w:numId="30" w16cid:durableId="1913153295">
    <w:abstractNumId w:val="23"/>
  </w:num>
  <w:num w:numId="31" w16cid:durableId="21249485">
    <w:abstractNumId w:val="20"/>
  </w:num>
  <w:num w:numId="32" w16cid:durableId="916670197">
    <w:abstractNumId w:val="26"/>
  </w:num>
  <w:num w:numId="33" w16cid:durableId="1592932318">
    <w:abstractNumId w:val="25"/>
  </w:num>
  <w:num w:numId="34" w16cid:durableId="1913612631">
    <w:abstractNumId w:val="52"/>
  </w:num>
  <w:num w:numId="35" w16cid:durableId="1520507275">
    <w:abstractNumId w:val="47"/>
  </w:num>
  <w:num w:numId="36" w16cid:durableId="500386799">
    <w:abstractNumId w:val="210"/>
  </w:num>
  <w:num w:numId="37" w16cid:durableId="1218663791">
    <w:abstractNumId w:val="96"/>
  </w:num>
  <w:num w:numId="38" w16cid:durableId="1285117216">
    <w:abstractNumId w:val="3"/>
  </w:num>
  <w:num w:numId="39" w16cid:durableId="1431511248">
    <w:abstractNumId w:val="88"/>
  </w:num>
  <w:num w:numId="40" w16cid:durableId="1485195111">
    <w:abstractNumId w:val="160"/>
  </w:num>
  <w:num w:numId="41" w16cid:durableId="389502275">
    <w:abstractNumId w:val="105"/>
  </w:num>
  <w:num w:numId="42" w16cid:durableId="469443804">
    <w:abstractNumId w:val="13"/>
  </w:num>
  <w:num w:numId="43" w16cid:durableId="1020156546">
    <w:abstractNumId w:val="44"/>
  </w:num>
  <w:num w:numId="44" w16cid:durableId="1191838428">
    <w:abstractNumId w:val="2"/>
  </w:num>
  <w:num w:numId="45" w16cid:durableId="924724030">
    <w:abstractNumId w:val="71"/>
  </w:num>
  <w:num w:numId="46" w16cid:durableId="13195785">
    <w:abstractNumId w:val="172"/>
  </w:num>
  <w:num w:numId="47" w16cid:durableId="2108577285">
    <w:abstractNumId w:val="74"/>
  </w:num>
  <w:num w:numId="48" w16cid:durableId="1992905662">
    <w:abstractNumId w:val="68"/>
  </w:num>
  <w:num w:numId="49" w16cid:durableId="1671563701">
    <w:abstractNumId w:val="154"/>
  </w:num>
  <w:num w:numId="50" w16cid:durableId="193887592">
    <w:abstractNumId w:val="131"/>
  </w:num>
  <w:num w:numId="51" w16cid:durableId="1011493832">
    <w:abstractNumId w:val="77"/>
  </w:num>
  <w:num w:numId="52" w16cid:durableId="770466125">
    <w:abstractNumId w:val="34"/>
  </w:num>
  <w:num w:numId="53" w16cid:durableId="1960575054">
    <w:abstractNumId w:val="164"/>
  </w:num>
  <w:num w:numId="54" w16cid:durableId="1665623802">
    <w:abstractNumId w:val="91"/>
  </w:num>
  <w:num w:numId="55" w16cid:durableId="2044286041">
    <w:abstractNumId w:val="133"/>
  </w:num>
  <w:num w:numId="56" w16cid:durableId="1412970289">
    <w:abstractNumId w:val="127"/>
  </w:num>
  <w:num w:numId="57" w16cid:durableId="478423218">
    <w:abstractNumId w:val="87"/>
  </w:num>
  <w:num w:numId="58" w16cid:durableId="1538084504">
    <w:abstractNumId w:val="31"/>
  </w:num>
  <w:num w:numId="59" w16cid:durableId="443113361">
    <w:abstractNumId w:val="32"/>
  </w:num>
  <w:num w:numId="60" w16cid:durableId="260261734">
    <w:abstractNumId w:val="155"/>
  </w:num>
  <w:num w:numId="61" w16cid:durableId="873542369">
    <w:abstractNumId w:val="124"/>
  </w:num>
  <w:num w:numId="62" w16cid:durableId="940340292">
    <w:abstractNumId w:val="27"/>
  </w:num>
  <w:num w:numId="63" w16cid:durableId="1339192377">
    <w:abstractNumId w:val="76"/>
  </w:num>
  <w:num w:numId="64" w16cid:durableId="530801054">
    <w:abstractNumId w:val="24"/>
  </w:num>
  <w:num w:numId="65" w16cid:durableId="1560246500">
    <w:abstractNumId w:val="84"/>
  </w:num>
  <w:num w:numId="66" w16cid:durableId="2067607285">
    <w:abstractNumId w:val="48"/>
  </w:num>
  <w:num w:numId="67" w16cid:durableId="1588616345">
    <w:abstractNumId w:val="123"/>
  </w:num>
  <w:num w:numId="68" w16cid:durableId="804003454">
    <w:abstractNumId w:val="43"/>
  </w:num>
  <w:num w:numId="69" w16cid:durableId="1256941208">
    <w:abstractNumId w:val="51"/>
  </w:num>
  <w:num w:numId="70" w16cid:durableId="590506338">
    <w:abstractNumId w:val="39"/>
  </w:num>
  <w:num w:numId="71" w16cid:durableId="313872317">
    <w:abstractNumId w:val="102"/>
  </w:num>
  <w:num w:numId="72" w16cid:durableId="1804078498">
    <w:abstractNumId w:val="204"/>
  </w:num>
  <w:num w:numId="73" w16cid:durableId="929854121">
    <w:abstractNumId w:val="35"/>
  </w:num>
  <w:num w:numId="74" w16cid:durableId="638652732">
    <w:abstractNumId w:val="22"/>
  </w:num>
  <w:num w:numId="75" w16cid:durableId="1194660562">
    <w:abstractNumId w:val="156"/>
  </w:num>
  <w:num w:numId="76" w16cid:durableId="434403464">
    <w:abstractNumId w:val="191"/>
  </w:num>
  <w:num w:numId="77" w16cid:durableId="111286565">
    <w:abstractNumId w:val="46"/>
  </w:num>
  <w:num w:numId="78" w16cid:durableId="1041247722">
    <w:abstractNumId w:val="5"/>
  </w:num>
  <w:num w:numId="79" w16cid:durableId="1849514455">
    <w:abstractNumId w:val="120"/>
  </w:num>
  <w:num w:numId="80" w16cid:durableId="315258339">
    <w:abstractNumId w:val="190"/>
  </w:num>
  <w:num w:numId="81" w16cid:durableId="1547447785">
    <w:abstractNumId w:val="60"/>
  </w:num>
  <w:num w:numId="82" w16cid:durableId="1768498946">
    <w:abstractNumId w:val="17"/>
  </w:num>
  <w:num w:numId="83" w16cid:durableId="1779569077">
    <w:abstractNumId w:val="167"/>
  </w:num>
  <w:num w:numId="84" w16cid:durableId="1445149374">
    <w:abstractNumId w:val="128"/>
  </w:num>
  <w:num w:numId="85" w16cid:durableId="398943189">
    <w:abstractNumId w:val="85"/>
  </w:num>
  <w:num w:numId="86" w16cid:durableId="1807048042">
    <w:abstractNumId w:val="148"/>
  </w:num>
  <w:num w:numId="87" w16cid:durableId="1185754337">
    <w:abstractNumId w:val="97"/>
  </w:num>
  <w:num w:numId="88" w16cid:durableId="1967537536">
    <w:abstractNumId w:val="85"/>
  </w:num>
  <w:num w:numId="89" w16cid:durableId="36396077">
    <w:abstractNumId w:val="85"/>
  </w:num>
  <w:num w:numId="90" w16cid:durableId="2033602041">
    <w:abstractNumId w:val="85"/>
  </w:num>
  <w:num w:numId="91" w16cid:durableId="1118911261">
    <w:abstractNumId w:val="148"/>
  </w:num>
  <w:num w:numId="92" w16cid:durableId="444424473">
    <w:abstractNumId w:val="148"/>
  </w:num>
  <w:num w:numId="93" w16cid:durableId="1839883214">
    <w:abstractNumId w:val="148"/>
  </w:num>
  <w:num w:numId="94" w16cid:durableId="584723140">
    <w:abstractNumId w:val="148"/>
  </w:num>
  <w:num w:numId="95" w16cid:durableId="112408701">
    <w:abstractNumId w:val="148"/>
  </w:num>
  <w:num w:numId="96" w16cid:durableId="360471273">
    <w:abstractNumId w:val="148"/>
  </w:num>
  <w:num w:numId="97" w16cid:durableId="1405300583">
    <w:abstractNumId w:val="148"/>
  </w:num>
  <w:num w:numId="98" w16cid:durableId="1400439566">
    <w:abstractNumId w:val="148"/>
  </w:num>
  <w:num w:numId="99" w16cid:durableId="585958569">
    <w:abstractNumId w:val="85"/>
  </w:num>
  <w:num w:numId="100" w16cid:durableId="1419130125">
    <w:abstractNumId w:val="85"/>
  </w:num>
  <w:num w:numId="101" w16cid:durableId="515463168">
    <w:abstractNumId w:val="148"/>
  </w:num>
  <w:num w:numId="102" w16cid:durableId="1117871499">
    <w:abstractNumId w:val="148"/>
  </w:num>
  <w:num w:numId="103" w16cid:durableId="1968313043">
    <w:abstractNumId w:val="85"/>
  </w:num>
  <w:num w:numId="104" w16cid:durableId="1754279534">
    <w:abstractNumId w:val="85"/>
  </w:num>
  <w:num w:numId="105" w16cid:durableId="1141965875">
    <w:abstractNumId w:val="85"/>
  </w:num>
  <w:num w:numId="106" w16cid:durableId="403335476">
    <w:abstractNumId w:val="85"/>
  </w:num>
  <w:num w:numId="107" w16cid:durableId="1715546555">
    <w:abstractNumId w:val="148"/>
  </w:num>
  <w:num w:numId="108" w16cid:durableId="1575360694">
    <w:abstractNumId w:val="85"/>
  </w:num>
  <w:num w:numId="109" w16cid:durableId="843203919">
    <w:abstractNumId w:val="85"/>
  </w:num>
  <w:num w:numId="110" w16cid:durableId="1696737516">
    <w:abstractNumId w:val="10"/>
  </w:num>
  <w:num w:numId="111" w16cid:durableId="870385477">
    <w:abstractNumId w:val="35"/>
  </w:num>
  <w:num w:numId="112" w16cid:durableId="1772773377">
    <w:abstractNumId w:val="116"/>
  </w:num>
  <w:num w:numId="113" w16cid:durableId="128330968">
    <w:abstractNumId w:val="147"/>
  </w:num>
  <w:num w:numId="114" w16cid:durableId="1986541324">
    <w:abstractNumId w:val="107"/>
  </w:num>
  <w:num w:numId="115" w16cid:durableId="702172442">
    <w:abstractNumId w:val="19"/>
  </w:num>
  <w:num w:numId="116" w16cid:durableId="2041667616">
    <w:abstractNumId w:val="79"/>
  </w:num>
  <w:num w:numId="117" w16cid:durableId="1903099976">
    <w:abstractNumId w:val="18"/>
  </w:num>
  <w:num w:numId="118" w16cid:durableId="2039230433">
    <w:abstractNumId w:val="55"/>
  </w:num>
  <w:num w:numId="119" w16cid:durableId="192036562">
    <w:abstractNumId w:val="75"/>
  </w:num>
  <w:num w:numId="120" w16cid:durableId="1009018280">
    <w:abstractNumId w:val="113"/>
  </w:num>
  <w:num w:numId="121" w16cid:durableId="27529884">
    <w:abstractNumId w:val="113"/>
  </w:num>
  <w:num w:numId="122" w16cid:durableId="344016272">
    <w:abstractNumId w:val="65"/>
  </w:num>
  <w:num w:numId="123" w16cid:durableId="65686019">
    <w:abstractNumId w:val="95"/>
  </w:num>
  <w:num w:numId="124" w16cid:durableId="1457020096">
    <w:abstractNumId w:val="140"/>
  </w:num>
  <w:num w:numId="125" w16cid:durableId="504326385">
    <w:abstractNumId w:val="146"/>
  </w:num>
  <w:num w:numId="126" w16cid:durableId="1390957002">
    <w:abstractNumId w:val="67"/>
  </w:num>
  <w:num w:numId="127" w16cid:durableId="1813518268">
    <w:abstractNumId w:val="135"/>
  </w:num>
  <w:num w:numId="128" w16cid:durableId="1462721410">
    <w:abstractNumId w:val="163"/>
  </w:num>
  <w:num w:numId="129" w16cid:durableId="457720375">
    <w:abstractNumId w:val="187"/>
  </w:num>
  <w:num w:numId="130" w16cid:durableId="2062897796">
    <w:abstractNumId w:val="38"/>
  </w:num>
  <w:num w:numId="131" w16cid:durableId="1662810057">
    <w:abstractNumId w:val="182"/>
  </w:num>
  <w:num w:numId="132" w16cid:durableId="133716781">
    <w:abstractNumId w:val="149"/>
  </w:num>
  <w:num w:numId="133" w16cid:durableId="197014919">
    <w:abstractNumId w:val="138"/>
  </w:num>
  <w:num w:numId="134" w16cid:durableId="1991401954">
    <w:abstractNumId w:val="59"/>
  </w:num>
  <w:num w:numId="135" w16cid:durableId="1507358194">
    <w:abstractNumId w:val="8"/>
  </w:num>
  <w:num w:numId="136" w16cid:durableId="787430058">
    <w:abstractNumId w:val="166"/>
  </w:num>
  <w:num w:numId="137" w16cid:durableId="220293018">
    <w:abstractNumId w:val="111"/>
  </w:num>
  <w:num w:numId="138" w16cid:durableId="1697582491">
    <w:abstractNumId w:val="106"/>
  </w:num>
  <w:num w:numId="139" w16cid:durableId="21981217">
    <w:abstractNumId w:val="145"/>
  </w:num>
  <w:num w:numId="140" w16cid:durableId="2141337257">
    <w:abstractNumId w:val="183"/>
  </w:num>
  <w:num w:numId="141" w16cid:durableId="419915540">
    <w:abstractNumId w:val="161"/>
  </w:num>
  <w:num w:numId="142" w16cid:durableId="1658995253">
    <w:abstractNumId w:val="63"/>
  </w:num>
  <w:num w:numId="143" w16cid:durableId="977108112">
    <w:abstractNumId w:val="151"/>
  </w:num>
  <w:num w:numId="144" w16cid:durableId="1357855227">
    <w:abstractNumId w:val="7"/>
  </w:num>
  <w:num w:numId="145" w16cid:durableId="1718360593">
    <w:abstractNumId w:val="209"/>
  </w:num>
  <w:num w:numId="146" w16cid:durableId="1732532978">
    <w:abstractNumId w:val="130"/>
  </w:num>
  <w:num w:numId="147" w16cid:durableId="842166292">
    <w:abstractNumId w:val="69"/>
  </w:num>
  <w:num w:numId="148" w16cid:durableId="1689943124">
    <w:abstractNumId w:val="203"/>
  </w:num>
  <w:num w:numId="149" w16cid:durableId="397630620">
    <w:abstractNumId w:val="173"/>
  </w:num>
  <w:num w:numId="150" w16cid:durableId="1544099652">
    <w:abstractNumId w:val="103"/>
  </w:num>
  <w:num w:numId="151" w16cid:durableId="1412237114">
    <w:abstractNumId w:val="115"/>
  </w:num>
  <w:num w:numId="152" w16cid:durableId="1936478649">
    <w:abstractNumId w:val="206"/>
  </w:num>
  <w:num w:numId="153" w16cid:durableId="1278634264">
    <w:abstractNumId w:val="212"/>
  </w:num>
  <w:num w:numId="154" w16cid:durableId="1607539663">
    <w:abstractNumId w:val="14"/>
  </w:num>
  <w:num w:numId="155" w16cid:durableId="1353533197">
    <w:abstractNumId w:val="100"/>
  </w:num>
  <w:num w:numId="156" w16cid:durableId="603147798">
    <w:abstractNumId w:val="78"/>
  </w:num>
  <w:num w:numId="157" w16cid:durableId="384720809">
    <w:abstractNumId w:val="64"/>
  </w:num>
  <w:num w:numId="158" w16cid:durableId="1989629738">
    <w:abstractNumId w:val="73"/>
  </w:num>
  <w:num w:numId="159" w16cid:durableId="120155480">
    <w:abstractNumId w:val="177"/>
  </w:num>
  <w:num w:numId="160" w16cid:durableId="73673965">
    <w:abstractNumId w:val="29"/>
  </w:num>
  <w:num w:numId="161" w16cid:durableId="2141995020">
    <w:abstractNumId w:val="142"/>
  </w:num>
  <w:num w:numId="162" w16cid:durableId="12733041">
    <w:abstractNumId w:val="137"/>
  </w:num>
  <w:num w:numId="163" w16cid:durableId="1501773387">
    <w:abstractNumId w:val="214"/>
  </w:num>
  <w:num w:numId="164" w16cid:durableId="597179554">
    <w:abstractNumId w:val="56"/>
  </w:num>
  <w:num w:numId="165" w16cid:durableId="1681348900">
    <w:abstractNumId w:val="178"/>
  </w:num>
  <w:num w:numId="166" w16cid:durableId="1049260617">
    <w:abstractNumId w:val="89"/>
  </w:num>
  <w:num w:numId="167" w16cid:durableId="1709330455">
    <w:abstractNumId w:val="109"/>
  </w:num>
  <w:num w:numId="168" w16cid:durableId="1357846707">
    <w:abstractNumId w:val="85"/>
  </w:num>
  <w:num w:numId="169" w16cid:durableId="139856034">
    <w:abstractNumId w:val="85"/>
  </w:num>
  <w:num w:numId="170" w16cid:durableId="785583466">
    <w:abstractNumId w:val="148"/>
  </w:num>
  <w:num w:numId="171" w16cid:durableId="1612200982">
    <w:abstractNumId w:val="85"/>
  </w:num>
  <w:num w:numId="172" w16cid:durableId="509760801">
    <w:abstractNumId w:val="85"/>
  </w:num>
  <w:num w:numId="173" w16cid:durableId="1600944469">
    <w:abstractNumId w:val="54"/>
  </w:num>
  <w:num w:numId="174" w16cid:durableId="1327707129">
    <w:abstractNumId w:val="85"/>
  </w:num>
  <w:num w:numId="175" w16cid:durableId="373846733">
    <w:abstractNumId w:val="85"/>
  </w:num>
  <w:num w:numId="176" w16cid:durableId="455754838">
    <w:abstractNumId w:val="148"/>
  </w:num>
  <w:num w:numId="177" w16cid:durableId="875973563">
    <w:abstractNumId w:val="121"/>
  </w:num>
  <w:num w:numId="178" w16cid:durableId="904950927">
    <w:abstractNumId w:val="198"/>
  </w:num>
  <w:num w:numId="179" w16cid:durableId="498346988">
    <w:abstractNumId w:val="216"/>
  </w:num>
  <w:num w:numId="180" w16cid:durableId="1048450495">
    <w:abstractNumId w:val="12"/>
  </w:num>
  <w:num w:numId="181" w16cid:durableId="1721514980">
    <w:abstractNumId w:val="28"/>
  </w:num>
  <w:num w:numId="182" w16cid:durableId="1849100259">
    <w:abstractNumId w:val="53"/>
  </w:num>
  <w:num w:numId="183" w16cid:durableId="580917950">
    <w:abstractNumId w:val="113"/>
  </w:num>
  <w:num w:numId="184" w16cid:durableId="738022362">
    <w:abstractNumId w:val="85"/>
  </w:num>
  <w:num w:numId="185" w16cid:durableId="961501620">
    <w:abstractNumId w:val="85"/>
  </w:num>
  <w:num w:numId="186" w16cid:durableId="176972066">
    <w:abstractNumId w:val="85"/>
  </w:num>
  <w:num w:numId="187" w16cid:durableId="312174030">
    <w:abstractNumId w:val="85"/>
  </w:num>
  <w:num w:numId="188" w16cid:durableId="1143428262">
    <w:abstractNumId w:val="85"/>
  </w:num>
  <w:num w:numId="189" w16cid:durableId="494031294">
    <w:abstractNumId w:val="92"/>
  </w:num>
  <w:num w:numId="190" w16cid:durableId="1435325523">
    <w:abstractNumId w:val="45"/>
  </w:num>
  <w:num w:numId="191" w16cid:durableId="2047758557">
    <w:abstractNumId w:val="132"/>
  </w:num>
  <w:num w:numId="192" w16cid:durableId="998389879">
    <w:abstractNumId w:val="92"/>
  </w:num>
  <w:num w:numId="193" w16cid:durableId="1401757106">
    <w:abstractNumId w:val="173"/>
  </w:num>
  <w:num w:numId="194" w16cid:durableId="1703897322">
    <w:abstractNumId w:val="103"/>
  </w:num>
  <w:num w:numId="195" w16cid:durableId="1610812387">
    <w:abstractNumId w:val="201"/>
  </w:num>
  <w:num w:numId="196" w16cid:durableId="1200431510">
    <w:abstractNumId w:val="42"/>
  </w:num>
  <w:num w:numId="197" w16cid:durableId="1623074291">
    <w:abstractNumId w:val="174"/>
  </w:num>
  <w:num w:numId="198" w16cid:durableId="404185079">
    <w:abstractNumId w:val="108"/>
  </w:num>
  <w:num w:numId="199" w16cid:durableId="1027677061">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16cid:durableId="327247684">
    <w:abstractNumId w:val="86"/>
  </w:num>
  <w:num w:numId="201" w16cid:durableId="503591282">
    <w:abstractNumId w:val="15"/>
  </w:num>
  <w:num w:numId="202" w16cid:durableId="1107893297">
    <w:abstractNumId w:val="112"/>
  </w:num>
  <w:num w:numId="203" w16cid:durableId="249823508">
    <w:abstractNumId w:val="185"/>
  </w:num>
  <w:num w:numId="204" w16cid:durableId="915557603">
    <w:abstractNumId w:val="98"/>
  </w:num>
  <w:num w:numId="205" w16cid:durableId="1117144275">
    <w:abstractNumId w:val="21"/>
  </w:num>
  <w:num w:numId="206" w16cid:durableId="1136487014">
    <w:abstractNumId w:val="33"/>
  </w:num>
  <w:num w:numId="207" w16cid:durableId="1122455020">
    <w:abstractNumId w:val="117"/>
  </w:num>
  <w:num w:numId="208" w16cid:durableId="497885071">
    <w:abstractNumId w:val="165"/>
  </w:num>
  <w:num w:numId="209" w16cid:durableId="719019097">
    <w:abstractNumId w:val="207"/>
  </w:num>
  <w:num w:numId="210" w16cid:durableId="1742022441">
    <w:abstractNumId w:val="113"/>
  </w:num>
  <w:num w:numId="211" w16cid:durableId="960527894">
    <w:abstractNumId w:val="113"/>
  </w:num>
  <w:num w:numId="212" w16cid:durableId="29840414">
    <w:abstractNumId w:val="113"/>
  </w:num>
  <w:num w:numId="213" w16cid:durableId="1669478736">
    <w:abstractNumId w:val="113"/>
  </w:num>
  <w:num w:numId="214" w16cid:durableId="825317510">
    <w:abstractNumId w:val="113"/>
  </w:num>
  <w:num w:numId="215" w16cid:durableId="58403865">
    <w:abstractNumId w:val="113"/>
  </w:num>
  <w:num w:numId="216" w16cid:durableId="405566425">
    <w:abstractNumId w:val="81"/>
  </w:num>
  <w:num w:numId="217" w16cid:durableId="1515917637">
    <w:abstractNumId w:val="113"/>
  </w:num>
  <w:num w:numId="218" w16cid:durableId="1742603208">
    <w:abstractNumId w:val="153"/>
  </w:num>
  <w:num w:numId="219" w16cid:durableId="319190142">
    <w:abstractNumId w:val="148"/>
  </w:num>
  <w:num w:numId="220" w16cid:durableId="1445537659">
    <w:abstractNumId w:val="168"/>
  </w:num>
  <w:num w:numId="221" w16cid:durableId="1941716243">
    <w:abstractNumId w:val="139"/>
  </w:num>
  <w:num w:numId="222" w16cid:durableId="1450004521">
    <w:abstractNumId w:val="148"/>
  </w:num>
  <w:num w:numId="223" w16cid:durableId="1036738330">
    <w:abstractNumId w:val="148"/>
  </w:num>
  <w:num w:numId="224" w16cid:durableId="381560842">
    <w:abstractNumId w:val="113"/>
  </w:num>
  <w:num w:numId="225" w16cid:durableId="860239992">
    <w:abstractNumId w:val="200"/>
  </w:num>
  <w:num w:numId="226" w16cid:durableId="61417215">
    <w:abstractNumId w:val="192"/>
  </w:num>
  <w:num w:numId="227" w16cid:durableId="1468431243">
    <w:abstractNumId w:val="170"/>
  </w:num>
  <w:num w:numId="228" w16cid:durableId="2048407970">
    <w:abstractNumId w:val="175"/>
  </w:num>
  <w:num w:numId="229" w16cid:durableId="248777032">
    <w:abstractNumId w:val="136"/>
  </w:num>
  <w:num w:numId="230" w16cid:durableId="1872719176">
    <w:abstractNumId w:val="50"/>
  </w:num>
  <w:num w:numId="231" w16cid:durableId="1643075660">
    <w:abstractNumId w:val="199"/>
  </w:num>
  <w:num w:numId="232" w16cid:durableId="1070032372">
    <w:abstractNumId w:val="205"/>
  </w:num>
  <w:num w:numId="233" w16cid:durableId="32778262">
    <w:abstractNumId w:val="171"/>
  </w:num>
  <w:num w:numId="234" w16cid:durableId="2136289115">
    <w:abstractNumId w:val="184"/>
  </w:num>
  <w:num w:numId="235" w16cid:durableId="1271009773">
    <w:abstractNumId w:val="152"/>
  </w:num>
  <w:num w:numId="236" w16cid:durableId="848905929">
    <w:abstractNumId w:val="197"/>
  </w:num>
  <w:num w:numId="237" w16cid:durableId="212083020">
    <w:abstractNumId w:val="62"/>
  </w:num>
  <w:num w:numId="238" w16cid:durableId="31544020">
    <w:abstractNumId w:val="208"/>
  </w:num>
  <w:num w:numId="239" w16cid:durableId="278611530">
    <w:abstractNumId w:val="66"/>
  </w:num>
  <w:num w:numId="240" w16cid:durableId="1349064890">
    <w:abstractNumId w:val="125"/>
  </w:num>
  <w:num w:numId="241" w16cid:durableId="1066610868">
    <w:abstractNumId w:val="80"/>
  </w:num>
  <w:num w:numId="242" w16cid:durableId="1704790601">
    <w:abstractNumId w:val="126"/>
  </w:num>
  <w:num w:numId="243" w16cid:durableId="1542596122">
    <w:abstractNumId w:val="148"/>
  </w:num>
  <w:num w:numId="244" w16cid:durableId="917249942">
    <w:abstractNumId w:val="129"/>
  </w:num>
  <w:num w:numId="245" w16cid:durableId="105466574">
    <w:abstractNumId w:val="158"/>
  </w:num>
  <w:num w:numId="246" w16cid:durableId="878735795">
    <w:abstractNumId w:val="35"/>
  </w:num>
  <w:num w:numId="247" w16cid:durableId="84881003">
    <w:abstractNumId w:val="211"/>
  </w:num>
  <w:num w:numId="248" w16cid:durableId="1931698286">
    <w:abstractNumId w:val="193"/>
  </w:num>
  <w:num w:numId="249" w16cid:durableId="861939331">
    <w:abstractNumId w:val="90"/>
  </w:num>
  <w:num w:numId="250" w16cid:durableId="463887790">
    <w:abstractNumId w:val="14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1" w16cid:durableId="1822849890">
    <w:abstractNumId w:val="35"/>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16cid:durableId="1225607337">
    <w:abstractNumId w:val="159"/>
  </w:num>
  <w:num w:numId="253" w16cid:durableId="1094595222">
    <w:abstractNumId w:val="99"/>
  </w:num>
  <w:num w:numId="254" w16cid:durableId="1756588043">
    <w:abstractNumId w:val="9"/>
  </w:num>
  <w:num w:numId="255" w16cid:durableId="1215656953">
    <w:abstractNumId w:val="169"/>
  </w:num>
  <w:num w:numId="256" w16cid:durableId="2029721086">
    <w:abstractNumId w:val="215"/>
  </w:num>
  <w:num w:numId="257" w16cid:durableId="1710227969">
    <w:abstractNumId w:val="36"/>
  </w:num>
  <w:num w:numId="258" w16cid:durableId="526452483">
    <w:abstractNumId w:val="195"/>
  </w:num>
  <w:num w:numId="259" w16cid:durableId="548416381">
    <w:abstractNumId w:val="181"/>
  </w:num>
  <w:num w:numId="260" w16cid:durableId="384716085">
    <w:abstractNumId w:val="176"/>
  </w:num>
  <w:num w:numId="261" w16cid:durableId="876507910">
    <w:abstractNumId w:val="16"/>
  </w:num>
  <w:num w:numId="262" w16cid:durableId="75413546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3" w16cid:durableId="28268904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4" w16cid:durableId="38241202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5" w16cid:durableId="1641115045">
    <w:abstractNumId w:val="144"/>
  </w:num>
  <w:num w:numId="266" w16cid:durableId="678384005">
    <w:abstractNumId w:val="186"/>
  </w:num>
  <w:num w:numId="267" w16cid:durableId="369648070">
    <w:abstractNumId w:val="134"/>
  </w:num>
  <w:num w:numId="268" w16cid:durableId="1439716342">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9" w16cid:durableId="1808088725">
    <w:abstractNumId w:val="189"/>
  </w:num>
  <w:num w:numId="270" w16cid:durableId="511067519">
    <w:abstractNumId w:val="94"/>
  </w:num>
  <w:num w:numId="271" w16cid:durableId="1697468167">
    <w:abstractNumId w:val="1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2" w16cid:durableId="738136870">
    <w:abstractNumId w:val="1"/>
  </w:num>
  <w:num w:numId="273" w16cid:durableId="819689195">
    <w:abstractNumId w:val="180"/>
    <w:lvlOverride w:ilvl="0">
      <w:startOverride w:val="1"/>
    </w:lvlOverride>
    <w:lvlOverride w:ilvl="1"/>
    <w:lvlOverride w:ilvl="2"/>
    <w:lvlOverride w:ilvl="3"/>
    <w:lvlOverride w:ilvl="4"/>
    <w:lvlOverride w:ilvl="5"/>
    <w:lvlOverride w:ilvl="6"/>
    <w:lvlOverride w:ilvl="7"/>
    <w:lvlOverride w:ilvl="8"/>
  </w:num>
  <w:num w:numId="274" w16cid:durableId="45301200">
    <w:abstractNumId w:val="35"/>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5" w16cid:durableId="1536843284">
    <w:abstractNumId w:val="1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6" w16cid:durableId="204950173">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7" w16cid:durableId="102578426">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8" w16cid:durableId="2035810785">
    <w:abstractNumId w:val="83"/>
  </w:num>
  <w:num w:numId="279" w16cid:durableId="34013235">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0" w16cid:durableId="254435054">
    <w:abstractNumId w:val="70"/>
  </w:num>
  <w:num w:numId="281" w16cid:durableId="3855448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2" w16cid:durableId="1488742157">
    <w:abstractNumId w:val="144"/>
  </w:num>
  <w:num w:numId="283" w16cid:durableId="1800806611">
    <w:abstractNumId w:val="113"/>
  </w:num>
  <w:num w:numId="284" w16cid:durableId="1224752805">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5" w16cid:durableId="539320878">
    <w:abstractNumId w:val="104"/>
  </w:num>
  <w:num w:numId="286" w16cid:durableId="550070511">
    <w:abstractNumId w:val="202"/>
  </w:num>
  <w:num w:numId="287" w16cid:durableId="1133014741">
    <w:abstractNumId w:val="101"/>
  </w:num>
  <w:num w:numId="288" w16cid:durableId="2091350056">
    <w:abstractNumId w:val="179"/>
  </w:num>
  <w:num w:numId="289" w16cid:durableId="1819376571">
    <w:abstractNumId w:val="37"/>
  </w:num>
  <w:num w:numId="290" w16cid:durableId="97222207">
    <w:abstractNumId w:val="49"/>
  </w:num>
  <w:num w:numId="291" w16cid:durableId="1217547414">
    <w:abstractNumId w:val="196"/>
  </w:num>
  <w:num w:numId="292" w16cid:durableId="283780584">
    <w:abstractNumId w:val="213"/>
  </w:num>
  <w:num w:numId="293" w16cid:durableId="1959723756">
    <w:abstractNumId w:val="162"/>
  </w:num>
  <w:num w:numId="294" w16cid:durableId="1253971001">
    <w:abstractNumId w:val="188"/>
  </w:num>
  <w:num w:numId="295" w16cid:durableId="1911425168">
    <w:abstractNumId w:val="58"/>
  </w:num>
  <w:num w:numId="296" w16cid:durableId="2007900372">
    <w:abstractNumId w:val="40"/>
  </w:num>
  <w:num w:numId="297" w16cid:durableId="590772478">
    <w:abstractNumId w:val="194"/>
  </w:num>
  <w:num w:numId="298" w16cid:durableId="1954048196">
    <w:abstractNumId w:val="6"/>
  </w:num>
  <w:num w:numId="299" w16cid:durableId="683551808">
    <w:abstractNumId w:val="118"/>
  </w:num>
  <w:numIdMacAtCleanup w:val="2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removeDateAndTime/>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s-ES" w:vendorID="64" w:dllVersion="6" w:nlCheck="1" w:checkStyle="0"/>
  <w:activeWritingStyle w:appName="MSWord" w:lang="es-US" w:vendorID="64" w:dllVersion="6" w:nlCheck="1" w:checkStyle="0"/>
  <w:activeWritingStyle w:appName="MSWord" w:lang="es-ES_tradnl" w:vendorID="64" w:dllVersion="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s-US" w:vendorID="64" w:dllVersion="0" w:nlCheck="1" w:checkStyle="0"/>
  <w:activeWritingStyle w:appName="MSWord" w:lang="es-ES" w:vendorID="64" w:dllVersion="0" w:nlCheck="1" w:checkStyle="0"/>
  <w:activeWritingStyle w:appName="MSWord" w:lang="it-IT" w:vendorID="64" w:dllVersion="0" w:nlCheck="1" w:checkStyle="0"/>
  <w:activeWritingStyle w:appName="MSWord" w:lang="de-DE" w:vendorID="64" w:dllVersion="0" w:nlCheck="1" w:checkStyle="0"/>
  <w:activeWritingStyle w:appName="MSWord" w:lang="nl-NL" w:vendorID="64" w:dllVersion="0" w:nlCheck="1" w:checkStyle="0"/>
  <w:activeWritingStyle w:appName="MSWord" w:lang="en-ZA" w:vendorID="64" w:dllVersion="0" w:nlCheck="1" w:checkStyle="0"/>
  <w:activeWritingStyle w:appName="MSWord" w:lang="pl-PL" w:vendorID="64" w:dllVersion="0" w:nlCheck="1" w:checkStyle="0"/>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hyphenationZone w:val="425"/>
  <w:clickAndTypeStyle w:val="NormalParagraph"/>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AppVer" w:val="࠸࠳࠵"/>
    <w:docVar w:name="CheckSum" w:val="࠹࠺࠷࠼!࠺࠼࠻࠵!࠺࠼࠻࠵"/>
    <w:docVar w:name="CLIName" w:val="࡚ࡳࡈࡱࡦࡸࡸ࡮࡫࡮ࡪࡩ!࡚ࡳࡈࡱࡦࡸࡸ࡮࡫࡮ࡪࡩ!࡚ࡳࡈࡱࡦࡸࡸ࡮࡫࡮ࡪࡩ"/>
    <w:docVar w:name="DateTime" w:val="࠶࠷࠴࠸࠴࠷࠵࠶࠾ࠥࠥ࠶࠷࠿࠸࠾ࠥ࠭ࡌࡒ࡙࠰࠶࠿࠵࠮!࠶࠴࠸࠴࠷࠵࠷࠷ࠥࠥ࠶࠶࠿࠹࠾ࠥ࠭ࡌࡒ࡙࠰࠶࠿࠵࠮!࠶࠴࠸࠴࠷࠵࠷࠷ࠥࠥ࠶࠶࠿࠹࠾ࠥ࠭ࡌࡒ࡙࠰࠶࠿࠵࠮"/>
    <w:docVar w:name="DoneBy" w:val="ࡘ࡙ࡡ࡬ࡺ࡮ࡩࡴࠥࡦࡧࡦࡹࡪ!ࡠ࡚ࡳࡈࡱࡦࡸࡸ࡮࡫࡮ࡪࡩࡢࠥࡃࠥࡆࡎࡕࠥ࡭ࡦࡳࡩࡴࡻࡪࡷ!ࡠ࡚ࡳࡈࡱࡦࡸࡸ࡮࡫࡮ࡪࡩࡢࠥࡃࠥࡆࡎࡕࠥ࡭ࡦࡳࡩࡴࡻࡪࡷ"/>
    <w:docVar w:name="IPAddress" w:val="ࡒࡗࡈࡈ࡜ࡑ࠵࠶࠾࠸!ࡒࡗࡈࡈ࡜ࡑ࠵࠶࠾࠸!ࡒࡗࡈࡈ࡜ࡑ࠵࠶࠾࠸"/>
    <w:docVar w:name="Random" w:val="5"/>
  </w:docVars>
  <w:rsids>
    <w:rsidRoot w:val="00131BC4"/>
    <w:rsid w:val="000000DB"/>
    <w:rsid w:val="00000816"/>
    <w:rsid w:val="00000877"/>
    <w:rsid w:val="00000E19"/>
    <w:rsid w:val="000014AC"/>
    <w:rsid w:val="00001F7E"/>
    <w:rsid w:val="0000209A"/>
    <w:rsid w:val="00002803"/>
    <w:rsid w:val="00002967"/>
    <w:rsid w:val="00002AD2"/>
    <w:rsid w:val="00002D2F"/>
    <w:rsid w:val="0000331B"/>
    <w:rsid w:val="00003AD8"/>
    <w:rsid w:val="00003B51"/>
    <w:rsid w:val="00004EAB"/>
    <w:rsid w:val="000061B8"/>
    <w:rsid w:val="0001024B"/>
    <w:rsid w:val="00010671"/>
    <w:rsid w:val="0001186B"/>
    <w:rsid w:val="00012899"/>
    <w:rsid w:val="000129F0"/>
    <w:rsid w:val="00012A90"/>
    <w:rsid w:val="00012F2B"/>
    <w:rsid w:val="00012F7D"/>
    <w:rsid w:val="00013257"/>
    <w:rsid w:val="0001341A"/>
    <w:rsid w:val="0001370B"/>
    <w:rsid w:val="00013B7D"/>
    <w:rsid w:val="00014B4C"/>
    <w:rsid w:val="00014E1A"/>
    <w:rsid w:val="000159A0"/>
    <w:rsid w:val="00015C79"/>
    <w:rsid w:val="00015E8F"/>
    <w:rsid w:val="000160B4"/>
    <w:rsid w:val="0001615E"/>
    <w:rsid w:val="00016A8A"/>
    <w:rsid w:val="0002078B"/>
    <w:rsid w:val="000207B7"/>
    <w:rsid w:val="0002176E"/>
    <w:rsid w:val="0002185D"/>
    <w:rsid w:val="00021B33"/>
    <w:rsid w:val="00021F3D"/>
    <w:rsid w:val="00022973"/>
    <w:rsid w:val="00022B61"/>
    <w:rsid w:val="00022C5E"/>
    <w:rsid w:val="00023417"/>
    <w:rsid w:val="0002363F"/>
    <w:rsid w:val="000236F1"/>
    <w:rsid w:val="0002386B"/>
    <w:rsid w:val="000248E6"/>
    <w:rsid w:val="00025A68"/>
    <w:rsid w:val="00027806"/>
    <w:rsid w:val="00030C83"/>
    <w:rsid w:val="000316EA"/>
    <w:rsid w:val="000319F4"/>
    <w:rsid w:val="00031A55"/>
    <w:rsid w:val="00031A7B"/>
    <w:rsid w:val="0003248E"/>
    <w:rsid w:val="00032DAD"/>
    <w:rsid w:val="00032DB0"/>
    <w:rsid w:val="00033036"/>
    <w:rsid w:val="000340A4"/>
    <w:rsid w:val="00034535"/>
    <w:rsid w:val="0003571F"/>
    <w:rsid w:val="000359F6"/>
    <w:rsid w:val="00035AF5"/>
    <w:rsid w:val="000362EB"/>
    <w:rsid w:val="0003672B"/>
    <w:rsid w:val="00036757"/>
    <w:rsid w:val="000368AD"/>
    <w:rsid w:val="00036F7F"/>
    <w:rsid w:val="00037091"/>
    <w:rsid w:val="0003771D"/>
    <w:rsid w:val="00040249"/>
    <w:rsid w:val="00040A9B"/>
    <w:rsid w:val="00040CCE"/>
    <w:rsid w:val="00040D7A"/>
    <w:rsid w:val="00040E1D"/>
    <w:rsid w:val="00040F45"/>
    <w:rsid w:val="00041429"/>
    <w:rsid w:val="00041759"/>
    <w:rsid w:val="000420B5"/>
    <w:rsid w:val="000420CA"/>
    <w:rsid w:val="000429D7"/>
    <w:rsid w:val="00042AA7"/>
    <w:rsid w:val="00042BA0"/>
    <w:rsid w:val="00042D20"/>
    <w:rsid w:val="00042E1D"/>
    <w:rsid w:val="00042F8A"/>
    <w:rsid w:val="000436B4"/>
    <w:rsid w:val="000442BC"/>
    <w:rsid w:val="00044337"/>
    <w:rsid w:val="0004444B"/>
    <w:rsid w:val="00044760"/>
    <w:rsid w:val="00044EA1"/>
    <w:rsid w:val="000450EB"/>
    <w:rsid w:val="000469DC"/>
    <w:rsid w:val="00046D01"/>
    <w:rsid w:val="0004710E"/>
    <w:rsid w:val="0004711B"/>
    <w:rsid w:val="000475A3"/>
    <w:rsid w:val="00050E43"/>
    <w:rsid w:val="0005101A"/>
    <w:rsid w:val="000511B1"/>
    <w:rsid w:val="0005158D"/>
    <w:rsid w:val="0005188F"/>
    <w:rsid w:val="00051B46"/>
    <w:rsid w:val="000529D9"/>
    <w:rsid w:val="00052A1F"/>
    <w:rsid w:val="00052D43"/>
    <w:rsid w:val="00052FE2"/>
    <w:rsid w:val="00053484"/>
    <w:rsid w:val="000538BB"/>
    <w:rsid w:val="00053F25"/>
    <w:rsid w:val="00054467"/>
    <w:rsid w:val="00054575"/>
    <w:rsid w:val="000554C9"/>
    <w:rsid w:val="000564E8"/>
    <w:rsid w:val="00056C0E"/>
    <w:rsid w:val="00056CF2"/>
    <w:rsid w:val="00057D17"/>
    <w:rsid w:val="00061197"/>
    <w:rsid w:val="00061DDF"/>
    <w:rsid w:val="00062B7D"/>
    <w:rsid w:val="000633C6"/>
    <w:rsid w:val="00063A95"/>
    <w:rsid w:val="000657C3"/>
    <w:rsid w:val="000659B9"/>
    <w:rsid w:val="00066995"/>
    <w:rsid w:val="00066B6F"/>
    <w:rsid w:val="00066FD5"/>
    <w:rsid w:val="00067052"/>
    <w:rsid w:val="00067DF0"/>
    <w:rsid w:val="00067FAC"/>
    <w:rsid w:val="00070149"/>
    <w:rsid w:val="00070274"/>
    <w:rsid w:val="00070864"/>
    <w:rsid w:val="00071361"/>
    <w:rsid w:val="000713B1"/>
    <w:rsid w:val="0007143F"/>
    <w:rsid w:val="00071950"/>
    <w:rsid w:val="00072B31"/>
    <w:rsid w:val="00072C70"/>
    <w:rsid w:val="00072EF7"/>
    <w:rsid w:val="00073BB3"/>
    <w:rsid w:val="00074333"/>
    <w:rsid w:val="00074530"/>
    <w:rsid w:val="0007532E"/>
    <w:rsid w:val="00075572"/>
    <w:rsid w:val="00075682"/>
    <w:rsid w:val="000774DD"/>
    <w:rsid w:val="00077671"/>
    <w:rsid w:val="00080D79"/>
    <w:rsid w:val="00081BDC"/>
    <w:rsid w:val="000822F0"/>
    <w:rsid w:val="00082A58"/>
    <w:rsid w:val="00082AA8"/>
    <w:rsid w:val="0008356D"/>
    <w:rsid w:val="00083B3F"/>
    <w:rsid w:val="0008456D"/>
    <w:rsid w:val="00084665"/>
    <w:rsid w:val="000846D1"/>
    <w:rsid w:val="00084ADD"/>
    <w:rsid w:val="0008504D"/>
    <w:rsid w:val="00085DE9"/>
    <w:rsid w:val="00086869"/>
    <w:rsid w:val="000868BE"/>
    <w:rsid w:val="00086D8F"/>
    <w:rsid w:val="00087318"/>
    <w:rsid w:val="0008778E"/>
    <w:rsid w:val="00087865"/>
    <w:rsid w:val="000879B5"/>
    <w:rsid w:val="00087A93"/>
    <w:rsid w:val="00087AF5"/>
    <w:rsid w:val="000902F4"/>
    <w:rsid w:val="000904F5"/>
    <w:rsid w:val="00090A39"/>
    <w:rsid w:val="00091071"/>
    <w:rsid w:val="000910C7"/>
    <w:rsid w:val="0009137D"/>
    <w:rsid w:val="0009189B"/>
    <w:rsid w:val="000921EC"/>
    <w:rsid w:val="00092474"/>
    <w:rsid w:val="0009258B"/>
    <w:rsid w:val="00092839"/>
    <w:rsid w:val="00092C17"/>
    <w:rsid w:val="00093749"/>
    <w:rsid w:val="00093905"/>
    <w:rsid w:val="00094475"/>
    <w:rsid w:val="000949FA"/>
    <w:rsid w:val="00094A90"/>
    <w:rsid w:val="000952A3"/>
    <w:rsid w:val="00095407"/>
    <w:rsid w:val="000957CE"/>
    <w:rsid w:val="0009728E"/>
    <w:rsid w:val="00097A1F"/>
    <w:rsid w:val="00097E06"/>
    <w:rsid w:val="000A0948"/>
    <w:rsid w:val="000A0E14"/>
    <w:rsid w:val="000A0FB0"/>
    <w:rsid w:val="000A1138"/>
    <w:rsid w:val="000A1F37"/>
    <w:rsid w:val="000A2267"/>
    <w:rsid w:val="000A2B03"/>
    <w:rsid w:val="000A2B9B"/>
    <w:rsid w:val="000A2EFB"/>
    <w:rsid w:val="000A31C6"/>
    <w:rsid w:val="000A3B1D"/>
    <w:rsid w:val="000A3E84"/>
    <w:rsid w:val="000A41C0"/>
    <w:rsid w:val="000A4BBD"/>
    <w:rsid w:val="000A4E83"/>
    <w:rsid w:val="000A5823"/>
    <w:rsid w:val="000A58B9"/>
    <w:rsid w:val="000A5926"/>
    <w:rsid w:val="000A601A"/>
    <w:rsid w:val="000A664D"/>
    <w:rsid w:val="000A6BF8"/>
    <w:rsid w:val="000A72A9"/>
    <w:rsid w:val="000A7335"/>
    <w:rsid w:val="000A7548"/>
    <w:rsid w:val="000A7B1E"/>
    <w:rsid w:val="000A7F3B"/>
    <w:rsid w:val="000B0007"/>
    <w:rsid w:val="000B02BD"/>
    <w:rsid w:val="000B02DA"/>
    <w:rsid w:val="000B02F8"/>
    <w:rsid w:val="000B0546"/>
    <w:rsid w:val="000B07AB"/>
    <w:rsid w:val="000B0858"/>
    <w:rsid w:val="000B16A8"/>
    <w:rsid w:val="000B289B"/>
    <w:rsid w:val="000B2DE4"/>
    <w:rsid w:val="000B2E96"/>
    <w:rsid w:val="000B2F52"/>
    <w:rsid w:val="000B3146"/>
    <w:rsid w:val="000B36C1"/>
    <w:rsid w:val="000B3889"/>
    <w:rsid w:val="000B39FB"/>
    <w:rsid w:val="000B3D34"/>
    <w:rsid w:val="000B4566"/>
    <w:rsid w:val="000B4B52"/>
    <w:rsid w:val="000B5E42"/>
    <w:rsid w:val="000B73F0"/>
    <w:rsid w:val="000B7BA0"/>
    <w:rsid w:val="000B7BD3"/>
    <w:rsid w:val="000C00DB"/>
    <w:rsid w:val="000C0142"/>
    <w:rsid w:val="000C01EE"/>
    <w:rsid w:val="000C059A"/>
    <w:rsid w:val="000C069E"/>
    <w:rsid w:val="000C1BC7"/>
    <w:rsid w:val="000C22C0"/>
    <w:rsid w:val="000C23BD"/>
    <w:rsid w:val="000C25B1"/>
    <w:rsid w:val="000C2A75"/>
    <w:rsid w:val="000C2B16"/>
    <w:rsid w:val="000C2CB8"/>
    <w:rsid w:val="000C2D26"/>
    <w:rsid w:val="000C3740"/>
    <w:rsid w:val="000C3D0B"/>
    <w:rsid w:val="000C40C9"/>
    <w:rsid w:val="000C4102"/>
    <w:rsid w:val="000C6920"/>
    <w:rsid w:val="000C7506"/>
    <w:rsid w:val="000C79E6"/>
    <w:rsid w:val="000C7EF1"/>
    <w:rsid w:val="000D07B0"/>
    <w:rsid w:val="000D0A20"/>
    <w:rsid w:val="000D1588"/>
    <w:rsid w:val="000D1D88"/>
    <w:rsid w:val="000D20CB"/>
    <w:rsid w:val="000D23EB"/>
    <w:rsid w:val="000D25CA"/>
    <w:rsid w:val="000D2ABA"/>
    <w:rsid w:val="000D2B02"/>
    <w:rsid w:val="000D2EE3"/>
    <w:rsid w:val="000D3018"/>
    <w:rsid w:val="000D4D30"/>
    <w:rsid w:val="000D4D3C"/>
    <w:rsid w:val="000D500A"/>
    <w:rsid w:val="000D5C97"/>
    <w:rsid w:val="000D64C1"/>
    <w:rsid w:val="000D6571"/>
    <w:rsid w:val="000D6B95"/>
    <w:rsid w:val="000D7473"/>
    <w:rsid w:val="000D75FA"/>
    <w:rsid w:val="000D7767"/>
    <w:rsid w:val="000D78E8"/>
    <w:rsid w:val="000D7D9F"/>
    <w:rsid w:val="000D7DB0"/>
    <w:rsid w:val="000E097C"/>
    <w:rsid w:val="000E099E"/>
    <w:rsid w:val="000E0E4F"/>
    <w:rsid w:val="000E1305"/>
    <w:rsid w:val="000E1AC3"/>
    <w:rsid w:val="000E1ED3"/>
    <w:rsid w:val="000E2366"/>
    <w:rsid w:val="000E2682"/>
    <w:rsid w:val="000E29B4"/>
    <w:rsid w:val="000E2DCF"/>
    <w:rsid w:val="000E3322"/>
    <w:rsid w:val="000E3CF0"/>
    <w:rsid w:val="000E3EC7"/>
    <w:rsid w:val="000E4118"/>
    <w:rsid w:val="000E4BE9"/>
    <w:rsid w:val="000E5D46"/>
    <w:rsid w:val="000E6646"/>
    <w:rsid w:val="000E6BB7"/>
    <w:rsid w:val="000E6C80"/>
    <w:rsid w:val="000E72A8"/>
    <w:rsid w:val="000E7A02"/>
    <w:rsid w:val="000E7C77"/>
    <w:rsid w:val="000F01FF"/>
    <w:rsid w:val="000F04B7"/>
    <w:rsid w:val="000F0918"/>
    <w:rsid w:val="000F0D72"/>
    <w:rsid w:val="000F0FAF"/>
    <w:rsid w:val="000F1BB5"/>
    <w:rsid w:val="000F3074"/>
    <w:rsid w:val="000F3452"/>
    <w:rsid w:val="000F34FC"/>
    <w:rsid w:val="000F3DF1"/>
    <w:rsid w:val="000F3F58"/>
    <w:rsid w:val="000F498F"/>
    <w:rsid w:val="000F4D3A"/>
    <w:rsid w:val="000F4F55"/>
    <w:rsid w:val="000F5808"/>
    <w:rsid w:val="000F5DBA"/>
    <w:rsid w:val="000F6679"/>
    <w:rsid w:val="000F6A30"/>
    <w:rsid w:val="000F6B8B"/>
    <w:rsid w:val="000F6F5C"/>
    <w:rsid w:val="000F7C1D"/>
    <w:rsid w:val="00100462"/>
    <w:rsid w:val="0010050B"/>
    <w:rsid w:val="00100674"/>
    <w:rsid w:val="0010076E"/>
    <w:rsid w:val="001010C7"/>
    <w:rsid w:val="00101724"/>
    <w:rsid w:val="001017D4"/>
    <w:rsid w:val="0010200E"/>
    <w:rsid w:val="001025FD"/>
    <w:rsid w:val="00102E3F"/>
    <w:rsid w:val="00103049"/>
    <w:rsid w:val="00103700"/>
    <w:rsid w:val="001038D6"/>
    <w:rsid w:val="00103CE9"/>
    <w:rsid w:val="001043BA"/>
    <w:rsid w:val="001044E8"/>
    <w:rsid w:val="00104864"/>
    <w:rsid w:val="00105354"/>
    <w:rsid w:val="00105797"/>
    <w:rsid w:val="001062E1"/>
    <w:rsid w:val="001069F4"/>
    <w:rsid w:val="00106CD7"/>
    <w:rsid w:val="00107655"/>
    <w:rsid w:val="00107ADF"/>
    <w:rsid w:val="00107D06"/>
    <w:rsid w:val="00107FBB"/>
    <w:rsid w:val="001102E0"/>
    <w:rsid w:val="0011137F"/>
    <w:rsid w:val="0011146F"/>
    <w:rsid w:val="00112117"/>
    <w:rsid w:val="00112356"/>
    <w:rsid w:val="0011260C"/>
    <w:rsid w:val="00112F2A"/>
    <w:rsid w:val="00113293"/>
    <w:rsid w:val="00113427"/>
    <w:rsid w:val="001134A2"/>
    <w:rsid w:val="00113CC3"/>
    <w:rsid w:val="00114047"/>
    <w:rsid w:val="001153E2"/>
    <w:rsid w:val="001157C1"/>
    <w:rsid w:val="00115D1C"/>
    <w:rsid w:val="00116CCF"/>
    <w:rsid w:val="001171D2"/>
    <w:rsid w:val="00117433"/>
    <w:rsid w:val="001175F2"/>
    <w:rsid w:val="001177B5"/>
    <w:rsid w:val="0011798D"/>
    <w:rsid w:val="00117DF1"/>
    <w:rsid w:val="00117E7A"/>
    <w:rsid w:val="001209C9"/>
    <w:rsid w:val="00121328"/>
    <w:rsid w:val="00121EB0"/>
    <w:rsid w:val="00122927"/>
    <w:rsid w:val="00122FF1"/>
    <w:rsid w:val="001235C7"/>
    <w:rsid w:val="001235FF"/>
    <w:rsid w:val="001236AE"/>
    <w:rsid w:val="001241A2"/>
    <w:rsid w:val="001247DC"/>
    <w:rsid w:val="00124C8B"/>
    <w:rsid w:val="00125393"/>
    <w:rsid w:val="00125825"/>
    <w:rsid w:val="00126066"/>
    <w:rsid w:val="001264EE"/>
    <w:rsid w:val="00126709"/>
    <w:rsid w:val="00126924"/>
    <w:rsid w:val="00126CF0"/>
    <w:rsid w:val="00127076"/>
    <w:rsid w:val="00127733"/>
    <w:rsid w:val="0012782D"/>
    <w:rsid w:val="00127A28"/>
    <w:rsid w:val="00127BC3"/>
    <w:rsid w:val="00130225"/>
    <w:rsid w:val="0013039D"/>
    <w:rsid w:val="0013041A"/>
    <w:rsid w:val="00130790"/>
    <w:rsid w:val="00131164"/>
    <w:rsid w:val="00131339"/>
    <w:rsid w:val="00131366"/>
    <w:rsid w:val="0013192F"/>
    <w:rsid w:val="00131BC4"/>
    <w:rsid w:val="00131CEC"/>
    <w:rsid w:val="00132540"/>
    <w:rsid w:val="001326AC"/>
    <w:rsid w:val="00132E33"/>
    <w:rsid w:val="001331BD"/>
    <w:rsid w:val="0013333E"/>
    <w:rsid w:val="00133F8E"/>
    <w:rsid w:val="00135085"/>
    <w:rsid w:val="00135A81"/>
    <w:rsid w:val="00135A98"/>
    <w:rsid w:val="00136779"/>
    <w:rsid w:val="00137A08"/>
    <w:rsid w:val="00140210"/>
    <w:rsid w:val="00140B60"/>
    <w:rsid w:val="00140EA0"/>
    <w:rsid w:val="00141190"/>
    <w:rsid w:val="0014167B"/>
    <w:rsid w:val="0014180E"/>
    <w:rsid w:val="00141888"/>
    <w:rsid w:val="00141DAA"/>
    <w:rsid w:val="00142141"/>
    <w:rsid w:val="00142EBB"/>
    <w:rsid w:val="00143137"/>
    <w:rsid w:val="0014358A"/>
    <w:rsid w:val="00143731"/>
    <w:rsid w:val="001437FD"/>
    <w:rsid w:val="001443F0"/>
    <w:rsid w:val="001453BE"/>
    <w:rsid w:val="001455A2"/>
    <w:rsid w:val="00145E26"/>
    <w:rsid w:val="00146176"/>
    <w:rsid w:val="00146CFB"/>
    <w:rsid w:val="0014776E"/>
    <w:rsid w:val="00147DFA"/>
    <w:rsid w:val="00150077"/>
    <w:rsid w:val="001510D5"/>
    <w:rsid w:val="00151278"/>
    <w:rsid w:val="00151658"/>
    <w:rsid w:val="00151C0A"/>
    <w:rsid w:val="00151F65"/>
    <w:rsid w:val="0015214C"/>
    <w:rsid w:val="0015240B"/>
    <w:rsid w:val="0015245E"/>
    <w:rsid w:val="001536EB"/>
    <w:rsid w:val="00153753"/>
    <w:rsid w:val="001538C6"/>
    <w:rsid w:val="001548DF"/>
    <w:rsid w:val="00154AAF"/>
    <w:rsid w:val="001556BE"/>
    <w:rsid w:val="00155D28"/>
    <w:rsid w:val="00155DFC"/>
    <w:rsid w:val="00155E97"/>
    <w:rsid w:val="0015691E"/>
    <w:rsid w:val="00156D64"/>
    <w:rsid w:val="00156FD1"/>
    <w:rsid w:val="0015748A"/>
    <w:rsid w:val="0015799F"/>
    <w:rsid w:val="001603AE"/>
    <w:rsid w:val="0016047C"/>
    <w:rsid w:val="00160B3D"/>
    <w:rsid w:val="001615E6"/>
    <w:rsid w:val="0016236A"/>
    <w:rsid w:val="0016271B"/>
    <w:rsid w:val="00162A0F"/>
    <w:rsid w:val="00162B4A"/>
    <w:rsid w:val="00162FE3"/>
    <w:rsid w:val="0016334B"/>
    <w:rsid w:val="00163723"/>
    <w:rsid w:val="001637D2"/>
    <w:rsid w:val="001639A4"/>
    <w:rsid w:val="00163F43"/>
    <w:rsid w:val="001648E4"/>
    <w:rsid w:val="001649D6"/>
    <w:rsid w:val="00164D6C"/>
    <w:rsid w:val="0016512F"/>
    <w:rsid w:val="00165171"/>
    <w:rsid w:val="00165736"/>
    <w:rsid w:val="0016576A"/>
    <w:rsid w:val="00165811"/>
    <w:rsid w:val="00165872"/>
    <w:rsid w:val="00166117"/>
    <w:rsid w:val="001668A6"/>
    <w:rsid w:val="00166ACD"/>
    <w:rsid w:val="001674AB"/>
    <w:rsid w:val="001704E1"/>
    <w:rsid w:val="00170C29"/>
    <w:rsid w:val="00171088"/>
    <w:rsid w:val="00171483"/>
    <w:rsid w:val="001714A2"/>
    <w:rsid w:val="0017264C"/>
    <w:rsid w:val="00172CC9"/>
    <w:rsid w:val="0017332D"/>
    <w:rsid w:val="00175A92"/>
    <w:rsid w:val="00176186"/>
    <w:rsid w:val="001764DD"/>
    <w:rsid w:val="00177464"/>
    <w:rsid w:val="00177A09"/>
    <w:rsid w:val="0018002B"/>
    <w:rsid w:val="001801D6"/>
    <w:rsid w:val="00180341"/>
    <w:rsid w:val="001806BB"/>
    <w:rsid w:val="001815D3"/>
    <w:rsid w:val="00181882"/>
    <w:rsid w:val="00181D0B"/>
    <w:rsid w:val="00181D8B"/>
    <w:rsid w:val="00182598"/>
    <w:rsid w:val="00182AAB"/>
    <w:rsid w:val="001844AA"/>
    <w:rsid w:val="001844C2"/>
    <w:rsid w:val="00184B83"/>
    <w:rsid w:val="00184FD5"/>
    <w:rsid w:val="0018502C"/>
    <w:rsid w:val="0018516F"/>
    <w:rsid w:val="00187476"/>
    <w:rsid w:val="00190000"/>
    <w:rsid w:val="00190333"/>
    <w:rsid w:val="001903EB"/>
    <w:rsid w:val="00190AF3"/>
    <w:rsid w:val="00190AFB"/>
    <w:rsid w:val="00190D85"/>
    <w:rsid w:val="00190DB7"/>
    <w:rsid w:val="001913FF"/>
    <w:rsid w:val="00191C7C"/>
    <w:rsid w:val="00191E02"/>
    <w:rsid w:val="00191EE7"/>
    <w:rsid w:val="0019376E"/>
    <w:rsid w:val="00193878"/>
    <w:rsid w:val="001938E1"/>
    <w:rsid w:val="00193AE5"/>
    <w:rsid w:val="001942A6"/>
    <w:rsid w:val="00194523"/>
    <w:rsid w:val="00194C57"/>
    <w:rsid w:val="0019540C"/>
    <w:rsid w:val="00196875"/>
    <w:rsid w:val="001975E6"/>
    <w:rsid w:val="00197812"/>
    <w:rsid w:val="0019784A"/>
    <w:rsid w:val="00197FF7"/>
    <w:rsid w:val="00197FF8"/>
    <w:rsid w:val="001A1159"/>
    <w:rsid w:val="001A1445"/>
    <w:rsid w:val="001A15B3"/>
    <w:rsid w:val="001A1E49"/>
    <w:rsid w:val="001A1EBA"/>
    <w:rsid w:val="001A2019"/>
    <w:rsid w:val="001A3236"/>
    <w:rsid w:val="001A34A9"/>
    <w:rsid w:val="001A3B73"/>
    <w:rsid w:val="001A3CCB"/>
    <w:rsid w:val="001A4CFE"/>
    <w:rsid w:val="001A58EE"/>
    <w:rsid w:val="001A5AD6"/>
    <w:rsid w:val="001A5F4E"/>
    <w:rsid w:val="001A60B3"/>
    <w:rsid w:val="001A6384"/>
    <w:rsid w:val="001A6CB3"/>
    <w:rsid w:val="001A70AB"/>
    <w:rsid w:val="001B073D"/>
    <w:rsid w:val="001B0832"/>
    <w:rsid w:val="001B0BF5"/>
    <w:rsid w:val="001B185C"/>
    <w:rsid w:val="001B2633"/>
    <w:rsid w:val="001B2827"/>
    <w:rsid w:val="001B2899"/>
    <w:rsid w:val="001B2B90"/>
    <w:rsid w:val="001B35E4"/>
    <w:rsid w:val="001B3602"/>
    <w:rsid w:val="001B483F"/>
    <w:rsid w:val="001B4C0F"/>
    <w:rsid w:val="001B4EE6"/>
    <w:rsid w:val="001B538F"/>
    <w:rsid w:val="001B53C4"/>
    <w:rsid w:val="001B5A95"/>
    <w:rsid w:val="001B5C4C"/>
    <w:rsid w:val="001B6751"/>
    <w:rsid w:val="001B6996"/>
    <w:rsid w:val="001B7278"/>
    <w:rsid w:val="001B7711"/>
    <w:rsid w:val="001B7C0D"/>
    <w:rsid w:val="001C010B"/>
    <w:rsid w:val="001C0426"/>
    <w:rsid w:val="001C0831"/>
    <w:rsid w:val="001C0DF5"/>
    <w:rsid w:val="001C1752"/>
    <w:rsid w:val="001C1B09"/>
    <w:rsid w:val="001C1DAA"/>
    <w:rsid w:val="001C2479"/>
    <w:rsid w:val="001C26C2"/>
    <w:rsid w:val="001C275E"/>
    <w:rsid w:val="001C2BBA"/>
    <w:rsid w:val="001C3233"/>
    <w:rsid w:val="001C329B"/>
    <w:rsid w:val="001C36BA"/>
    <w:rsid w:val="001C3806"/>
    <w:rsid w:val="001C40F2"/>
    <w:rsid w:val="001C4A9A"/>
    <w:rsid w:val="001C4FA5"/>
    <w:rsid w:val="001C4FE4"/>
    <w:rsid w:val="001C552E"/>
    <w:rsid w:val="001C58B7"/>
    <w:rsid w:val="001C5DEE"/>
    <w:rsid w:val="001C6120"/>
    <w:rsid w:val="001C65F3"/>
    <w:rsid w:val="001C6756"/>
    <w:rsid w:val="001C68CE"/>
    <w:rsid w:val="001C7A3D"/>
    <w:rsid w:val="001D0FCC"/>
    <w:rsid w:val="001D1A0A"/>
    <w:rsid w:val="001D1C1E"/>
    <w:rsid w:val="001D1C59"/>
    <w:rsid w:val="001D2948"/>
    <w:rsid w:val="001D2E9F"/>
    <w:rsid w:val="001D336D"/>
    <w:rsid w:val="001D42D9"/>
    <w:rsid w:val="001D45E4"/>
    <w:rsid w:val="001D4F63"/>
    <w:rsid w:val="001D60E4"/>
    <w:rsid w:val="001D686A"/>
    <w:rsid w:val="001D6F2F"/>
    <w:rsid w:val="001D7740"/>
    <w:rsid w:val="001D7B84"/>
    <w:rsid w:val="001E01FE"/>
    <w:rsid w:val="001E05CD"/>
    <w:rsid w:val="001E0BDC"/>
    <w:rsid w:val="001E0DF8"/>
    <w:rsid w:val="001E1009"/>
    <w:rsid w:val="001E12DE"/>
    <w:rsid w:val="001E13F4"/>
    <w:rsid w:val="001E144F"/>
    <w:rsid w:val="001E184E"/>
    <w:rsid w:val="001E2049"/>
    <w:rsid w:val="001E21AD"/>
    <w:rsid w:val="001E2E72"/>
    <w:rsid w:val="001E312B"/>
    <w:rsid w:val="001E4307"/>
    <w:rsid w:val="001E4A3C"/>
    <w:rsid w:val="001E4D47"/>
    <w:rsid w:val="001E5220"/>
    <w:rsid w:val="001E58C4"/>
    <w:rsid w:val="001E5E99"/>
    <w:rsid w:val="001E6486"/>
    <w:rsid w:val="001E69D9"/>
    <w:rsid w:val="001E6DB4"/>
    <w:rsid w:val="001E71E9"/>
    <w:rsid w:val="001F061D"/>
    <w:rsid w:val="001F08AC"/>
    <w:rsid w:val="001F0E19"/>
    <w:rsid w:val="001F1034"/>
    <w:rsid w:val="001F1814"/>
    <w:rsid w:val="001F1F47"/>
    <w:rsid w:val="001F2D3A"/>
    <w:rsid w:val="001F396A"/>
    <w:rsid w:val="001F3FCB"/>
    <w:rsid w:val="001F4E77"/>
    <w:rsid w:val="001F4FC9"/>
    <w:rsid w:val="001F5095"/>
    <w:rsid w:val="001F5513"/>
    <w:rsid w:val="001F5D98"/>
    <w:rsid w:val="001F5F1F"/>
    <w:rsid w:val="001F6824"/>
    <w:rsid w:val="001F7958"/>
    <w:rsid w:val="001F7F43"/>
    <w:rsid w:val="00200A5E"/>
    <w:rsid w:val="00200AC5"/>
    <w:rsid w:val="00200B52"/>
    <w:rsid w:val="002014B3"/>
    <w:rsid w:val="00202184"/>
    <w:rsid w:val="00202265"/>
    <w:rsid w:val="00202866"/>
    <w:rsid w:val="002034AB"/>
    <w:rsid w:val="00203801"/>
    <w:rsid w:val="0020396E"/>
    <w:rsid w:val="00203E49"/>
    <w:rsid w:val="00203F63"/>
    <w:rsid w:val="00204027"/>
    <w:rsid w:val="00204316"/>
    <w:rsid w:val="00204A77"/>
    <w:rsid w:val="00205749"/>
    <w:rsid w:val="00206912"/>
    <w:rsid w:val="00206CA1"/>
    <w:rsid w:val="0020774D"/>
    <w:rsid w:val="00207D2F"/>
    <w:rsid w:val="00207D34"/>
    <w:rsid w:val="00210E60"/>
    <w:rsid w:val="002111D3"/>
    <w:rsid w:val="002115D6"/>
    <w:rsid w:val="002118E7"/>
    <w:rsid w:val="002119C5"/>
    <w:rsid w:val="0021277E"/>
    <w:rsid w:val="00212D09"/>
    <w:rsid w:val="0021327E"/>
    <w:rsid w:val="0021352B"/>
    <w:rsid w:val="00213B00"/>
    <w:rsid w:val="00213ED6"/>
    <w:rsid w:val="00214A5C"/>
    <w:rsid w:val="00214DF3"/>
    <w:rsid w:val="0021519E"/>
    <w:rsid w:val="00215D5D"/>
    <w:rsid w:val="0021609B"/>
    <w:rsid w:val="00216374"/>
    <w:rsid w:val="002167E4"/>
    <w:rsid w:val="0021693A"/>
    <w:rsid w:val="00216CAA"/>
    <w:rsid w:val="00217D39"/>
    <w:rsid w:val="002200A1"/>
    <w:rsid w:val="00220188"/>
    <w:rsid w:val="0022029B"/>
    <w:rsid w:val="0022075D"/>
    <w:rsid w:val="002215A1"/>
    <w:rsid w:val="0022172C"/>
    <w:rsid w:val="0022220E"/>
    <w:rsid w:val="0022372C"/>
    <w:rsid w:val="00223AA6"/>
    <w:rsid w:val="00223D9F"/>
    <w:rsid w:val="002240EC"/>
    <w:rsid w:val="00224C19"/>
    <w:rsid w:val="0022508C"/>
    <w:rsid w:val="002255DF"/>
    <w:rsid w:val="00225829"/>
    <w:rsid w:val="002264BE"/>
    <w:rsid w:val="002265D8"/>
    <w:rsid w:val="00226BDD"/>
    <w:rsid w:val="00226EFE"/>
    <w:rsid w:val="0022704D"/>
    <w:rsid w:val="00227647"/>
    <w:rsid w:val="00227C44"/>
    <w:rsid w:val="00230398"/>
    <w:rsid w:val="00230AD1"/>
    <w:rsid w:val="00230C35"/>
    <w:rsid w:val="00231243"/>
    <w:rsid w:val="00231B18"/>
    <w:rsid w:val="00231C61"/>
    <w:rsid w:val="0023227F"/>
    <w:rsid w:val="0023291A"/>
    <w:rsid w:val="00232F3B"/>
    <w:rsid w:val="0023384A"/>
    <w:rsid w:val="00233B6C"/>
    <w:rsid w:val="00234430"/>
    <w:rsid w:val="00234958"/>
    <w:rsid w:val="002354D8"/>
    <w:rsid w:val="0023558D"/>
    <w:rsid w:val="002357B3"/>
    <w:rsid w:val="00235C34"/>
    <w:rsid w:val="00236838"/>
    <w:rsid w:val="0023793A"/>
    <w:rsid w:val="00237BAA"/>
    <w:rsid w:val="00237E77"/>
    <w:rsid w:val="00240E0A"/>
    <w:rsid w:val="00241221"/>
    <w:rsid w:val="00241296"/>
    <w:rsid w:val="00241AFA"/>
    <w:rsid w:val="00242A3A"/>
    <w:rsid w:val="00242E45"/>
    <w:rsid w:val="002432C0"/>
    <w:rsid w:val="00243333"/>
    <w:rsid w:val="00243558"/>
    <w:rsid w:val="00243CE1"/>
    <w:rsid w:val="00243FE4"/>
    <w:rsid w:val="00244CF4"/>
    <w:rsid w:val="00244D4F"/>
    <w:rsid w:val="0024522F"/>
    <w:rsid w:val="0024597A"/>
    <w:rsid w:val="00245BE1"/>
    <w:rsid w:val="00246074"/>
    <w:rsid w:val="002469E4"/>
    <w:rsid w:val="00247E1E"/>
    <w:rsid w:val="002509D4"/>
    <w:rsid w:val="002513C9"/>
    <w:rsid w:val="00251408"/>
    <w:rsid w:val="002518D3"/>
    <w:rsid w:val="00251B22"/>
    <w:rsid w:val="00252358"/>
    <w:rsid w:val="00252D1A"/>
    <w:rsid w:val="0025353B"/>
    <w:rsid w:val="00253759"/>
    <w:rsid w:val="00253A2D"/>
    <w:rsid w:val="0025401F"/>
    <w:rsid w:val="002540DF"/>
    <w:rsid w:val="00254151"/>
    <w:rsid w:val="00254797"/>
    <w:rsid w:val="00254999"/>
    <w:rsid w:val="00254BB1"/>
    <w:rsid w:val="00254E4D"/>
    <w:rsid w:val="0025553E"/>
    <w:rsid w:val="00255B2C"/>
    <w:rsid w:val="00255E66"/>
    <w:rsid w:val="002564B1"/>
    <w:rsid w:val="002564CF"/>
    <w:rsid w:val="00256F18"/>
    <w:rsid w:val="00257D63"/>
    <w:rsid w:val="00260E90"/>
    <w:rsid w:val="00261414"/>
    <w:rsid w:val="002614ED"/>
    <w:rsid w:val="00261AB8"/>
    <w:rsid w:val="00262282"/>
    <w:rsid w:val="002623BB"/>
    <w:rsid w:val="00262443"/>
    <w:rsid w:val="00262C5E"/>
    <w:rsid w:val="002635EA"/>
    <w:rsid w:val="00264444"/>
    <w:rsid w:val="00264657"/>
    <w:rsid w:val="00264B4C"/>
    <w:rsid w:val="00264D56"/>
    <w:rsid w:val="00265666"/>
    <w:rsid w:val="002664FD"/>
    <w:rsid w:val="00266ECC"/>
    <w:rsid w:val="00267258"/>
    <w:rsid w:val="00267438"/>
    <w:rsid w:val="002676EC"/>
    <w:rsid w:val="00270044"/>
    <w:rsid w:val="00270818"/>
    <w:rsid w:val="00270A98"/>
    <w:rsid w:val="00271096"/>
    <w:rsid w:val="00271109"/>
    <w:rsid w:val="002715C0"/>
    <w:rsid w:val="00271BF5"/>
    <w:rsid w:val="002722CD"/>
    <w:rsid w:val="00272723"/>
    <w:rsid w:val="002730FD"/>
    <w:rsid w:val="0027323B"/>
    <w:rsid w:val="0027372D"/>
    <w:rsid w:val="0027377B"/>
    <w:rsid w:val="002738F8"/>
    <w:rsid w:val="00274073"/>
    <w:rsid w:val="002741FE"/>
    <w:rsid w:val="00274C3B"/>
    <w:rsid w:val="002751C0"/>
    <w:rsid w:val="00275343"/>
    <w:rsid w:val="00275AE9"/>
    <w:rsid w:val="00275BBF"/>
    <w:rsid w:val="00276385"/>
    <w:rsid w:val="002766F0"/>
    <w:rsid w:val="00276813"/>
    <w:rsid w:val="00276B17"/>
    <w:rsid w:val="00276E64"/>
    <w:rsid w:val="00276F9D"/>
    <w:rsid w:val="002779DD"/>
    <w:rsid w:val="00277ED2"/>
    <w:rsid w:val="00277FAE"/>
    <w:rsid w:val="002802CE"/>
    <w:rsid w:val="0028064E"/>
    <w:rsid w:val="002807E0"/>
    <w:rsid w:val="00280FAF"/>
    <w:rsid w:val="00281298"/>
    <w:rsid w:val="0028176F"/>
    <w:rsid w:val="002821A7"/>
    <w:rsid w:val="0028261F"/>
    <w:rsid w:val="00282642"/>
    <w:rsid w:val="0028282C"/>
    <w:rsid w:val="00282CD3"/>
    <w:rsid w:val="002836E6"/>
    <w:rsid w:val="00283857"/>
    <w:rsid w:val="002839A5"/>
    <w:rsid w:val="00283C39"/>
    <w:rsid w:val="00283CFF"/>
    <w:rsid w:val="002846E4"/>
    <w:rsid w:val="00284A7F"/>
    <w:rsid w:val="00284AA9"/>
    <w:rsid w:val="00285709"/>
    <w:rsid w:val="002859AB"/>
    <w:rsid w:val="002859F6"/>
    <w:rsid w:val="00285F93"/>
    <w:rsid w:val="00286AF0"/>
    <w:rsid w:val="002870E5"/>
    <w:rsid w:val="002873C5"/>
    <w:rsid w:val="0028749F"/>
    <w:rsid w:val="00287E6F"/>
    <w:rsid w:val="00287E72"/>
    <w:rsid w:val="00287E78"/>
    <w:rsid w:val="00290499"/>
    <w:rsid w:val="002904AC"/>
    <w:rsid w:val="002911F9"/>
    <w:rsid w:val="002912E8"/>
    <w:rsid w:val="0029168E"/>
    <w:rsid w:val="00291E52"/>
    <w:rsid w:val="00292D0C"/>
    <w:rsid w:val="00292E32"/>
    <w:rsid w:val="002932E0"/>
    <w:rsid w:val="002933A2"/>
    <w:rsid w:val="00293930"/>
    <w:rsid w:val="00294097"/>
    <w:rsid w:val="0029427B"/>
    <w:rsid w:val="00294E91"/>
    <w:rsid w:val="00294F1F"/>
    <w:rsid w:val="0029570C"/>
    <w:rsid w:val="0029585D"/>
    <w:rsid w:val="00296177"/>
    <w:rsid w:val="00296206"/>
    <w:rsid w:val="002964E3"/>
    <w:rsid w:val="002969F3"/>
    <w:rsid w:val="00296AE0"/>
    <w:rsid w:val="00296D5C"/>
    <w:rsid w:val="00296F71"/>
    <w:rsid w:val="00297A36"/>
    <w:rsid w:val="002A1C73"/>
    <w:rsid w:val="002A1D49"/>
    <w:rsid w:val="002A1E26"/>
    <w:rsid w:val="002A1EB5"/>
    <w:rsid w:val="002A20D5"/>
    <w:rsid w:val="002A22B9"/>
    <w:rsid w:val="002A2BE4"/>
    <w:rsid w:val="002A363C"/>
    <w:rsid w:val="002A3FFF"/>
    <w:rsid w:val="002A40BC"/>
    <w:rsid w:val="002A455E"/>
    <w:rsid w:val="002A5249"/>
    <w:rsid w:val="002A52EC"/>
    <w:rsid w:val="002A5BC9"/>
    <w:rsid w:val="002A5D3F"/>
    <w:rsid w:val="002A6C68"/>
    <w:rsid w:val="002A71F3"/>
    <w:rsid w:val="002A7CAD"/>
    <w:rsid w:val="002A7CE1"/>
    <w:rsid w:val="002B047D"/>
    <w:rsid w:val="002B0893"/>
    <w:rsid w:val="002B1021"/>
    <w:rsid w:val="002B11CD"/>
    <w:rsid w:val="002B23E4"/>
    <w:rsid w:val="002B2543"/>
    <w:rsid w:val="002B25A4"/>
    <w:rsid w:val="002B388F"/>
    <w:rsid w:val="002B417B"/>
    <w:rsid w:val="002B464A"/>
    <w:rsid w:val="002B4AF7"/>
    <w:rsid w:val="002B4D44"/>
    <w:rsid w:val="002B4ED9"/>
    <w:rsid w:val="002B4F99"/>
    <w:rsid w:val="002B5538"/>
    <w:rsid w:val="002B586D"/>
    <w:rsid w:val="002B59AB"/>
    <w:rsid w:val="002B6674"/>
    <w:rsid w:val="002B6C50"/>
    <w:rsid w:val="002B72B0"/>
    <w:rsid w:val="002B747A"/>
    <w:rsid w:val="002B7F72"/>
    <w:rsid w:val="002C04C9"/>
    <w:rsid w:val="002C0894"/>
    <w:rsid w:val="002C0AE2"/>
    <w:rsid w:val="002C1720"/>
    <w:rsid w:val="002C1DBF"/>
    <w:rsid w:val="002C3A99"/>
    <w:rsid w:val="002C4232"/>
    <w:rsid w:val="002C4A3D"/>
    <w:rsid w:val="002C5C04"/>
    <w:rsid w:val="002C6864"/>
    <w:rsid w:val="002C690F"/>
    <w:rsid w:val="002C7E05"/>
    <w:rsid w:val="002C7EAD"/>
    <w:rsid w:val="002D0452"/>
    <w:rsid w:val="002D0503"/>
    <w:rsid w:val="002D0990"/>
    <w:rsid w:val="002D0F91"/>
    <w:rsid w:val="002D1281"/>
    <w:rsid w:val="002D1752"/>
    <w:rsid w:val="002D18F6"/>
    <w:rsid w:val="002D1EA3"/>
    <w:rsid w:val="002D2724"/>
    <w:rsid w:val="002D29F6"/>
    <w:rsid w:val="002D3F31"/>
    <w:rsid w:val="002D4A95"/>
    <w:rsid w:val="002D4C95"/>
    <w:rsid w:val="002D4DA4"/>
    <w:rsid w:val="002D509D"/>
    <w:rsid w:val="002D5101"/>
    <w:rsid w:val="002D6759"/>
    <w:rsid w:val="002D6AA8"/>
    <w:rsid w:val="002D73B3"/>
    <w:rsid w:val="002D77E2"/>
    <w:rsid w:val="002E0154"/>
    <w:rsid w:val="002E02A9"/>
    <w:rsid w:val="002E0541"/>
    <w:rsid w:val="002E1EBE"/>
    <w:rsid w:val="002E2584"/>
    <w:rsid w:val="002E2D56"/>
    <w:rsid w:val="002E2E74"/>
    <w:rsid w:val="002E3460"/>
    <w:rsid w:val="002E384F"/>
    <w:rsid w:val="002E3A1A"/>
    <w:rsid w:val="002E3E79"/>
    <w:rsid w:val="002E4408"/>
    <w:rsid w:val="002E4793"/>
    <w:rsid w:val="002E48AF"/>
    <w:rsid w:val="002E48C7"/>
    <w:rsid w:val="002E515C"/>
    <w:rsid w:val="002E58D8"/>
    <w:rsid w:val="002E5F3B"/>
    <w:rsid w:val="002E62BD"/>
    <w:rsid w:val="002E6BA4"/>
    <w:rsid w:val="002E72D2"/>
    <w:rsid w:val="002E736C"/>
    <w:rsid w:val="002E7EC1"/>
    <w:rsid w:val="002F000E"/>
    <w:rsid w:val="002F0309"/>
    <w:rsid w:val="002F06A7"/>
    <w:rsid w:val="002F070D"/>
    <w:rsid w:val="002F091F"/>
    <w:rsid w:val="002F0A11"/>
    <w:rsid w:val="002F1077"/>
    <w:rsid w:val="002F132F"/>
    <w:rsid w:val="002F146C"/>
    <w:rsid w:val="002F1C15"/>
    <w:rsid w:val="002F2E91"/>
    <w:rsid w:val="002F2FF2"/>
    <w:rsid w:val="002F3BE9"/>
    <w:rsid w:val="002F3EDF"/>
    <w:rsid w:val="002F3F5B"/>
    <w:rsid w:val="002F484A"/>
    <w:rsid w:val="002F4C32"/>
    <w:rsid w:val="002F5CA2"/>
    <w:rsid w:val="002F5CE8"/>
    <w:rsid w:val="002F5D9A"/>
    <w:rsid w:val="002F64E2"/>
    <w:rsid w:val="002F7003"/>
    <w:rsid w:val="002F7247"/>
    <w:rsid w:val="002F7649"/>
    <w:rsid w:val="003006F6"/>
    <w:rsid w:val="00301EC2"/>
    <w:rsid w:val="00302657"/>
    <w:rsid w:val="0030347F"/>
    <w:rsid w:val="00303D6E"/>
    <w:rsid w:val="003040AE"/>
    <w:rsid w:val="00305562"/>
    <w:rsid w:val="00305AA8"/>
    <w:rsid w:val="00305FE3"/>
    <w:rsid w:val="003062A6"/>
    <w:rsid w:val="003068B8"/>
    <w:rsid w:val="00307E79"/>
    <w:rsid w:val="00307FE0"/>
    <w:rsid w:val="003103D7"/>
    <w:rsid w:val="0031063A"/>
    <w:rsid w:val="00311850"/>
    <w:rsid w:val="00311A4B"/>
    <w:rsid w:val="00312EF9"/>
    <w:rsid w:val="003131D4"/>
    <w:rsid w:val="00313894"/>
    <w:rsid w:val="003138D1"/>
    <w:rsid w:val="00314AF1"/>
    <w:rsid w:val="00314DD0"/>
    <w:rsid w:val="00314E4D"/>
    <w:rsid w:val="00314F0D"/>
    <w:rsid w:val="00315063"/>
    <w:rsid w:val="0031596F"/>
    <w:rsid w:val="00315FB3"/>
    <w:rsid w:val="00316047"/>
    <w:rsid w:val="003161E9"/>
    <w:rsid w:val="003162CB"/>
    <w:rsid w:val="00316894"/>
    <w:rsid w:val="00316EBC"/>
    <w:rsid w:val="00317154"/>
    <w:rsid w:val="003171DE"/>
    <w:rsid w:val="0031769B"/>
    <w:rsid w:val="00317EEE"/>
    <w:rsid w:val="00317F21"/>
    <w:rsid w:val="00317FC9"/>
    <w:rsid w:val="00320C25"/>
    <w:rsid w:val="00320EBB"/>
    <w:rsid w:val="0032120D"/>
    <w:rsid w:val="0032142F"/>
    <w:rsid w:val="00321CEB"/>
    <w:rsid w:val="00321E40"/>
    <w:rsid w:val="00322B9D"/>
    <w:rsid w:val="003237CC"/>
    <w:rsid w:val="00323986"/>
    <w:rsid w:val="00324296"/>
    <w:rsid w:val="003242E3"/>
    <w:rsid w:val="003249E6"/>
    <w:rsid w:val="00324EDB"/>
    <w:rsid w:val="00325022"/>
    <w:rsid w:val="0032504A"/>
    <w:rsid w:val="00325093"/>
    <w:rsid w:val="00325EC0"/>
    <w:rsid w:val="003263B3"/>
    <w:rsid w:val="003266DC"/>
    <w:rsid w:val="0032762A"/>
    <w:rsid w:val="00327C39"/>
    <w:rsid w:val="003301E6"/>
    <w:rsid w:val="00330A6C"/>
    <w:rsid w:val="00330DF4"/>
    <w:rsid w:val="00331315"/>
    <w:rsid w:val="003314A4"/>
    <w:rsid w:val="00331836"/>
    <w:rsid w:val="00331905"/>
    <w:rsid w:val="003320D5"/>
    <w:rsid w:val="00332607"/>
    <w:rsid w:val="00332696"/>
    <w:rsid w:val="00332E49"/>
    <w:rsid w:val="00332F84"/>
    <w:rsid w:val="00333788"/>
    <w:rsid w:val="003348FA"/>
    <w:rsid w:val="00334900"/>
    <w:rsid w:val="00334964"/>
    <w:rsid w:val="0033507D"/>
    <w:rsid w:val="003355F7"/>
    <w:rsid w:val="00335B88"/>
    <w:rsid w:val="00335F0E"/>
    <w:rsid w:val="00336006"/>
    <w:rsid w:val="0033681F"/>
    <w:rsid w:val="00336E4D"/>
    <w:rsid w:val="00336E5B"/>
    <w:rsid w:val="00337065"/>
    <w:rsid w:val="003376CB"/>
    <w:rsid w:val="0034015D"/>
    <w:rsid w:val="00340188"/>
    <w:rsid w:val="00340597"/>
    <w:rsid w:val="00340C35"/>
    <w:rsid w:val="00340E56"/>
    <w:rsid w:val="0034103D"/>
    <w:rsid w:val="003430A6"/>
    <w:rsid w:val="00343F3C"/>
    <w:rsid w:val="003446BA"/>
    <w:rsid w:val="00344874"/>
    <w:rsid w:val="00344BF5"/>
    <w:rsid w:val="00344E44"/>
    <w:rsid w:val="0034501F"/>
    <w:rsid w:val="0034548D"/>
    <w:rsid w:val="00345A74"/>
    <w:rsid w:val="003460A4"/>
    <w:rsid w:val="0034685B"/>
    <w:rsid w:val="00346D40"/>
    <w:rsid w:val="0034702E"/>
    <w:rsid w:val="003470A0"/>
    <w:rsid w:val="00347273"/>
    <w:rsid w:val="00347421"/>
    <w:rsid w:val="00347F19"/>
    <w:rsid w:val="00347FE3"/>
    <w:rsid w:val="003503F9"/>
    <w:rsid w:val="0035133E"/>
    <w:rsid w:val="0035143D"/>
    <w:rsid w:val="0035199D"/>
    <w:rsid w:val="003519CF"/>
    <w:rsid w:val="0035288F"/>
    <w:rsid w:val="00352A75"/>
    <w:rsid w:val="003531F3"/>
    <w:rsid w:val="00353258"/>
    <w:rsid w:val="0035387D"/>
    <w:rsid w:val="00353A84"/>
    <w:rsid w:val="00353E15"/>
    <w:rsid w:val="00353E51"/>
    <w:rsid w:val="003549D3"/>
    <w:rsid w:val="003555BB"/>
    <w:rsid w:val="003559DC"/>
    <w:rsid w:val="00355D9C"/>
    <w:rsid w:val="00355E06"/>
    <w:rsid w:val="0035604D"/>
    <w:rsid w:val="00356D7C"/>
    <w:rsid w:val="0035700E"/>
    <w:rsid w:val="003576A5"/>
    <w:rsid w:val="003576C4"/>
    <w:rsid w:val="00357B21"/>
    <w:rsid w:val="0036085B"/>
    <w:rsid w:val="00360C2F"/>
    <w:rsid w:val="00360C4E"/>
    <w:rsid w:val="00360ED9"/>
    <w:rsid w:val="00360F8C"/>
    <w:rsid w:val="00361471"/>
    <w:rsid w:val="0036175A"/>
    <w:rsid w:val="00363161"/>
    <w:rsid w:val="0036329B"/>
    <w:rsid w:val="003645C0"/>
    <w:rsid w:val="00366367"/>
    <w:rsid w:val="00366B52"/>
    <w:rsid w:val="00366DA9"/>
    <w:rsid w:val="00367A44"/>
    <w:rsid w:val="003709E3"/>
    <w:rsid w:val="00370D04"/>
    <w:rsid w:val="00371B3E"/>
    <w:rsid w:val="00371CF7"/>
    <w:rsid w:val="0037283B"/>
    <w:rsid w:val="00372F29"/>
    <w:rsid w:val="00372FEC"/>
    <w:rsid w:val="00373463"/>
    <w:rsid w:val="00373801"/>
    <w:rsid w:val="00373829"/>
    <w:rsid w:val="00373A17"/>
    <w:rsid w:val="00373B0D"/>
    <w:rsid w:val="00373FBC"/>
    <w:rsid w:val="00374194"/>
    <w:rsid w:val="0037519F"/>
    <w:rsid w:val="0037566B"/>
    <w:rsid w:val="003759B0"/>
    <w:rsid w:val="00375FB2"/>
    <w:rsid w:val="00376388"/>
    <w:rsid w:val="003766BB"/>
    <w:rsid w:val="00376876"/>
    <w:rsid w:val="00376BF3"/>
    <w:rsid w:val="00377065"/>
    <w:rsid w:val="003779A8"/>
    <w:rsid w:val="003805C4"/>
    <w:rsid w:val="00380C3E"/>
    <w:rsid w:val="00380E6A"/>
    <w:rsid w:val="003827CF"/>
    <w:rsid w:val="00382A35"/>
    <w:rsid w:val="0038330B"/>
    <w:rsid w:val="003833CE"/>
    <w:rsid w:val="00383984"/>
    <w:rsid w:val="00383ADA"/>
    <w:rsid w:val="00383D3F"/>
    <w:rsid w:val="00384417"/>
    <w:rsid w:val="0038491C"/>
    <w:rsid w:val="00384E1D"/>
    <w:rsid w:val="00385041"/>
    <w:rsid w:val="0038536B"/>
    <w:rsid w:val="0038597E"/>
    <w:rsid w:val="0038747E"/>
    <w:rsid w:val="00387777"/>
    <w:rsid w:val="00390D1D"/>
    <w:rsid w:val="00390D30"/>
    <w:rsid w:val="00390E61"/>
    <w:rsid w:val="00391577"/>
    <w:rsid w:val="00391C57"/>
    <w:rsid w:val="00391CCE"/>
    <w:rsid w:val="00391F14"/>
    <w:rsid w:val="00392A55"/>
    <w:rsid w:val="00393351"/>
    <w:rsid w:val="00393755"/>
    <w:rsid w:val="00393A4B"/>
    <w:rsid w:val="00394394"/>
    <w:rsid w:val="00394408"/>
    <w:rsid w:val="0039463B"/>
    <w:rsid w:val="00394815"/>
    <w:rsid w:val="00394D04"/>
    <w:rsid w:val="00395413"/>
    <w:rsid w:val="00395F9B"/>
    <w:rsid w:val="00396448"/>
    <w:rsid w:val="0039734D"/>
    <w:rsid w:val="00397B86"/>
    <w:rsid w:val="003A049D"/>
    <w:rsid w:val="003A0DA5"/>
    <w:rsid w:val="003A0E0B"/>
    <w:rsid w:val="003A14BB"/>
    <w:rsid w:val="003A14CF"/>
    <w:rsid w:val="003A2208"/>
    <w:rsid w:val="003A24FD"/>
    <w:rsid w:val="003A28CF"/>
    <w:rsid w:val="003A28DB"/>
    <w:rsid w:val="003A2DA7"/>
    <w:rsid w:val="003A36BA"/>
    <w:rsid w:val="003A3B36"/>
    <w:rsid w:val="003A3F89"/>
    <w:rsid w:val="003A4207"/>
    <w:rsid w:val="003A4DFC"/>
    <w:rsid w:val="003A4FAA"/>
    <w:rsid w:val="003A502D"/>
    <w:rsid w:val="003A52F8"/>
    <w:rsid w:val="003A5701"/>
    <w:rsid w:val="003A5810"/>
    <w:rsid w:val="003A5A77"/>
    <w:rsid w:val="003A5DF9"/>
    <w:rsid w:val="003A65E1"/>
    <w:rsid w:val="003A77BD"/>
    <w:rsid w:val="003A7B68"/>
    <w:rsid w:val="003A7C93"/>
    <w:rsid w:val="003A7D25"/>
    <w:rsid w:val="003B02E8"/>
    <w:rsid w:val="003B0345"/>
    <w:rsid w:val="003B0429"/>
    <w:rsid w:val="003B0CC7"/>
    <w:rsid w:val="003B1B51"/>
    <w:rsid w:val="003B2279"/>
    <w:rsid w:val="003B2283"/>
    <w:rsid w:val="003B2288"/>
    <w:rsid w:val="003B23B2"/>
    <w:rsid w:val="003B31C4"/>
    <w:rsid w:val="003B35E4"/>
    <w:rsid w:val="003B3724"/>
    <w:rsid w:val="003B430F"/>
    <w:rsid w:val="003B46C3"/>
    <w:rsid w:val="003B4868"/>
    <w:rsid w:val="003B4C7A"/>
    <w:rsid w:val="003B4F36"/>
    <w:rsid w:val="003B553D"/>
    <w:rsid w:val="003B5577"/>
    <w:rsid w:val="003B5C59"/>
    <w:rsid w:val="003B6043"/>
    <w:rsid w:val="003B6372"/>
    <w:rsid w:val="003B764E"/>
    <w:rsid w:val="003B788A"/>
    <w:rsid w:val="003C01DA"/>
    <w:rsid w:val="003C03DC"/>
    <w:rsid w:val="003C091C"/>
    <w:rsid w:val="003C0A6E"/>
    <w:rsid w:val="003C141B"/>
    <w:rsid w:val="003C151C"/>
    <w:rsid w:val="003C1AFD"/>
    <w:rsid w:val="003C3604"/>
    <w:rsid w:val="003C4048"/>
    <w:rsid w:val="003C4686"/>
    <w:rsid w:val="003C4AC9"/>
    <w:rsid w:val="003C4B48"/>
    <w:rsid w:val="003C4DDD"/>
    <w:rsid w:val="003C4E42"/>
    <w:rsid w:val="003C4F15"/>
    <w:rsid w:val="003C5F41"/>
    <w:rsid w:val="003C5F56"/>
    <w:rsid w:val="003C6173"/>
    <w:rsid w:val="003C69AE"/>
    <w:rsid w:val="003C77B3"/>
    <w:rsid w:val="003D0069"/>
    <w:rsid w:val="003D0CD1"/>
    <w:rsid w:val="003D17BB"/>
    <w:rsid w:val="003D1BCB"/>
    <w:rsid w:val="003D1C26"/>
    <w:rsid w:val="003D1C6A"/>
    <w:rsid w:val="003D244D"/>
    <w:rsid w:val="003D2863"/>
    <w:rsid w:val="003D2ED0"/>
    <w:rsid w:val="003D2EEF"/>
    <w:rsid w:val="003D3028"/>
    <w:rsid w:val="003D32DF"/>
    <w:rsid w:val="003D4034"/>
    <w:rsid w:val="003D5258"/>
    <w:rsid w:val="003D67AA"/>
    <w:rsid w:val="003D6C14"/>
    <w:rsid w:val="003D6D8E"/>
    <w:rsid w:val="003D6F72"/>
    <w:rsid w:val="003E010F"/>
    <w:rsid w:val="003E0576"/>
    <w:rsid w:val="003E0F81"/>
    <w:rsid w:val="003E1741"/>
    <w:rsid w:val="003E1EA1"/>
    <w:rsid w:val="003E29F7"/>
    <w:rsid w:val="003E2EE5"/>
    <w:rsid w:val="003E377C"/>
    <w:rsid w:val="003E4770"/>
    <w:rsid w:val="003E4A04"/>
    <w:rsid w:val="003E5696"/>
    <w:rsid w:val="003E6703"/>
    <w:rsid w:val="003E6A14"/>
    <w:rsid w:val="003E71D1"/>
    <w:rsid w:val="003E73ED"/>
    <w:rsid w:val="003E79D6"/>
    <w:rsid w:val="003E7AB2"/>
    <w:rsid w:val="003E7CAF"/>
    <w:rsid w:val="003F019B"/>
    <w:rsid w:val="003F09B8"/>
    <w:rsid w:val="003F0A77"/>
    <w:rsid w:val="003F0AD8"/>
    <w:rsid w:val="003F1ED3"/>
    <w:rsid w:val="003F2624"/>
    <w:rsid w:val="003F27E4"/>
    <w:rsid w:val="003F2D88"/>
    <w:rsid w:val="003F32D9"/>
    <w:rsid w:val="003F3806"/>
    <w:rsid w:val="003F3A3D"/>
    <w:rsid w:val="003F3DBA"/>
    <w:rsid w:val="003F4132"/>
    <w:rsid w:val="003F4532"/>
    <w:rsid w:val="003F456F"/>
    <w:rsid w:val="003F4C37"/>
    <w:rsid w:val="003F4CB2"/>
    <w:rsid w:val="003F4D31"/>
    <w:rsid w:val="003F4E37"/>
    <w:rsid w:val="003F5134"/>
    <w:rsid w:val="003F569C"/>
    <w:rsid w:val="003F5A8B"/>
    <w:rsid w:val="003F5D7F"/>
    <w:rsid w:val="003F62A9"/>
    <w:rsid w:val="003F6959"/>
    <w:rsid w:val="003F700D"/>
    <w:rsid w:val="003F709A"/>
    <w:rsid w:val="003F7AB7"/>
    <w:rsid w:val="003F7DEB"/>
    <w:rsid w:val="004005F4"/>
    <w:rsid w:val="00400CF2"/>
    <w:rsid w:val="00400E77"/>
    <w:rsid w:val="00401208"/>
    <w:rsid w:val="004013FD"/>
    <w:rsid w:val="004023A2"/>
    <w:rsid w:val="004023C8"/>
    <w:rsid w:val="004031E6"/>
    <w:rsid w:val="00405A86"/>
    <w:rsid w:val="00405E2C"/>
    <w:rsid w:val="00405E80"/>
    <w:rsid w:val="004066C1"/>
    <w:rsid w:val="00406873"/>
    <w:rsid w:val="0040690D"/>
    <w:rsid w:val="00406C7A"/>
    <w:rsid w:val="00410333"/>
    <w:rsid w:val="00410B89"/>
    <w:rsid w:val="004115C1"/>
    <w:rsid w:val="00411CAE"/>
    <w:rsid w:val="00412104"/>
    <w:rsid w:val="004122B9"/>
    <w:rsid w:val="00412F16"/>
    <w:rsid w:val="00413727"/>
    <w:rsid w:val="0041382F"/>
    <w:rsid w:val="00414488"/>
    <w:rsid w:val="004146FB"/>
    <w:rsid w:val="004148BF"/>
    <w:rsid w:val="00414A1C"/>
    <w:rsid w:val="00414E00"/>
    <w:rsid w:val="00415B51"/>
    <w:rsid w:val="00415ED5"/>
    <w:rsid w:val="00416263"/>
    <w:rsid w:val="00416E37"/>
    <w:rsid w:val="004170FE"/>
    <w:rsid w:val="00417236"/>
    <w:rsid w:val="00417276"/>
    <w:rsid w:val="00420316"/>
    <w:rsid w:val="00420351"/>
    <w:rsid w:val="00420B12"/>
    <w:rsid w:val="00420C09"/>
    <w:rsid w:val="00421950"/>
    <w:rsid w:val="004219D1"/>
    <w:rsid w:val="00422283"/>
    <w:rsid w:val="00422948"/>
    <w:rsid w:val="00422F48"/>
    <w:rsid w:val="00423530"/>
    <w:rsid w:val="00423EAA"/>
    <w:rsid w:val="004242F4"/>
    <w:rsid w:val="0042491E"/>
    <w:rsid w:val="00424DE2"/>
    <w:rsid w:val="00424E1E"/>
    <w:rsid w:val="00425249"/>
    <w:rsid w:val="004253B6"/>
    <w:rsid w:val="00425926"/>
    <w:rsid w:val="00425DDB"/>
    <w:rsid w:val="00425F1A"/>
    <w:rsid w:val="00427629"/>
    <w:rsid w:val="0042788F"/>
    <w:rsid w:val="004278B1"/>
    <w:rsid w:val="00427E4E"/>
    <w:rsid w:val="00427F8A"/>
    <w:rsid w:val="00427FC0"/>
    <w:rsid w:val="00430335"/>
    <w:rsid w:val="00430DD6"/>
    <w:rsid w:val="00431314"/>
    <w:rsid w:val="004314E8"/>
    <w:rsid w:val="004327F0"/>
    <w:rsid w:val="00433293"/>
    <w:rsid w:val="0043371C"/>
    <w:rsid w:val="004339DB"/>
    <w:rsid w:val="00433E01"/>
    <w:rsid w:val="004341DC"/>
    <w:rsid w:val="00434813"/>
    <w:rsid w:val="00434D66"/>
    <w:rsid w:val="00435409"/>
    <w:rsid w:val="00435CCC"/>
    <w:rsid w:val="00435D1E"/>
    <w:rsid w:val="0043646C"/>
    <w:rsid w:val="0043647A"/>
    <w:rsid w:val="00436BA4"/>
    <w:rsid w:val="00436BE5"/>
    <w:rsid w:val="00436E40"/>
    <w:rsid w:val="004372E3"/>
    <w:rsid w:val="004401BA"/>
    <w:rsid w:val="004404FB"/>
    <w:rsid w:val="004407D3"/>
    <w:rsid w:val="0044080B"/>
    <w:rsid w:val="0044097E"/>
    <w:rsid w:val="004409D4"/>
    <w:rsid w:val="0044129A"/>
    <w:rsid w:val="004419F5"/>
    <w:rsid w:val="004422E0"/>
    <w:rsid w:val="004429E1"/>
    <w:rsid w:val="00442B36"/>
    <w:rsid w:val="00442CF0"/>
    <w:rsid w:val="00442DCE"/>
    <w:rsid w:val="00443061"/>
    <w:rsid w:val="0044325C"/>
    <w:rsid w:val="00443680"/>
    <w:rsid w:val="004438D4"/>
    <w:rsid w:val="00443CB3"/>
    <w:rsid w:val="00444676"/>
    <w:rsid w:val="0044485A"/>
    <w:rsid w:val="00444F9B"/>
    <w:rsid w:val="00445AC6"/>
    <w:rsid w:val="00445B48"/>
    <w:rsid w:val="00445EFC"/>
    <w:rsid w:val="00446532"/>
    <w:rsid w:val="00447015"/>
    <w:rsid w:val="0044763E"/>
    <w:rsid w:val="004479A0"/>
    <w:rsid w:val="004503B5"/>
    <w:rsid w:val="004518C9"/>
    <w:rsid w:val="004524C8"/>
    <w:rsid w:val="00452E7A"/>
    <w:rsid w:val="0045369B"/>
    <w:rsid w:val="004538A2"/>
    <w:rsid w:val="004538CA"/>
    <w:rsid w:val="00453ACB"/>
    <w:rsid w:val="00454041"/>
    <w:rsid w:val="004541FF"/>
    <w:rsid w:val="004544E9"/>
    <w:rsid w:val="00454DDF"/>
    <w:rsid w:val="00454E43"/>
    <w:rsid w:val="00454EB8"/>
    <w:rsid w:val="00456137"/>
    <w:rsid w:val="00456BCE"/>
    <w:rsid w:val="00457450"/>
    <w:rsid w:val="00460926"/>
    <w:rsid w:val="00461B88"/>
    <w:rsid w:val="00461FC1"/>
    <w:rsid w:val="00462143"/>
    <w:rsid w:val="0046234D"/>
    <w:rsid w:val="00463BDC"/>
    <w:rsid w:val="004641A4"/>
    <w:rsid w:val="004643A5"/>
    <w:rsid w:val="00464955"/>
    <w:rsid w:val="00464F4D"/>
    <w:rsid w:val="00465308"/>
    <w:rsid w:val="004657DD"/>
    <w:rsid w:val="00465C05"/>
    <w:rsid w:val="00465DF2"/>
    <w:rsid w:val="00466B09"/>
    <w:rsid w:val="00466C72"/>
    <w:rsid w:val="00466E98"/>
    <w:rsid w:val="00467119"/>
    <w:rsid w:val="0046719D"/>
    <w:rsid w:val="00467AC8"/>
    <w:rsid w:val="00470373"/>
    <w:rsid w:val="0047040B"/>
    <w:rsid w:val="004707E5"/>
    <w:rsid w:val="004708A3"/>
    <w:rsid w:val="00470CA7"/>
    <w:rsid w:val="00471006"/>
    <w:rsid w:val="00471C61"/>
    <w:rsid w:val="00472466"/>
    <w:rsid w:val="00472468"/>
    <w:rsid w:val="00472C39"/>
    <w:rsid w:val="00473112"/>
    <w:rsid w:val="004731DA"/>
    <w:rsid w:val="004737AC"/>
    <w:rsid w:val="00474334"/>
    <w:rsid w:val="0047435D"/>
    <w:rsid w:val="0047457F"/>
    <w:rsid w:val="004748A3"/>
    <w:rsid w:val="00474A45"/>
    <w:rsid w:val="00474E36"/>
    <w:rsid w:val="00474EF3"/>
    <w:rsid w:val="0047521F"/>
    <w:rsid w:val="00475590"/>
    <w:rsid w:val="00476E46"/>
    <w:rsid w:val="00477C5E"/>
    <w:rsid w:val="00480EDD"/>
    <w:rsid w:val="004811D3"/>
    <w:rsid w:val="00481653"/>
    <w:rsid w:val="00481CDB"/>
    <w:rsid w:val="004823D9"/>
    <w:rsid w:val="00482777"/>
    <w:rsid w:val="00482A67"/>
    <w:rsid w:val="00482EC1"/>
    <w:rsid w:val="0048348A"/>
    <w:rsid w:val="004837D9"/>
    <w:rsid w:val="00484259"/>
    <w:rsid w:val="00484693"/>
    <w:rsid w:val="00484AEB"/>
    <w:rsid w:val="00484EF6"/>
    <w:rsid w:val="00485189"/>
    <w:rsid w:val="00485414"/>
    <w:rsid w:val="00485D4D"/>
    <w:rsid w:val="00485D75"/>
    <w:rsid w:val="00485FFB"/>
    <w:rsid w:val="00486574"/>
    <w:rsid w:val="004865E7"/>
    <w:rsid w:val="00486DDD"/>
    <w:rsid w:val="00486EE0"/>
    <w:rsid w:val="00487582"/>
    <w:rsid w:val="004875A0"/>
    <w:rsid w:val="004878B4"/>
    <w:rsid w:val="00487C60"/>
    <w:rsid w:val="00487E06"/>
    <w:rsid w:val="0049080C"/>
    <w:rsid w:val="00490880"/>
    <w:rsid w:val="00490BAC"/>
    <w:rsid w:val="00490C56"/>
    <w:rsid w:val="00491197"/>
    <w:rsid w:val="00491DEE"/>
    <w:rsid w:val="00492018"/>
    <w:rsid w:val="0049239E"/>
    <w:rsid w:val="0049240C"/>
    <w:rsid w:val="00492D47"/>
    <w:rsid w:val="00492E2B"/>
    <w:rsid w:val="00492FDB"/>
    <w:rsid w:val="00493828"/>
    <w:rsid w:val="00493D61"/>
    <w:rsid w:val="004948CA"/>
    <w:rsid w:val="00494AE3"/>
    <w:rsid w:val="00494F83"/>
    <w:rsid w:val="004956F9"/>
    <w:rsid w:val="00496A69"/>
    <w:rsid w:val="00496B79"/>
    <w:rsid w:val="0049716C"/>
    <w:rsid w:val="00497342"/>
    <w:rsid w:val="004A058B"/>
    <w:rsid w:val="004A0F61"/>
    <w:rsid w:val="004A21E4"/>
    <w:rsid w:val="004A2674"/>
    <w:rsid w:val="004A2D09"/>
    <w:rsid w:val="004A2F33"/>
    <w:rsid w:val="004A2FDE"/>
    <w:rsid w:val="004A4549"/>
    <w:rsid w:val="004A46B7"/>
    <w:rsid w:val="004A46E5"/>
    <w:rsid w:val="004A4ECB"/>
    <w:rsid w:val="004A4FC6"/>
    <w:rsid w:val="004A549E"/>
    <w:rsid w:val="004A566E"/>
    <w:rsid w:val="004A5791"/>
    <w:rsid w:val="004A6E79"/>
    <w:rsid w:val="004A7C53"/>
    <w:rsid w:val="004B01FF"/>
    <w:rsid w:val="004B0257"/>
    <w:rsid w:val="004B0DB2"/>
    <w:rsid w:val="004B141A"/>
    <w:rsid w:val="004B1446"/>
    <w:rsid w:val="004B16FD"/>
    <w:rsid w:val="004B192D"/>
    <w:rsid w:val="004B1958"/>
    <w:rsid w:val="004B1F12"/>
    <w:rsid w:val="004B2131"/>
    <w:rsid w:val="004B251F"/>
    <w:rsid w:val="004B277F"/>
    <w:rsid w:val="004B34A0"/>
    <w:rsid w:val="004B4310"/>
    <w:rsid w:val="004B57AD"/>
    <w:rsid w:val="004B5DC1"/>
    <w:rsid w:val="004B657C"/>
    <w:rsid w:val="004B67AD"/>
    <w:rsid w:val="004B67D8"/>
    <w:rsid w:val="004B6D4E"/>
    <w:rsid w:val="004B7376"/>
    <w:rsid w:val="004B7801"/>
    <w:rsid w:val="004C0E4B"/>
    <w:rsid w:val="004C114A"/>
    <w:rsid w:val="004C11D5"/>
    <w:rsid w:val="004C1D86"/>
    <w:rsid w:val="004C30EB"/>
    <w:rsid w:val="004C3105"/>
    <w:rsid w:val="004C37D4"/>
    <w:rsid w:val="004C4058"/>
    <w:rsid w:val="004C4EAF"/>
    <w:rsid w:val="004C5C1A"/>
    <w:rsid w:val="004C5C28"/>
    <w:rsid w:val="004C62C7"/>
    <w:rsid w:val="004C6A1D"/>
    <w:rsid w:val="004C7275"/>
    <w:rsid w:val="004C7565"/>
    <w:rsid w:val="004C7D5B"/>
    <w:rsid w:val="004D0BAF"/>
    <w:rsid w:val="004D14B5"/>
    <w:rsid w:val="004D22A5"/>
    <w:rsid w:val="004D2A5A"/>
    <w:rsid w:val="004D315F"/>
    <w:rsid w:val="004D317E"/>
    <w:rsid w:val="004D356D"/>
    <w:rsid w:val="004D39AF"/>
    <w:rsid w:val="004D3DE9"/>
    <w:rsid w:val="004D46DA"/>
    <w:rsid w:val="004D4CC7"/>
    <w:rsid w:val="004D5142"/>
    <w:rsid w:val="004D5228"/>
    <w:rsid w:val="004D5B77"/>
    <w:rsid w:val="004D66D6"/>
    <w:rsid w:val="004D69E0"/>
    <w:rsid w:val="004D709F"/>
    <w:rsid w:val="004D76C4"/>
    <w:rsid w:val="004D7D27"/>
    <w:rsid w:val="004E026A"/>
    <w:rsid w:val="004E0401"/>
    <w:rsid w:val="004E0F5E"/>
    <w:rsid w:val="004E12D1"/>
    <w:rsid w:val="004E132D"/>
    <w:rsid w:val="004E142F"/>
    <w:rsid w:val="004E1A11"/>
    <w:rsid w:val="004E270E"/>
    <w:rsid w:val="004E3335"/>
    <w:rsid w:val="004E3D21"/>
    <w:rsid w:val="004E44B9"/>
    <w:rsid w:val="004E47FF"/>
    <w:rsid w:val="004E5931"/>
    <w:rsid w:val="004E6039"/>
    <w:rsid w:val="004E6672"/>
    <w:rsid w:val="004E73D7"/>
    <w:rsid w:val="004F0509"/>
    <w:rsid w:val="004F0AAC"/>
    <w:rsid w:val="004F0BC8"/>
    <w:rsid w:val="004F12EE"/>
    <w:rsid w:val="004F147E"/>
    <w:rsid w:val="004F259D"/>
    <w:rsid w:val="004F2948"/>
    <w:rsid w:val="004F2BBF"/>
    <w:rsid w:val="004F2C50"/>
    <w:rsid w:val="004F322A"/>
    <w:rsid w:val="004F33BA"/>
    <w:rsid w:val="004F3956"/>
    <w:rsid w:val="004F3DC5"/>
    <w:rsid w:val="004F3FCC"/>
    <w:rsid w:val="004F4053"/>
    <w:rsid w:val="004F4065"/>
    <w:rsid w:val="004F43C1"/>
    <w:rsid w:val="004F4891"/>
    <w:rsid w:val="004F4E51"/>
    <w:rsid w:val="004F5152"/>
    <w:rsid w:val="004F590D"/>
    <w:rsid w:val="004F5AEF"/>
    <w:rsid w:val="004F5CE1"/>
    <w:rsid w:val="004F5EEB"/>
    <w:rsid w:val="004F6418"/>
    <w:rsid w:val="004F6458"/>
    <w:rsid w:val="004F7A96"/>
    <w:rsid w:val="005001B6"/>
    <w:rsid w:val="005007AA"/>
    <w:rsid w:val="00500F04"/>
    <w:rsid w:val="00501B4B"/>
    <w:rsid w:val="0050215A"/>
    <w:rsid w:val="00502BCB"/>
    <w:rsid w:val="00503811"/>
    <w:rsid w:val="00503B87"/>
    <w:rsid w:val="0050438B"/>
    <w:rsid w:val="00504394"/>
    <w:rsid w:val="00504BC0"/>
    <w:rsid w:val="00504D25"/>
    <w:rsid w:val="00504F46"/>
    <w:rsid w:val="0050519F"/>
    <w:rsid w:val="00505671"/>
    <w:rsid w:val="00505C23"/>
    <w:rsid w:val="0050668A"/>
    <w:rsid w:val="00506D8E"/>
    <w:rsid w:val="0050740A"/>
    <w:rsid w:val="0050750F"/>
    <w:rsid w:val="00507605"/>
    <w:rsid w:val="00507AE7"/>
    <w:rsid w:val="00507C19"/>
    <w:rsid w:val="00507DBC"/>
    <w:rsid w:val="0051035B"/>
    <w:rsid w:val="005106C8"/>
    <w:rsid w:val="00510740"/>
    <w:rsid w:val="00511379"/>
    <w:rsid w:val="00511721"/>
    <w:rsid w:val="005118E7"/>
    <w:rsid w:val="00511945"/>
    <w:rsid w:val="00511DAC"/>
    <w:rsid w:val="00512444"/>
    <w:rsid w:val="0051282C"/>
    <w:rsid w:val="00512AEF"/>
    <w:rsid w:val="005131CA"/>
    <w:rsid w:val="00513290"/>
    <w:rsid w:val="00513384"/>
    <w:rsid w:val="005137E9"/>
    <w:rsid w:val="00513B8A"/>
    <w:rsid w:val="005145A4"/>
    <w:rsid w:val="005145E9"/>
    <w:rsid w:val="005148E8"/>
    <w:rsid w:val="005149D1"/>
    <w:rsid w:val="00515A23"/>
    <w:rsid w:val="00516061"/>
    <w:rsid w:val="005164E7"/>
    <w:rsid w:val="00516949"/>
    <w:rsid w:val="00516A08"/>
    <w:rsid w:val="00516A40"/>
    <w:rsid w:val="00516C86"/>
    <w:rsid w:val="00517C8E"/>
    <w:rsid w:val="00517DD6"/>
    <w:rsid w:val="00520DF0"/>
    <w:rsid w:val="0052136B"/>
    <w:rsid w:val="00521C2A"/>
    <w:rsid w:val="005220F9"/>
    <w:rsid w:val="00522400"/>
    <w:rsid w:val="005224CD"/>
    <w:rsid w:val="00522755"/>
    <w:rsid w:val="00523BA0"/>
    <w:rsid w:val="00523D32"/>
    <w:rsid w:val="0052439D"/>
    <w:rsid w:val="005244CB"/>
    <w:rsid w:val="005248CD"/>
    <w:rsid w:val="00524CD4"/>
    <w:rsid w:val="00525783"/>
    <w:rsid w:val="005257E6"/>
    <w:rsid w:val="00525D05"/>
    <w:rsid w:val="00525D0E"/>
    <w:rsid w:val="005264E1"/>
    <w:rsid w:val="00530EFF"/>
    <w:rsid w:val="005313D8"/>
    <w:rsid w:val="00532227"/>
    <w:rsid w:val="0053249C"/>
    <w:rsid w:val="0053267D"/>
    <w:rsid w:val="005328FE"/>
    <w:rsid w:val="00532F9A"/>
    <w:rsid w:val="00533048"/>
    <w:rsid w:val="00533BAC"/>
    <w:rsid w:val="00533F55"/>
    <w:rsid w:val="00534175"/>
    <w:rsid w:val="005341C4"/>
    <w:rsid w:val="0053421A"/>
    <w:rsid w:val="00534567"/>
    <w:rsid w:val="00534597"/>
    <w:rsid w:val="00534ACA"/>
    <w:rsid w:val="00535020"/>
    <w:rsid w:val="0053589B"/>
    <w:rsid w:val="00535C98"/>
    <w:rsid w:val="00536744"/>
    <w:rsid w:val="005369DE"/>
    <w:rsid w:val="005376DA"/>
    <w:rsid w:val="00537BB7"/>
    <w:rsid w:val="00537EC0"/>
    <w:rsid w:val="005402C5"/>
    <w:rsid w:val="00540700"/>
    <w:rsid w:val="00540904"/>
    <w:rsid w:val="005417E4"/>
    <w:rsid w:val="00541999"/>
    <w:rsid w:val="0054252C"/>
    <w:rsid w:val="0054267D"/>
    <w:rsid w:val="00542A18"/>
    <w:rsid w:val="00542A66"/>
    <w:rsid w:val="00542D36"/>
    <w:rsid w:val="00542E36"/>
    <w:rsid w:val="005430F7"/>
    <w:rsid w:val="005433AE"/>
    <w:rsid w:val="005436D8"/>
    <w:rsid w:val="00543723"/>
    <w:rsid w:val="00544331"/>
    <w:rsid w:val="00544391"/>
    <w:rsid w:val="00544799"/>
    <w:rsid w:val="005448E7"/>
    <w:rsid w:val="00544C02"/>
    <w:rsid w:val="005463E1"/>
    <w:rsid w:val="005464BB"/>
    <w:rsid w:val="0054653B"/>
    <w:rsid w:val="00547F09"/>
    <w:rsid w:val="00547F32"/>
    <w:rsid w:val="005510CC"/>
    <w:rsid w:val="00551301"/>
    <w:rsid w:val="00551440"/>
    <w:rsid w:val="0055147C"/>
    <w:rsid w:val="00551AB7"/>
    <w:rsid w:val="00552A7E"/>
    <w:rsid w:val="00552BCA"/>
    <w:rsid w:val="005531DC"/>
    <w:rsid w:val="0055326A"/>
    <w:rsid w:val="00553503"/>
    <w:rsid w:val="00553588"/>
    <w:rsid w:val="00553839"/>
    <w:rsid w:val="0055430D"/>
    <w:rsid w:val="0055441E"/>
    <w:rsid w:val="00554D49"/>
    <w:rsid w:val="00554E35"/>
    <w:rsid w:val="00556DEB"/>
    <w:rsid w:val="00556FA7"/>
    <w:rsid w:val="005575DF"/>
    <w:rsid w:val="00557866"/>
    <w:rsid w:val="0056015B"/>
    <w:rsid w:val="0056093C"/>
    <w:rsid w:val="00561819"/>
    <w:rsid w:val="00561845"/>
    <w:rsid w:val="0056214E"/>
    <w:rsid w:val="00562668"/>
    <w:rsid w:val="00562AF9"/>
    <w:rsid w:val="005633F0"/>
    <w:rsid w:val="005636BE"/>
    <w:rsid w:val="00563B04"/>
    <w:rsid w:val="00564848"/>
    <w:rsid w:val="00564AB4"/>
    <w:rsid w:val="005650A2"/>
    <w:rsid w:val="005666A2"/>
    <w:rsid w:val="005666B0"/>
    <w:rsid w:val="0056683F"/>
    <w:rsid w:val="005673F4"/>
    <w:rsid w:val="00570179"/>
    <w:rsid w:val="005706CA"/>
    <w:rsid w:val="00570830"/>
    <w:rsid w:val="00570A3C"/>
    <w:rsid w:val="00570EC9"/>
    <w:rsid w:val="00571595"/>
    <w:rsid w:val="00572181"/>
    <w:rsid w:val="00572805"/>
    <w:rsid w:val="00572CE0"/>
    <w:rsid w:val="005731C3"/>
    <w:rsid w:val="00573340"/>
    <w:rsid w:val="005734BD"/>
    <w:rsid w:val="00574356"/>
    <w:rsid w:val="00574600"/>
    <w:rsid w:val="005748A9"/>
    <w:rsid w:val="005753DA"/>
    <w:rsid w:val="005758C4"/>
    <w:rsid w:val="0057658C"/>
    <w:rsid w:val="0057705B"/>
    <w:rsid w:val="0057742E"/>
    <w:rsid w:val="00577637"/>
    <w:rsid w:val="00577979"/>
    <w:rsid w:val="00577C7D"/>
    <w:rsid w:val="005808F5"/>
    <w:rsid w:val="005821E2"/>
    <w:rsid w:val="00582A5E"/>
    <w:rsid w:val="00582D9E"/>
    <w:rsid w:val="00582EE2"/>
    <w:rsid w:val="00582F01"/>
    <w:rsid w:val="00583308"/>
    <w:rsid w:val="005840AA"/>
    <w:rsid w:val="005841CE"/>
    <w:rsid w:val="005849B2"/>
    <w:rsid w:val="00584B29"/>
    <w:rsid w:val="00584FBD"/>
    <w:rsid w:val="00585714"/>
    <w:rsid w:val="00585B5F"/>
    <w:rsid w:val="0058633D"/>
    <w:rsid w:val="005869E2"/>
    <w:rsid w:val="005879AB"/>
    <w:rsid w:val="00587B94"/>
    <w:rsid w:val="00590EDA"/>
    <w:rsid w:val="00590FB8"/>
    <w:rsid w:val="00592B5F"/>
    <w:rsid w:val="0059421C"/>
    <w:rsid w:val="005942AF"/>
    <w:rsid w:val="005944B8"/>
    <w:rsid w:val="005945AE"/>
    <w:rsid w:val="00594841"/>
    <w:rsid w:val="00594A3C"/>
    <w:rsid w:val="00594B9F"/>
    <w:rsid w:val="00594D8F"/>
    <w:rsid w:val="00595002"/>
    <w:rsid w:val="00595120"/>
    <w:rsid w:val="00595356"/>
    <w:rsid w:val="00595738"/>
    <w:rsid w:val="00596154"/>
    <w:rsid w:val="00596220"/>
    <w:rsid w:val="00596478"/>
    <w:rsid w:val="00596DAC"/>
    <w:rsid w:val="00597408"/>
    <w:rsid w:val="0059773C"/>
    <w:rsid w:val="005979BB"/>
    <w:rsid w:val="00597FC1"/>
    <w:rsid w:val="005A01BF"/>
    <w:rsid w:val="005A0330"/>
    <w:rsid w:val="005A08EA"/>
    <w:rsid w:val="005A090C"/>
    <w:rsid w:val="005A0FF5"/>
    <w:rsid w:val="005A1013"/>
    <w:rsid w:val="005A129C"/>
    <w:rsid w:val="005A21B2"/>
    <w:rsid w:val="005A23D0"/>
    <w:rsid w:val="005A2A04"/>
    <w:rsid w:val="005A49BD"/>
    <w:rsid w:val="005A51F5"/>
    <w:rsid w:val="005A5289"/>
    <w:rsid w:val="005A675F"/>
    <w:rsid w:val="005A69BE"/>
    <w:rsid w:val="005A6AE9"/>
    <w:rsid w:val="005A6C48"/>
    <w:rsid w:val="005A707A"/>
    <w:rsid w:val="005A7660"/>
    <w:rsid w:val="005A7AE5"/>
    <w:rsid w:val="005A7CFC"/>
    <w:rsid w:val="005A7F38"/>
    <w:rsid w:val="005B0147"/>
    <w:rsid w:val="005B0148"/>
    <w:rsid w:val="005B0278"/>
    <w:rsid w:val="005B04A5"/>
    <w:rsid w:val="005B0BAD"/>
    <w:rsid w:val="005B11A2"/>
    <w:rsid w:val="005B1974"/>
    <w:rsid w:val="005B1D80"/>
    <w:rsid w:val="005B2088"/>
    <w:rsid w:val="005B2430"/>
    <w:rsid w:val="005B2B33"/>
    <w:rsid w:val="005B3378"/>
    <w:rsid w:val="005B36A0"/>
    <w:rsid w:val="005B4694"/>
    <w:rsid w:val="005B47C0"/>
    <w:rsid w:val="005B5709"/>
    <w:rsid w:val="005B5B7D"/>
    <w:rsid w:val="005B5CD9"/>
    <w:rsid w:val="005B6C83"/>
    <w:rsid w:val="005C0225"/>
    <w:rsid w:val="005C0336"/>
    <w:rsid w:val="005C1E46"/>
    <w:rsid w:val="005C1E87"/>
    <w:rsid w:val="005C2CD6"/>
    <w:rsid w:val="005C321A"/>
    <w:rsid w:val="005C3625"/>
    <w:rsid w:val="005C4796"/>
    <w:rsid w:val="005C485A"/>
    <w:rsid w:val="005C4EBF"/>
    <w:rsid w:val="005C572E"/>
    <w:rsid w:val="005C5793"/>
    <w:rsid w:val="005C58D0"/>
    <w:rsid w:val="005C59E2"/>
    <w:rsid w:val="005C5F20"/>
    <w:rsid w:val="005C61DF"/>
    <w:rsid w:val="005C781E"/>
    <w:rsid w:val="005C7E20"/>
    <w:rsid w:val="005D1943"/>
    <w:rsid w:val="005D2039"/>
    <w:rsid w:val="005D26F4"/>
    <w:rsid w:val="005D2784"/>
    <w:rsid w:val="005D2A2E"/>
    <w:rsid w:val="005D2C2D"/>
    <w:rsid w:val="005D30AD"/>
    <w:rsid w:val="005D3339"/>
    <w:rsid w:val="005D345A"/>
    <w:rsid w:val="005D4410"/>
    <w:rsid w:val="005D5132"/>
    <w:rsid w:val="005D540D"/>
    <w:rsid w:val="005D552E"/>
    <w:rsid w:val="005D55EB"/>
    <w:rsid w:val="005D5DE8"/>
    <w:rsid w:val="005D5E9B"/>
    <w:rsid w:val="005D607E"/>
    <w:rsid w:val="005D622F"/>
    <w:rsid w:val="005D6B1C"/>
    <w:rsid w:val="005D77D9"/>
    <w:rsid w:val="005D7BD8"/>
    <w:rsid w:val="005D7FDF"/>
    <w:rsid w:val="005E050F"/>
    <w:rsid w:val="005E189D"/>
    <w:rsid w:val="005E1E12"/>
    <w:rsid w:val="005E2019"/>
    <w:rsid w:val="005E2082"/>
    <w:rsid w:val="005E3285"/>
    <w:rsid w:val="005E3289"/>
    <w:rsid w:val="005E364A"/>
    <w:rsid w:val="005E3A7C"/>
    <w:rsid w:val="005E3CA2"/>
    <w:rsid w:val="005E4209"/>
    <w:rsid w:val="005E4658"/>
    <w:rsid w:val="005E5379"/>
    <w:rsid w:val="005E5EE4"/>
    <w:rsid w:val="005E624E"/>
    <w:rsid w:val="005E6B58"/>
    <w:rsid w:val="005E6FB0"/>
    <w:rsid w:val="005E7479"/>
    <w:rsid w:val="005F031D"/>
    <w:rsid w:val="005F0667"/>
    <w:rsid w:val="005F0CBC"/>
    <w:rsid w:val="005F0FA4"/>
    <w:rsid w:val="005F14D3"/>
    <w:rsid w:val="005F156B"/>
    <w:rsid w:val="005F16A4"/>
    <w:rsid w:val="005F3182"/>
    <w:rsid w:val="005F31E4"/>
    <w:rsid w:val="005F3B00"/>
    <w:rsid w:val="005F446A"/>
    <w:rsid w:val="005F4DDE"/>
    <w:rsid w:val="005F4F8A"/>
    <w:rsid w:val="005F55AB"/>
    <w:rsid w:val="005F61D4"/>
    <w:rsid w:val="005F6219"/>
    <w:rsid w:val="005F6C02"/>
    <w:rsid w:val="005F7E4B"/>
    <w:rsid w:val="005F7FC7"/>
    <w:rsid w:val="00601023"/>
    <w:rsid w:val="006018D7"/>
    <w:rsid w:val="00601EBD"/>
    <w:rsid w:val="00602EF7"/>
    <w:rsid w:val="006030B4"/>
    <w:rsid w:val="0060324E"/>
    <w:rsid w:val="0060339F"/>
    <w:rsid w:val="00603E77"/>
    <w:rsid w:val="00603F42"/>
    <w:rsid w:val="006042DB"/>
    <w:rsid w:val="006047C2"/>
    <w:rsid w:val="006047E3"/>
    <w:rsid w:val="006057A8"/>
    <w:rsid w:val="00605A92"/>
    <w:rsid w:val="00605C99"/>
    <w:rsid w:val="00606293"/>
    <w:rsid w:val="00606818"/>
    <w:rsid w:val="00606837"/>
    <w:rsid w:val="00606CE4"/>
    <w:rsid w:val="0060785A"/>
    <w:rsid w:val="00607B55"/>
    <w:rsid w:val="0061032A"/>
    <w:rsid w:val="006103C9"/>
    <w:rsid w:val="0061061A"/>
    <w:rsid w:val="00611528"/>
    <w:rsid w:val="00611D2A"/>
    <w:rsid w:val="00612331"/>
    <w:rsid w:val="00613447"/>
    <w:rsid w:val="00613AD4"/>
    <w:rsid w:val="00614801"/>
    <w:rsid w:val="00614832"/>
    <w:rsid w:val="00614C0C"/>
    <w:rsid w:val="0061533F"/>
    <w:rsid w:val="006154FF"/>
    <w:rsid w:val="006159A2"/>
    <w:rsid w:val="00615A25"/>
    <w:rsid w:val="00615FFB"/>
    <w:rsid w:val="0061615C"/>
    <w:rsid w:val="006163C1"/>
    <w:rsid w:val="006164B0"/>
    <w:rsid w:val="00616686"/>
    <w:rsid w:val="00616C55"/>
    <w:rsid w:val="00616ED2"/>
    <w:rsid w:val="006170D8"/>
    <w:rsid w:val="00617247"/>
    <w:rsid w:val="00617559"/>
    <w:rsid w:val="006177C2"/>
    <w:rsid w:val="00617809"/>
    <w:rsid w:val="00620981"/>
    <w:rsid w:val="00620B1E"/>
    <w:rsid w:val="00620C09"/>
    <w:rsid w:val="006212F7"/>
    <w:rsid w:val="006213FB"/>
    <w:rsid w:val="00622515"/>
    <w:rsid w:val="006227B7"/>
    <w:rsid w:val="0062347C"/>
    <w:rsid w:val="00623ED6"/>
    <w:rsid w:val="006241ED"/>
    <w:rsid w:val="00624751"/>
    <w:rsid w:val="00624F2D"/>
    <w:rsid w:val="00625C46"/>
    <w:rsid w:val="00626499"/>
    <w:rsid w:val="006267D4"/>
    <w:rsid w:val="006268E3"/>
    <w:rsid w:val="0062692B"/>
    <w:rsid w:val="00626A4A"/>
    <w:rsid w:val="00626BED"/>
    <w:rsid w:val="00626C2D"/>
    <w:rsid w:val="00626E40"/>
    <w:rsid w:val="00627808"/>
    <w:rsid w:val="00627F52"/>
    <w:rsid w:val="00630448"/>
    <w:rsid w:val="00630934"/>
    <w:rsid w:val="00630A36"/>
    <w:rsid w:val="00631325"/>
    <w:rsid w:val="006315FA"/>
    <w:rsid w:val="006324F7"/>
    <w:rsid w:val="006328F8"/>
    <w:rsid w:val="0063378E"/>
    <w:rsid w:val="00633CE0"/>
    <w:rsid w:val="00634687"/>
    <w:rsid w:val="0063543A"/>
    <w:rsid w:val="006354F8"/>
    <w:rsid w:val="0063606D"/>
    <w:rsid w:val="006363BB"/>
    <w:rsid w:val="006365F4"/>
    <w:rsid w:val="00640911"/>
    <w:rsid w:val="00640A5F"/>
    <w:rsid w:val="00640C0C"/>
    <w:rsid w:val="00641106"/>
    <w:rsid w:val="006411BF"/>
    <w:rsid w:val="006411F6"/>
    <w:rsid w:val="00641388"/>
    <w:rsid w:val="006413D5"/>
    <w:rsid w:val="006420EA"/>
    <w:rsid w:val="00642263"/>
    <w:rsid w:val="00642941"/>
    <w:rsid w:val="00642A24"/>
    <w:rsid w:val="00642B21"/>
    <w:rsid w:val="00642D43"/>
    <w:rsid w:val="00643065"/>
    <w:rsid w:val="006437BD"/>
    <w:rsid w:val="00643D37"/>
    <w:rsid w:val="00643DC8"/>
    <w:rsid w:val="00643F67"/>
    <w:rsid w:val="00644572"/>
    <w:rsid w:val="0064496A"/>
    <w:rsid w:val="006454EE"/>
    <w:rsid w:val="00645568"/>
    <w:rsid w:val="006463D7"/>
    <w:rsid w:val="00646DA1"/>
    <w:rsid w:val="00646E88"/>
    <w:rsid w:val="00650842"/>
    <w:rsid w:val="00651806"/>
    <w:rsid w:val="006532AC"/>
    <w:rsid w:val="006532B8"/>
    <w:rsid w:val="00653495"/>
    <w:rsid w:val="00654172"/>
    <w:rsid w:val="00654453"/>
    <w:rsid w:val="00654490"/>
    <w:rsid w:val="00654AF1"/>
    <w:rsid w:val="00654F45"/>
    <w:rsid w:val="00654FD3"/>
    <w:rsid w:val="006552F0"/>
    <w:rsid w:val="0065550F"/>
    <w:rsid w:val="00655885"/>
    <w:rsid w:val="006559EC"/>
    <w:rsid w:val="00655B75"/>
    <w:rsid w:val="00655BF4"/>
    <w:rsid w:val="00655C60"/>
    <w:rsid w:val="00656A23"/>
    <w:rsid w:val="00657FE7"/>
    <w:rsid w:val="00661354"/>
    <w:rsid w:val="006618AE"/>
    <w:rsid w:val="00661F6A"/>
    <w:rsid w:val="00662148"/>
    <w:rsid w:val="006624F8"/>
    <w:rsid w:val="006627A6"/>
    <w:rsid w:val="00662959"/>
    <w:rsid w:val="00663165"/>
    <w:rsid w:val="00663191"/>
    <w:rsid w:val="006631C2"/>
    <w:rsid w:val="0066340B"/>
    <w:rsid w:val="00663E9B"/>
    <w:rsid w:val="00664145"/>
    <w:rsid w:val="006649FE"/>
    <w:rsid w:val="00665308"/>
    <w:rsid w:val="0066553A"/>
    <w:rsid w:val="00665934"/>
    <w:rsid w:val="00666CF1"/>
    <w:rsid w:val="00666EEC"/>
    <w:rsid w:val="00667435"/>
    <w:rsid w:val="006674EA"/>
    <w:rsid w:val="006706B9"/>
    <w:rsid w:val="00670CA0"/>
    <w:rsid w:val="00671097"/>
    <w:rsid w:val="00671639"/>
    <w:rsid w:val="0067190E"/>
    <w:rsid w:val="00672621"/>
    <w:rsid w:val="00672A58"/>
    <w:rsid w:val="00672B0A"/>
    <w:rsid w:val="00672C67"/>
    <w:rsid w:val="00673789"/>
    <w:rsid w:val="006746DC"/>
    <w:rsid w:val="0067491D"/>
    <w:rsid w:val="00674AFC"/>
    <w:rsid w:val="00675741"/>
    <w:rsid w:val="006764A2"/>
    <w:rsid w:val="006777DD"/>
    <w:rsid w:val="00677A99"/>
    <w:rsid w:val="00680AB5"/>
    <w:rsid w:val="00680DB0"/>
    <w:rsid w:val="00681B55"/>
    <w:rsid w:val="00682757"/>
    <w:rsid w:val="00682A5B"/>
    <w:rsid w:val="00682B78"/>
    <w:rsid w:val="00683389"/>
    <w:rsid w:val="00683950"/>
    <w:rsid w:val="00683BB6"/>
    <w:rsid w:val="00683EDA"/>
    <w:rsid w:val="006842FC"/>
    <w:rsid w:val="00684A64"/>
    <w:rsid w:val="00684DB3"/>
    <w:rsid w:val="00684F69"/>
    <w:rsid w:val="0068503F"/>
    <w:rsid w:val="00685695"/>
    <w:rsid w:val="00686043"/>
    <w:rsid w:val="00686402"/>
    <w:rsid w:val="0068791B"/>
    <w:rsid w:val="00687F79"/>
    <w:rsid w:val="00687F89"/>
    <w:rsid w:val="006905C3"/>
    <w:rsid w:val="00691C08"/>
    <w:rsid w:val="0069211F"/>
    <w:rsid w:val="0069291E"/>
    <w:rsid w:val="006931E2"/>
    <w:rsid w:val="006932EA"/>
    <w:rsid w:val="00693536"/>
    <w:rsid w:val="006939C8"/>
    <w:rsid w:val="00693A00"/>
    <w:rsid w:val="00693DBE"/>
    <w:rsid w:val="0069495D"/>
    <w:rsid w:val="0069498D"/>
    <w:rsid w:val="0069499E"/>
    <w:rsid w:val="00694E00"/>
    <w:rsid w:val="006952F0"/>
    <w:rsid w:val="00695811"/>
    <w:rsid w:val="00695C46"/>
    <w:rsid w:val="006966E3"/>
    <w:rsid w:val="006969FD"/>
    <w:rsid w:val="00696FA5"/>
    <w:rsid w:val="0069702E"/>
    <w:rsid w:val="00697AA9"/>
    <w:rsid w:val="006A01A9"/>
    <w:rsid w:val="006A0DEF"/>
    <w:rsid w:val="006A1859"/>
    <w:rsid w:val="006A187C"/>
    <w:rsid w:val="006A22E6"/>
    <w:rsid w:val="006A268D"/>
    <w:rsid w:val="006A2953"/>
    <w:rsid w:val="006A3427"/>
    <w:rsid w:val="006A3789"/>
    <w:rsid w:val="006A3A08"/>
    <w:rsid w:val="006A3A9C"/>
    <w:rsid w:val="006A40C7"/>
    <w:rsid w:val="006A4688"/>
    <w:rsid w:val="006A476B"/>
    <w:rsid w:val="006A4866"/>
    <w:rsid w:val="006A4B73"/>
    <w:rsid w:val="006A4B96"/>
    <w:rsid w:val="006A4EE7"/>
    <w:rsid w:val="006A5A57"/>
    <w:rsid w:val="006A5EB7"/>
    <w:rsid w:val="006A601A"/>
    <w:rsid w:val="006A62B0"/>
    <w:rsid w:val="006A63F7"/>
    <w:rsid w:val="006A68EA"/>
    <w:rsid w:val="006A6BA0"/>
    <w:rsid w:val="006A6BB7"/>
    <w:rsid w:val="006A7A2C"/>
    <w:rsid w:val="006A7E47"/>
    <w:rsid w:val="006B028E"/>
    <w:rsid w:val="006B075B"/>
    <w:rsid w:val="006B090D"/>
    <w:rsid w:val="006B12CD"/>
    <w:rsid w:val="006B18EB"/>
    <w:rsid w:val="006B1B28"/>
    <w:rsid w:val="006B2B0C"/>
    <w:rsid w:val="006B2E3A"/>
    <w:rsid w:val="006B39FC"/>
    <w:rsid w:val="006B3D1C"/>
    <w:rsid w:val="006B5254"/>
    <w:rsid w:val="006B63DB"/>
    <w:rsid w:val="006B6602"/>
    <w:rsid w:val="006B6981"/>
    <w:rsid w:val="006B7289"/>
    <w:rsid w:val="006B7304"/>
    <w:rsid w:val="006B73E2"/>
    <w:rsid w:val="006B762C"/>
    <w:rsid w:val="006C0548"/>
    <w:rsid w:val="006C1470"/>
    <w:rsid w:val="006C1B66"/>
    <w:rsid w:val="006C2C95"/>
    <w:rsid w:val="006C2D19"/>
    <w:rsid w:val="006C2E85"/>
    <w:rsid w:val="006C3E00"/>
    <w:rsid w:val="006C4214"/>
    <w:rsid w:val="006C4445"/>
    <w:rsid w:val="006C46C7"/>
    <w:rsid w:val="006C49A3"/>
    <w:rsid w:val="006C58E3"/>
    <w:rsid w:val="006C5ACC"/>
    <w:rsid w:val="006C60D7"/>
    <w:rsid w:val="006C650E"/>
    <w:rsid w:val="006C688D"/>
    <w:rsid w:val="006C6CFB"/>
    <w:rsid w:val="006C6D14"/>
    <w:rsid w:val="006C6D7C"/>
    <w:rsid w:val="006C6FC1"/>
    <w:rsid w:val="006D0DBD"/>
    <w:rsid w:val="006D0DFA"/>
    <w:rsid w:val="006D0FF8"/>
    <w:rsid w:val="006D11EA"/>
    <w:rsid w:val="006D219D"/>
    <w:rsid w:val="006D255B"/>
    <w:rsid w:val="006D264A"/>
    <w:rsid w:val="006D2B31"/>
    <w:rsid w:val="006D315F"/>
    <w:rsid w:val="006D32F9"/>
    <w:rsid w:val="006D37F0"/>
    <w:rsid w:val="006D3BB5"/>
    <w:rsid w:val="006D3F7A"/>
    <w:rsid w:val="006D4153"/>
    <w:rsid w:val="006D41A4"/>
    <w:rsid w:val="006D42B4"/>
    <w:rsid w:val="006D4872"/>
    <w:rsid w:val="006D4A73"/>
    <w:rsid w:val="006D5979"/>
    <w:rsid w:val="006D61E3"/>
    <w:rsid w:val="006D631D"/>
    <w:rsid w:val="006D6436"/>
    <w:rsid w:val="006D67B8"/>
    <w:rsid w:val="006D6A6D"/>
    <w:rsid w:val="006D6CF1"/>
    <w:rsid w:val="006D738E"/>
    <w:rsid w:val="006D7A0F"/>
    <w:rsid w:val="006D7FC3"/>
    <w:rsid w:val="006E00A2"/>
    <w:rsid w:val="006E03E2"/>
    <w:rsid w:val="006E0664"/>
    <w:rsid w:val="006E0B00"/>
    <w:rsid w:val="006E10E8"/>
    <w:rsid w:val="006E1216"/>
    <w:rsid w:val="006E1970"/>
    <w:rsid w:val="006E254E"/>
    <w:rsid w:val="006E2852"/>
    <w:rsid w:val="006E3175"/>
    <w:rsid w:val="006E3FA0"/>
    <w:rsid w:val="006E45D9"/>
    <w:rsid w:val="006E46F5"/>
    <w:rsid w:val="006E47B6"/>
    <w:rsid w:val="006E4FD9"/>
    <w:rsid w:val="006E50D1"/>
    <w:rsid w:val="006E5191"/>
    <w:rsid w:val="006E5709"/>
    <w:rsid w:val="006E5888"/>
    <w:rsid w:val="006E5D5A"/>
    <w:rsid w:val="006E5FA5"/>
    <w:rsid w:val="006E6559"/>
    <w:rsid w:val="006E6AEE"/>
    <w:rsid w:val="006F04AE"/>
    <w:rsid w:val="006F055E"/>
    <w:rsid w:val="006F058D"/>
    <w:rsid w:val="006F0840"/>
    <w:rsid w:val="006F0CCE"/>
    <w:rsid w:val="006F1646"/>
    <w:rsid w:val="006F1A4F"/>
    <w:rsid w:val="006F1C79"/>
    <w:rsid w:val="006F2246"/>
    <w:rsid w:val="006F26A2"/>
    <w:rsid w:val="006F2A05"/>
    <w:rsid w:val="006F2D04"/>
    <w:rsid w:val="006F2E06"/>
    <w:rsid w:val="006F30B6"/>
    <w:rsid w:val="006F3657"/>
    <w:rsid w:val="006F3A5A"/>
    <w:rsid w:val="006F3AEF"/>
    <w:rsid w:val="006F3B21"/>
    <w:rsid w:val="006F3E2B"/>
    <w:rsid w:val="006F3E45"/>
    <w:rsid w:val="006F41B3"/>
    <w:rsid w:val="006F4835"/>
    <w:rsid w:val="006F4B0B"/>
    <w:rsid w:val="006F4DD4"/>
    <w:rsid w:val="006F4EBF"/>
    <w:rsid w:val="006F5684"/>
    <w:rsid w:val="006F5B5E"/>
    <w:rsid w:val="006F61F3"/>
    <w:rsid w:val="006F63B2"/>
    <w:rsid w:val="006F680D"/>
    <w:rsid w:val="006F78EA"/>
    <w:rsid w:val="006F7A35"/>
    <w:rsid w:val="006F7E30"/>
    <w:rsid w:val="007000CA"/>
    <w:rsid w:val="007005F3"/>
    <w:rsid w:val="00700E4B"/>
    <w:rsid w:val="00701A23"/>
    <w:rsid w:val="00701AD9"/>
    <w:rsid w:val="0070275F"/>
    <w:rsid w:val="00702D60"/>
    <w:rsid w:val="00703B7F"/>
    <w:rsid w:val="00703F97"/>
    <w:rsid w:val="00704074"/>
    <w:rsid w:val="00704401"/>
    <w:rsid w:val="00704C51"/>
    <w:rsid w:val="0070653A"/>
    <w:rsid w:val="007068A2"/>
    <w:rsid w:val="00706EF7"/>
    <w:rsid w:val="00707106"/>
    <w:rsid w:val="007074F2"/>
    <w:rsid w:val="00707AFA"/>
    <w:rsid w:val="0071076C"/>
    <w:rsid w:val="00711617"/>
    <w:rsid w:val="007117C9"/>
    <w:rsid w:val="00711B91"/>
    <w:rsid w:val="007123E2"/>
    <w:rsid w:val="00712925"/>
    <w:rsid w:val="00712E39"/>
    <w:rsid w:val="00713582"/>
    <w:rsid w:val="007149BC"/>
    <w:rsid w:val="00714C00"/>
    <w:rsid w:val="007151CE"/>
    <w:rsid w:val="00715499"/>
    <w:rsid w:val="007154C2"/>
    <w:rsid w:val="00715E23"/>
    <w:rsid w:val="00715FC6"/>
    <w:rsid w:val="0071623D"/>
    <w:rsid w:val="00716A40"/>
    <w:rsid w:val="0071743B"/>
    <w:rsid w:val="00720231"/>
    <w:rsid w:val="00722AF4"/>
    <w:rsid w:val="00723CEF"/>
    <w:rsid w:val="00724DC8"/>
    <w:rsid w:val="00725022"/>
    <w:rsid w:val="00725230"/>
    <w:rsid w:val="007254E0"/>
    <w:rsid w:val="007261E1"/>
    <w:rsid w:val="007263A3"/>
    <w:rsid w:val="00726645"/>
    <w:rsid w:val="00726C4A"/>
    <w:rsid w:val="00726CF1"/>
    <w:rsid w:val="00726F3D"/>
    <w:rsid w:val="00727737"/>
    <w:rsid w:val="00727F7A"/>
    <w:rsid w:val="0073018A"/>
    <w:rsid w:val="00730621"/>
    <w:rsid w:val="00730993"/>
    <w:rsid w:val="00730B32"/>
    <w:rsid w:val="00731A7E"/>
    <w:rsid w:val="00731D00"/>
    <w:rsid w:val="00731FED"/>
    <w:rsid w:val="00731FF5"/>
    <w:rsid w:val="00732DB9"/>
    <w:rsid w:val="007338E7"/>
    <w:rsid w:val="007342B0"/>
    <w:rsid w:val="00734694"/>
    <w:rsid w:val="007348FF"/>
    <w:rsid w:val="00734CD3"/>
    <w:rsid w:val="007350EF"/>
    <w:rsid w:val="007356B7"/>
    <w:rsid w:val="00735B8B"/>
    <w:rsid w:val="0073642C"/>
    <w:rsid w:val="0073672F"/>
    <w:rsid w:val="00736D29"/>
    <w:rsid w:val="00737DCB"/>
    <w:rsid w:val="0074023F"/>
    <w:rsid w:val="0074116A"/>
    <w:rsid w:val="00741188"/>
    <w:rsid w:val="007416A2"/>
    <w:rsid w:val="00741969"/>
    <w:rsid w:val="00741CC7"/>
    <w:rsid w:val="007431F0"/>
    <w:rsid w:val="00743A71"/>
    <w:rsid w:val="007444BD"/>
    <w:rsid w:val="007445CC"/>
    <w:rsid w:val="00744781"/>
    <w:rsid w:val="00744BE6"/>
    <w:rsid w:val="00744D48"/>
    <w:rsid w:val="007455E5"/>
    <w:rsid w:val="0074566C"/>
    <w:rsid w:val="00745779"/>
    <w:rsid w:val="00745C7F"/>
    <w:rsid w:val="00745CBD"/>
    <w:rsid w:val="00745E0F"/>
    <w:rsid w:val="00745FC2"/>
    <w:rsid w:val="0074632A"/>
    <w:rsid w:val="007468FE"/>
    <w:rsid w:val="007478BB"/>
    <w:rsid w:val="00747C06"/>
    <w:rsid w:val="00750732"/>
    <w:rsid w:val="00750748"/>
    <w:rsid w:val="0075097F"/>
    <w:rsid w:val="00750D02"/>
    <w:rsid w:val="007511C3"/>
    <w:rsid w:val="00751597"/>
    <w:rsid w:val="00751A0F"/>
    <w:rsid w:val="00751A79"/>
    <w:rsid w:val="00751A99"/>
    <w:rsid w:val="00751FBD"/>
    <w:rsid w:val="007529B5"/>
    <w:rsid w:val="007531AC"/>
    <w:rsid w:val="007534FE"/>
    <w:rsid w:val="0075351C"/>
    <w:rsid w:val="00753A11"/>
    <w:rsid w:val="00753AC2"/>
    <w:rsid w:val="00753B92"/>
    <w:rsid w:val="007540FB"/>
    <w:rsid w:val="007541F7"/>
    <w:rsid w:val="007548F3"/>
    <w:rsid w:val="007550A6"/>
    <w:rsid w:val="0075588E"/>
    <w:rsid w:val="00755D23"/>
    <w:rsid w:val="00756328"/>
    <w:rsid w:val="00756510"/>
    <w:rsid w:val="00756D4B"/>
    <w:rsid w:val="00756F06"/>
    <w:rsid w:val="00756F20"/>
    <w:rsid w:val="00756FF7"/>
    <w:rsid w:val="0075707C"/>
    <w:rsid w:val="0075778B"/>
    <w:rsid w:val="00757D72"/>
    <w:rsid w:val="007602EA"/>
    <w:rsid w:val="00760AE5"/>
    <w:rsid w:val="007610B1"/>
    <w:rsid w:val="00763161"/>
    <w:rsid w:val="00763305"/>
    <w:rsid w:val="007641B4"/>
    <w:rsid w:val="00764F3F"/>
    <w:rsid w:val="00765B20"/>
    <w:rsid w:val="00765B6B"/>
    <w:rsid w:val="00765BC7"/>
    <w:rsid w:val="00766345"/>
    <w:rsid w:val="00766503"/>
    <w:rsid w:val="0076687C"/>
    <w:rsid w:val="00766D95"/>
    <w:rsid w:val="007706A4"/>
    <w:rsid w:val="00771294"/>
    <w:rsid w:val="00771B36"/>
    <w:rsid w:val="00771D1B"/>
    <w:rsid w:val="00771FCA"/>
    <w:rsid w:val="007721DB"/>
    <w:rsid w:val="007722DC"/>
    <w:rsid w:val="0077349E"/>
    <w:rsid w:val="007736D7"/>
    <w:rsid w:val="00773840"/>
    <w:rsid w:val="00773E68"/>
    <w:rsid w:val="00774160"/>
    <w:rsid w:val="00774E28"/>
    <w:rsid w:val="00775321"/>
    <w:rsid w:val="0077554E"/>
    <w:rsid w:val="00776116"/>
    <w:rsid w:val="00776837"/>
    <w:rsid w:val="00777B6B"/>
    <w:rsid w:val="00777C9E"/>
    <w:rsid w:val="00780924"/>
    <w:rsid w:val="00780D9E"/>
    <w:rsid w:val="00781D0C"/>
    <w:rsid w:val="00782174"/>
    <w:rsid w:val="007825BD"/>
    <w:rsid w:val="00782E70"/>
    <w:rsid w:val="007834DE"/>
    <w:rsid w:val="00784302"/>
    <w:rsid w:val="00784742"/>
    <w:rsid w:val="007848F3"/>
    <w:rsid w:val="00785421"/>
    <w:rsid w:val="00786363"/>
    <w:rsid w:val="00786EA3"/>
    <w:rsid w:val="00787971"/>
    <w:rsid w:val="00787E97"/>
    <w:rsid w:val="00790034"/>
    <w:rsid w:val="00790093"/>
    <w:rsid w:val="007918A6"/>
    <w:rsid w:val="00791A81"/>
    <w:rsid w:val="007924C9"/>
    <w:rsid w:val="00792A11"/>
    <w:rsid w:val="00792CB7"/>
    <w:rsid w:val="0079309F"/>
    <w:rsid w:val="007931E2"/>
    <w:rsid w:val="007933DA"/>
    <w:rsid w:val="0079385C"/>
    <w:rsid w:val="007938ED"/>
    <w:rsid w:val="00793D27"/>
    <w:rsid w:val="007945B4"/>
    <w:rsid w:val="00794A91"/>
    <w:rsid w:val="00797306"/>
    <w:rsid w:val="0079740F"/>
    <w:rsid w:val="00797566"/>
    <w:rsid w:val="00797E60"/>
    <w:rsid w:val="007A048E"/>
    <w:rsid w:val="007A04D8"/>
    <w:rsid w:val="007A0B5B"/>
    <w:rsid w:val="007A13B0"/>
    <w:rsid w:val="007A169C"/>
    <w:rsid w:val="007A18C0"/>
    <w:rsid w:val="007A1AE0"/>
    <w:rsid w:val="007A1D36"/>
    <w:rsid w:val="007A1E84"/>
    <w:rsid w:val="007A1F4C"/>
    <w:rsid w:val="007A2237"/>
    <w:rsid w:val="007A24A8"/>
    <w:rsid w:val="007A2969"/>
    <w:rsid w:val="007A2E48"/>
    <w:rsid w:val="007A4853"/>
    <w:rsid w:val="007A4937"/>
    <w:rsid w:val="007A4D50"/>
    <w:rsid w:val="007A50CC"/>
    <w:rsid w:val="007A62F8"/>
    <w:rsid w:val="007A6399"/>
    <w:rsid w:val="007A6C43"/>
    <w:rsid w:val="007A725B"/>
    <w:rsid w:val="007B156B"/>
    <w:rsid w:val="007B1A87"/>
    <w:rsid w:val="007B2B35"/>
    <w:rsid w:val="007B2F6D"/>
    <w:rsid w:val="007B31FE"/>
    <w:rsid w:val="007B3279"/>
    <w:rsid w:val="007B3F25"/>
    <w:rsid w:val="007B3F87"/>
    <w:rsid w:val="007B4445"/>
    <w:rsid w:val="007B446C"/>
    <w:rsid w:val="007B46B8"/>
    <w:rsid w:val="007B49D5"/>
    <w:rsid w:val="007B4BF1"/>
    <w:rsid w:val="007B4EE1"/>
    <w:rsid w:val="007B5AD4"/>
    <w:rsid w:val="007B5EF2"/>
    <w:rsid w:val="007B65A5"/>
    <w:rsid w:val="007B67ED"/>
    <w:rsid w:val="007B68AE"/>
    <w:rsid w:val="007B6B81"/>
    <w:rsid w:val="007B6D0C"/>
    <w:rsid w:val="007B7994"/>
    <w:rsid w:val="007B7D11"/>
    <w:rsid w:val="007B7DAE"/>
    <w:rsid w:val="007C0038"/>
    <w:rsid w:val="007C0A72"/>
    <w:rsid w:val="007C0F3C"/>
    <w:rsid w:val="007C18AA"/>
    <w:rsid w:val="007C233A"/>
    <w:rsid w:val="007C2414"/>
    <w:rsid w:val="007C2498"/>
    <w:rsid w:val="007C307C"/>
    <w:rsid w:val="007C3A36"/>
    <w:rsid w:val="007C3AAF"/>
    <w:rsid w:val="007C3B7F"/>
    <w:rsid w:val="007C43B5"/>
    <w:rsid w:val="007C48A0"/>
    <w:rsid w:val="007C49B0"/>
    <w:rsid w:val="007C5188"/>
    <w:rsid w:val="007C58C6"/>
    <w:rsid w:val="007C5F24"/>
    <w:rsid w:val="007C6357"/>
    <w:rsid w:val="007C68A8"/>
    <w:rsid w:val="007C697F"/>
    <w:rsid w:val="007C6D47"/>
    <w:rsid w:val="007C6F44"/>
    <w:rsid w:val="007C732B"/>
    <w:rsid w:val="007C7E89"/>
    <w:rsid w:val="007C7F53"/>
    <w:rsid w:val="007D06C9"/>
    <w:rsid w:val="007D1BD5"/>
    <w:rsid w:val="007D1D91"/>
    <w:rsid w:val="007D22BC"/>
    <w:rsid w:val="007D2445"/>
    <w:rsid w:val="007D316C"/>
    <w:rsid w:val="007D3170"/>
    <w:rsid w:val="007D3299"/>
    <w:rsid w:val="007D3923"/>
    <w:rsid w:val="007D3F9F"/>
    <w:rsid w:val="007D4170"/>
    <w:rsid w:val="007D435D"/>
    <w:rsid w:val="007D4BAD"/>
    <w:rsid w:val="007D54B1"/>
    <w:rsid w:val="007D58C0"/>
    <w:rsid w:val="007D5F46"/>
    <w:rsid w:val="007D61B4"/>
    <w:rsid w:val="007D6AF4"/>
    <w:rsid w:val="007E0224"/>
    <w:rsid w:val="007E02B0"/>
    <w:rsid w:val="007E0CA1"/>
    <w:rsid w:val="007E1156"/>
    <w:rsid w:val="007E1BAD"/>
    <w:rsid w:val="007E1BE1"/>
    <w:rsid w:val="007E2C3A"/>
    <w:rsid w:val="007E3154"/>
    <w:rsid w:val="007E3799"/>
    <w:rsid w:val="007E3D0E"/>
    <w:rsid w:val="007E4BEB"/>
    <w:rsid w:val="007E4C59"/>
    <w:rsid w:val="007E5038"/>
    <w:rsid w:val="007E5227"/>
    <w:rsid w:val="007E5275"/>
    <w:rsid w:val="007E5816"/>
    <w:rsid w:val="007E6390"/>
    <w:rsid w:val="007E6A3F"/>
    <w:rsid w:val="007E7778"/>
    <w:rsid w:val="007F04C9"/>
    <w:rsid w:val="007F0ECC"/>
    <w:rsid w:val="007F0FB5"/>
    <w:rsid w:val="007F1D26"/>
    <w:rsid w:val="007F24EE"/>
    <w:rsid w:val="007F269A"/>
    <w:rsid w:val="007F37F3"/>
    <w:rsid w:val="007F3EBB"/>
    <w:rsid w:val="007F42B2"/>
    <w:rsid w:val="007F5F12"/>
    <w:rsid w:val="007F6A70"/>
    <w:rsid w:val="007F6A96"/>
    <w:rsid w:val="008007C2"/>
    <w:rsid w:val="00800F9C"/>
    <w:rsid w:val="0080113F"/>
    <w:rsid w:val="0080222A"/>
    <w:rsid w:val="008026AF"/>
    <w:rsid w:val="0080295F"/>
    <w:rsid w:val="00802B6F"/>
    <w:rsid w:val="00802DAE"/>
    <w:rsid w:val="00803704"/>
    <w:rsid w:val="00803D30"/>
    <w:rsid w:val="00803F7D"/>
    <w:rsid w:val="00804345"/>
    <w:rsid w:val="00804771"/>
    <w:rsid w:val="00804CFD"/>
    <w:rsid w:val="00804FD6"/>
    <w:rsid w:val="008051DF"/>
    <w:rsid w:val="00805547"/>
    <w:rsid w:val="00805552"/>
    <w:rsid w:val="0080586C"/>
    <w:rsid w:val="00805A99"/>
    <w:rsid w:val="00805D83"/>
    <w:rsid w:val="00805DE2"/>
    <w:rsid w:val="00805EDE"/>
    <w:rsid w:val="00806094"/>
    <w:rsid w:val="008065AC"/>
    <w:rsid w:val="00806636"/>
    <w:rsid w:val="008071F3"/>
    <w:rsid w:val="00807379"/>
    <w:rsid w:val="00811422"/>
    <w:rsid w:val="008114F3"/>
    <w:rsid w:val="0081161B"/>
    <w:rsid w:val="008117C3"/>
    <w:rsid w:val="00811EAB"/>
    <w:rsid w:val="00811ED6"/>
    <w:rsid w:val="00812597"/>
    <w:rsid w:val="00812928"/>
    <w:rsid w:val="00812962"/>
    <w:rsid w:val="008129E6"/>
    <w:rsid w:val="008136F0"/>
    <w:rsid w:val="008137BC"/>
    <w:rsid w:val="0081410D"/>
    <w:rsid w:val="0081423E"/>
    <w:rsid w:val="00814552"/>
    <w:rsid w:val="00814BEB"/>
    <w:rsid w:val="00815E1D"/>
    <w:rsid w:val="0081618A"/>
    <w:rsid w:val="00816373"/>
    <w:rsid w:val="00817A76"/>
    <w:rsid w:val="008200DF"/>
    <w:rsid w:val="00820201"/>
    <w:rsid w:val="00820B95"/>
    <w:rsid w:val="008210DE"/>
    <w:rsid w:val="008213BA"/>
    <w:rsid w:val="00821460"/>
    <w:rsid w:val="00821923"/>
    <w:rsid w:val="008219A9"/>
    <w:rsid w:val="00821F25"/>
    <w:rsid w:val="00822374"/>
    <w:rsid w:val="00822595"/>
    <w:rsid w:val="008236A7"/>
    <w:rsid w:val="0082378D"/>
    <w:rsid w:val="008238D2"/>
    <w:rsid w:val="00824042"/>
    <w:rsid w:val="00824497"/>
    <w:rsid w:val="008245CC"/>
    <w:rsid w:val="00824AB8"/>
    <w:rsid w:val="00824D1D"/>
    <w:rsid w:val="00824E9A"/>
    <w:rsid w:val="008258A5"/>
    <w:rsid w:val="00825C6A"/>
    <w:rsid w:val="0082616A"/>
    <w:rsid w:val="0082621B"/>
    <w:rsid w:val="00826484"/>
    <w:rsid w:val="008264D8"/>
    <w:rsid w:val="00830051"/>
    <w:rsid w:val="00830797"/>
    <w:rsid w:val="00830ACA"/>
    <w:rsid w:val="00830C49"/>
    <w:rsid w:val="0083133F"/>
    <w:rsid w:val="00831655"/>
    <w:rsid w:val="00832151"/>
    <w:rsid w:val="008323DC"/>
    <w:rsid w:val="0083250A"/>
    <w:rsid w:val="008329DD"/>
    <w:rsid w:val="00832DAC"/>
    <w:rsid w:val="00832F6F"/>
    <w:rsid w:val="008330FC"/>
    <w:rsid w:val="00833130"/>
    <w:rsid w:val="00833334"/>
    <w:rsid w:val="0083373E"/>
    <w:rsid w:val="008338AB"/>
    <w:rsid w:val="008338C1"/>
    <w:rsid w:val="00833E8D"/>
    <w:rsid w:val="00834A92"/>
    <w:rsid w:val="00834DA8"/>
    <w:rsid w:val="0083540D"/>
    <w:rsid w:val="0083541A"/>
    <w:rsid w:val="00835A8A"/>
    <w:rsid w:val="00835F0E"/>
    <w:rsid w:val="008372D7"/>
    <w:rsid w:val="008375E3"/>
    <w:rsid w:val="00837D5A"/>
    <w:rsid w:val="00840471"/>
    <w:rsid w:val="008404E9"/>
    <w:rsid w:val="00840661"/>
    <w:rsid w:val="00840811"/>
    <w:rsid w:val="008408B8"/>
    <w:rsid w:val="008418DE"/>
    <w:rsid w:val="00841FA1"/>
    <w:rsid w:val="00842153"/>
    <w:rsid w:val="00842588"/>
    <w:rsid w:val="00842EC9"/>
    <w:rsid w:val="008437E4"/>
    <w:rsid w:val="00843BEB"/>
    <w:rsid w:val="008448CF"/>
    <w:rsid w:val="00844E69"/>
    <w:rsid w:val="0084520B"/>
    <w:rsid w:val="00845642"/>
    <w:rsid w:val="00845773"/>
    <w:rsid w:val="008459A4"/>
    <w:rsid w:val="008459E3"/>
    <w:rsid w:val="00845B61"/>
    <w:rsid w:val="00845BB0"/>
    <w:rsid w:val="00845D9E"/>
    <w:rsid w:val="008462B2"/>
    <w:rsid w:val="00846FE4"/>
    <w:rsid w:val="0084726C"/>
    <w:rsid w:val="008473E4"/>
    <w:rsid w:val="008474CB"/>
    <w:rsid w:val="00847AC5"/>
    <w:rsid w:val="00847EA6"/>
    <w:rsid w:val="00850971"/>
    <w:rsid w:val="00850BF1"/>
    <w:rsid w:val="00850F32"/>
    <w:rsid w:val="00851089"/>
    <w:rsid w:val="0085153C"/>
    <w:rsid w:val="008519C7"/>
    <w:rsid w:val="00851C71"/>
    <w:rsid w:val="008523D9"/>
    <w:rsid w:val="00852A6E"/>
    <w:rsid w:val="00852FEB"/>
    <w:rsid w:val="00853592"/>
    <w:rsid w:val="00853817"/>
    <w:rsid w:val="008539F7"/>
    <w:rsid w:val="00853A80"/>
    <w:rsid w:val="008540F7"/>
    <w:rsid w:val="0085413A"/>
    <w:rsid w:val="0085429A"/>
    <w:rsid w:val="00854AC0"/>
    <w:rsid w:val="00854B5B"/>
    <w:rsid w:val="008550F5"/>
    <w:rsid w:val="00855196"/>
    <w:rsid w:val="00856E1A"/>
    <w:rsid w:val="008571D8"/>
    <w:rsid w:val="00857532"/>
    <w:rsid w:val="0085764B"/>
    <w:rsid w:val="008576D3"/>
    <w:rsid w:val="00857D75"/>
    <w:rsid w:val="008602A7"/>
    <w:rsid w:val="008602AD"/>
    <w:rsid w:val="008603AD"/>
    <w:rsid w:val="00860565"/>
    <w:rsid w:val="00860F13"/>
    <w:rsid w:val="008616AF"/>
    <w:rsid w:val="00861A9B"/>
    <w:rsid w:val="0086227D"/>
    <w:rsid w:val="00862382"/>
    <w:rsid w:val="0086281F"/>
    <w:rsid w:val="00863025"/>
    <w:rsid w:val="00863C5D"/>
    <w:rsid w:val="00863F57"/>
    <w:rsid w:val="008641AC"/>
    <w:rsid w:val="008648FB"/>
    <w:rsid w:val="00864D9B"/>
    <w:rsid w:val="00865332"/>
    <w:rsid w:val="008657BB"/>
    <w:rsid w:val="008663F8"/>
    <w:rsid w:val="00866888"/>
    <w:rsid w:val="00866903"/>
    <w:rsid w:val="00866B39"/>
    <w:rsid w:val="00867200"/>
    <w:rsid w:val="008701FA"/>
    <w:rsid w:val="008703A6"/>
    <w:rsid w:val="008703EA"/>
    <w:rsid w:val="00870626"/>
    <w:rsid w:val="00870890"/>
    <w:rsid w:val="00871A1B"/>
    <w:rsid w:val="00871FF9"/>
    <w:rsid w:val="008723C0"/>
    <w:rsid w:val="0087317E"/>
    <w:rsid w:val="00873219"/>
    <w:rsid w:val="00873AD5"/>
    <w:rsid w:val="00874102"/>
    <w:rsid w:val="0087458D"/>
    <w:rsid w:val="008747FA"/>
    <w:rsid w:val="00875049"/>
    <w:rsid w:val="00875168"/>
    <w:rsid w:val="008752EB"/>
    <w:rsid w:val="0087592A"/>
    <w:rsid w:val="00875B0B"/>
    <w:rsid w:val="00875E19"/>
    <w:rsid w:val="00876207"/>
    <w:rsid w:val="008771DA"/>
    <w:rsid w:val="008771E4"/>
    <w:rsid w:val="0087742B"/>
    <w:rsid w:val="00877CD6"/>
    <w:rsid w:val="00880247"/>
    <w:rsid w:val="00880636"/>
    <w:rsid w:val="008813AC"/>
    <w:rsid w:val="008814B9"/>
    <w:rsid w:val="0088161D"/>
    <w:rsid w:val="008817CF"/>
    <w:rsid w:val="0088195C"/>
    <w:rsid w:val="008821C5"/>
    <w:rsid w:val="00882A4F"/>
    <w:rsid w:val="00882AB1"/>
    <w:rsid w:val="00882F7B"/>
    <w:rsid w:val="00883401"/>
    <w:rsid w:val="0088356F"/>
    <w:rsid w:val="00883EED"/>
    <w:rsid w:val="00883EFE"/>
    <w:rsid w:val="00883FEF"/>
    <w:rsid w:val="00884D78"/>
    <w:rsid w:val="00885078"/>
    <w:rsid w:val="00885391"/>
    <w:rsid w:val="00886251"/>
    <w:rsid w:val="0088644E"/>
    <w:rsid w:val="008867FC"/>
    <w:rsid w:val="0088695E"/>
    <w:rsid w:val="00886B15"/>
    <w:rsid w:val="00886DDF"/>
    <w:rsid w:val="00886DE0"/>
    <w:rsid w:val="0088707E"/>
    <w:rsid w:val="008870D2"/>
    <w:rsid w:val="0088726E"/>
    <w:rsid w:val="008876C6"/>
    <w:rsid w:val="00887880"/>
    <w:rsid w:val="00887CEA"/>
    <w:rsid w:val="008901C7"/>
    <w:rsid w:val="008906DC"/>
    <w:rsid w:val="00890A68"/>
    <w:rsid w:val="00890E7F"/>
    <w:rsid w:val="00891240"/>
    <w:rsid w:val="008913E8"/>
    <w:rsid w:val="00891EBA"/>
    <w:rsid w:val="008928C3"/>
    <w:rsid w:val="00892B36"/>
    <w:rsid w:val="00893308"/>
    <w:rsid w:val="00894390"/>
    <w:rsid w:val="008955CD"/>
    <w:rsid w:val="008958D1"/>
    <w:rsid w:val="008958F4"/>
    <w:rsid w:val="00896667"/>
    <w:rsid w:val="00896F7A"/>
    <w:rsid w:val="00897B50"/>
    <w:rsid w:val="008A1409"/>
    <w:rsid w:val="008A15B7"/>
    <w:rsid w:val="008A1E24"/>
    <w:rsid w:val="008A2071"/>
    <w:rsid w:val="008A23A9"/>
    <w:rsid w:val="008A24FD"/>
    <w:rsid w:val="008A2572"/>
    <w:rsid w:val="008A2943"/>
    <w:rsid w:val="008A2B49"/>
    <w:rsid w:val="008A2C1D"/>
    <w:rsid w:val="008A2C53"/>
    <w:rsid w:val="008A2D62"/>
    <w:rsid w:val="008A395A"/>
    <w:rsid w:val="008A3A2D"/>
    <w:rsid w:val="008A484D"/>
    <w:rsid w:val="008A49FD"/>
    <w:rsid w:val="008A4BC1"/>
    <w:rsid w:val="008A4CDB"/>
    <w:rsid w:val="008A5C65"/>
    <w:rsid w:val="008A68B1"/>
    <w:rsid w:val="008A6B59"/>
    <w:rsid w:val="008A6BE1"/>
    <w:rsid w:val="008A6F6D"/>
    <w:rsid w:val="008A77DB"/>
    <w:rsid w:val="008A79ED"/>
    <w:rsid w:val="008B0F0E"/>
    <w:rsid w:val="008B1871"/>
    <w:rsid w:val="008B226A"/>
    <w:rsid w:val="008B24A0"/>
    <w:rsid w:val="008B263D"/>
    <w:rsid w:val="008B32C6"/>
    <w:rsid w:val="008B47DF"/>
    <w:rsid w:val="008B4812"/>
    <w:rsid w:val="008B5244"/>
    <w:rsid w:val="008B55A2"/>
    <w:rsid w:val="008B576D"/>
    <w:rsid w:val="008B5813"/>
    <w:rsid w:val="008B582B"/>
    <w:rsid w:val="008B643F"/>
    <w:rsid w:val="008B6B0B"/>
    <w:rsid w:val="008B6C5B"/>
    <w:rsid w:val="008B6D79"/>
    <w:rsid w:val="008B6FAD"/>
    <w:rsid w:val="008B725F"/>
    <w:rsid w:val="008B78D4"/>
    <w:rsid w:val="008C0679"/>
    <w:rsid w:val="008C1296"/>
    <w:rsid w:val="008C13EF"/>
    <w:rsid w:val="008C15A7"/>
    <w:rsid w:val="008C1F4B"/>
    <w:rsid w:val="008C24DB"/>
    <w:rsid w:val="008C2537"/>
    <w:rsid w:val="008C26E3"/>
    <w:rsid w:val="008C2C00"/>
    <w:rsid w:val="008C2CAB"/>
    <w:rsid w:val="008C3527"/>
    <w:rsid w:val="008C3848"/>
    <w:rsid w:val="008C4BF4"/>
    <w:rsid w:val="008C4D92"/>
    <w:rsid w:val="008C4D9C"/>
    <w:rsid w:val="008C4F3B"/>
    <w:rsid w:val="008C50EE"/>
    <w:rsid w:val="008C517E"/>
    <w:rsid w:val="008C5393"/>
    <w:rsid w:val="008C5436"/>
    <w:rsid w:val="008C5AA3"/>
    <w:rsid w:val="008C5FB6"/>
    <w:rsid w:val="008C60E9"/>
    <w:rsid w:val="008C6163"/>
    <w:rsid w:val="008C64AD"/>
    <w:rsid w:val="008C6501"/>
    <w:rsid w:val="008C6CC2"/>
    <w:rsid w:val="008C6D38"/>
    <w:rsid w:val="008C7462"/>
    <w:rsid w:val="008C7883"/>
    <w:rsid w:val="008C794C"/>
    <w:rsid w:val="008D0C22"/>
    <w:rsid w:val="008D0CDF"/>
    <w:rsid w:val="008D155A"/>
    <w:rsid w:val="008D18BA"/>
    <w:rsid w:val="008D1A2E"/>
    <w:rsid w:val="008D277A"/>
    <w:rsid w:val="008D28D0"/>
    <w:rsid w:val="008D2D18"/>
    <w:rsid w:val="008D3AC1"/>
    <w:rsid w:val="008D3B66"/>
    <w:rsid w:val="008D3D8C"/>
    <w:rsid w:val="008D3F0A"/>
    <w:rsid w:val="008D3FD1"/>
    <w:rsid w:val="008D60B1"/>
    <w:rsid w:val="008D60DE"/>
    <w:rsid w:val="008D672C"/>
    <w:rsid w:val="008D6BDD"/>
    <w:rsid w:val="008D72B4"/>
    <w:rsid w:val="008D73ED"/>
    <w:rsid w:val="008D78B6"/>
    <w:rsid w:val="008E000F"/>
    <w:rsid w:val="008E0084"/>
    <w:rsid w:val="008E0711"/>
    <w:rsid w:val="008E10DF"/>
    <w:rsid w:val="008E1AB0"/>
    <w:rsid w:val="008E21FE"/>
    <w:rsid w:val="008E22B3"/>
    <w:rsid w:val="008E39A6"/>
    <w:rsid w:val="008E3D75"/>
    <w:rsid w:val="008E44DF"/>
    <w:rsid w:val="008E4C9E"/>
    <w:rsid w:val="008E4ED1"/>
    <w:rsid w:val="008E5C5B"/>
    <w:rsid w:val="008E5C82"/>
    <w:rsid w:val="008E6574"/>
    <w:rsid w:val="008E6751"/>
    <w:rsid w:val="008E6915"/>
    <w:rsid w:val="008E74F1"/>
    <w:rsid w:val="008E75C8"/>
    <w:rsid w:val="008E7FA7"/>
    <w:rsid w:val="008F0000"/>
    <w:rsid w:val="008F016B"/>
    <w:rsid w:val="008F01F0"/>
    <w:rsid w:val="008F0E20"/>
    <w:rsid w:val="008F0EEA"/>
    <w:rsid w:val="008F0F2F"/>
    <w:rsid w:val="008F1AE7"/>
    <w:rsid w:val="008F1C25"/>
    <w:rsid w:val="008F1FCD"/>
    <w:rsid w:val="008F2CE1"/>
    <w:rsid w:val="008F467A"/>
    <w:rsid w:val="008F4815"/>
    <w:rsid w:val="008F4D1C"/>
    <w:rsid w:val="008F4E45"/>
    <w:rsid w:val="008F4E57"/>
    <w:rsid w:val="008F4E59"/>
    <w:rsid w:val="008F547E"/>
    <w:rsid w:val="008F5E7B"/>
    <w:rsid w:val="008F60DE"/>
    <w:rsid w:val="008F6754"/>
    <w:rsid w:val="008F6A71"/>
    <w:rsid w:val="008F6AFE"/>
    <w:rsid w:val="008F6FE2"/>
    <w:rsid w:val="008F7B00"/>
    <w:rsid w:val="008F7C6E"/>
    <w:rsid w:val="00900D1B"/>
    <w:rsid w:val="00901C88"/>
    <w:rsid w:val="00901E8D"/>
    <w:rsid w:val="0090285F"/>
    <w:rsid w:val="00902E05"/>
    <w:rsid w:val="0090318B"/>
    <w:rsid w:val="00903627"/>
    <w:rsid w:val="00903A79"/>
    <w:rsid w:val="009046C7"/>
    <w:rsid w:val="00904D02"/>
    <w:rsid w:val="00905855"/>
    <w:rsid w:val="00906C61"/>
    <w:rsid w:val="009076FF"/>
    <w:rsid w:val="00910545"/>
    <w:rsid w:val="00910AC8"/>
    <w:rsid w:val="00910D81"/>
    <w:rsid w:val="0091107B"/>
    <w:rsid w:val="00911C81"/>
    <w:rsid w:val="009128B3"/>
    <w:rsid w:val="009128CB"/>
    <w:rsid w:val="00912CD7"/>
    <w:rsid w:val="00913633"/>
    <w:rsid w:val="009137D5"/>
    <w:rsid w:val="00913CAE"/>
    <w:rsid w:val="00913E7A"/>
    <w:rsid w:val="009150A4"/>
    <w:rsid w:val="009154BE"/>
    <w:rsid w:val="009157DF"/>
    <w:rsid w:val="00916333"/>
    <w:rsid w:val="0091639E"/>
    <w:rsid w:val="009164CD"/>
    <w:rsid w:val="00916DF9"/>
    <w:rsid w:val="0091733B"/>
    <w:rsid w:val="00917429"/>
    <w:rsid w:val="0091762C"/>
    <w:rsid w:val="00920083"/>
    <w:rsid w:val="00920366"/>
    <w:rsid w:val="009205AD"/>
    <w:rsid w:val="009207C5"/>
    <w:rsid w:val="00920D63"/>
    <w:rsid w:val="00920DCD"/>
    <w:rsid w:val="009217C9"/>
    <w:rsid w:val="00922749"/>
    <w:rsid w:val="009229C7"/>
    <w:rsid w:val="00923604"/>
    <w:rsid w:val="009238D8"/>
    <w:rsid w:val="00925016"/>
    <w:rsid w:val="00925273"/>
    <w:rsid w:val="0092594C"/>
    <w:rsid w:val="00925AB1"/>
    <w:rsid w:val="00925B3D"/>
    <w:rsid w:val="0092733A"/>
    <w:rsid w:val="009273C4"/>
    <w:rsid w:val="009301E0"/>
    <w:rsid w:val="00930663"/>
    <w:rsid w:val="00931113"/>
    <w:rsid w:val="009318D6"/>
    <w:rsid w:val="00932127"/>
    <w:rsid w:val="00932706"/>
    <w:rsid w:val="00932876"/>
    <w:rsid w:val="009328FB"/>
    <w:rsid w:val="00932C67"/>
    <w:rsid w:val="00932EA9"/>
    <w:rsid w:val="009334F9"/>
    <w:rsid w:val="00933797"/>
    <w:rsid w:val="00933BD8"/>
    <w:rsid w:val="00933CFD"/>
    <w:rsid w:val="00933DEE"/>
    <w:rsid w:val="00935155"/>
    <w:rsid w:val="00935DAD"/>
    <w:rsid w:val="00936589"/>
    <w:rsid w:val="009367FD"/>
    <w:rsid w:val="009368A5"/>
    <w:rsid w:val="00937676"/>
    <w:rsid w:val="00937826"/>
    <w:rsid w:val="009378B6"/>
    <w:rsid w:val="009401BD"/>
    <w:rsid w:val="00940271"/>
    <w:rsid w:val="00940801"/>
    <w:rsid w:val="00940D51"/>
    <w:rsid w:val="0094118F"/>
    <w:rsid w:val="009414B1"/>
    <w:rsid w:val="0094154F"/>
    <w:rsid w:val="00941D48"/>
    <w:rsid w:val="0094272D"/>
    <w:rsid w:val="0094284A"/>
    <w:rsid w:val="00942D3F"/>
    <w:rsid w:val="00943299"/>
    <w:rsid w:val="0094396B"/>
    <w:rsid w:val="00943B80"/>
    <w:rsid w:val="00944378"/>
    <w:rsid w:val="00945014"/>
    <w:rsid w:val="0094551A"/>
    <w:rsid w:val="00945C3A"/>
    <w:rsid w:val="00946D36"/>
    <w:rsid w:val="00947058"/>
    <w:rsid w:val="009472E6"/>
    <w:rsid w:val="00947EB1"/>
    <w:rsid w:val="009503F0"/>
    <w:rsid w:val="00950DFB"/>
    <w:rsid w:val="009513FA"/>
    <w:rsid w:val="00951454"/>
    <w:rsid w:val="0095192D"/>
    <w:rsid w:val="00951D50"/>
    <w:rsid w:val="00951F15"/>
    <w:rsid w:val="009527C9"/>
    <w:rsid w:val="009529D2"/>
    <w:rsid w:val="00952B5C"/>
    <w:rsid w:val="00952E56"/>
    <w:rsid w:val="00952EAB"/>
    <w:rsid w:val="0095344E"/>
    <w:rsid w:val="00953611"/>
    <w:rsid w:val="00953D3A"/>
    <w:rsid w:val="00953D5B"/>
    <w:rsid w:val="00953F0D"/>
    <w:rsid w:val="00954305"/>
    <w:rsid w:val="009543F0"/>
    <w:rsid w:val="00954546"/>
    <w:rsid w:val="009549C7"/>
    <w:rsid w:val="00954A71"/>
    <w:rsid w:val="00954E80"/>
    <w:rsid w:val="009559B0"/>
    <w:rsid w:val="00955ACD"/>
    <w:rsid w:val="00955DF7"/>
    <w:rsid w:val="00956135"/>
    <w:rsid w:val="00956168"/>
    <w:rsid w:val="00956238"/>
    <w:rsid w:val="0095650A"/>
    <w:rsid w:val="00956B35"/>
    <w:rsid w:val="00956BBD"/>
    <w:rsid w:val="00956C1E"/>
    <w:rsid w:val="009573F7"/>
    <w:rsid w:val="00960027"/>
    <w:rsid w:val="009600E1"/>
    <w:rsid w:val="009610B4"/>
    <w:rsid w:val="0096119B"/>
    <w:rsid w:val="0096179E"/>
    <w:rsid w:val="00961D98"/>
    <w:rsid w:val="00961F80"/>
    <w:rsid w:val="00961FC7"/>
    <w:rsid w:val="0096360F"/>
    <w:rsid w:val="009641E8"/>
    <w:rsid w:val="009645F7"/>
    <w:rsid w:val="00964A6C"/>
    <w:rsid w:val="00964C64"/>
    <w:rsid w:val="0096510F"/>
    <w:rsid w:val="00965143"/>
    <w:rsid w:val="00966C1B"/>
    <w:rsid w:val="00966E93"/>
    <w:rsid w:val="009674AB"/>
    <w:rsid w:val="009676E6"/>
    <w:rsid w:val="00970698"/>
    <w:rsid w:val="00970F0C"/>
    <w:rsid w:val="00971BD7"/>
    <w:rsid w:val="00971F6B"/>
    <w:rsid w:val="009721CF"/>
    <w:rsid w:val="0097234D"/>
    <w:rsid w:val="00972359"/>
    <w:rsid w:val="00972CA6"/>
    <w:rsid w:val="00972E2F"/>
    <w:rsid w:val="00972F6D"/>
    <w:rsid w:val="00973D26"/>
    <w:rsid w:val="00974FA1"/>
    <w:rsid w:val="00975233"/>
    <w:rsid w:val="009752EE"/>
    <w:rsid w:val="009756D6"/>
    <w:rsid w:val="0097637D"/>
    <w:rsid w:val="009768D9"/>
    <w:rsid w:val="00976988"/>
    <w:rsid w:val="00976A5F"/>
    <w:rsid w:val="00976D3D"/>
    <w:rsid w:val="009774E8"/>
    <w:rsid w:val="00977FEB"/>
    <w:rsid w:val="0098049F"/>
    <w:rsid w:val="009804C6"/>
    <w:rsid w:val="0098072B"/>
    <w:rsid w:val="00980D63"/>
    <w:rsid w:val="00980DEF"/>
    <w:rsid w:val="009811CB"/>
    <w:rsid w:val="0098123B"/>
    <w:rsid w:val="0098127B"/>
    <w:rsid w:val="00981487"/>
    <w:rsid w:val="00981C08"/>
    <w:rsid w:val="00981C1F"/>
    <w:rsid w:val="00981E65"/>
    <w:rsid w:val="009828DE"/>
    <w:rsid w:val="00982C92"/>
    <w:rsid w:val="009831C8"/>
    <w:rsid w:val="0098351C"/>
    <w:rsid w:val="00984340"/>
    <w:rsid w:val="009843EF"/>
    <w:rsid w:val="00984CD3"/>
    <w:rsid w:val="009856AA"/>
    <w:rsid w:val="00986085"/>
    <w:rsid w:val="00986C5D"/>
    <w:rsid w:val="00986CDF"/>
    <w:rsid w:val="00986DF4"/>
    <w:rsid w:val="00986F74"/>
    <w:rsid w:val="009871DE"/>
    <w:rsid w:val="009873D3"/>
    <w:rsid w:val="009904BC"/>
    <w:rsid w:val="00990C85"/>
    <w:rsid w:val="00991185"/>
    <w:rsid w:val="0099163B"/>
    <w:rsid w:val="009917BF"/>
    <w:rsid w:val="00991E8B"/>
    <w:rsid w:val="0099256A"/>
    <w:rsid w:val="009928FF"/>
    <w:rsid w:val="00992DC9"/>
    <w:rsid w:val="009931A7"/>
    <w:rsid w:val="009932A2"/>
    <w:rsid w:val="00993A96"/>
    <w:rsid w:val="00995A4B"/>
    <w:rsid w:val="009968FB"/>
    <w:rsid w:val="009971EC"/>
    <w:rsid w:val="009973D3"/>
    <w:rsid w:val="00997469"/>
    <w:rsid w:val="0099754E"/>
    <w:rsid w:val="00997CE1"/>
    <w:rsid w:val="00997E76"/>
    <w:rsid w:val="009A02F8"/>
    <w:rsid w:val="009A097E"/>
    <w:rsid w:val="009A0DE3"/>
    <w:rsid w:val="009A1842"/>
    <w:rsid w:val="009A1E3D"/>
    <w:rsid w:val="009A28FA"/>
    <w:rsid w:val="009A2AE9"/>
    <w:rsid w:val="009A32AC"/>
    <w:rsid w:val="009A3D1B"/>
    <w:rsid w:val="009A3E12"/>
    <w:rsid w:val="009A4612"/>
    <w:rsid w:val="009A4B6A"/>
    <w:rsid w:val="009A5903"/>
    <w:rsid w:val="009A5B9F"/>
    <w:rsid w:val="009A61C9"/>
    <w:rsid w:val="009A65E7"/>
    <w:rsid w:val="009A707B"/>
    <w:rsid w:val="009A72DB"/>
    <w:rsid w:val="009A767F"/>
    <w:rsid w:val="009A7E23"/>
    <w:rsid w:val="009A7F0C"/>
    <w:rsid w:val="009B0254"/>
    <w:rsid w:val="009B0297"/>
    <w:rsid w:val="009B0FD4"/>
    <w:rsid w:val="009B1322"/>
    <w:rsid w:val="009B1680"/>
    <w:rsid w:val="009B24F9"/>
    <w:rsid w:val="009B25E7"/>
    <w:rsid w:val="009B2C70"/>
    <w:rsid w:val="009B3005"/>
    <w:rsid w:val="009B36D0"/>
    <w:rsid w:val="009B36D3"/>
    <w:rsid w:val="009B39B3"/>
    <w:rsid w:val="009B408F"/>
    <w:rsid w:val="009B41E1"/>
    <w:rsid w:val="009B4FD7"/>
    <w:rsid w:val="009B53EE"/>
    <w:rsid w:val="009B55A4"/>
    <w:rsid w:val="009B5C75"/>
    <w:rsid w:val="009B6116"/>
    <w:rsid w:val="009B6833"/>
    <w:rsid w:val="009B7619"/>
    <w:rsid w:val="009B7658"/>
    <w:rsid w:val="009B775E"/>
    <w:rsid w:val="009B77A8"/>
    <w:rsid w:val="009B784E"/>
    <w:rsid w:val="009B7ED4"/>
    <w:rsid w:val="009B7FF0"/>
    <w:rsid w:val="009C03DD"/>
    <w:rsid w:val="009C0725"/>
    <w:rsid w:val="009C1CBD"/>
    <w:rsid w:val="009C20F6"/>
    <w:rsid w:val="009C21B7"/>
    <w:rsid w:val="009C2F09"/>
    <w:rsid w:val="009C32DF"/>
    <w:rsid w:val="009C3417"/>
    <w:rsid w:val="009C354F"/>
    <w:rsid w:val="009C3681"/>
    <w:rsid w:val="009C40CA"/>
    <w:rsid w:val="009C44AB"/>
    <w:rsid w:val="009C46AF"/>
    <w:rsid w:val="009C47C6"/>
    <w:rsid w:val="009C4D3D"/>
    <w:rsid w:val="009C55D5"/>
    <w:rsid w:val="009C5AC0"/>
    <w:rsid w:val="009C6310"/>
    <w:rsid w:val="009C6E0C"/>
    <w:rsid w:val="009C7620"/>
    <w:rsid w:val="009C79C2"/>
    <w:rsid w:val="009C7BA2"/>
    <w:rsid w:val="009C7D13"/>
    <w:rsid w:val="009D02DB"/>
    <w:rsid w:val="009D0852"/>
    <w:rsid w:val="009D113E"/>
    <w:rsid w:val="009D15D7"/>
    <w:rsid w:val="009D17FF"/>
    <w:rsid w:val="009D1D69"/>
    <w:rsid w:val="009D27F6"/>
    <w:rsid w:val="009D2A65"/>
    <w:rsid w:val="009D47A5"/>
    <w:rsid w:val="009D4A82"/>
    <w:rsid w:val="009D507E"/>
    <w:rsid w:val="009D53A5"/>
    <w:rsid w:val="009D5CFF"/>
    <w:rsid w:val="009D5D7C"/>
    <w:rsid w:val="009D609A"/>
    <w:rsid w:val="009D63E3"/>
    <w:rsid w:val="009D6BCA"/>
    <w:rsid w:val="009D6C9C"/>
    <w:rsid w:val="009D7615"/>
    <w:rsid w:val="009E1577"/>
    <w:rsid w:val="009E1662"/>
    <w:rsid w:val="009E1BCA"/>
    <w:rsid w:val="009E2799"/>
    <w:rsid w:val="009E2D7F"/>
    <w:rsid w:val="009E2E22"/>
    <w:rsid w:val="009E323D"/>
    <w:rsid w:val="009E48D8"/>
    <w:rsid w:val="009E4A38"/>
    <w:rsid w:val="009E4A80"/>
    <w:rsid w:val="009E4C8C"/>
    <w:rsid w:val="009E5518"/>
    <w:rsid w:val="009E56B4"/>
    <w:rsid w:val="009E57EE"/>
    <w:rsid w:val="009E6201"/>
    <w:rsid w:val="009E6E21"/>
    <w:rsid w:val="009E7225"/>
    <w:rsid w:val="009E7689"/>
    <w:rsid w:val="009E791A"/>
    <w:rsid w:val="009F0008"/>
    <w:rsid w:val="009F0192"/>
    <w:rsid w:val="009F0773"/>
    <w:rsid w:val="009F0DF6"/>
    <w:rsid w:val="009F0E3B"/>
    <w:rsid w:val="009F1818"/>
    <w:rsid w:val="009F18DB"/>
    <w:rsid w:val="009F23DB"/>
    <w:rsid w:val="009F3304"/>
    <w:rsid w:val="009F3C07"/>
    <w:rsid w:val="009F3D05"/>
    <w:rsid w:val="009F3E7D"/>
    <w:rsid w:val="009F40D9"/>
    <w:rsid w:val="009F5994"/>
    <w:rsid w:val="009F5FF1"/>
    <w:rsid w:val="009F64D3"/>
    <w:rsid w:val="009F6C71"/>
    <w:rsid w:val="009F7AAF"/>
    <w:rsid w:val="00A00186"/>
    <w:rsid w:val="00A002B5"/>
    <w:rsid w:val="00A0136F"/>
    <w:rsid w:val="00A01934"/>
    <w:rsid w:val="00A019B7"/>
    <w:rsid w:val="00A020D1"/>
    <w:rsid w:val="00A026D3"/>
    <w:rsid w:val="00A02C1A"/>
    <w:rsid w:val="00A02FEE"/>
    <w:rsid w:val="00A03498"/>
    <w:rsid w:val="00A03AD4"/>
    <w:rsid w:val="00A03FF7"/>
    <w:rsid w:val="00A04A48"/>
    <w:rsid w:val="00A052C8"/>
    <w:rsid w:val="00A0554A"/>
    <w:rsid w:val="00A05A61"/>
    <w:rsid w:val="00A0600B"/>
    <w:rsid w:val="00A06322"/>
    <w:rsid w:val="00A06B15"/>
    <w:rsid w:val="00A07227"/>
    <w:rsid w:val="00A074A1"/>
    <w:rsid w:val="00A075EE"/>
    <w:rsid w:val="00A07BD3"/>
    <w:rsid w:val="00A10408"/>
    <w:rsid w:val="00A10501"/>
    <w:rsid w:val="00A10AA6"/>
    <w:rsid w:val="00A11359"/>
    <w:rsid w:val="00A113C7"/>
    <w:rsid w:val="00A119B6"/>
    <w:rsid w:val="00A11B00"/>
    <w:rsid w:val="00A11CB3"/>
    <w:rsid w:val="00A12521"/>
    <w:rsid w:val="00A12697"/>
    <w:rsid w:val="00A129C2"/>
    <w:rsid w:val="00A12B99"/>
    <w:rsid w:val="00A12DE1"/>
    <w:rsid w:val="00A12E58"/>
    <w:rsid w:val="00A12FE1"/>
    <w:rsid w:val="00A133EE"/>
    <w:rsid w:val="00A13A22"/>
    <w:rsid w:val="00A140C8"/>
    <w:rsid w:val="00A144F8"/>
    <w:rsid w:val="00A1492A"/>
    <w:rsid w:val="00A14D97"/>
    <w:rsid w:val="00A14FAA"/>
    <w:rsid w:val="00A15080"/>
    <w:rsid w:val="00A15261"/>
    <w:rsid w:val="00A15347"/>
    <w:rsid w:val="00A15FA2"/>
    <w:rsid w:val="00A16AB7"/>
    <w:rsid w:val="00A16BC5"/>
    <w:rsid w:val="00A16E4A"/>
    <w:rsid w:val="00A16F2D"/>
    <w:rsid w:val="00A17467"/>
    <w:rsid w:val="00A17D76"/>
    <w:rsid w:val="00A20525"/>
    <w:rsid w:val="00A2054F"/>
    <w:rsid w:val="00A205E1"/>
    <w:rsid w:val="00A20863"/>
    <w:rsid w:val="00A20ADA"/>
    <w:rsid w:val="00A20D76"/>
    <w:rsid w:val="00A21083"/>
    <w:rsid w:val="00A21356"/>
    <w:rsid w:val="00A21AF4"/>
    <w:rsid w:val="00A222EA"/>
    <w:rsid w:val="00A22533"/>
    <w:rsid w:val="00A22B21"/>
    <w:rsid w:val="00A22DDC"/>
    <w:rsid w:val="00A23D12"/>
    <w:rsid w:val="00A23ECE"/>
    <w:rsid w:val="00A24A46"/>
    <w:rsid w:val="00A257AC"/>
    <w:rsid w:val="00A259E6"/>
    <w:rsid w:val="00A25DC5"/>
    <w:rsid w:val="00A26453"/>
    <w:rsid w:val="00A26688"/>
    <w:rsid w:val="00A2668A"/>
    <w:rsid w:val="00A269F1"/>
    <w:rsid w:val="00A26D1B"/>
    <w:rsid w:val="00A26D4B"/>
    <w:rsid w:val="00A2754D"/>
    <w:rsid w:val="00A2786A"/>
    <w:rsid w:val="00A278D3"/>
    <w:rsid w:val="00A27E36"/>
    <w:rsid w:val="00A27E64"/>
    <w:rsid w:val="00A30DD3"/>
    <w:rsid w:val="00A30FF3"/>
    <w:rsid w:val="00A31382"/>
    <w:rsid w:val="00A315A9"/>
    <w:rsid w:val="00A318FC"/>
    <w:rsid w:val="00A31AFF"/>
    <w:rsid w:val="00A31CE9"/>
    <w:rsid w:val="00A31DBD"/>
    <w:rsid w:val="00A3364B"/>
    <w:rsid w:val="00A337BA"/>
    <w:rsid w:val="00A33C5C"/>
    <w:rsid w:val="00A33EA9"/>
    <w:rsid w:val="00A34176"/>
    <w:rsid w:val="00A342A5"/>
    <w:rsid w:val="00A34788"/>
    <w:rsid w:val="00A354CD"/>
    <w:rsid w:val="00A35E06"/>
    <w:rsid w:val="00A36920"/>
    <w:rsid w:val="00A36FBE"/>
    <w:rsid w:val="00A375DC"/>
    <w:rsid w:val="00A3765B"/>
    <w:rsid w:val="00A376A4"/>
    <w:rsid w:val="00A37B22"/>
    <w:rsid w:val="00A40E30"/>
    <w:rsid w:val="00A40FFB"/>
    <w:rsid w:val="00A41AEA"/>
    <w:rsid w:val="00A41C47"/>
    <w:rsid w:val="00A42620"/>
    <w:rsid w:val="00A43606"/>
    <w:rsid w:val="00A4364D"/>
    <w:rsid w:val="00A4380F"/>
    <w:rsid w:val="00A43844"/>
    <w:rsid w:val="00A441D9"/>
    <w:rsid w:val="00A442F3"/>
    <w:rsid w:val="00A44506"/>
    <w:rsid w:val="00A451FB"/>
    <w:rsid w:val="00A459A1"/>
    <w:rsid w:val="00A45A98"/>
    <w:rsid w:val="00A45BEA"/>
    <w:rsid w:val="00A45C7B"/>
    <w:rsid w:val="00A45FDD"/>
    <w:rsid w:val="00A46CD6"/>
    <w:rsid w:val="00A46E14"/>
    <w:rsid w:val="00A46E97"/>
    <w:rsid w:val="00A472EA"/>
    <w:rsid w:val="00A473EA"/>
    <w:rsid w:val="00A476AD"/>
    <w:rsid w:val="00A478E0"/>
    <w:rsid w:val="00A47A52"/>
    <w:rsid w:val="00A47BC6"/>
    <w:rsid w:val="00A47DD0"/>
    <w:rsid w:val="00A50C14"/>
    <w:rsid w:val="00A50E7A"/>
    <w:rsid w:val="00A51CCE"/>
    <w:rsid w:val="00A51F85"/>
    <w:rsid w:val="00A527CE"/>
    <w:rsid w:val="00A53672"/>
    <w:rsid w:val="00A5377B"/>
    <w:rsid w:val="00A5423E"/>
    <w:rsid w:val="00A5471A"/>
    <w:rsid w:val="00A5496D"/>
    <w:rsid w:val="00A54AF1"/>
    <w:rsid w:val="00A55090"/>
    <w:rsid w:val="00A55195"/>
    <w:rsid w:val="00A5546E"/>
    <w:rsid w:val="00A562F9"/>
    <w:rsid w:val="00A57C54"/>
    <w:rsid w:val="00A57E85"/>
    <w:rsid w:val="00A6047A"/>
    <w:rsid w:val="00A60BA5"/>
    <w:rsid w:val="00A60F93"/>
    <w:rsid w:val="00A61141"/>
    <w:rsid w:val="00A61795"/>
    <w:rsid w:val="00A61972"/>
    <w:rsid w:val="00A619F1"/>
    <w:rsid w:val="00A61BE4"/>
    <w:rsid w:val="00A61E73"/>
    <w:rsid w:val="00A620C3"/>
    <w:rsid w:val="00A62283"/>
    <w:rsid w:val="00A6233D"/>
    <w:rsid w:val="00A62A13"/>
    <w:rsid w:val="00A63283"/>
    <w:rsid w:val="00A6329F"/>
    <w:rsid w:val="00A63B9D"/>
    <w:rsid w:val="00A6480F"/>
    <w:rsid w:val="00A648E0"/>
    <w:rsid w:val="00A64D93"/>
    <w:rsid w:val="00A64F97"/>
    <w:rsid w:val="00A650AC"/>
    <w:rsid w:val="00A65F05"/>
    <w:rsid w:val="00A664D9"/>
    <w:rsid w:val="00A664E0"/>
    <w:rsid w:val="00A66939"/>
    <w:rsid w:val="00A66BEF"/>
    <w:rsid w:val="00A6729B"/>
    <w:rsid w:val="00A67FB0"/>
    <w:rsid w:val="00A702A3"/>
    <w:rsid w:val="00A7165B"/>
    <w:rsid w:val="00A71E77"/>
    <w:rsid w:val="00A71E7A"/>
    <w:rsid w:val="00A721B9"/>
    <w:rsid w:val="00A722FA"/>
    <w:rsid w:val="00A72637"/>
    <w:rsid w:val="00A72726"/>
    <w:rsid w:val="00A728F4"/>
    <w:rsid w:val="00A72D19"/>
    <w:rsid w:val="00A72ED3"/>
    <w:rsid w:val="00A7350D"/>
    <w:rsid w:val="00A73D41"/>
    <w:rsid w:val="00A73DB3"/>
    <w:rsid w:val="00A74B3E"/>
    <w:rsid w:val="00A754C6"/>
    <w:rsid w:val="00A755A7"/>
    <w:rsid w:val="00A7571F"/>
    <w:rsid w:val="00A759B8"/>
    <w:rsid w:val="00A75B4E"/>
    <w:rsid w:val="00A760A3"/>
    <w:rsid w:val="00A768CB"/>
    <w:rsid w:val="00A774C4"/>
    <w:rsid w:val="00A7758C"/>
    <w:rsid w:val="00A777F1"/>
    <w:rsid w:val="00A77F61"/>
    <w:rsid w:val="00A80483"/>
    <w:rsid w:val="00A814A5"/>
    <w:rsid w:val="00A81C12"/>
    <w:rsid w:val="00A821E7"/>
    <w:rsid w:val="00A8225B"/>
    <w:rsid w:val="00A82458"/>
    <w:rsid w:val="00A8475A"/>
    <w:rsid w:val="00A8499B"/>
    <w:rsid w:val="00A849F0"/>
    <w:rsid w:val="00A84F48"/>
    <w:rsid w:val="00A856A7"/>
    <w:rsid w:val="00A857EE"/>
    <w:rsid w:val="00A85A2F"/>
    <w:rsid w:val="00A85AB9"/>
    <w:rsid w:val="00A860C1"/>
    <w:rsid w:val="00A86D3C"/>
    <w:rsid w:val="00A86DA4"/>
    <w:rsid w:val="00A877FE"/>
    <w:rsid w:val="00A87C54"/>
    <w:rsid w:val="00A87CE4"/>
    <w:rsid w:val="00A87FA7"/>
    <w:rsid w:val="00A9074F"/>
    <w:rsid w:val="00A90BAA"/>
    <w:rsid w:val="00A91734"/>
    <w:rsid w:val="00A91CC2"/>
    <w:rsid w:val="00A921B9"/>
    <w:rsid w:val="00A92A10"/>
    <w:rsid w:val="00A936E5"/>
    <w:rsid w:val="00A93A66"/>
    <w:rsid w:val="00A93D84"/>
    <w:rsid w:val="00A94349"/>
    <w:rsid w:val="00A947B2"/>
    <w:rsid w:val="00A94F26"/>
    <w:rsid w:val="00A95316"/>
    <w:rsid w:val="00A95658"/>
    <w:rsid w:val="00A95E1E"/>
    <w:rsid w:val="00A95FF2"/>
    <w:rsid w:val="00A96394"/>
    <w:rsid w:val="00A972E5"/>
    <w:rsid w:val="00A97603"/>
    <w:rsid w:val="00AA084F"/>
    <w:rsid w:val="00AA098F"/>
    <w:rsid w:val="00AA0C01"/>
    <w:rsid w:val="00AA1078"/>
    <w:rsid w:val="00AA11F4"/>
    <w:rsid w:val="00AA17B2"/>
    <w:rsid w:val="00AA244B"/>
    <w:rsid w:val="00AA2656"/>
    <w:rsid w:val="00AA26DD"/>
    <w:rsid w:val="00AA2AFF"/>
    <w:rsid w:val="00AA2EBB"/>
    <w:rsid w:val="00AA2EDA"/>
    <w:rsid w:val="00AA317E"/>
    <w:rsid w:val="00AA36F6"/>
    <w:rsid w:val="00AA3719"/>
    <w:rsid w:val="00AA3A21"/>
    <w:rsid w:val="00AA3C86"/>
    <w:rsid w:val="00AA40A4"/>
    <w:rsid w:val="00AA40D7"/>
    <w:rsid w:val="00AA444B"/>
    <w:rsid w:val="00AA4A29"/>
    <w:rsid w:val="00AA4A9E"/>
    <w:rsid w:val="00AA4C56"/>
    <w:rsid w:val="00AA5179"/>
    <w:rsid w:val="00AA56C3"/>
    <w:rsid w:val="00AA59D2"/>
    <w:rsid w:val="00AA5E16"/>
    <w:rsid w:val="00AA5EB9"/>
    <w:rsid w:val="00AA69A4"/>
    <w:rsid w:val="00AA7171"/>
    <w:rsid w:val="00AA7698"/>
    <w:rsid w:val="00AA7743"/>
    <w:rsid w:val="00AA7E81"/>
    <w:rsid w:val="00AB0544"/>
    <w:rsid w:val="00AB0614"/>
    <w:rsid w:val="00AB064B"/>
    <w:rsid w:val="00AB084A"/>
    <w:rsid w:val="00AB0EFA"/>
    <w:rsid w:val="00AB2606"/>
    <w:rsid w:val="00AB2628"/>
    <w:rsid w:val="00AB2A69"/>
    <w:rsid w:val="00AB3751"/>
    <w:rsid w:val="00AB3A81"/>
    <w:rsid w:val="00AB3BD8"/>
    <w:rsid w:val="00AB3E44"/>
    <w:rsid w:val="00AB4E47"/>
    <w:rsid w:val="00AB57F0"/>
    <w:rsid w:val="00AB661E"/>
    <w:rsid w:val="00AB695F"/>
    <w:rsid w:val="00AB6AA5"/>
    <w:rsid w:val="00AB71DD"/>
    <w:rsid w:val="00AB7430"/>
    <w:rsid w:val="00AB75D3"/>
    <w:rsid w:val="00AB78A0"/>
    <w:rsid w:val="00AB7E4A"/>
    <w:rsid w:val="00AB7FAC"/>
    <w:rsid w:val="00AC01A3"/>
    <w:rsid w:val="00AC0A11"/>
    <w:rsid w:val="00AC0ACE"/>
    <w:rsid w:val="00AC1A31"/>
    <w:rsid w:val="00AC1F51"/>
    <w:rsid w:val="00AC1F87"/>
    <w:rsid w:val="00AC207D"/>
    <w:rsid w:val="00AC24FD"/>
    <w:rsid w:val="00AC2FCC"/>
    <w:rsid w:val="00AC3010"/>
    <w:rsid w:val="00AC35AC"/>
    <w:rsid w:val="00AC3942"/>
    <w:rsid w:val="00AC3EDE"/>
    <w:rsid w:val="00AC4485"/>
    <w:rsid w:val="00AC4B2F"/>
    <w:rsid w:val="00AC4F87"/>
    <w:rsid w:val="00AC5171"/>
    <w:rsid w:val="00AC5401"/>
    <w:rsid w:val="00AC5EE6"/>
    <w:rsid w:val="00AC5F72"/>
    <w:rsid w:val="00AC6356"/>
    <w:rsid w:val="00AC6418"/>
    <w:rsid w:val="00AC66D8"/>
    <w:rsid w:val="00AC6851"/>
    <w:rsid w:val="00AC789A"/>
    <w:rsid w:val="00AC7C7A"/>
    <w:rsid w:val="00AC7CE4"/>
    <w:rsid w:val="00AC7D3D"/>
    <w:rsid w:val="00AC7FAE"/>
    <w:rsid w:val="00AD00AA"/>
    <w:rsid w:val="00AD0789"/>
    <w:rsid w:val="00AD0A67"/>
    <w:rsid w:val="00AD0E19"/>
    <w:rsid w:val="00AD163E"/>
    <w:rsid w:val="00AD2302"/>
    <w:rsid w:val="00AD4216"/>
    <w:rsid w:val="00AD438D"/>
    <w:rsid w:val="00AD45D4"/>
    <w:rsid w:val="00AD467C"/>
    <w:rsid w:val="00AD511C"/>
    <w:rsid w:val="00AD53EC"/>
    <w:rsid w:val="00AD5499"/>
    <w:rsid w:val="00AD6205"/>
    <w:rsid w:val="00AD6604"/>
    <w:rsid w:val="00AD7287"/>
    <w:rsid w:val="00AD7636"/>
    <w:rsid w:val="00AE001A"/>
    <w:rsid w:val="00AE0113"/>
    <w:rsid w:val="00AE0A48"/>
    <w:rsid w:val="00AE0AE6"/>
    <w:rsid w:val="00AE1011"/>
    <w:rsid w:val="00AE12D4"/>
    <w:rsid w:val="00AE208D"/>
    <w:rsid w:val="00AE2328"/>
    <w:rsid w:val="00AE2598"/>
    <w:rsid w:val="00AE2653"/>
    <w:rsid w:val="00AE2B18"/>
    <w:rsid w:val="00AE2C1A"/>
    <w:rsid w:val="00AE3A96"/>
    <w:rsid w:val="00AE3F2E"/>
    <w:rsid w:val="00AE4273"/>
    <w:rsid w:val="00AE442C"/>
    <w:rsid w:val="00AE472C"/>
    <w:rsid w:val="00AE4CC2"/>
    <w:rsid w:val="00AE556B"/>
    <w:rsid w:val="00AE5AD1"/>
    <w:rsid w:val="00AE5CDC"/>
    <w:rsid w:val="00AE5F47"/>
    <w:rsid w:val="00AE6101"/>
    <w:rsid w:val="00AE6CE0"/>
    <w:rsid w:val="00AE7264"/>
    <w:rsid w:val="00AE73E7"/>
    <w:rsid w:val="00AE757D"/>
    <w:rsid w:val="00AE757E"/>
    <w:rsid w:val="00AF0294"/>
    <w:rsid w:val="00AF02F5"/>
    <w:rsid w:val="00AF08A5"/>
    <w:rsid w:val="00AF0959"/>
    <w:rsid w:val="00AF0BCB"/>
    <w:rsid w:val="00AF0FC7"/>
    <w:rsid w:val="00AF0FDA"/>
    <w:rsid w:val="00AF1B44"/>
    <w:rsid w:val="00AF2723"/>
    <w:rsid w:val="00AF333D"/>
    <w:rsid w:val="00AF34D5"/>
    <w:rsid w:val="00AF38EF"/>
    <w:rsid w:val="00AF3E60"/>
    <w:rsid w:val="00AF3EB0"/>
    <w:rsid w:val="00AF4FB4"/>
    <w:rsid w:val="00AF5740"/>
    <w:rsid w:val="00AF5864"/>
    <w:rsid w:val="00AF59B2"/>
    <w:rsid w:val="00AF5B4B"/>
    <w:rsid w:val="00AF6553"/>
    <w:rsid w:val="00AF7469"/>
    <w:rsid w:val="00AF798A"/>
    <w:rsid w:val="00B0045F"/>
    <w:rsid w:val="00B00466"/>
    <w:rsid w:val="00B00A12"/>
    <w:rsid w:val="00B00AB5"/>
    <w:rsid w:val="00B00BA0"/>
    <w:rsid w:val="00B01301"/>
    <w:rsid w:val="00B01518"/>
    <w:rsid w:val="00B01B1C"/>
    <w:rsid w:val="00B02CCF"/>
    <w:rsid w:val="00B02E89"/>
    <w:rsid w:val="00B03BA9"/>
    <w:rsid w:val="00B042BE"/>
    <w:rsid w:val="00B04493"/>
    <w:rsid w:val="00B04A2D"/>
    <w:rsid w:val="00B04E7D"/>
    <w:rsid w:val="00B0506B"/>
    <w:rsid w:val="00B05322"/>
    <w:rsid w:val="00B05625"/>
    <w:rsid w:val="00B0628C"/>
    <w:rsid w:val="00B06341"/>
    <w:rsid w:val="00B06541"/>
    <w:rsid w:val="00B066D1"/>
    <w:rsid w:val="00B066E2"/>
    <w:rsid w:val="00B067D9"/>
    <w:rsid w:val="00B06E85"/>
    <w:rsid w:val="00B0753E"/>
    <w:rsid w:val="00B075D9"/>
    <w:rsid w:val="00B076AD"/>
    <w:rsid w:val="00B10285"/>
    <w:rsid w:val="00B10BB2"/>
    <w:rsid w:val="00B10BEF"/>
    <w:rsid w:val="00B11461"/>
    <w:rsid w:val="00B11585"/>
    <w:rsid w:val="00B11A9F"/>
    <w:rsid w:val="00B11B6E"/>
    <w:rsid w:val="00B120DC"/>
    <w:rsid w:val="00B12AE8"/>
    <w:rsid w:val="00B12C43"/>
    <w:rsid w:val="00B12EC1"/>
    <w:rsid w:val="00B13231"/>
    <w:rsid w:val="00B133AF"/>
    <w:rsid w:val="00B1429A"/>
    <w:rsid w:val="00B14B1C"/>
    <w:rsid w:val="00B15FB6"/>
    <w:rsid w:val="00B16506"/>
    <w:rsid w:val="00B16644"/>
    <w:rsid w:val="00B17573"/>
    <w:rsid w:val="00B176C3"/>
    <w:rsid w:val="00B17CDC"/>
    <w:rsid w:val="00B17E0D"/>
    <w:rsid w:val="00B206E5"/>
    <w:rsid w:val="00B20764"/>
    <w:rsid w:val="00B20990"/>
    <w:rsid w:val="00B20AFE"/>
    <w:rsid w:val="00B20B03"/>
    <w:rsid w:val="00B20DA3"/>
    <w:rsid w:val="00B21697"/>
    <w:rsid w:val="00B21710"/>
    <w:rsid w:val="00B2260D"/>
    <w:rsid w:val="00B22FE8"/>
    <w:rsid w:val="00B248C7"/>
    <w:rsid w:val="00B24D49"/>
    <w:rsid w:val="00B24DEA"/>
    <w:rsid w:val="00B25513"/>
    <w:rsid w:val="00B255A9"/>
    <w:rsid w:val="00B255DF"/>
    <w:rsid w:val="00B25A04"/>
    <w:rsid w:val="00B261EC"/>
    <w:rsid w:val="00B26258"/>
    <w:rsid w:val="00B2647D"/>
    <w:rsid w:val="00B269F6"/>
    <w:rsid w:val="00B26B9C"/>
    <w:rsid w:val="00B27224"/>
    <w:rsid w:val="00B2724A"/>
    <w:rsid w:val="00B30486"/>
    <w:rsid w:val="00B32ED2"/>
    <w:rsid w:val="00B33824"/>
    <w:rsid w:val="00B33917"/>
    <w:rsid w:val="00B34FC8"/>
    <w:rsid w:val="00B3576F"/>
    <w:rsid w:val="00B35CE9"/>
    <w:rsid w:val="00B35F39"/>
    <w:rsid w:val="00B3608C"/>
    <w:rsid w:val="00B3675D"/>
    <w:rsid w:val="00B36840"/>
    <w:rsid w:val="00B4024C"/>
    <w:rsid w:val="00B40693"/>
    <w:rsid w:val="00B40959"/>
    <w:rsid w:val="00B40B76"/>
    <w:rsid w:val="00B41140"/>
    <w:rsid w:val="00B4130E"/>
    <w:rsid w:val="00B4155E"/>
    <w:rsid w:val="00B416CC"/>
    <w:rsid w:val="00B41DF2"/>
    <w:rsid w:val="00B41EC9"/>
    <w:rsid w:val="00B424BA"/>
    <w:rsid w:val="00B436BF"/>
    <w:rsid w:val="00B43727"/>
    <w:rsid w:val="00B437E2"/>
    <w:rsid w:val="00B43A7A"/>
    <w:rsid w:val="00B43B26"/>
    <w:rsid w:val="00B44037"/>
    <w:rsid w:val="00B4476A"/>
    <w:rsid w:val="00B449BA"/>
    <w:rsid w:val="00B44A01"/>
    <w:rsid w:val="00B46414"/>
    <w:rsid w:val="00B46E38"/>
    <w:rsid w:val="00B470BD"/>
    <w:rsid w:val="00B4719B"/>
    <w:rsid w:val="00B4747F"/>
    <w:rsid w:val="00B50041"/>
    <w:rsid w:val="00B501DE"/>
    <w:rsid w:val="00B5117B"/>
    <w:rsid w:val="00B51D62"/>
    <w:rsid w:val="00B523A0"/>
    <w:rsid w:val="00B52711"/>
    <w:rsid w:val="00B52FD9"/>
    <w:rsid w:val="00B531FC"/>
    <w:rsid w:val="00B53565"/>
    <w:rsid w:val="00B5374D"/>
    <w:rsid w:val="00B539AD"/>
    <w:rsid w:val="00B53B34"/>
    <w:rsid w:val="00B54120"/>
    <w:rsid w:val="00B544AE"/>
    <w:rsid w:val="00B54672"/>
    <w:rsid w:val="00B546DF"/>
    <w:rsid w:val="00B54BDF"/>
    <w:rsid w:val="00B55135"/>
    <w:rsid w:val="00B5567B"/>
    <w:rsid w:val="00B55F27"/>
    <w:rsid w:val="00B56026"/>
    <w:rsid w:val="00B56230"/>
    <w:rsid w:val="00B56455"/>
    <w:rsid w:val="00B56820"/>
    <w:rsid w:val="00B56A64"/>
    <w:rsid w:val="00B57B8A"/>
    <w:rsid w:val="00B60779"/>
    <w:rsid w:val="00B60B6C"/>
    <w:rsid w:val="00B61662"/>
    <w:rsid w:val="00B61C7C"/>
    <w:rsid w:val="00B6279D"/>
    <w:rsid w:val="00B62CD6"/>
    <w:rsid w:val="00B636C0"/>
    <w:rsid w:val="00B63798"/>
    <w:rsid w:val="00B63E18"/>
    <w:rsid w:val="00B64121"/>
    <w:rsid w:val="00B64252"/>
    <w:rsid w:val="00B64AED"/>
    <w:rsid w:val="00B64DF9"/>
    <w:rsid w:val="00B6543A"/>
    <w:rsid w:val="00B65662"/>
    <w:rsid w:val="00B65A0D"/>
    <w:rsid w:val="00B65B9B"/>
    <w:rsid w:val="00B667C5"/>
    <w:rsid w:val="00B6734A"/>
    <w:rsid w:val="00B673FE"/>
    <w:rsid w:val="00B70D05"/>
    <w:rsid w:val="00B72A4D"/>
    <w:rsid w:val="00B72E0D"/>
    <w:rsid w:val="00B734A6"/>
    <w:rsid w:val="00B737B4"/>
    <w:rsid w:val="00B73B86"/>
    <w:rsid w:val="00B747C5"/>
    <w:rsid w:val="00B74A5D"/>
    <w:rsid w:val="00B74E73"/>
    <w:rsid w:val="00B75489"/>
    <w:rsid w:val="00B7581B"/>
    <w:rsid w:val="00B75E1B"/>
    <w:rsid w:val="00B77065"/>
    <w:rsid w:val="00B77E11"/>
    <w:rsid w:val="00B80122"/>
    <w:rsid w:val="00B8063F"/>
    <w:rsid w:val="00B80BB5"/>
    <w:rsid w:val="00B80E8B"/>
    <w:rsid w:val="00B80F1F"/>
    <w:rsid w:val="00B811AE"/>
    <w:rsid w:val="00B8173F"/>
    <w:rsid w:val="00B81927"/>
    <w:rsid w:val="00B81CF1"/>
    <w:rsid w:val="00B821FF"/>
    <w:rsid w:val="00B82574"/>
    <w:rsid w:val="00B82841"/>
    <w:rsid w:val="00B82FEE"/>
    <w:rsid w:val="00B8382B"/>
    <w:rsid w:val="00B83AA3"/>
    <w:rsid w:val="00B83B70"/>
    <w:rsid w:val="00B83F2E"/>
    <w:rsid w:val="00B83FA8"/>
    <w:rsid w:val="00B84004"/>
    <w:rsid w:val="00B84574"/>
    <w:rsid w:val="00B84709"/>
    <w:rsid w:val="00B84805"/>
    <w:rsid w:val="00B85498"/>
    <w:rsid w:val="00B85DCB"/>
    <w:rsid w:val="00B86383"/>
    <w:rsid w:val="00B87634"/>
    <w:rsid w:val="00B87A42"/>
    <w:rsid w:val="00B87E9D"/>
    <w:rsid w:val="00B90504"/>
    <w:rsid w:val="00B90FF5"/>
    <w:rsid w:val="00B925AE"/>
    <w:rsid w:val="00B92640"/>
    <w:rsid w:val="00B92F27"/>
    <w:rsid w:val="00B94EA1"/>
    <w:rsid w:val="00B954A4"/>
    <w:rsid w:val="00B9553E"/>
    <w:rsid w:val="00B955D9"/>
    <w:rsid w:val="00B95888"/>
    <w:rsid w:val="00B95A9F"/>
    <w:rsid w:val="00B9612F"/>
    <w:rsid w:val="00B970A5"/>
    <w:rsid w:val="00B97176"/>
    <w:rsid w:val="00B975DC"/>
    <w:rsid w:val="00B977C7"/>
    <w:rsid w:val="00B978D0"/>
    <w:rsid w:val="00B97CAF"/>
    <w:rsid w:val="00BA062A"/>
    <w:rsid w:val="00BA064A"/>
    <w:rsid w:val="00BA08F8"/>
    <w:rsid w:val="00BA0DBE"/>
    <w:rsid w:val="00BA120C"/>
    <w:rsid w:val="00BA1741"/>
    <w:rsid w:val="00BA2C5F"/>
    <w:rsid w:val="00BA33D7"/>
    <w:rsid w:val="00BA375F"/>
    <w:rsid w:val="00BA462C"/>
    <w:rsid w:val="00BA4680"/>
    <w:rsid w:val="00BA4B13"/>
    <w:rsid w:val="00BA4DEC"/>
    <w:rsid w:val="00BA5906"/>
    <w:rsid w:val="00BA59DE"/>
    <w:rsid w:val="00BA5C5A"/>
    <w:rsid w:val="00BA621A"/>
    <w:rsid w:val="00BA62B3"/>
    <w:rsid w:val="00BA669C"/>
    <w:rsid w:val="00BA6823"/>
    <w:rsid w:val="00BA6F5D"/>
    <w:rsid w:val="00BA7294"/>
    <w:rsid w:val="00BA72D1"/>
    <w:rsid w:val="00BA742E"/>
    <w:rsid w:val="00BA78FB"/>
    <w:rsid w:val="00BA79D5"/>
    <w:rsid w:val="00BB11E9"/>
    <w:rsid w:val="00BB12B8"/>
    <w:rsid w:val="00BB147D"/>
    <w:rsid w:val="00BB1AFD"/>
    <w:rsid w:val="00BB275C"/>
    <w:rsid w:val="00BB2BFF"/>
    <w:rsid w:val="00BB306A"/>
    <w:rsid w:val="00BB3084"/>
    <w:rsid w:val="00BB3B09"/>
    <w:rsid w:val="00BB3BAD"/>
    <w:rsid w:val="00BB400A"/>
    <w:rsid w:val="00BB406D"/>
    <w:rsid w:val="00BB4096"/>
    <w:rsid w:val="00BB4D9E"/>
    <w:rsid w:val="00BB59A9"/>
    <w:rsid w:val="00BB5D60"/>
    <w:rsid w:val="00BB5F46"/>
    <w:rsid w:val="00BB5FD9"/>
    <w:rsid w:val="00BB6CB4"/>
    <w:rsid w:val="00BB71F1"/>
    <w:rsid w:val="00BB78FE"/>
    <w:rsid w:val="00BC0319"/>
    <w:rsid w:val="00BC03EF"/>
    <w:rsid w:val="00BC0AFA"/>
    <w:rsid w:val="00BC0F26"/>
    <w:rsid w:val="00BC23AC"/>
    <w:rsid w:val="00BC269D"/>
    <w:rsid w:val="00BC275F"/>
    <w:rsid w:val="00BC2A14"/>
    <w:rsid w:val="00BC2C97"/>
    <w:rsid w:val="00BC2F44"/>
    <w:rsid w:val="00BC2F94"/>
    <w:rsid w:val="00BC37C1"/>
    <w:rsid w:val="00BC4804"/>
    <w:rsid w:val="00BC4DBC"/>
    <w:rsid w:val="00BC5025"/>
    <w:rsid w:val="00BC5465"/>
    <w:rsid w:val="00BC5559"/>
    <w:rsid w:val="00BC639D"/>
    <w:rsid w:val="00BC680F"/>
    <w:rsid w:val="00BC6D94"/>
    <w:rsid w:val="00BC7077"/>
    <w:rsid w:val="00BC71C6"/>
    <w:rsid w:val="00BD0BB9"/>
    <w:rsid w:val="00BD151E"/>
    <w:rsid w:val="00BD15C9"/>
    <w:rsid w:val="00BD27C5"/>
    <w:rsid w:val="00BD4647"/>
    <w:rsid w:val="00BD46C7"/>
    <w:rsid w:val="00BD4B66"/>
    <w:rsid w:val="00BD4F88"/>
    <w:rsid w:val="00BD547A"/>
    <w:rsid w:val="00BD5505"/>
    <w:rsid w:val="00BD56F3"/>
    <w:rsid w:val="00BD5896"/>
    <w:rsid w:val="00BD5A4E"/>
    <w:rsid w:val="00BD699B"/>
    <w:rsid w:val="00BD6AFD"/>
    <w:rsid w:val="00BD6C51"/>
    <w:rsid w:val="00BD6D87"/>
    <w:rsid w:val="00BD6E39"/>
    <w:rsid w:val="00BD7179"/>
    <w:rsid w:val="00BD7A16"/>
    <w:rsid w:val="00BD7E1D"/>
    <w:rsid w:val="00BD7F5D"/>
    <w:rsid w:val="00BE00A8"/>
    <w:rsid w:val="00BE04A6"/>
    <w:rsid w:val="00BE060D"/>
    <w:rsid w:val="00BE2478"/>
    <w:rsid w:val="00BE2946"/>
    <w:rsid w:val="00BE499C"/>
    <w:rsid w:val="00BE4AF7"/>
    <w:rsid w:val="00BE4C7F"/>
    <w:rsid w:val="00BE563E"/>
    <w:rsid w:val="00BE5969"/>
    <w:rsid w:val="00BE6651"/>
    <w:rsid w:val="00BE6D04"/>
    <w:rsid w:val="00BE6E58"/>
    <w:rsid w:val="00BE6FBD"/>
    <w:rsid w:val="00BE78A0"/>
    <w:rsid w:val="00BF049A"/>
    <w:rsid w:val="00BF04A5"/>
    <w:rsid w:val="00BF0ED3"/>
    <w:rsid w:val="00BF106F"/>
    <w:rsid w:val="00BF1A89"/>
    <w:rsid w:val="00BF2830"/>
    <w:rsid w:val="00BF3167"/>
    <w:rsid w:val="00BF3BE3"/>
    <w:rsid w:val="00BF3C7A"/>
    <w:rsid w:val="00BF4135"/>
    <w:rsid w:val="00BF4C11"/>
    <w:rsid w:val="00BF5165"/>
    <w:rsid w:val="00BF5435"/>
    <w:rsid w:val="00BF55CA"/>
    <w:rsid w:val="00BF55E1"/>
    <w:rsid w:val="00BF5D67"/>
    <w:rsid w:val="00BF5DF4"/>
    <w:rsid w:val="00BF6808"/>
    <w:rsid w:val="00BF688F"/>
    <w:rsid w:val="00BF70C7"/>
    <w:rsid w:val="00BF7245"/>
    <w:rsid w:val="00BF7367"/>
    <w:rsid w:val="00BF7B0F"/>
    <w:rsid w:val="00BF7D2A"/>
    <w:rsid w:val="00BF7D3C"/>
    <w:rsid w:val="00BF7DD8"/>
    <w:rsid w:val="00C005FC"/>
    <w:rsid w:val="00C00647"/>
    <w:rsid w:val="00C0105B"/>
    <w:rsid w:val="00C01A57"/>
    <w:rsid w:val="00C01B82"/>
    <w:rsid w:val="00C01BD9"/>
    <w:rsid w:val="00C01EE8"/>
    <w:rsid w:val="00C01F3F"/>
    <w:rsid w:val="00C02293"/>
    <w:rsid w:val="00C02C87"/>
    <w:rsid w:val="00C03555"/>
    <w:rsid w:val="00C04485"/>
    <w:rsid w:val="00C04FE9"/>
    <w:rsid w:val="00C054D0"/>
    <w:rsid w:val="00C05574"/>
    <w:rsid w:val="00C05B1C"/>
    <w:rsid w:val="00C06225"/>
    <w:rsid w:val="00C06C7F"/>
    <w:rsid w:val="00C079CE"/>
    <w:rsid w:val="00C10AB5"/>
    <w:rsid w:val="00C11301"/>
    <w:rsid w:val="00C113D0"/>
    <w:rsid w:val="00C114ED"/>
    <w:rsid w:val="00C11969"/>
    <w:rsid w:val="00C11DD4"/>
    <w:rsid w:val="00C12108"/>
    <w:rsid w:val="00C12316"/>
    <w:rsid w:val="00C1248B"/>
    <w:rsid w:val="00C13327"/>
    <w:rsid w:val="00C13634"/>
    <w:rsid w:val="00C13782"/>
    <w:rsid w:val="00C137C7"/>
    <w:rsid w:val="00C1395A"/>
    <w:rsid w:val="00C14339"/>
    <w:rsid w:val="00C143B7"/>
    <w:rsid w:val="00C14AC2"/>
    <w:rsid w:val="00C14BB1"/>
    <w:rsid w:val="00C14F84"/>
    <w:rsid w:val="00C1593C"/>
    <w:rsid w:val="00C15C51"/>
    <w:rsid w:val="00C16377"/>
    <w:rsid w:val="00C20A90"/>
    <w:rsid w:val="00C213B4"/>
    <w:rsid w:val="00C22E04"/>
    <w:rsid w:val="00C23322"/>
    <w:rsid w:val="00C23458"/>
    <w:rsid w:val="00C2384D"/>
    <w:rsid w:val="00C23B6F"/>
    <w:rsid w:val="00C23D31"/>
    <w:rsid w:val="00C2404C"/>
    <w:rsid w:val="00C24253"/>
    <w:rsid w:val="00C245E1"/>
    <w:rsid w:val="00C252D9"/>
    <w:rsid w:val="00C25E2B"/>
    <w:rsid w:val="00C264F9"/>
    <w:rsid w:val="00C2670F"/>
    <w:rsid w:val="00C26AAC"/>
    <w:rsid w:val="00C27173"/>
    <w:rsid w:val="00C277E7"/>
    <w:rsid w:val="00C27B15"/>
    <w:rsid w:val="00C30152"/>
    <w:rsid w:val="00C302D5"/>
    <w:rsid w:val="00C3046D"/>
    <w:rsid w:val="00C31AA0"/>
    <w:rsid w:val="00C31AFF"/>
    <w:rsid w:val="00C31BAF"/>
    <w:rsid w:val="00C32364"/>
    <w:rsid w:val="00C32997"/>
    <w:rsid w:val="00C32AAD"/>
    <w:rsid w:val="00C33960"/>
    <w:rsid w:val="00C33A08"/>
    <w:rsid w:val="00C34ABF"/>
    <w:rsid w:val="00C34C83"/>
    <w:rsid w:val="00C34F8B"/>
    <w:rsid w:val="00C352BC"/>
    <w:rsid w:val="00C3581D"/>
    <w:rsid w:val="00C358BA"/>
    <w:rsid w:val="00C35E73"/>
    <w:rsid w:val="00C36400"/>
    <w:rsid w:val="00C37163"/>
    <w:rsid w:val="00C37B9A"/>
    <w:rsid w:val="00C37E89"/>
    <w:rsid w:val="00C404DD"/>
    <w:rsid w:val="00C40A9A"/>
    <w:rsid w:val="00C40EC9"/>
    <w:rsid w:val="00C410AC"/>
    <w:rsid w:val="00C4191F"/>
    <w:rsid w:val="00C419E3"/>
    <w:rsid w:val="00C41A9A"/>
    <w:rsid w:val="00C425E0"/>
    <w:rsid w:val="00C43311"/>
    <w:rsid w:val="00C4369E"/>
    <w:rsid w:val="00C43937"/>
    <w:rsid w:val="00C44D7D"/>
    <w:rsid w:val="00C44D87"/>
    <w:rsid w:val="00C452C8"/>
    <w:rsid w:val="00C455AF"/>
    <w:rsid w:val="00C45B7B"/>
    <w:rsid w:val="00C45D5E"/>
    <w:rsid w:val="00C46247"/>
    <w:rsid w:val="00C46508"/>
    <w:rsid w:val="00C476E2"/>
    <w:rsid w:val="00C47D92"/>
    <w:rsid w:val="00C50622"/>
    <w:rsid w:val="00C51AD4"/>
    <w:rsid w:val="00C51D0A"/>
    <w:rsid w:val="00C5244A"/>
    <w:rsid w:val="00C52598"/>
    <w:rsid w:val="00C525E6"/>
    <w:rsid w:val="00C52850"/>
    <w:rsid w:val="00C52B7D"/>
    <w:rsid w:val="00C52CCB"/>
    <w:rsid w:val="00C52D0C"/>
    <w:rsid w:val="00C535BC"/>
    <w:rsid w:val="00C53E4A"/>
    <w:rsid w:val="00C53EE1"/>
    <w:rsid w:val="00C54350"/>
    <w:rsid w:val="00C55474"/>
    <w:rsid w:val="00C5673D"/>
    <w:rsid w:val="00C56F9C"/>
    <w:rsid w:val="00C5701B"/>
    <w:rsid w:val="00C570AD"/>
    <w:rsid w:val="00C575A6"/>
    <w:rsid w:val="00C57E02"/>
    <w:rsid w:val="00C6002D"/>
    <w:rsid w:val="00C605F2"/>
    <w:rsid w:val="00C60751"/>
    <w:rsid w:val="00C60BB0"/>
    <w:rsid w:val="00C6177A"/>
    <w:rsid w:val="00C61C5D"/>
    <w:rsid w:val="00C61D29"/>
    <w:rsid w:val="00C61D9A"/>
    <w:rsid w:val="00C62D1A"/>
    <w:rsid w:val="00C6355E"/>
    <w:rsid w:val="00C635C5"/>
    <w:rsid w:val="00C648B7"/>
    <w:rsid w:val="00C64B23"/>
    <w:rsid w:val="00C64B2D"/>
    <w:rsid w:val="00C64C5A"/>
    <w:rsid w:val="00C6507A"/>
    <w:rsid w:val="00C65432"/>
    <w:rsid w:val="00C65482"/>
    <w:rsid w:val="00C656A9"/>
    <w:rsid w:val="00C6573A"/>
    <w:rsid w:val="00C65CF5"/>
    <w:rsid w:val="00C662EE"/>
    <w:rsid w:val="00C663F5"/>
    <w:rsid w:val="00C6757F"/>
    <w:rsid w:val="00C6758F"/>
    <w:rsid w:val="00C67869"/>
    <w:rsid w:val="00C708F1"/>
    <w:rsid w:val="00C7098C"/>
    <w:rsid w:val="00C71341"/>
    <w:rsid w:val="00C719F3"/>
    <w:rsid w:val="00C71CFD"/>
    <w:rsid w:val="00C72003"/>
    <w:rsid w:val="00C721C5"/>
    <w:rsid w:val="00C7290F"/>
    <w:rsid w:val="00C72A5C"/>
    <w:rsid w:val="00C72B97"/>
    <w:rsid w:val="00C72BC4"/>
    <w:rsid w:val="00C72E30"/>
    <w:rsid w:val="00C73514"/>
    <w:rsid w:val="00C73668"/>
    <w:rsid w:val="00C74C4E"/>
    <w:rsid w:val="00C7519C"/>
    <w:rsid w:val="00C751E0"/>
    <w:rsid w:val="00C754B1"/>
    <w:rsid w:val="00C75836"/>
    <w:rsid w:val="00C75B6B"/>
    <w:rsid w:val="00C75C29"/>
    <w:rsid w:val="00C776D3"/>
    <w:rsid w:val="00C80296"/>
    <w:rsid w:val="00C80C25"/>
    <w:rsid w:val="00C81AB5"/>
    <w:rsid w:val="00C81E5D"/>
    <w:rsid w:val="00C81E60"/>
    <w:rsid w:val="00C82208"/>
    <w:rsid w:val="00C823D4"/>
    <w:rsid w:val="00C82B82"/>
    <w:rsid w:val="00C82DCC"/>
    <w:rsid w:val="00C83C23"/>
    <w:rsid w:val="00C84446"/>
    <w:rsid w:val="00C84D5C"/>
    <w:rsid w:val="00C85795"/>
    <w:rsid w:val="00C85DD5"/>
    <w:rsid w:val="00C861D6"/>
    <w:rsid w:val="00C865F8"/>
    <w:rsid w:val="00C86E40"/>
    <w:rsid w:val="00C86E88"/>
    <w:rsid w:val="00C8720B"/>
    <w:rsid w:val="00C873C8"/>
    <w:rsid w:val="00C877CD"/>
    <w:rsid w:val="00C8796C"/>
    <w:rsid w:val="00C9036F"/>
    <w:rsid w:val="00C9063A"/>
    <w:rsid w:val="00C91135"/>
    <w:rsid w:val="00C911FF"/>
    <w:rsid w:val="00C913D4"/>
    <w:rsid w:val="00C9167C"/>
    <w:rsid w:val="00C91720"/>
    <w:rsid w:val="00C92A88"/>
    <w:rsid w:val="00C93769"/>
    <w:rsid w:val="00C9428B"/>
    <w:rsid w:val="00C94B1B"/>
    <w:rsid w:val="00C94BB6"/>
    <w:rsid w:val="00C95725"/>
    <w:rsid w:val="00C96394"/>
    <w:rsid w:val="00C96A52"/>
    <w:rsid w:val="00C96B52"/>
    <w:rsid w:val="00C9747E"/>
    <w:rsid w:val="00C97D90"/>
    <w:rsid w:val="00CA0219"/>
    <w:rsid w:val="00CA0475"/>
    <w:rsid w:val="00CA0599"/>
    <w:rsid w:val="00CA0AA3"/>
    <w:rsid w:val="00CA0DA3"/>
    <w:rsid w:val="00CA0DBD"/>
    <w:rsid w:val="00CA0F67"/>
    <w:rsid w:val="00CA1B59"/>
    <w:rsid w:val="00CA26B3"/>
    <w:rsid w:val="00CA2839"/>
    <w:rsid w:val="00CA2A5A"/>
    <w:rsid w:val="00CA3187"/>
    <w:rsid w:val="00CA33BC"/>
    <w:rsid w:val="00CA377B"/>
    <w:rsid w:val="00CA3C9F"/>
    <w:rsid w:val="00CA4B26"/>
    <w:rsid w:val="00CA4DA2"/>
    <w:rsid w:val="00CA563E"/>
    <w:rsid w:val="00CA6020"/>
    <w:rsid w:val="00CA6137"/>
    <w:rsid w:val="00CA6201"/>
    <w:rsid w:val="00CA6231"/>
    <w:rsid w:val="00CA6493"/>
    <w:rsid w:val="00CA6646"/>
    <w:rsid w:val="00CA69B5"/>
    <w:rsid w:val="00CA7655"/>
    <w:rsid w:val="00CA76CC"/>
    <w:rsid w:val="00CA7A64"/>
    <w:rsid w:val="00CA7B2F"/>
    <w:rsid w:val="00CB0246"/>
    <w:rsid w:val="00CB08BB"/>
    <w:rsid w:val="00CB0BBA"/>
    <w:rsid w:val="00CB1F00"/>
    <w:rsid w:val="00CB219E"/>
    <w:rsid w:val="00CB2725"/>
    <w:rsid w:val="00CB280B"/>
    <w:rsid w:val="00CB2D02"/>
    <w:rsid w:val="00CB3360"/>
    <w:rsid w:val="00CB35B8"/>
    <w:rsid w:val="00CB3612"/>
    <w:rsid w:val="00CB36B2"/>
    <w:rsid w:val="00CB3AAF"/>
    <w:rsid w:val="00CB3B9D"/>
    <w:rsid w:val="00CB4568"/>
    <w:rsid w:val="00CB4912"/>
    <w:rsid w:val="00CB4C6F"/>
    <w:rsid w:val="00CB4FA8"/>
    <w:rsid w:val="00CB51E0"/>
    <w:rsid w:val="00CB5ABA"/>
    <w:rsid w:val="00CB61AE"/>
    <w:rsid w:val="00CB6B3B"/>
    <w:rsid w:val="00CB6C21"/>
    <w:rsid w:val="00CB7C33"/>
    <w:rsid w:val="00CB7E4C"/>
    <w:rsid w:val="00CC0008"/>
    <w:rsid w:val="00CC0508"/>
    <w:rsid w:val="00CC088E"/>
    <w:rsid w:val="00CC0B2C"/>
    <w:rsid w:val="00CC158D"/>
    <w:rsid w:val="00CC2020"/>
    <w:rsid w:val="00CC21B9"/>
    <w:rsid w:val="00CC3546"/>
    <w:rsid w:val="00CC3849"/>
    <w:rsid w:val="00CC3A24"/>
    <w:rsid w:val="00CC3E85"/>
    <w:rsid w:val="00CC41DB"/>
    <w:rsid w:val="00CC425E"/>
    <w:rsid w:val="00CC42D4"/>
    <w:rsid w:val="00CC4420"/>
    <w:rsid w:val="00CC4B5E"/>
    <w:rsid w:val="00CC5694"/>
    <w:rsid w:val="00CC5E40"/>
    <w:rsid w:val="00CC6624"/>
    <w:rsid w:val="00CC7512"/>
    <w:rsid w:val="00CC76A9"/>
    <w:rsid w:val="00CD100F"/>
    <w:rsid w:val="00CD1885"/>
    <w:rsid w:val="00CD19C3"/>
    <w:rsid w:val="00CD2C09"/>
    <w:rsid w:val="00CD2EC1"/>
    <w:rsid w:val="00CD3283"/>
    <w:rsid w:val="00CD3F0F"/>
    <w:rsid w:val="00CD439D"/>
    <w:rsid w:val="00CD4823"/>
    <w:rsid w:val="00CD4D80"/>
    <w:rsid w:val="00CD5690"/>
    <w:rsid w:val="00CD5982"/>
    <w:rsid w:val="00CD59FE"/>
    <w:rsid w:val="00CD67CC"/>
    <w:rsid w:val="00CD68C8"/>
    <w:rsid w:val="00CD6E89"/>
    <w:rsid w:val="00CD708C"/>
    <w:rsid w:val="00CD70DE"/>
    <w:rsid w:val="00CD74C1"/>
    <w:rsid w:val="00CD76C6"/>
    <w:rsid w:val="00CE07FA"/>
    <w:rsid w:val="00CE1117"/>
    <w:rsid w:val="00CE130B"/>
    <w:rsid w:val="00CE1365"/>
    <w:rsid w:val="00CE14A4"/>
    <w:rsid w:val="00CE1636"/>
    <w:rsid w:val="00CE16AA"/>
    <w:rsid w:val="00CE1C2A"/>
    <w:rsid w:val="00CE1CE7"/>
    <w:rsid w:val="00CE22B0"/>
    <w:rsid w:val="00CE2323"/>
    <w:rsid w:val="00CE253A"/>
    <w:rsid w:val="00CE2C8F"/>
    <w:rsid w:val="00CE2E87"/>
    <w:rsid w:val="00CE4399"/>
    <w:rsid w:val="00CE486C"/>
    <w:rsid w:val="00CE48EF"/>
    <w:rsid w:val="00CE4CD6"/>
    <w:rsid w:val="00CE4D8C"/>
    <w:rsid w:val="00CE5791"/>
    <w:rsid w:val="00CE5A02"/>
    <w:rsid w:val="00CE5A82"/>
    <w:rsid w:val="00CE5D46"/>
    <w:rsid w:val="00CE6609"/>
    <w:rsid w:val="00CE66D1"/>
    <w:rsid w:val="00CE6871"/>
    <w:rsid w:val="00CE70C1"/>
    <w:rsid w:val="00CE73BE"/>
    <w:rsid w:val="00CE7498"/>
    <w:rsid w:val="00CE78A9"/>
    <w:rsid w:val="00CE7D68"/>
    <w:rsid w:val="00CE7E89"/>
    <w:rsid w:val="00CF0053"/>
    <w:rsid w:val="00CF117E"/>
    <w:rsid w:val="00CF144D"/>
    <w:rsid w:val="00CF179C"/>
    <w:rsid w:val="00CF224B"/>
    <w:rsid w:val="00CF2406"/>
    <w:rsid w:val="00CF25C0"/>
    <w:rsid w:val="00CF2E75"/>
    <w:rsid w:val="00CF3318"/>
    <w:rsid w:val="00CF4010"/>
    <w:rsid w:val="00CF4096"/>
    <w:rsid w:val="00CF4F92"/>
    <w:rsid w:val="00CF6525"/>
    <w:rsid w:val="00CF6B8B"/>
    <w:rsid w:val="00CF6E21"/>
    <w:rsid w:val="00CF7350"/>
    <w:rsid w:val="00CF7CEF"/>
    <w:rsid w:val="00CF7F48"/>
    <w:rsid w:val="00D006EC"/>
    <w:rsid w:val="00D00D71"/>
    <w:rsid w:val="00D01BCE"/>
    <w:rsid w:val="00D01FC0"/>
    <w:rsid w:val="00D02535"/>
    <w:rsid w:val="00D025FA"/>
    <w:rsid w:val="00D02EB3"/>
    <w:rsid w:val="00D04169"/>
    <w:rsid w:val="00D048A4"/>
    <w:rsid w:val="00D04C6A"/>
    <w:rsid w:val="00D04F93"/>
    <w:rsid w:val="00D0504A"/>
    <w:rsid w:val="00D05172"/>
    <w:rsid w:val="00D0708D"/>
    <w:rsid w:val="00D0776E"/>
    <w:rsid w:val="00D103D9"/>
    <w:rsid w:val="00D1154B"/>
    <w:rsid w:val="00D12610"/>
    <w:rsid w:val="00D1307C"/>
    <w:rsid w:val="00D1367D"/>
    <w:rsid w:val="00D14517"/>
    <w:rsid w:val="00D14BF1"/>
    <w:rsid w:val="00D14E58"/>
    <w:rsid w:val="00D1500F"/>
    <w:rsid w:val="00D15849"/>
    <w:rsid w:val="00D15DF5"/>
    <w:rsid w:val="00D15F93"/>
    <w:rsid w:val="00D16038"/>
    <w:rsid w:val="00D1647D"/>
    <w:rsid w:val="00D1653F"/>
    <w:rsid w:val="00D17505"/>
    <w:rsid w:val="00D175FB"/>
    <w:rsid w:val="00D206FF"/>
    <w:rsid w:val="00D20FFF"/>
    <w:rsid w:val="00D218AD"/>
    <w:rsid w:val="00D2194C"/>
    <w:rsid w:val="00D21A9C"/>
    <w:rsid w:val="00D21E2B"/>
    <w:rsid w:val="00D224FE"/>
    <w:rsid w:val="00D22707"/>
    <w:rsid w:val="00D22DD4"/>
    <w:rsid w:val="00D233D1"/>
    <w:rsid w:val="00D23D40"/>
    <w:rsid w:val="00D24661"/>
    <w:rsid w:val="00D249F5"/>
    <w:rsid w:val="00D24CBC"/>
    <w:rsid w:val="00D2541B"/>
    <w:rsid w:val="00D256A7"/>
    <w:rsid w:val="00D263BF"/>
    <w:rsid w:val="00D274B6"/>
    <w:rsid w:val="00D27E7B"/>
    <w:rsid w:val="00D30234"/>
    <w:rsid w:val="00D308ED"/>
    <w:rsid w:val="00D3117D"/>
    <w:rsid w:val="00D31742"/>
    <w:rsid w:val="00D318FD"/>
    <w:rsid w:val="00D32793"/>
    <w:rsid w:val="00D32FFD"/>
    <w:rsid w:val="00D3391C"/>
    <w:rsid w:val="00D34024"/>
    <w:rsid w:val="00D34853"/>
    <w:rsid w:val="00D34950"/>
    <w:rsid w:val="00D3535F"/>
    <w:rsid w:val="00D358AB"/>
    <w:rsid w:val="00D36098"/>
    <w:rsid w:val="00D36383"/>
    <w:rsid w:val="00D36771"/>
    <w:rsid w:val="00D36A14"/>
    <w:rsid w:val="00D36C82"/>
    <w:rsid w:val="00D374E0"/>
    <w:rsid w:val="00D37C89"/>
    <w:rsid w:val="00D406CB"/>
    <w:rsid w:val="00D40A0E"/>
    <w:rsid w:val="00D40E93"/>
    <w:rsid w:val="00D4131B"/>
    <w:rsid w:val="00D41589"/>
    <w:rsid w:val="00D430E2"/>
    <w:rsid w:val="00D4369D"/>
    <w:rsid w:val="00D43A78"/>
    <w:rsid w:val="00D43E66"/>
    <w:rsid w:val="00D44732"/>
    <w:rsid w:val="00D449E7"/>
    <w:rsid w:val="00D44F2F"/>
    <w:rsid w:val="00D44FB7"/>
    <w:rsid w:val="00D452AB"/>
    <w:rsid w:val="00D45E19"/>
    <w:rsid w:val="00D465B0"/>
    <w:rsid w:val="00D4677A"/>
    <w:rsid w:val="00D473D0"/>
    <w:rsid w:val="00D47658"/>
    <w:rsid w:val="00D47EA6"/>
    <w:rsid w:val="00D47EFD"/>
    <w:rsid w:val="00D47FFA"/>
    <w:rsid w:val="00D506E2"/>
    <w:rsid w:val="00D50E18"/>
    <w:rsid w:val="00D510E9"/>
    <w:rsid w:val="00D51245"/>
    <w:rsid w:val="00D515D9"/>
    <w:rsid w:val="00D518A1"/>
    <w:rsid w:val="00D518F7"/>
    <w:rsid w:val="00D52129"/>
    <w:rsid w:val="00D522B1"/>
    <w:rsid w:val="00D5296F"/>
    <w:rsid w:val="00D52A0C"/>
    <w:rsid w:val="00D52BB1"/>
    <w:rsid w:val="00D52C60"/>
    <w:rsid w:val="00D52D0F"/>
    <w:rsid w:val="00D5322C"/>
    <w:rsid w:val="00D5386C"/>
    <w:rsid w:val="00D53D01"/>
    <w:rsid w:val="00D54EC5"/>
    <w:rsid w:val="00D55883"/>
    <w:rsid w:val="00D559A7"/>
    <w:rsid w:val="00D55B87"/>
    <w:rsid w:val="00D55C3F"/>
    <w:rsid w:val="00D55C94"/>
    <w:rsid w:val="00D5622F"/>
    <w:rsid w:val="00D56925"/>
    <w:rsid w:val="00D5713E"/>
    <w:rsid w:val="00D5716F"/>
    <w:rsid w:val="00D57DED"/>
    <w:rsid w:val="00D60C01"/>
    <w:rsid w:val="00D60CC0"/>
    <w:rsid w:val="00D617D1"/>
    <w:rsid w:val="00D61C37"/>
    <w:rsid w:val="00D61F3E"/>
    <w:rsid w:val="00D629FC"/>
    <w:rsid w:val="00D62E46"/>
    <w:rsid w:val="00D632E3"/>
    <w:rsid w:val="00D633B3"/>
    <w:rsid w:val="00D63E3D"/>
    <w:rsid w:val="00D64504"/>
    <w:rsid w:val="00D64A0E"/>
    <w:rsid w:val="00D651D2"/>
    <w:rsid w:val="00D65525"/>
    <w:rsid w:val="00D65A45"/>
    <w:rsid w:val="00D65D43"/>
    <w:rsid w:val="00D664E3"/>
    <w:rsid w:val="00D66A4E"/>
    <w:rsid w:val="00D66EAB"/>
    <w:rsid w:val="00D670A7"/>
    <w:rsid w:val="00D67185"/>
    <w:rsid w:val="00D672B8"/>
    <w:rsid w:val="00D677FD"/>
    <w:rsid w:val="00D67EB2"/>
    <w:rsid w:val="00D7038B"/>
    <w:rsid w:val="00D7048E"/>
    <w:rsid w:val="00D7101B"/>
    <w:rsid w:val="00D713BC"/>
    <w:rsid w:val="00D719FA"/>
    <w:rsid w:val="00D72F26"/>
    <w:rsid w:val="00D73B88"/>
    <w:rsid w:val="00D73E23"/>
    <w:rsid w:val="00D74279"/>
    <w:rsid w:val="00D74360"/>
    <w:rsid w:val="00D74BE0"/>
    <w:rsid w:val="00D75061"/>
    <w:rsid w:val="00D75506"/>
    <w:rsid w:val="00D760B9"/>
    <w:rsid w:val="00D76216"/>
    <w:rsid w:val="00D76DE5"/>
    <w:rsid w:val="00D76ED2"/>
    <w:rsid w:val="00D77707"/>
    <w:rsid w:val="00D77742"/>
    <w:rsid w:val="00D77872"/>
    <w:rsid w:val="00D77B12"/>
    <w:rsid w:val="00D77C8B"/>
    <w:rsid w:val="00D77EB0"/>
    <w:rsid w:val="00D77EF6"/>
    <w:rsid w:val="00D80258"/>
    <w:rsid w:val="00D804EF"/>
    <w:rsid w:val="00D81F0F"/>
    <w:rsid w:val="00D82408"/>
    <w:rsid w:val="00D836C7"/>
    <w:rsid w:val="00D83DA8"/>
    <w:rsid w:val="00D84468"/>
    <w:rsid w:val="00D8474E"/>
    <w:rsid w:val="00D85385"/>
    <w:rsid w:val="00D858A6"/>
    <w:rsid w:val="00D86F0C"/>
    <w:rsid w:val="00D90C19"/>
    <w:rsid w:val="00D90D16"/>
    <w:rsid w:val="00D926A0"/>
    <w:rsid w:val="00D92B75"/>
    <w:rsid w:val="00D9338D"/>
    <w:rsid w:val="00D9362A"/>
    <w:rsid w:val="00D946AE"/>
    <w:rsid w:val="00D94776"/>
    <w:rsid w:val="00D9479E"/>
    <w:rsid w:val="00D94A27"/>
    <w:rsid w:val="00D951F4"/>
    <w:rsid w:val="00D9527E"/>
    <w:rsid w:val="00D95615"/>
    <w:rsid w:val="00D95850"/>
    <w:rsid w:val="00D96842"/>
    <w:rsid w:val="00D9760A"/>
    <w:rsid w:val="00D97663"/>
    <w:rsid w:val="00D977D2"/>
    <w:rsid w:val="00D97EE7"/>
    <w:rsid w:val="00DA03BC"/>
    <w:rsid w:val="00DA0AE4"/>
    <w:rsid w:val="00DA0DA6"/>
    <w:rsid w:val="00DA0F2F"/>
    <w:rsid w:val="00DA13E7"/>
    <w:rsid w:val="00DA2200"/>
    <w:rsid w:val="00DA23DC"/>
    <w:rsid w:val="00DA2653"/>
    <w:rsid w:val="00DA2830"/>
    <w:rsid w:val="00DA3311"/>
    <w:rsid w:val="00DA3C9F"/>
    <w:rsid w:val="00DA400D"/>
    <w:rsid w:val="00DA6ABF"/>
    <w:rsid w:val="00DA6E69"/>
    <w:rsid w:val="00DA6EFE"/>
    <w:rsid w:val="00DA7162"/>
    <w:rsid w:val="00DA7467"/>
    <w:rsid w:val="00DB016E"/>
    <w:rsid w:val="00DB0691"/>
    <w:rsid w:val="00DB09EF"/>
    <w:rsid w:val="00DB0C7B"/>
    <w:rsid w:val="00DB0D7B"/>
    <w:rsid w:val="00DB0E4C"/>
    <w:rsid w:val="00DB1058"/>
    <w:rsid w:val="00DB21EA"/>
    <w:rsid w:val="00DB27D3"/>
    <w:rsid w:val="00DB293F"/>
    <w:rsid w:val="00DB2B77"/>
    <w:rsid w:val="00DB3BBA"/>
    <w:rsid w:val="00DB40F7"/>
    <w:rsid w:val="00DB42A2"/>
    <w:rsid w:val="00DB44C7"/>
    <w:rsid w:val="00DB44F6"/>
    <w:rsid w:val="00DB45FC"/>
    <w:rsid w:val="00DB5069"/>
    <w:rsid w:val="00DB51DE"/>
    <w:rsid w:val="00DB5309"/>
    <w:rsid w:val="00DB5420"/>
    <w:rsid w:val="00DB5432"/>
    <w:rsid w:val="00DB5B13"/>
    <w:rsid w:val="00DB5C2B"/>
    <w:rsid w:val="00DB5EBE"/>
    <w:rsid w:val="00DB5F54"/>
    <w:rsid w:val="00DB63C6"/>
    <w:rsid w:val="00DB68D3"/>
    <w:rsid w:val="00DB7429"/>
    <w:rsid w:val="00DB75BB"/>
    <w:rsid w:val="00DB796E"/>
    <w:rsid w:val="00DC0A91"/>
    <w:rsid w:val="00DC1095"/>
    <w:rsid w:val="00DC1329"/>
    <w:rsid w:val="00DC1747"/>
    <w:rsid w:val="00DC1CAB"/>
    <w:rsid w:val="00DC1D3A"/>
    <w:rsid w:val="00DC212E"/>
    <w:rsid w:val="00DC251C"/>
    <w:rsid w:val="00DC2746"/>
    <w:rsid w:val="00DC33BE"/>
    <w:rsid w:val="00DC3425"/>
    <w:rsid w:val="00DC36BF"/>
    <w:rsid w:val="00DC406E"/>
    <w:rsid w:val="00DC4416"/>
    <w:rsid w:val="00DC4800"/>
    <w:rsid w:val="00DC4BF5"/>
    <w:rsid w:val="00DC4CF0"/>
    <w:rsid w:val="00DC550F"/>
    <w:rsid w:val="00DC5641"/>
    <w:rsid w:val="00DC72E2"/>
    <w:rsid w:val="00DC7B0B"/>
    <w:rsid w:val="00DC7ECA"/>
    <w:rsid w:val="00DD00DE"/>
    <w:rsid w:val="00DD0363"/>
    <w:rsid w:val="00DD03DC"/>
    <w:rsid w:val="00DD0D1E"/>
    <w:rsid w:val="00DD1005"/>
    <w:rsid w:val="00DD13B6"/>
    <w:rsid w:val="00DD181F"/>
    <w:rsid w:val="00DD1A3E"/>
    <w:rsid w:val="00DD2DED"/>
    <w:rsid w:val="00DD2F1C"/>
    <w:rsid w:val="00DD35EE"/>
    <w:rsid w:val="00DD3A9D"/>
    <w:rsid w:val="00DD3C48"/>
    <w:rsid w:val="00DD465A"/>
    <w:rsid w:val="00DD47AA"/>
    <w:rsid w:val="00DD490F"/>
    <w:rsid w:val="00DD4FA0"/>
    <w:rsid w:val="00DD652B"/>
    <w:rsid w:val="00DD69FC"/>
    <w:rsid w:val="00DD6B9F"/>
    <w:rsid w:val="00DD6F9A"/>
    <w:rsid w:val="00DD71B1"/>
    <w:rsid w:val="00DD75DE"/>
    <w:rsid w:val="00DD7F74"/>
    <w:rsid w:val="00DE0062"/>
    <w:rsid w:val="00DE0657"/>
    <w:rsid w:val="00DE1719"/>
    <w:rsid w:val="00DE2EB1"/>
    <w:rsid w:val="00DE2FD5"/>
    <w:rsid w:val="00DE31BC"/>
    <w:rsid w:val="00DE3AFC"/>
    <w:rsid w:val="00DE3C2B"/>
    <w:rsid w:val="00DE4031"/>
    <w:rsid w:val="00DE40DC"/>
    <w:rsid w:val="00DE46D4"/>
    <w:rsid w:val="00DE4FC4"/>
    <w:rsid w:val="00DE55FE"/>
    <w:rsid w:val="00DE5D63"/>
    <w:rsid w:val="00DE5D9D"/>
    <w:rsid w:val="00DE698C"/>
    <w:rsid w:val="00DE6DD7"/>
    <w:rsid w:val="00DE7B47"/>
    <w:rsid w:val="00DE7B84"/>
    <w:rsid w:val="00DF0054"/>
    <w:rsid w:val="00DF04F5"/>
    <w:rsid w:val="00DF0CC4"/>
    <w:rsid w:val="00DF113A"/>
    <w:rsid w:val="00DF1667"/>
    <w:rsid w:val="00DF17B8"/>
    <w:rsid w:val="00DF1C48"/>
    <w:rsid w:val="00DF1D54"/>
    <w:rsid w:val="00DF2D49"/>
    <w:rsid w:val="00DF392E"/>
    <w:rsid w:val="00DF3C40"/>
    <w:rsid w:val="00DF4291"/>
    <w:rsid w:val="00DF4823"/>
    <w:rsid w:val="00DF49F1"/>
    <w:rsid w:val="00DF4CA0"/>
    <w:rsid w:val="00DF5010"/>
    <w:rsid w:val="00DF545D"/>
    <w:rsid w:val="00DF5648"/>
    <w:rsid w:val="00DF5730"/>
    <w:rsid w:val="00DF636C"/>
    <w:rsid w:val="00DF6645"/>
    <w:rsid w:val="00DF6714"/>
    <w:rsid w:val="00DF6928"/>
    <w:rsid w:val="00DF6CBC"/>
    <w:rsid w:val="00DF7523"/>
    <w:rsid w:val="00DF77BD"/>
    <w:rsid w:val="00DF784C"/>
    <w:rsid w:val="00DF7852"/>
    <w:rsid w:val="00DF7A32"/>
    <w:rsid w:val="00DF7B0C"/>
    <w:rsid w:val="00DF7D20"/>
    <w:rsid w:val="00E009AD"/>
    <w:rsid w:val="00E00A2F"/>
    <w:rsid w:val="00E00AB6"/>
    <w:rsid w:val="00E010E3"/>
    <w:rsid w:val="00E02512"/>
    <w:rsid w:val="00E0327C"/>
    <w:rsid w:val="00E03819"/>
    <w:rsid w:val="00E03A0A"/>
    <w:rsid w:val="00E03BE2"/>
    <w:rsid w:val="00E03F3C"/>
    <w:rsid w:val="00E04A33"/>
    <w:rsid w:val="00E0537F"/>
    <w:rsid w:val="00E053C5"/>
    <w:rsid w:val="00E05CF6"/>
    <w:rsid w:val="00E06A9C"/>
    <w:rsid w:val="00E073AE"/>
    <w:rsid w:val="00E0777A"/>
    <w:rsid w:val="00E1092A"/>
    <w:rsid w:val="00E11469"/>
    <w:rsid w:val="00E11EEC"/>
    <w:rsid w:val="00E12219"/>
    <w:rsid w:val="00E126B4"/>
    <w:rsid w:val="00E12856"/>
    <w:rsid w:val="00E12ABA"/>
    <w:rsid w:val="00E130A1"/>
    <w:rsid w:val="00E1387C"/>
    <w:rsid w:val="00E13A15"/>
    <w:rsid w:val="00E14653"/>
    <w:rsid w:val="00E147C1"/>
    <w:rsid w:val="00E14ABA"/>
    <w:rsid w:val="00E155D4"/>
    <w:rsid w:val="00E157F1"/>
    <w:rsid w:val="00E1587C"/>
    <w:rsid w:val="00E1603C"/>
    <w:rsid w:val="00E16525"/>
    <w:rsid w:val="00E16920"/>
    <w:rsid w:val="00E16E50"/>
    <w:rsid w:val="00E1722F"/>
    <w:rsid w:val="00E17695"/>
    <w:rsid w:val="00E17718"/>
    <w:rsid w:val="00E2035B"/>
    <w:rsid w:val="00E2154E"/>
    <w:rsid w:val="00E21CD8"/>
    <w:rsid w:val="00E220B2"/>
    <w:rsid w:val="00E221F8"/>
    <w:rsid w:val="00E226D9"/>
    <w:rsid w:val="00E2324E"/>
    <w:rsid w:val="00E23513"/>
    <w:rsid w:val="00E2428F"/>
    <w:rsid w:val="00E24338"/>
    <w:rsid w:val="00E24366"/>
    <w:rsid w:val="00E24456"/>
    <w:rsid w:val="00E251E2"/>
    <w:rsid w:val="00E25898"/>
    <w:rsid w:val="00E258DB"/>
    <w:rsid w:val="00E25FD2"/>
    <w:rsid w:val="00E26C6D"/>
    <w:rsid w:val="00E26FE0"/>
    <w:rsid w:val="00E27252"/>
    <w:rsid w:val="00E308F7"/>
    <w:rsid w:val="00E30AAD"/>
    <w:rsid w:val="00E314FF"/>
    <w:rsid w:val="00E3222F"/>
    <w:rsid w:val="00E33498"/>
    <w:rsid w:val="00E33543"/>
    <w:rsid w:val="00E3362E"/>
    <w:rsid w:val="00E33A81"/>
    <w:rsid w:val="00E34134"/>
    <w:rsid w:val="00E3538A"/>
    <w:rsid w:val="00E35DCC"/>
    <w:rsid w:val="00E36118"/>
    <w:rsid w:val="00E36C18"/>
    <w:rsid w:val="00E36EE5"/>
    <w:rsid w:val="00E3732E"/>
    <w:rsid w:val="00E374A6"/>
    <w:rsid w:val="00E376E1"/>
    <w:rsid w:val="00E37E54"/>
    <w:rsid w:val="00E37E9F"/>
    <w:rsid w:val="00E37F38"/>
    <w:rsid w:val="00E40264"/>
    <w:rsid w:val="00E40672"/>
    <w:rsid w:val="00E41183"/>
    <w:rsid w:val="00E417FF"/>
    <w:rsid w:val="00E4262E"/>
    <w:rsid w:val="00E43809"/>
    <w:rsid w:val="00E447B1"/>
    <w:rsid w:val="00E447B4"/>
    <w:rsid w:val="00E44897"/>
    <w:rsid w:val="00E449F6"/>
    <w:rsid w:val="00E44A1D"/>
    <w:rsid w:val="00E44E0C"/>
    <w:rsid w:val="00E45140"/>
    <w:rsid w:val="00E45C23"/>
    <w:rsid w:val="00E46E48"/>
    <w:rsid w:val="00E46F46"/>
    <w:rsid w:val="00E474A9"/>
    <w:rsid w:val="00E47581"/>
    <w:rsid w:val="00E50CC9"/>
    <w:rsid w:val="00E51254"/>
    <w:rsid w:val="00E5129B"/>
    <w:rsid w:val="00E51600"/>
    <w:rsid w:val="00E523A3"/>
    <w:rsid w:val="00E52527"/>
    <w:rsid w:val="00E5258E"/>
    <w:rsid w:val="00E52827"/>
    <w:rsid w:val="00E5330C"/>
    <w:rsid w:val="00E542A8"/>
    <w:rsid w:val="00E54ABC"/>
    <w:rsid w:val="00E54D87"/>
    <w:rsid w:val="00E55349"/>
    <w:rsid w:val="00E5554E"/>
    <w:rsid w:val="00E556B6"/>
    <w:rsid w:val="00E55907"/>
    <w:rsid w:val="00E55909"/>
    <w:rsid w:val="00E55952"/>
    <w:rsid w:val="00E55B1D"/>
    <w:rsid w:val="00E55D20"/>
    <w:rsid w:val="00E55D3E"/>
    <w:rsid w:val="00E55F7F"/>
    <w:rsid w:val="00E566D8"/>
    <w:rsid w:val="00E56796"/>
    <w:rsid w:val="00E56B16"/>
    <w:rsid w:val="00E56F39"/>
    <w:rsid w:val="00E5785E"/>
    <w:rsid w:val="00E60A6A"/>
    <w:rsid w:val="00E6247A"/>
    <w:rsid w:val="00E63459"/>
    <w:rsid w:val="00E63BD1"/>
    <w:rsid w:val="00E64384"/>
    <w:rsid w:val="00E64EB1"/>
    <w:rsid w:val="00E65D2F"/>
    <w:rsid w:val="00E66358"/>
    <w:rsid w:val="00E664EE"/>
    <w:rsid w:val="00E66694"/>
    <w:rsid w:val="00E6689E"/>
    <w:rsid w:val="00E678EB"/>
    <w:rsid w:val="00E67BAC"/>
    <w:rsid w:val="00E67D58"/>
    <w:rsid w:val="00E70606"/>
    <w:rsid w:val="00E70711"/>
    <w:rsid w:val="00E70F7C"/>
    <w:rsid w:val="00E7141D"/>
    <w:rsid w:val="00E71C7A"/>
    <w:rsid w:val="00E72D86"/>
    <w:rsid w:val="00E7347D"/>
    <w:rsid w:val="00E73C71"/>
    <w:rsid w:val="00E740ED"/>
    <w:rsid w:val="00E74A1E"/>
    <w:rsid w:val="00E74BEA"/>
    <w:rsid w:val="00E74DE6"/>
    <w:rsid w:val="00E75094"/>
    <w:rsid w:val="00E75558"/>
    <w:rsid w:val="00E7583C"/>
    <w:rsid w:val="00E7772A"/>
    <w:rsid w:val="00E77B57"/>
    <w:rsid w:val="00E807D5"/>
    <w:rsid w:val="00E80B23"/>
    <w:rsid w:val="00E80F26"/>
    <w:rsid w:val="00E812A3"/>
    <w:rsid w:val="00E8196D"/>
    <w:rsid w:val="00E82055"/>
    <w:rsid w:val="00E8206F"/>
    <w:rsid w:val="00E823FB"/>
    <w:rsid w:val="00E832E2"/>
    <w:rsid w:val="00E83757"/>
    <w:rsid w:val="00E855B0"/>
    <w:rsid w:val="00E85BE6"/>
    <w:rsid w:val="00E86124"/>
    <w:rsid w:val="00E86B1F"/>
    <w:rsid w:val="00E872D3"/>
    <w:rsid w:val="00E87394"/>
    <w:rsid w:val="00E8763F"/>
    <w:rsid w:val="00E879DD"/>
    <w:rsid w:val="00E87DE4"/>
    <w:rsid w:val="00E90147"/>
    <w:rsid w:val="00E901B6"/>
    <w:rsid w:val="00E9052D"/>
    <w:rsid w:val="00E9128C"/>
    <w:rsid w:val="00E91474"/>
    <w:rsid w:val="00E91EED"/>
    <w:rsid w:val="00E91FE8"/>
    <w:rsid w:val="00E92958"/>
    <w:rsid w:val="00E9371B"/>
    <w:rsid w:val="00E93FBE"/>
    <w:rsid w:val="00E948D6"/>
    <w:rsid w:val="00E94C45"/>
    <w:rsid w:val="00E9553C"/>
    <w:rsid w:val="00E95A5C"/>
    <w:rsid w:val="00E95B92"/>
    <w:rsid w:val="00E95F29"/>
    <w:rsid w:val="00E96477"/>
    <w:rsid w:val="00E966E7"/>
    <w:rsid w:val="00E9689C"/>
    <w:rsid w:val="00E96E4A"/>
    <w:rsid w:val="00E97519"/>
    <w:rsid w:val="00E97629"/>
    <w:rsid w:val="00E97891"/>
    <w:rsid w:val="00E97A35"/>
    <w:rsid w:val="00EA0285"/>
    <w:rsid w:val="00EA0AE8"/>
    <w:rsid w:val="00EA0D7C"/>
    <w:rsid w:val="00EA0E13"/>
    <w:rsid w:val="00EA10C1"/>
    <w:rsid w:val="00EA1BDB"/>
    <w:rsid w:val="00EA1E57"/>
    <w:rsid w:val="00EA2BBF"/>
    <w:rsid w:val="00EA2C02"/>
    <w:rsid w:val="00EA2C5A"/>
    <w:rsid w:val="00EA3126"/>
    <w:rsid w:val="00EA332A"/>
    <w:rsid w:val="00EA3DF3"/>
    <w:rsid w:val="00EA4473"/>
    <w:rsid w:val="00EA44EA"/>
    <w:rsid w:val="00EA5189"/>
    <w:rsid w:val="00EA5194"/>
    <w:rsid w:val="00EA5CE1"/>
    <w:rsid w:val="00EA5D3E"/>
    <w:rsid w:val="00EA6756"/>
    <w:rsid w:val="00EA6913"/>
    <w:rsid w:val="00EA69F7"/>
    <w:rsid w:val="00EA6A16"/>
    <w:rsid w:val="00EA6CEE"/>
    <w:rsid w:val="00EA78CC"/>
    <w:rsid w:val="00EA7DB4"/>
    <w:rsid w:val="00EB03F4"/>
    <w:rsid w:val="00EB0858"/>
    <w:rsid w:val="00EB1DB4"/>
    <w:rsid w:val="00EB210F"/>
    <w:rsid w:val="00EB236A"/>
    <w:rsid w:val="00EB2B06"/>
    <w:rsid w:val="00EB30F1"/>
    <w:rsid w:val="00EB3502"/>
    <w:rsid w:val="00EB3C7A"/>
    <w:rsid w:val="00EB4210"/>
    <w:rsid w:val="00EB4612"/>
    <w:rsid w:val="00EB4D4F"/>
    <w:rsid w:val="00EB5172"/>
    <w:rsid w:val="00EB53F6"/>
    <w:rsid w:val="00EB55D8"/>
    <w:rsid w:val="00EB5D28"/>
    <w:rsid w:val="00EB5D7D"/>
    <w:rsid w:val="00EB60E4"/>
    <w:rsid w:val="00EB6382"/>
    <w:rsid w:val="00EB7C06"/>
    <w:rsid w:val="00EC0DE9"/>
    <w:rsid w:val="00EC0FC5"/>
    <w:rsid w:val="00EC1312"/>
    <w:rsid w:val="00EC1C4C"/>
    <w:rsid w:val="00EC1DB8"/>
    <w:rsid w:val="00EC223A"/>
    <w:rsid w:val="00EC298E"/>
    <w:rsid w:val="00EC2B0F"/>
    <w:rsid w:val="00EC2C16"/>
    <w:rsid w:val="00EC357F"/>
    <w:rsid w:val="00EC3B79"/>
    <w:rsid w:val="00EC3D98"/>
    <w:rsid w:val="00EC4311"/>
    <w:rsid w:val="00EC48D6"/>
    <w:rsid w:val="00EC4B9A"/>
    <w:rsid w:val="00EC4C70"/>
    <w:rsid w:val="00EC56B8"/>
    <w:rsid w:val="00EC56F9"/>
    <w:rsid w:val="00EC5BB0"/>
    <w:rsid w:val="00EC6404"/>
    <w:rsid w:val="00EC644E"/>
    <w:rsid w:val="00EC768D"/>
    <w:rsid w:val="00EC7A7F"/>
    <w:rsid w:val="00ED0002"/>
    <w:rsid w:val="00ED189A"/>
    <w:rsid w:val="00ED1C2D"/>
    <w:rsid w:val="00ED21E9"/>
    <w:rsid w:val="00ED31D5"/>
    <w:rsid w:val="00ED3B3A"/>
    <w:rsid w:val="00ED4266"/>
    <w:rsid w:val="00ED45CD"/>
    <w:rsid w:val="00ED5351"/>
    <w:rsid w:val="00ED5AC1"/>
    <w:rsid w:val="00ED5CC7"/>
    <w:rsid w:val="00ED62D2"/>
    <w:rsid w:val="00ED643C"/>
    <w:rsid w:val="00ED64D0"/>
    <w:rsid w:val="00ED665B"/>
    <w:rsid w:val="00ED6CF1"/>
    <w:rsid w:val="00ED73D9"/>
    <w:rsid w:val="00ED7759"/>
    <w:rsid w:val="00EE0956"/>
    <w:rsid w:val="00EE0E63"/>
    <w:rsid w:val="00EE0F16"/>
    <w:rsid w:val="00EE2E35"/>
    <w:rsid w:val="00EE36F4"/>
    <w:rsid w:val="00EE3B52"/>
    <w:rsid w:val="00EE430D"/>
    <w:rsid w:val="00EE46C6"/>
    <w:rsid w:val="00EE4A15"/>
    <w:rsid w:val="00EE4B82"/>
    <w:rsid w:val="00EE4BBD"/>
    <w:rsid w:val="00EE53B5"/>
    <w:rsid w:val="00EE559D"/>
    <w:rsid w:val="00EE55EC"/>
    <w:rsid w:val="00EE5F78"/>
    <w:rsid w:val="00EE63D5"/>
    <w:rsid w:val="00EE6426"/>
    <w:rsid w:val="00EE68CC"/>
    <w:rsid w:val="00EE6AD3"/>
    <w:rsid w:val="00EE6AE8"/>
    <w:rsid w:val="00EE6C6A"/>
    <w:rsid w:val="00EE6EBE"/>
    <w:rsid w:val="00EE76D3"/>
    <w:rsid w:val="00EE775F"/>
    <w:rsid w:val="00EE7C25"/>
    <w:rsid w:val="00EF0284"/>
    <w:rsid w:val="00EF0436"/>
    <w:rsid w:val="00EF0503"/>
    <w:rsid w:val="00EF062B"/>
    <w:rsid w:val="00EF08C6"/>
    <w:rsid w:val="00EF3F74"/>
    <w:rsid w:val="00EF45BF"/>
    <w:rsid w:val="00EF4BEB"/>
    <w:rsid w:val="00EF5587"/>
    <w:rsid w:val="00F0070B"/>
    <w:rsid w:val="00F00A13"/>
    <w:rsid w:val="00F00A48"/>
    <w:rsid w:val="00F00AC5"/>
    <w:rsid w:val="00F00C08"/>
    <w:rsid w:val="00F00E31"/>
    <w:rsid w:val="00F0197D"/>
    <w:rsid w:val="00F029AE"/>
    <w:rsid w:val="00F0341C"/>
    <w:rsid w:val="00F035E1"/>
    <w:rsid w:val="00F03601"/>
    <w:rsid w:val="00F03FCA"/>
    <w:rsid w:val="00F040C5"/>
    <w:rsid w:val="00F045B2"/>
    <w:rsid w:val="00F052ED"/>
    <w:rsid w:val="00F06293"/>
    <w:rsid w:val="00F06436"/>
    <w:rsid w:val="00F06D2C"/>
    <w:rsid w:val="00F0707F"/>
    <w:rsid w:val="00F07FD7"/>
    <w:rsid w:val="00F10395"/>
    <w:rsid w:val="00F119ED"/>
    <w:rsid w:val="00F137D4"/>
    <w:rsid w:val="00F14715"/>
    <w:rsid w:val="00F15094"/>
    <w:rsid w:val="00F158CB"/>
    <w:rsid w:val="00F15C0C"/>
    <w:rsid w:val="00F16E16"/>
    <w:rsid w:val="00F17957"/>
    <w:rsid w:val="00F20AAE"/>
    <w:rsid w:val="00F20E96"/>
    <w:rsid w:val="00F215DB"/>
    <w:rsid w:val="00F2213C"/>
    <w:rsid w:val="00F23D3A"/>
    <w:rsid w:val="00F2407D"/>
    <w:rsid w:val="00F247E4"/>
    <w:rsid w:val="00F25729"/>
    <w:rsid w:val="00F25A13"/>
    <w:rsid w:val="00F26C96"/>
    <w:rsid w:val="00F278E9"/>
    <w:rsid w:val="00F30187"/>
    <w:rsid w:val="00F308D9"/>
    <w:rsid w:val="00F30AEA"/>
    <w:rsid w:val="00F323FA"/>
    <w:rsid w:val="00F3240E"/>
    <w:rsid w:val="00F324B4"/>
    <w:rsid w:val="00F32930"/>
    <w:rsid w:val="00F32AFE"/>
    <w:rsid w:val="00F32B2C"/>
    <w:rsid w:val="00F330AB"/>
    <w:rsid w:val="00F332AB"/>
    <w:rsid w:val="00F33C82"/>
    <w:rsid w:val="00F33D50"/>
    <w:rsid w:val="00F3422B"/>
    <w:rsid w:val="00F34333"/>
    <w:rsid w:val="00F352F1"/>
    <w:rsid w:val="00F3590D"/>
    <w:rsid w:val="00F366A6"/>
    <w:rsid w:val="00F369FA"/>
    <w:rsid w:val="00F370AC"/>
    <w:rsid w:val="00F376A2"/>
    <w:rsid w:val="00F377E9"/>
    <w:rsid w:val="00F37A1C"/>
    <w:rsid w:val="00F37BE4"/>
    <w:rsid w:val="00F40FA6"/>
    <w:rsid w:val="00F411B8"/>
    <w:rsid w:val="00F41442"/>
    <w:rsid w:val="00F41684"/>
    <w:rsid w:val="00F42148"/>
    <w:rsid w:val="00F4231B"/>
    <w:rsid w:val="00F4259E"/>
    <w:rsid w:val="00F42A0B"/>
    <w:rsid w:val="00F4393A"/>
    <w:rsid w:val="00F43CE8"/>
    <w:rsid w:val="00F4408E"/>
    <w:rsid w:val="00F44366"/>
    <w:rsid w:val="00F44BD1"/>
    <w:rsid w:val="00F45AF3"/>
    <w:rsid w:val="00F46B88"/>
    <w:rsid w:val="00F46F71"/>
    <w:rsid w:val="00F46FD5"/>
    <w:rsid w:val="00F4757D"/>
    <w:rsid w:val="00F475C8"/>
    <w:rsid w:val="00F47A39"/>
    <w:rsid w:val="00F501E5"/>
    <w:rsid w:val="00F504B1"/>
    <w:rsid w:val="00F51365"/>
    <w:rsid w:val="00F515E4"/>
    <w:rsid w:val="00F51832"/>
    <w:rsid w:val="00F51F95"/>
    <w:rsid w:val="00F520E8"/>
    <w:rsid w:val="00F523CE"/>
    <w:rsid w:val="00F528BE"/>
    <w:rsid w:val="00F52AF7"/>
    <w:rsid w:val="00F53075"/>
    <w:rsid w:val="00F53117"/>
    <w:rsid w:val="00F53426"/>
    <w:rsid w:val="00F5362A"/>
    <w:rsid w:val="00F536D9"/>
    <w:rsid w:val="00F5391C"/>
    <w:rsid w:val="00F53B88"/>
    <w:rsid w:val="00F53D24"/>
    <w:rsid w:val="00F54036"/>
    <w:rsid w:val="00F544AB"/>
    <w:rsid w:val="00F548A1"/>
    <w:rsid w:val="00F552CC"/>
    <w:rsid w:val="00F55E1D"/>
    <w:rsid w:val="00F561FF"/>
    <w:rsid w:val="00F568BA"/>
    <w:rsid w:val="00F56969"/>
    <w:rsid w:val="00F56CD5"/>
    <w:rsid w:val="00F56D23"/>
    <w:rsid w:val="00F56DAF"/>
    <w:rsid w:val="00F570D7"/>
    <w:rsid w:val="00F5754E"/>
    <w:rsid w:val="00F57B21"/>
    <w:rsid w:val="00F60C18"/>
    <w:rsid w:val="00F61097"/>
    <w:rsid w:val="00F61199"/>
    <w:rsid w:val="00F61843"/>
    <w:rsid w:val="00F61B4F"/>
    <w:rsid w:val="00F62B0B"/>
    <w:rsid w:val="00F6368E"/>
    <w:rsid w:val="00F63C58"/>
    <w:rsid w:val="00F64244"/>
    <w:rsid w:val="00F64521"/>
    <w:rsid w:val="00F6478D"/>
    <w:rsid w:val="00F64C8B"/>
    <w:rsid w:val="00F651B8"/>
    <w:rsid w:val="00F658D2"/>
    <w:rsid w:val="00F65C1C"/>
    <w:rsid w:val="00F65CBE"/>
    <w:rsid w:val="00F65EAF"/>
    <w:rsid w:val="00F66966"/>
    <w:rsid w:val="00F67055"/>
    <w:rsid w:val="00F674EA"/>
    <w:rsid w:val="00F675B6"/>
    <w:rsid w:val="00F677B6"/>
    <w:rsid w:val="00F67853"/>
    <w:rsid w:val="00F67980"/>
    <w:rsid w:val="00F6799C"/>
    <w:rsid w:val="00F70213"/>
    <w:rsid w:val="00F703EF"/>
    <w:rsid w:val="00F70558"/>
    <w:rsid w:val="00F70BEA"/>
    <w:rsid w:val="00F71357"/>
    <w:rsid w:val="00F713C5"/>
    <w:rsid w:val="00F713DA"/>
    <w:rsid w:val="00F718B3"/>
    <w:rsid w:val="00F7198C"/>
    <w:rsid w:val="00F71FCD"/>
    <w:rsid w:val="00F71FE2"/>
    <w:rsid w:val="00F72372"/>
    <w:rsid w:val="00F72BAB"/>
    <w:rsid w:val="00F72BF6"/>
    <w:rsid w:val="00F7317F"/>
    <w:rsid w:val="00F7351E"/>
    <w:rsid w:val="00F7363A"/>
    <w:rsid w:val="00F737BF"/>
    <w:rsid w:val="00F7403D"/>
    <w:rsid w:val="00F745EA"/>
    <w:rsid w:val="00F74858"/>
    <w:rsid w:val="00F74F95"/>
    <w:rsid w:val="00F75913"/>
    <w:rsid w:val="00F75F16"/>
    <w:rsid w:val="00F760AF"/>
    <w:rsid w:val="00F7653F"/>
    <w:rsid w:val="00F76802"/>
    <w:rsid w:val="00F7713D"/>
    <w:rsid w:val="00F800CB"/>
    <w:rsid w:val="00F8021D"/>
    <w:rsid w:val="00F804E4"/>
    <w:rsid w:val="00F80769"/>
    <w:rsid w:val="00F808E8"/>
    <w:rsid w:val="00F80F10"/>
    <w:rsid w:val="00F81067"/>
    <w:rsid w:val="00F810CA"/>
    <w:rsid w:val="00F819D2"/>
    <w:rsid w:val="00F81FD9"/>
    <w:rsid w:val="00F82EE7"/>
    <w:rsid w:val="00F839C2"/>
    <w:rsid w:val="00F83AFF"/>
    <w:rsid w:val="00F83B3B"/>
    <w:rsid w:val="00F83E9E"/>
    <w:rsid w:val="00F83ED1"/>
    <w:rsid w:val="00F83FA7"/>
    <w:rsid w:val="00F84897"/>
    <w:rsid w:val="00F84FD9"/>
    <w:rsid w:val="00F8550F"/>
    <w:rsid w:val="00F85576"/>
    <w:rsid w:val="00F85C01"/>
    <w:rsid w:val="00F85CFF"/>
    <w:rsid w:val="00F85DF8"/>
    <w:rsid w:val="00F86362"/>
    <w:rsid w:val="00F86380"/>
    <w:rsid w:val="00F86A41"/>
    <w:rsid w:val="00F86A4D"/>
    <w:rsid w:val="00F86AFE"/>
    <w:rsid w:val="00F86D70"/>
    <w:rsid w:val="00F87569"/>
    <w:rsid w:val="00F87D62"/>
    <w:rsid w:val="00F9085D"/>
    <w:rsid w:val="00F90A63"/>
    <w:rsid w:val="00F90BEA"/>
    <w:rsid w:val="00F90D1F"/>
    <w:rsid w:val="00F910EC"/>
    <w:rsid w:val="00F913D5"/>
    <w:rsid w:val="00F91409"/>
    <w:rsid w:val="00F9212C"/>
    <w:rsid w:val="00F931A7"/>
    <w:rsid w:val="00F9372B"/>
    <w:rsid w:val="00F94FA2"/>
    <w:rsid w:val="00F9514E"/>
    <w:rsid w:val="00F95883"/>
    <w:rsid w:val="00F968C5"/>
    <w:rsid w:val="00F96E08"/>
    <w:rsid w:val="00F96EE6"/>
    <w:rsid w:val="00F96F3A"/>
    <w:rsid w:val="00F976DC"/>
    <w:rsid w:val="00F97AD7"/>
    <w:rsid w:val="00FA018B"/>
    <w:rsid w:val="00FA02B7"/>
    <w:rsid w:val="00FA05A2"/>
    <w:rsid w:val="00FA09EE"/>
    <w:rsid w:val="00FA0C70"/>
    <w:rsid w:val="00FA1590"/>
    <w:rsid w:val="00FA1704"/>
    <w:rsid w:val="00FA1825"/>
    <w:rsid w:val="00FA259A"/>
    <w:rsid w:val="00FA266A"/>
    <w:rsid w:val="00FA26D3"/>
    <w:rsid w:val="00FA35F1"/>
    <w:rsid w:val="00FA4080"/>
    <w:rsid w:val="00FA4B17"/>
    <w:rsid w:val="00FA5064"/>
    <w:rsid w:val="00FA568D"/>
    <w:rsid w:val="00FA58F2"/>
    <w:rsid w:val="00FA599F"/>
    <w:rsid w:val="00FA5BA6"/>
    <w:rsid w:val="00FA5D7A"/>
    <w:rsid w:val="00FA5E0D"/>
    <w:rsid w:val="00FA5EE9"/>
    <w:rsid w:val="00FA6444"/>
    <w:rsid w:val="00FA6CB8"/>
    <w:rsid w:val="00FA7F71"/>
    <w:rsid w:val="00FB0B68"/>
    <w:rsid w:val="00FB0D13"/>
    <w:rsid w:val="00FB0D67"/>
    <w:rsid w:val="00FB18EF"/>
    <w:rsid w:val="00FB25E6"/>
    <w:rsid w:val="00FB2985"/>
    <w:rsid w:val="00FB3011"/>
    <w:rsid w:val="00FB3115"/>
    <w:rsid w:val="00FB3994"/>
    <w:rsid w:val="00FB39FA"/>
    <w:rsid w:val="00FB47C8"/>
    <w:rsid w:val="00FB57A1"/>
    <w:rsid w:val="00FB62E9"/>
    <w:rsid w:val="00FB6944"/>
    <w:rsid w:val="00FB6A69"/>
    <w:rsid w:val="00FB6B7C"/>
    <w:rsid w:val="00FB6CD2"/>
    <w:rsid w:val="00FB6F97"/>
    <w:rsid w:val="00FB70D3"/>
    <w:rsid w:val="00FB720F"/>
    <w:rsid w:val="00FB77F8"/>
    <w:rsid w:val="00FB782F"/>
    <w:rsid w:val="00FB7946"/>
    <w:rsid w:val="00FB79E7"/>
    <w:rsid w:val="00FC0A8B"/>
    <w:rsid w:val="00FC187A"/>
    <w:rsid w:val="00FC188E"/>
    <w:rsid w:val="00FC1DE9"/>
    <w:rsid w:val="00FC306E"/>
    <w:rsid w:val="00FC361C"/>
    <w:rsid w:val="00FC3EB9"/>
    <w:rsid w:val="00FC4DE2"/>
    <w:rsid w:val="00FC51FC"/>
    <w:rsid w:val="00FC5240"/>
    <w:rsid w:val="00FC5329"/>
    <w:rsid w:val="00FC633D"/>
    <w:rsid w:val="00FC670C"/>
    <w:rsid w:val="00FC6D17"/>
    <w:rsid w:val="00FC6D9B"/>
    <w:rsid w:val="00FC6E5C"/>
    <w:rsid w:val="00FC72EB"/>
    <w:rsid w:val="00FC75CE"/>
    <w:rsid w:val="00FC76BE"/>
    <w:rsid w:val="00FC776F"/>
    <w:rsid w:val="00FC7D0A"/>
    <w:rsid w:val="00FD0F64"/>
    <w:rsid w:val="00FD1416"/>
    <w:rsid w:val="00FD17FD"/>
    <w:rsid w:val="00FD1C6E"/>
    <w:rsid w:val="00FD20D5"/>
    <w:rsid w:val="00FD23C8"/>
    <w:rsid w:val="00FD257E"/>
    <w:rsid w:val="00FD31EA"/>
    <w:rsid w:val="00FD361A"/>
    <w:rsid w:val="00FD4085"/>
    <w:rsid w:val="00FD47DA"/>
    <w:rsid w:val="00FD47E2"/>
    <w:rsid w:val="00FD4D72"/>
    <w:rsid w:val="00FD56B5"/>
    <w:rsid w:val="00FD576A"/>
    <w:rsid w:val="00FD5E52"/>
    <w:rsid w:val="00FD6383"/>
    <w:rsid w:val="00FD64D8"/>
    <w:rsid w:val="00FD6E24"/>
    <w:rsid w:val="00FD781B"/>
    <w:rsid w:val="00FD7882"/>
    <w:rsid w:val="00FE0847"/>
    <w:rsid w:val="00FE0E90"/>
    <w:rsid w:val="00FE1261"/>
    <w:rsid w:val="00FE202D"/>
    <w:rsid w:val="00FE2156"/>
    <w:rsid w:val="00FE2277"/>
    <w:rsid w:val="00FE23BE"/>
    <w:rsid w:val="00FE2C48"/>
    <w:rsid w:val="00FE2D42"/>
    <w:rsid w:val="00FE2F2A"/>
    <w:rsid w:val="00FE3EA1"/>
    <w:rsid w:val="00FE49A9"/>
    <w:rsid w:val="00FE4C74"/>
    <w:rsid w:val="00FE502A"/>
    <w:rsid w:val="00FE531D"/>
    <w:rsid w:val="00FE601A"/>
    <w:rsid w:val="00FE6033"/>
    <w:rsid w:val="00FE65FF"/>
    <w:rsid w:val="00FE6A3E"/>
    <w:rsid w:val="00FE6D03"/>
    <w:rsid w:val="00FE70D6"/>
    <w:rsid w:val="00FE7D85"/>
    <w:rsid w:val="00FE7E95"/>
    <w:rsid w:val="00FF015B"/>
    <w:rsid w:val="00FF0B3E"/>
    <w:rsid w:val="00FF0CD1"/>
    <w:rsid w:val="00FF0F1E"/>
    <w:rsid w:val="00FF1180"/>
    <w:rsid w:val="00FF25FA"/>
    <w:rsid w:val="00FF26F7"/>
    <w:rsid w:val="00FF2E6D"/>
    <w:rsid w:val="00FF2F73"/>
    <w:rsid w:val="00FF310B"/>
    <w:rsid w:val="00FF32FB"/>
    <w:rsid w:val="00FF3484"/>
    <w:rsid w:val="00FF3DF3"/>
    <w:rsid w:val="00FF4033"/>
    <w:rsid w:val="00FF4C70"/>
    <w:rsid w:val="00FF4D5A"/>
    <w:rsid w:val="00FF5204"/>
    <w:rsid w:val="00FF5695"/>
    <w:rsid w:val="00FF5D61"/>
    <w:rsid w:val="00FF5EA1"/>
    <w:rsid w:val="00FF6A17"/>
    <w:rsid w:val="00FF7D36"/>
    <w:rsid w:val="00FF7E6B"/>
    <w:rsid w:val="00FF7E91"/>
    <w:rsid w:val="00FF7F8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46722D0D"/>
  <w15:docId w15:val="{7B530DCE-01BA-4D44-B752-E9AF370C3C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49"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17" w:unhideWhenUsed="1"/>
    <w:lsdException w:name="annotation text" w:semiHidden="1" w:unhideWhenUsed="1"/>
    <w:lsdException w:name="header" w:semiHidden="1" w:uiPriority="23" w:unhideWhenUsed="1"/>
    <w:lsdException w:name="footer" w:semiHidden="1" w:uiPriority="24"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2" w:unhideWhenUsed="1" w:qFormat="1"/>
    <w:lsdException w:name="List Bullet 3" w:semiHidden="1" w:uiPriority="2"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10" w:unhideWhenUsed="1"/>
    <w:lsdException w:name="List Continue 3" w:semiHidden="1" w:uiPriority="10"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49"/>
    <w:qFormat/>
    <w:rsid w:val="00470CA7"/>
    <w:rPr>
      <w:rFonts w:ascii="Times New Roman" w:hAnsi="Times New Roman"/>
      <w:sz w:val="24"/>
      <w:szCs w:val="24"/>
      <w:lang w:val="en-US" w:eastAsia="en-US"/>
    </w:rPr>
  </w:style>
  <w:style w:type="paragraph" w:styleId="Heading1">
    <w:name w:val="heading 1"/>
    <w:aliases w:val="H1,1,h1,1st level,õberschrift 1,l1"/>
    <w:next w:val="NormalParagraph"/>
    <w:link w:val="Heading1Char"/>
    <w:uiPriority w:val="9"/>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aliases w:val="H2,h2,2nd level,õberschrift 2,UNDERRUBRIK 1-2,H2-Heading 2,2,Header 2,l2,Header2,22,heading2,list2,A,A.B.C.,list 2,Heading2,Heading Indent No L2,R2,heading 2,H21,E2,Chapter Title,h 2,section"/>
    <w:basedOn w:val="Heading1"/>
    <w:next w:val="NormalParagraph"/>
    <w:link w:val="Heading2Char"/>
    <w:uiPriority w:val="9"/>
    <w:qFormat/>
    <w:rsid w:val="000D20CB"/>
    <w:pPr>
      <w:numPr>
        <w:ilvl w:val="1"/>
      </w:numPr>
      <w:spacing w:before="240"/>
      <w:outlineLvl w:val="1"/>
    </w:pPr>
    <w:rPr>
      <w:iCs/>
      <w:sz w:val="24"/>
      <w:szCs w:val="28"/>
    </w:rPr>
  </w:style>
  <w:style w:type="paragraph" w:styleId="Heading3">
    <w:name w:val="heading 3"/>
    <w:aliases w:val="h3,H3,Underrubrik2,H3-Heading 3,3,l3.3,l3,list 3,list3,subhead,Heading3,1.,Heading No. L3,E3,Heading Three,h 3,3rd level,heading 3"/>
    <w:basedOn w:val="Heading2"/>
    <w:next w:val="NormalParagraph"/>
    <w:link w:val="Heading3Char"/>
    <w:uiPriority w:val="9"/>
    <w:qFormat/>
    <w:rsid w:val="00585714"/>
    <w:pPr>
      <w:numPr>
        <w:ilvl w:val="2"/>
      </w:numPr>
      <w:outlineLvl w:val="2"/>
    </w:pPr>
    <w:rPr>
      <w:szCs w:val="26"/>
    </w:rPr>
  </w:style>
  <w:style w:type="paragraph" w:styleId="Heading4">
    <w:name w:val="heading 4"/>
    <w:basedOn w:val="Heading3"/>
    <w:next w:val="NormalParagraph"/>
    <w:link w:val="Heading4Char"/>
    <w:uiPriority w:val="9"/>
    <w:qFormat/>
    <w:rsid w:val="000D20CB"/>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uiPriority w:val="9"/>
    <w:qFormat/>
    <w:rsid w:val="000D20CB"/>
    <w:pPr>
      <w:numPr>
        <w:ilvl w:val="4"/>
      </w:numPr>
      <w:outlineLvl w:val="4"/>
    </w:pPr>
    <w:rPr>
      <w:bCs/>
      <w:iCs w:val="0"/>
      <w:szCs w:val="26"/>
      <w:lang w:val="en-US"/>
    </w:rPr>
  </w:style>
  <w:style w:type="paragraph" w:styleId="Heading6">
    <w:name w:val="heading 6"/>
    <w:basedOn w:val="Heading5"/>
    <w:next w:val="NormalParagraph"/>
    <w:link w:val="Heading6Char"/>
    <w:uiPriority w:val="9"/>
    <w:qFormat/>
    <w:rsid w:val="000D20CB"/>
    <w:pPr>
      <w:numPr>
        <w:ilvl w:val="5"/>
        <w:numId w:val="0"/>
      </w:numPr>
      <w:outlineLvl w:val="5"/>
    </w:pPr>
    <w:rPr>
      <w:bCs w:val="0"/>
      <w:szCs w:val="22"/>
    </w:rPr>
  </w:style>
  <w:style w:type="paragraph" w:styleId="Heading7">
    <w:name w:val="heading 7"/>
    <w:basedOn w:val="Normal"/>
    <w:next w:val="Normal"/>
    <w:link w:val="Heading7Char"/>
    <w:uiPriority w:val="9"/>
    <w:qFormat/>
    <w:rsid w:val="00944378"/>
    <w:pPr>
      <w:keepNext/>
      <w:keepLines/>
      <w:numPr>
        <w:ilvl w:val="6"/>
        <w:numId w:val="1"/>
      </w:numPr>
      <w:spacing w:before="120" w:after="140" w:line="260" w:lineRule="atLeast"/>
      <w:outlineLvl w:val="6"/>
    </w:pPr>
    <w:rPr>
      <w:rFonts w:ascii="Arial" w:eastAsia="Times New Roman" w:hAnsi="Arial"/>
      <w:i/>
      <w:sz w:val="22"/>
      <w:szCs w:val="20"/>
      <w:lang w:val="en-GB" w:bidi="bn-BD"/>
    </w:rPr>
  </w:style>
  <w:style w:type="paragraph" w:styleId="Heading8">
    <w:name w:val="heading 8"/>
    <w:basedOn w:val="Normal"/>
    <w:next w:val="Normal"/>
    <w:link w:val="Heading8Char"/>
    <w:uiPriority w:val="9"/>
    <w:qFormat/>
    <w:rsid w:val="00944378"/>
    <w:pPr>
      <w:keepNext/>
      <w:keepLines/>
      <w:numPr>
        <w:ilvl w:val="7"/>
        <w:numId w:val="1"/>
      </w:numPr>
      <w:spacing w:before="120" w:after="140" w:line="260" w:lineRule="atLeast"/>
      <w:outlineLvl w:val="7"/>
    </w:pPr>
    <w:rPr>
      <w:rFonts w:ascii="Arial" w:eastAsia="Times New Roman" w:hAnsi="Arial"/>
      <w:i/>
      <w:iCs/>
      <w:sz w:val="22"/>
      <w:szCs w:val="20"/>
      <w:lang w:bidi="bn-BD"/>
    </w:rPr>
  </w:style>
  <w:style w:type="paragraph" w:styleId="Heading9">
    <w:name w:val="heading 9"/>
    <w:basedOn w:val="Normal"/>
    <w:next w:val="Normal"/>
    <w:link w:val="Heading9Char"/>
    <w:uiPriority w:val="9"/>
    <w:qFormat/>
    <w:rsid w:val="00944378"/>
    <w:pPr>
      <w:numPr>
        <w:ilvl w:val="8"/>
        <w:numId w:val="1"/>
      </w:numPr>
      <w:spacing w:before="140" w:after="120" w:line="260" w:lineRule="atLeast"/>
      <w:outlineLvl w:val="8"/>
    </w:pPr>
    <w:rPr>
      <w:rFonts w:ascii="Arial" w:eastAsia="Times New Roman" w:hAnsi="Arial" w:cs="Arial"/>
      <w:i/>
      <w:sz w:val="22"/>
      <w:szCs w:val="22"/>
      <w:lang w:val="fr-FR" w:bidi="bn-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 Char,h1 Char,1st level Char,õberschrift 1 Char,l1 Char"/>
    <w:link w:val="Heading1"/>
    <w:uiPriority w:val="9"/>
    <w:rsid w:val="005A1013"/>
    <w:rPr>
      <w:rFonts w:ascii="Arial" w:eastAsia="Times New Roman" w:hAnsi="Arial" w:cs="Arial"/>
      <w:b/>
      <w:bCs/>
      <w:sz w:val="28"/>
      <w:szCs w:val="32"/>
      <w:lang w:eastAsia="en-US" w:bidi="bn-BD"/>
    </w:rPr>
  </w:style>
  <w:style w:type="character" w:customStyle="1" w:styleId="Heading2Char">
    <w:name w:val="Heading 2 Char"/>
    <w:aliases w:val="H2 Char,h2 Char,2nd level Char,õberschrift 2 Char,UNDERRUBRIK 1-2 Char,H2-Heading 2 Char,2 Char,Header 2 Char,l2 Char,Header2 Char,22 Char,heading2 Char,list2 Char,A Char,A.B.C. Char,list 2 Char,Heading2 Char,Heading Indent No L2 Char"/>
    <w:link w:val="Heading2"/>
    <w:uiPriority w:val="9"/>
    <w:rsid w:val="005A1013"/>
    <w:rPr>
      <w:rFonts w:ascii="Arial" w:eastAsia="Times New Roman" w:hAnsi="Arial" w:cs="Arial"/>
      <w:b/>
      <w:bCs/>
      <w:iCs/>
      <w:sz w:val="24"/>
      <w:szCs w:val="28"/>
      <w:lang w:eastAsia="en-US" w:bidi="bn-BD"/>
    </w:rPr>
  </w:style>
  <w:style w:type="character" w:customStyle="1" w:styleId="Heading3Char">
    <w:name w:val="Heading 3 Char"/>
    <w:aliases w:val="h3 Char,H3 Char,Underrubrik2 Char,H3-Heading 3 Char,3 Char,l3.3 Char,l3 Char,list 3 Char,list3 Char,subhead Char,Heading3 Char,1. Char,Heading No. L3 Char,E3 Char,Heading Three Char,h 3 Char,3rd level Char,heading 3 Char"/>
    <w:link w:val="Heading3"/>
    <w:uiPriority w:val="9"/>
    <w:rsid w:val="005A1013"/>
    <w:rPr>
      <w:rFonts w:ascii="Arial" w:eastAsia="Times New Roman" w:hAnsi="Arial" w:cs="Arial"/>
      <w:b/>
      <w:bCs/>
      <w:iCs/>
      <w:sz w:val="24"/>
      <w:szCs w:val="26"/>
      <w:lang w:eastAsia="en-US" w:bidi="bn-BD"/>
    </w:rPr>
  </w:style>
  <w:style w:type="character" w:customStyle="1" w:styleId="Heading4Char">
    <w:name w:val="Heading 4 Char"/>
    <w:link w:val="Heading4"/>
    <w:uiPriority w:val="9"/>
    <w:rsid w:val="005A1013"/>
    <w:rPr>
      <w:rFonts w:ascii="Arial Bold" w:eastAsia="Times New Roman" w:hAnsi="Arial Bold" w:cs="Arial"/>
      <w:b/>
      <w:iCs/>
      <w:sz w:val="22"/>
      <w:szCs w:val="28"/>
      <w:lang w:eastAsia="en-US" w:bidi="bn-BD"/>
    </w:rPr>
  </w:style>
  <w:style w:type="character" w:customStyle="1" w:styleId="Heading5Char">
    <w:name w:val="Heading 5 Char"/>
    <w:link w:val="Heading5"/>
    <w:uiPriority w:val="9"/>
    <w:rsid w:val="005A1013"/>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9"/>
    <w:rsid w:val="005A1013"/>
    <w:rPr>
      <w:rFonts w:ascii="Arial Bold" w:eastAsia="Times New Roman" w:hAnsi="Arial Bold" w:cs="Arial"/>
      <w:b/>
      <w:sz w:val="22"/>
      <w:szCs w:val="22"/>
      <w:lang w:val="en-US" w:eastAsia="en-US" w:bidi="bn-BD"/>
    </w:rPr>
  </w:style>
  <w:style w:type="character" w:customStyle="1" w:styleId="Heading7Char">
    <w:name w:val="Heading 7 Char"/>
    <w:link w:val="Heading7"/>
    <w:uiPriority w:val="9"/>
    <w:rsid w:val="008B643F"/>
    <w:rPr>
      <w:rFonts w:ascii="Arial" w:eastAsia="Times New Roman" w:hAnsi="Arial"/>
      <w:i/>
      <w:sz w:val="22"/>
      <w:lang w:eastAsia="en-US" w:bidi="bn-BD"/>
    </w:rPr>
  </w:style>
  <w:style w:type="character" w:customStyle="1" w:styleId="Heading8Char">
    <w:name w:val="Heading 8 Char"/>
    <w:link w:val="Heading8"/>
    <w:uiPriority w:val="9"/>
    <w:rsid w:val="008B643F"/>
    <w:rPr>
      <w:rFonts w:ascii="Arial" w:eastAsia="Times New Roman" w:hAnsi="Arial"/>
      <w:i/>
      <w:iCs/>
      <w:sz w:val="22"/>
      <w:lang w:val="en-US" w:eastAsia="en-US" w:bidi="bn-BD"/>
    </w:rPr>
  </w:style>
  <w:style w:type="character" w:customStyle="1" w:styleId="Heading9Char">
    <w:name w:val="Heading 9 Char"/>
    <w:link w:val="Heading9"/>
    <w:uiPriority w:val="9"/>
    <w:rsid w:val="008B643F"/>
    <w:rPr>
      <w:rFonts w:ascii="Arial" w:eastAsia="Times New Roman" w:hAnsi="Arial" w:cs="Arial"/>
      <w:i/>
      <w:sz w:val="22"/>
      <w:szCs w:val="22"/>
      <w:lang w:val="fr-FR" w:eastAsia="en-US" w:bidi="bn-BD"/>
    </w:rPr>
  </w:style>
  <w:style w:type="paragraph" w:styleId="Title">
    <w:name w:val="Title"/>
    <w:basedOn w:val="Normal"/>
    <w:link w:val="TitleChar"/>
    <w:uiPriority w:val="10"/>
    <w:qFormat/>
    <w:rsid w:val="00FD64D8"/>
    <w:pPr>
      <w:spacing w:before="120" w:after="60"/>
      <w:jc w:val="right"/>
    </w:pPr>
    <w:rPr>
      <w:rFonts w:ascii="Arial" w:eastAsia="SimSun" w:hAnsi="Arial"/>
      <w:b/>
      <w:bCs/>
      <w:kern w:val="28"/>
      <w:sz w:val="32"/>
      <w:szCs w:val="32"/>
      <w:lang w:val="en-GB" w:eastAsia="zh-CN" w:bidi="bn-BD"/>
    </w:rPr>
  </w:style>
  <w:style w:type="character" w:customStyle="1" w:styleId="TitleChar">
    <w:name w:val="Title Char"/>
    <w:link w:val="Title"/>
    <w:uiPriority w:val="10"/>
    <w:rsid w:val="005A1013"/>
    <w:rPr>
      <w:rFonts w:ascii="Arial" w:eastAsia="SimSun" w:hAnsi="Arial"/>
      <w:b/>
      <w:bCs/>
      <w:kern w:val="28"/>
      <w:sz w:val="32"/>
      <w:szCs w:val="32"/>
      <w:lang w:eastAsia="zh-CN" w:bidi="bn-BD"/>
    </w:rPr>
  </w:style>
  <w:style w:type="paragraph" w:styleId="TOC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BB12B8"/>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383ADA"/>
    <w:pPr>
      <w:tabs>
        <w:tab w:val="clear" w:pos="993"/>
        <w:tab w:val="left" w:pos="1276"/>
      </w:tabs>
      <w:ind w:left="1248" w:hanging="851"/>
    </w:pPr>
  </w:style>
  <w:style w:type="paragraph" w:customStyle="1" w:styleId="ListBulletsub">
    <w:name w:val="List Bullet (sub)"/>
    <w:basedOn w:val="ListBullet3"/>
    <w:link w:val="ListBulletsubChar"/>
    <w:uiPriority w:val="5"/>
    <w:qFormat/>
    <w:rsid w:val="00283857"/>
    <w:pPr>
      <w:numPr>
        <w:ilvl w:val="3"/>
      </w:numPr>
      <w:tabs>
        <w:tab w:val="clear" w:pos="1361"/>
        <w:tab w:val="left" w:pos="1701"/>
      </w:tabs>
    </w:pPr>
  </w:style>
  <w:style w:type="paragraph" w:styleId="Header">
    <w:name w:val="header"/>
    <w:basedOn w:val="NormalParagraph"/>
    <w:link w:val="HeaderChar"/>
    <w:uiPriority w:val="23"/>
    <w:rsid w:val="00A95E1E"/>
    <w:pPr>
      <w:tabs>
        <w:tab w:val="right" w:pos="8931"/>
        <w:tab w:val="right" w:pos="13892"/>
      </w:tabs>
      <w:contextualSpacing/>
    </w:pPr>
    <w:rPr>
      <w:sz w:val="20"/>
    </w:rPr>
  </w:style>
  <w:style w:type="character" w:customStyle="1" w:styleId="HeaderChar">
    <w:name w:val="Header Char"/>
    <w:link w:val="Header"/>
    <w:uiPriority w:val="23"/>
    <w:rsid w:val="005A1013"/>
    <w:rPr>
      <w:rFonts w:ascii="Arial" w:eastAsia="SimSun" w:hAnsi="Arial"/>
      <w:szCs w:val="22"/>
    </w:rPr>
  </w:style>
  <w:style w:type="paragraph" w:customStyle="1" w:styleId="ListBullet1">
    <w:name w:val="List Bullet 1"/>
    <w:basedOn w:val="NormalParagraph"/>
    <w:uiPriority w:val="2"/>
    <w:qFormat/>
    <w:rsid w:val="003D0069"/>
    <w:pPr>
      <w:numPr>
        <w:numId w:val="11"/>
      </w:numPr>
      <w:tabs>
        <w:tab w:val="left" w:pos="680"/>
      </w:tabs>
      <w:contextualSpacing/>
    </w:pPr>
  </w:style>
  <w:style w:type="paragraph" w:styleId="ListBullet2">
    <w:name w:val="List Bullet 2"/>
    <w:basedOn w:val="ListBullet1"/>
    <w:uiPriority w:val="2"/>
    <w:qFormat/>
    <w:rsid w:val="003D0069"/>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link w:val="TableHeaderChar"/>
    <w:uiPriority w:val="18"/>
    <w:qFormat/>
    <w:rsid w:val="00C25E2B"/>
    <w:pPr>
      <w:keepNext/>
      <w:spacing w:before="60" w:after="0"/>
    </w:pPr>
    <w:rPr>
      <w:rFonts w:cs="Arial"/>
      <w:b/>
      <w:color w:val="FFFFFF"/>
      <w:lang w:val="en-US"/>
    </w:rPr>
  </w:style>
  <w:style w:type="character" w:styleId="Hyperlink">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283857"/>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ind w:left="1020"/>
      <w:contextualSpacing/>
    </w:pPr>
  </w:style>
  <w:style w:type="paragraph" w:styleId="ListBullet3">
    <w:name w:val="List Bullet 3"/>
    <w:basedOn w:val="ListBullet2"/>
    <w:uiPriority w:val="2"/>
    <w:qFormat/>
    <w:rsid w:val="003D0069"/>
    <w:pPr>
      <w:numPr>
        <w:ilvl w:val="2"/>
      </w:numPr>
      <w:tabs>
        <w:tab w:val="clear" w:pos="1021"/>
        <w:tab w:val="left" w:pos="1361"/>
      </w:tabs>
    </w:pPr>
  </w:style>
  <w:style w:type="paragraph" w:styleId="BalloonText">
    <w:name w:val="Balloon Text"/>
    <w:basedOn w:val="Normal"/>
    <w:link w:val="BalloonTextChar"/>
    <w:uiPriority w:val="99"/>
    <w:unhideWhenUsed/>
    <w:rsid w:val="00A2754D"/>
    <w:rPr>
      <w:rFonts w:ascii="Segoe UI" w:hAnsi="Segoe UI" w:cs="Segoe UI"/>
      <w:sz w:val="18"/>
      <w:szCs w:val="18"/>
    </w:rPr>
  </w:style>
  <w:style w:type="paragraph" w:styleId="ListNumber">
    <w:name w:val="List Number"/>
    <w:basedOn w:val="Normal"/>
    <w:uiPriority w:val="99"/>
    <w:qFormat/>
    <w:rsid w:val="003D0069"/>
    <w:pPr>
      <w:numPr>
        <w:numId w:val="12"/>
      </w:numPr>
      <w:spacing w:after="200" w:line="276" w:lineRule="auto"/>
      <w:contextualSpacing/>
      <w:jc w:val="both"/>
    </w:pPr>
    <w:rPr>
      <w:rFonts w:ascii="Arial" w:eastAsia="SimSun" w:hAnsi="Arial"/>
      <w:sz w:val="22"/>
      <w:szCs w:val="20"/>
      <w:lang w:val="en-GB" w:eastAsia="zh-CN" w:bidi="bn-BD"/>
    </w:r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character" w:customStyle="1" w:styleId="BalloonTextChar">
    <w:name w:val="Balloon Text Char"/>
    <w:basedOn w:val="DefaultParagraphFont"/>
    <w:link w:val="BalloonText"/>
    <w:uiPriority w:val="99"/>
    <w:rsid w:val="00A2754D"/>
    <w:rPr>
      <w:rFonts w:ascii="Segoe UI" w:hAnsi="Segoe UI" w:cs="Segoe UI"/>
      <w:sz w:val="18"/>
      <w:szCs w:val="18"/>
      <w:lang w:val="en-US" w:eastAsia="en-US"/>
    </w:rPr>
  </w:style>
  <w:style w:type="paragraph" w:customStyle="1" w:styleId="ListParagraphRomans">
    <w:name w:val="List Paragraph Romans"/>
    <w:basedOn w:val="NormalParagraph"/>
    <w:uiPriority w:val="8"/>
    <w:qFormat/>
    <w:rsid w:val="00DF6CBC"/>
    <w:pPr>
      <w:numPr>
        <w:ilvl w:val="2"/>
        <w:numId w:val="12"/>
      </w:numPr>
      <w:tabs>
        <w:tab w:val="clear" w:pos="1700"/>
        <w:tab w:val="left" w:pos="1361"/>
      </w:tabs>
      <w:ind w:left="1361"/>
      <w:contextualSpacing/>
    </w:pPr>
  </w:style>
  <w:style w:type="paragraph" w:styleId="TOCHeading">
    <w:name w:val="TOC Heading"/>
    <w:basedOn w:val="NormalParagraph"/>
    <w:next w:val="NormalParagraph"/>
    <w:uiPriority w:val="39"/>
    <w:qFormat/>
    <w:rsid w:val="00243CE1"/>
    <w:pPr>
      <w:keepNext/>
      <w:pageBreakBefore/>
    </w:pPr>
    <w:rPr>
      <w:b/>
      <w:sz w:val="28"/>
    </w:rPr>
  </w:style>
  <w:style w:type="paragraph" w:styleId="ListParagraph">
    <w:name w:val="List Paragraph"/>
    <w:basedOn w:val="ListNumber"/>
    <w:link w:val="ListParagraphChar"/>
    <w:uiPriority w:val="34"/>
    <w:qFormat/>
    <w:rsid w:val="00D64A0E"/>
    <w:pPr>
      <w:numPr>
        <w:numId w:val="2"/>
      </w:numPr>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iPriority w:val="29"/>
    <w:unhideWhenUsed/>
    <w:rsid w:val="00397B86"/>
    <w:pPr>
      <w:framePr w:hSpace="180" w:wrap="notBeside" w:hAnchor="margin" w:y="359"/>
      <w:ind w:left="560"/>
      <w:jc w:val="right"/>
    </w:pPr>
    <w:rPr>
      <w:rFonts w:ascii="Arial" w:eastAsia="Times New Roman" w:hAnsi="Arial"/>
      <w:b/>
      <w:sz w:val="32"/>
      <w:lang w:val="en-IE" w:eastAsia="en-US"/>
    </w:rPr>
  </w:style>
  <w:style w:type="paragraph" w:styleId="CommentText">
    <w:name w:val="annotation text"/>
    <w:basedOn w:val="Normal"/>
    <w:link w:val="CommentTextChar"/>
    <w:uiPriority w:val="99"/>
    <w:unhideWhenUsed/>
    <w:rsid w:val="001A3236"/>
    <w:pPr>
      <w:spacing w:before="120"/>
      <w:jc w:val="both"/>
    </w:pPr>
    <w:rPr>
      <w:rFonts w:ascii="Arial" w:eastAsia="SimSun" w:hAnsi="Arial"/>
      <w:sz w:val="20"/>
      <w:szCs w:val="25"/>
      <w:lang w:val="en-GB" w:eastAsia="zh-CN" w:bidi="bn-BD"/>
    </w:rPr>
  </w:style>
  <w:style w:type="paragraph" w:customStyle="1" w:styleId="NOTE">
    <w:name w:val="NOTE"/>
    <w:basedOn w:val="NormalParagraph"/>
    <w:uiPriority w:val="14"/>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link w:val="NormalParagraphZchn"/>
    <w:qFormat/>
    <w:rsid w:val="007261E1"/>
    <w:pPr>
      <w:spacing w:after="200" w:line="276" w:lineRule="auto"/>
    </w:pPr>
    <w:rPr>
      <w:rFonts w:ascii="Arial" w:eastAsia="SimSun" w:hAnsi="Arial"/>
      <w:sz w:val="22"/>
      <w:szCs w:val="22"/>
    </w:rPr>
  </w:style>
  <w:style w:type="paragraph" w:customStyle="1" w:styleId="CSDocTitle">
    <w:name w:val="CS DocTitle"/>
    <w:uiPriority w:val="29"/>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iPriority w:val="29"/>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29"/>
    <w:unhideWhenUsed/>
    <w:rsid w:val="00397B86"/>
    <w:rPr>
      <w:rFonts w:ascii="Arial" w:eastAsia="Times New Roman" w:hAnsi="Arial" w:cs="Arial"/>
      <w:bCs/>
      <w:szCs w:val="22"/>
      <w:lang w:eastAsia="en-US"/>
    </w:rPr>
  </w:style>
  <w:style w:type="paragraph" w:customStyle="1" w:styleId="CSLegalTxt">
    <w:name w:val="CS LegalTxt"/>
    <w:uiPriority w:val="29"/>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rsid w:val="00397B86"/>
    <w:pPr>
      <w:spacing w:line="360" w:lineRule="auto"/>
    </w:pPr>
    <w:rPr>
      <w:b/>
    </w:rPr>
  </w:style>
  <w:style w:type="character" w:customStyle="1" w:styleId="CommentTextChar">
    <w:name w:val="Comment Text Char"/>
    <w:basedOn w:val="DefaultParagraphFont"/>
    <w:link w:val="CommentText"/>
    <w:uiPriority w:val="99"/>
    <w:rsid w:val="001A3236"/>
    <w:rPr>
      <w:rFonts w:ascii="Arial" w:eastAsia="SimSun" w:hAnsi="Arial"/>
      <w:szCs w:val="25"/>
      <w:lang w:eastAsia="zh-CN" w:bidi="bn-BD"/>
    </w:rPr>
  </w:style>
  <w:style w:type="paragraph" w:styleId="Footer">
    <w:name w:val="footer"/>
    <w:basedOn w:val="NormalParagraph"/>
    <w:link w:val="FooterChar"/>
    <w:uiPriority w:val="24"/>
    <w:rsid w:val="00A95E1E"/>
    <w:pPr>
      <w:tabs>
        <w:tab w:val="right" w:pos="8930"/>
        <w:tab w:val="right" w:pos="13892"/>
      </w:tabs>
      <w:contextualSpacing/>
    </w:pPr>
    <w:rPr>
      <w:sz w:val="20"/>
    </w:rPr>
  </w:style>
  <w:style w:type="character" w:customStyle="1" w:styleId="FooterChar">
    <w:name w:val="Footer Char"/>
    <w:link w:val="Footer"/>
    <w:uiPriority w:val="24"/>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FootnoteText">
    <w:name w:val="footnote text"/>
    <w:basedOn w:val="NormalParagraph"/>
    <w:link w:val="FootnoteTextChar"/>
    <w:uiPriority w:val="17"/>
    <w:rsid w:val="009527C9"/>
    <w:pPr>
      <w:spacing w:after="120"/>
    </w:pPr>
    <w:rPr>
      <w:sz w:val="20"/>
      <w:szCs w:val="25"/>
    </w:rPr>
  </w:style>
  <w:style w:type="character" w:customStyle="1" w:styleId="FootnoteTextChar">
    <w:name w:val="Footnote Text Char"/>
    <w:link w:val="FootnoteText"/>
    <w:uiPriority w:val="17"/>
    <w:rsid w:val="00283857"/>
    <w:rPr>
      <w:rFonts w:ascii="Arial" w:eastAsia="SimSun" w:hAnsi="Arial"/>
      <w:szCs w:val="25"/>
    </w:rPr>
  </w:style>
  <w:style w:type="character" w:styleId="FootnoteReference">
    <w:name w:val="footnote reference"/>
    <w:uiPriority w:val="99"/>
    <w:semiHidden/>
    <w:unhideWhenUsed/>
    <w:rsid w:val="009527C9"/>
    <w:rPr>
      <w:vertAlign w:val="superscript"/>
    </w:rPr>
  </w:style>
  <w:style w:type="paragraph" w:styleId="ListBullet">
    <w:name w:val="List Bullet"/>
    <w:basedOn w:val="Normal"/>
    <w:uiPriority w:val="99"/>
    <w:semiHidden/>
    <w:rsid w:val="003A7D25"/>
    <w:pPr>
      <w:numPr>
        <w:numId w:val="4"/>
      </w:numPr>
      <w:spacing w:before="120"/>
      <w:contextualSpacing/>
      <w:jc w:val="both"/>
    </w:pPr>
    <w:rPr>
      <w:rFonts w:ascii="Arial" w:eastAsia="SimSun" w:hAnsi="Arial"/>
      <w:sz w:val="22"/>
      <w:szCs w:val="20"/>
      <w:lang w:val="en-GB" w:eastAsia="zh-CN" w:bidi="bn-BD"/>
    </w:rPr>
  </w:style>
  <w:style w:type="paragraph" w:styleId="ListContinue">
    <w:name w:val="List Continue"/>
    <w:basedOn w:val="ListBullet1"/>
    <w:uiPriority w:val="99"/>
    <w:semiHidden/>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Continue2">
    <w:name w:val="List Continue 2"/>
    <w:basedOn w:val="ListBullet2"/>
    <w:uiPriority w:val="10"/>
    <w:rsid w:val="00871A1B"/>
    <w:pPr>
      <w:numPr>
        <w:ilvl w:val="0"/>
        <w:numId w:val="0"/>
      </w:numPr>
      <w:ind w:left="1021"/>
    </w:pPr>
  </w:style>
  <w:style w:type="paragraph" w:styleId="ListContinue3">
    <w:name w:val="List Continue 3"/>
    <w:basedOn w:val="ListBullet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tabs>
        <w:tab w:val="clear" w:pos="1134"/>
        <w:tab w:val="num" w:pos="3119"/>
      </w:tabs>
      <w:ind w:left="3119" w:hanging="993"/>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tabs>
        <w:tab w:val="clear" w:pos="1361"/>
        <w:tab w:val="num" w:pos="3402"/>
      </w:tabs>
      <w:ind w:left="2835" w:hanging="567"/>
      <w:outlineLvl w:val="4"/>
    </w:pPr>
  </w:style>
  <w:style w:type="paragraph" w:customStyle="1" w:styleId="ANNEX-heading5">
    <w:name w:val="ANNEX-heading5"/>
    <w:basedOn w:val="ANNEX-heading4"/>
    <w:next w:val="NormalParagraph"/>
    <w:uiPriority w:val="26"/>
    <w:rsid w:val="00FB18EF"/>
    <w:pPr>
      <w:numPr>
        <w:ilvl w:val="5"/>
      </w:numPr>
      <w:tabs>
        <w:tab w:val="clear" w:pos="1588"/>
        <w:tab w:val="num" w:pos="3969"/>
      </w:tabs>
      <w:ind w:left="3402" w:hanging="567"/>
      <w:outlineLvl w:val="5"/>
    </w:pPr>
  </w:style>
  <w:style w:type="paragraph" w:styleId="TOC4">
    <w:name w:val="toc 4"/>
    <w:basedOn w:val="TOC3"/>
    <w:uiPriority w:val="39"/>
    <w:unhideWhenUsed/>
    <w:rsid w:val="00294E91"/>
    <w:pPr>
      <w:tabs>
        <w:tab w:val="clear" w:pos="1276"/>
        <w:tab w:val="left" w:pos="1701"/>
      </w:tabs>
      <w:ind w:left="1701" w:hanging="1275"/>
    </w:pPr>
  </w:style>
  <w:style w:type="paragraph" w:styleId="TOC5">
    <w:name w:val="toc 5"/>
    <w:basedOn w:val="TOC4"/>
    <w:uiPriority w:val="39"/>
    <w:unhideWhenUsed/>
    <w:rsid w:val="00294E91"/>
    <w:pPr>
      <w:tabs>
        <w:tab w:val="clear" w:pos="1701"/>
        <w:tab w:val="left" w:pos="2127"/>
      </w:tabs>
      <w:ind w:left="2127" w:hanging="1701"/>
    </w:pPr>
  </w:style>
  <w:style w:type="paragraph" w:styleId="TOC6">
    <w:name w:val="toc 6"/>
    <w:basedOn w:val="TOC5"/>
    <w:uiPriority w:val="39"/>
    <w:unhideWhenUsed/>
    <w:rsid w:val="00331905"/>
    <w:pPr>
      <w:tabs>
        <w:tab w:val="clear" w:pos="2127"/>
        <w:tab w:val="left" w:pos="2552"/>
      </w:tabs>
      <w:ind w:left="2552" w:hanging="2126"/>
    </w:pPr>
  </w:style>
  <w:style w:type="paragraph" w:styleId="TOC9">
    <w:name w:val="toc 9"/>
    <w:basedOn w:val="Normal"/>
    <w:next w:val="Normal"/>
    <w:autoRedefine/>
    <w:uiPriority w:val="39"/>
    <w:unhideWhenUsed/>
    <w:rsid w:val="00AC2FCC"/>
    <w:pPr>
      <w:spacing w:before="120"/>
      <w:ind w:left="1760"/>
      <w:jc w:val="both"/>
    </w:pPr>
    <w:rPr>
      <w:rFonts w:ascii="Arial" w:eastAsia="SimSun" w:hAnsi="Arial"/>
      <w:sz w:val="22"/>
      <w:szCs w:val="20"/>
      <w:lang w:val="en-GB" w:eastAsia="zh-CN" w:bidi="bn-BD"/>
    </w:rPr>
  </w:style>
  <w:style w:type="character" w:styleId="PlaceholderText">
    <w:name w:val="Placeholder Text"/>
    <w:basedOn w:val="DefaultParagraphFont"/>
    <w:uiPriority w:val="99"/>
    <w:semiHidden/>
    <w:rsid w:val="00B3576F"/>
    <w:rPr>
      <w:color w:val="808080"/>
    </w:rPr>
  </w:style>
  <w:style w:type="paragraph" w:customStyle="1" w:styleId="Legalclauselevel1">
    <w:name w:val="Legal clause level 1"/>
    <w:uiPriority w:val="30"/>
    <w:qFormat/>
    <w:rsid w:val="00DD465A"/>
    <w:pPr>
      <w:numPr>
        <w:numId w:val="15"/>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6"/>
      </w:numPr>
      <w:outlineLvl w:val="9"/>
    </w:pPr>
    <w:rPr>
      <w:b w:val="0"/>
      <w:sz w:val="22"/>
      <w:szCs w:val="22"/>
    </w:rPr>
  </w:style>
  <w:style w:type="paragraph" w:customStyle="1" w:styleId="Legalclauselevel3">
    <w:name w:val="Legal clause level 3"/>
    <w:basedOn w:val="Legalclauselevel2"/>
    <w:uiPriority w:val="30"/>
    <w:qFormat/>
    <w:rsid w:val="00DD465A"/>
    <w:pPr>
      <w:numPr>
        <w:ilvl w:val="2"/>
      </w:numPr>
      <w:spacing w:line="276" w:lineRule="auto"/>
    </w:pPr>
    <w:rPr>
      <w:iCs/>
    </w:rPr>
  </w:style>
  <w:style w:type="paragraph" w:customStyle="1" w:styleId="Legalclauselevel4">
    <w:name w:val="Legal clause level 4"/>
    <w:basedOn w:val="Legalclauselevel3"/>
    <w:uiPriority w:val="30"/>
    <w:qFormat/>
    <w:rsid w:val="00DD465A"/>
    <w:pPr>
      <w:numPr>
        <w:ilvl w:val="3"/>
      </w:numPr>
      <w:spacing w:after="120"/>
      <w:ind w:left="3118" w:hanging="992"/>
    </w:pPr>
  </w:style>
  <w:style w:type="paragraph" w:customStyle="1" w:styleId="TitleCentred">
    <w:name w:val="Title Centred"/>
    <w:basedOn w:val="Titl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paragraph" w:customStyle="1" w:styleId="Head">
    <w:name w:val="Head"/>
    <w:basedOn w:val="Title"/>
    <w:autoRedefine/>
    <w:uiPriority w:val="99"/>
    <w:semiHidden/>
    <w:rsid w:val="00414488"/>
  </w:style>
  <w:style w:type="paragraph" w:customStyle="1" w:styleId="Heading">
    <w:name w:val="Heading"/>
    <w:basedOn w:val="Normal"/>
    <w:uiPriority w:val="99"/>
    <w:semiHidden/>
    <w:rsid w:val="00414488"/>
    <w:pPr>
      <w:spacing w:after="120" w:line="259" w:lineRule="auto"/>
    </w:pPr>
    <w:rPr>
      <w:rFonts w:asciiTheme="minorHAnsi" w:eastAsiaTheme="minorEastAsia" w:hAnsiTheme="minorHAnsi" w:cstheme="minorBidi"/>
      <w:sz w:val="18"/>
      <w:szCs w:val="22"/>
      <w:lang w:eastAsia="fr-FR"/>
    </w:rPr>
  </w:style>
  <w:style w:type="paragraph" w:customStyle="1" w:styleId="ListBullletsub">
    <w:name w:val="List Bulllet (sub)"/>
    <w:basedOn w:val="Normal"/>
    <w:link w:val="ListBullletsubChar"/>
    <w:rsid w:val="00414488"/>
    <w:pPr>
      <w:numPr>
        <w:numId w:val="22"/>
      </w:numPr>
      <w:spacing w:after="160" w:line="259" w:lineRule="auto"/>
    </w:pPr>
    <w:rPr>
      <w:rFonts w:ascii="Arial" w:eastAsiaTheme="minorEastAsia" w:hAnsi="Arial" w:cstheme="minorBidi"/>
      <w:sz w:val="22"/>
      <w:szCs w:val="22"/>
      <w:lang w:val="en-GB" w:eastAsia="fr-FR"/>
    </w:rPr>
  </w:style>
  <w:style w:type="table" w:customStyle="1" w:styleId="Table1Style">
    <w:name w:val="Table 1 Style"/>
    <w:basedOn w:val="TableNormal"/>
    <w:rsid w:val="00414488"/>
    <w:pPr>
      <w:spacing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paragraph" w:styleId="TOC7">
    <w:name w:val="toc 7"/>
    <w:basedOn w:val="Normal"/>
    <w:next w:val="Normal"/>
    <w:autoRedefine/>
    <w:uiPriority w:val="39"/>
    <w:rsid w:val="00414488"/>
    <w:pPr>
      <w:spacing w:after="160" w:line="259" w:lineRule="auto"/>
      <w:ind w:left="1200"/>
    </w:pPr>
    <w:rPr>
      <w:rFonts w:eastAsiaTheme="minorEastAsia" w:cstheme="minorBidi"/>
      <w:sz w:val="22"/>
      <w:szCs w:val="22"/>
      <w:lang w:val="en-GB" w:eastAsia="fr-FR"/>
    </w:rPr>
  </w:style>
  <w:style w:type="paragraph" w:styleId="TOC8">
    <w:name w:val="toc 8"/>
    <w:basedOn w:val="Normal"/>
    <w:next w:val="Normal"/>
    <w:autoRedefine/>
    <w:uiPriority w:val="39"/>
    <w:rsid w:val="00414488"/>
    <w:pPr>
      <w:spacing w:after="160" w:line="259" w:lineRule="auto"/>
      <w:ind w:left="1400"/>
    </w:pPr>
    <w:rPr>
      <w:rFonts w:eastAsiaTheme="minorEastAsia" w:cstheme="minorBidi"/>
      <w:sz w:val="22"/>
      <w:szCs w:val="22"/>
      <w:lang w:val="en-GB" w:eastAsia="fr-FR"/>
    </w:rPr>
  </w:style>
  <w:style w:type="paragraph" w:styleId="List">
    <w:name w:val="List"/>
    <w:basedOn w:val="Normal"/>
    <w:uiPriority w:val="99"/>
    <w:semiHidden/>
    <w:rsid w:val="00414488"/>
    <w:pPr>
      <w:spacing w:after="160" w:line="259" w:lineRule="auto"/>
      <w:ind w:left="283" w:hanging="283"/>
    </w:pPr>
    <w:rPr>
      <w:rFonts w:asciiTheme="minorHAnsi" w:eastAsiaTheme="minorEastAsia" w:hAnsiTheme="minorHAnsi" w:cstheme="minorBidi"/>
      <w:sz w:val="22"/>
      <w:szCs w:val="22"/>
      <w:lang w:val="en-GB" w:eastAsia="fr-FR"/>
    </w:rPr>
  </w:style>
  <w:style w:type="paragraph" w:styleId="List2">
    <w:name w:val="List 2"/>
    <w:basedOn w:val="List"/>
    <w:autoRedefine/>
    <w:uiPriority w:val="99"/>
    <w:semiHidden/>
    <w:rsid w:val="00414488"/>
    <w:pPr>
      <w:numPr>
        <w:numId w:val="17"/>
      </w:numPr>
      <w:ind w:left="360" w:hanging="360"/>
    </w:pPr>
  </w:style>
  <w:style w:type="paragraph" w:customStyle="1" w:styleId="Titlelabel">
    <w:name w:val="Title label"/>
    <w:basedOn w:val="Normal"/>
    <w:uiPriority w:val="99"/>
    <w:semiHidden/>
    <w:rsid w:val="00414488"/>
    <w:pPr>
      <w:spacing w:after="160" w:line="259" w:lineRule="auto"/>
    </w:pPr>
    <w:rPr>
      <w:rFonts w:asciiTheme="minorHAnsi" w:eastAsiaTheme="minorEastAsia" w:hAnsiTheme="minorHAnsi" w:cstheme="minorBidi"/>
      <w:b/>
      <w:spacing w:val="20"/>
      <w:sz w:val="36"/>
      <w:szCs w:val="22"/>
      <w:lang w:val="en-IE" w:eastAsia="fr-FR"/>
    </w:rPr>
  </w:style>
  <w:style w:type="paragraph" w:customStyle="1" w:styleId="Normal2">
    <w:name w:val="Normal2"/>
    <w:basedOn w:val="Normal"/>
    <w:uiPriority w:val="99"/>
    <w:semiHidden/>
    <w:rsid w:val="00414488"/>
    <w:pPr>
      <w:spacing w:before="60" w:after="60" w:line="259" w:lineRule="auto"/>
      <w:ind w:left="1440"/>
    </w:pPr>
    <w:rPr>
      <w:rFonts w:asciiTheme="minorHAnsi" w:eastAsiaTheme="minorEastAsia" w:hAnsiTheme="minorHAnsi" w:cstheme="minorBidi"/>
      <w:szCs w:val="22"/>
      <w:lang w:eastAsia="fr-FR"/>
    </w:rPr>
  </w:style>
  <w:style w:type="character" w:customStyle="1" w:styleId="ListBullletsubChar">
    <w:name w:val="List Bulllet (sub) Char"/>
    <w:link w:val="ListBullletsub"/>
    <w:rsid w:val="00414488"/>
    <w:rPr>
      <w:rFonts w:ascii="Arial" w:eastAsiaTheme="minorEastAsia" w:hAnsi="Arial" w:cstheme="minorBidi"/>
      <w:sz w:val="22"/>
      <w:szCs w:val="22"/>
      <w:lang w:eastAsia="fr-FR"/>
    </w:rPr>
  </w:style>
  <w:style w:type="paragraph" w:customStyle="1" w:styleId="normalPRD">
    <w:name w:val="normalPRD"/>
    <w:basedOn w:val="Normal"/>
    <w:uiPriority w:val="99"/>
    <w:semiHidden/>
    <w:rsid w:val="00414488"/>
    <w:pPr>
      <w:spacing w:after="160" w:line="259" w:lineRule="auto"/>
    </w:pPr>
    <w:rPr>
      <w:rFonts w:asciiTheme="minorHAnsi" w:eastAsiaTheme="minorEastAsia" w:hAnsiTheme="minorHAnsi" w:cstheme="minorBidi"/>
      <w:szCs w:val="22"/>
      <w:lang w:eastAsia="fr-FR"/>
    </w:rPr>
  </w:style>
  <w:style w:type="paragraph" w:customStyle="1" w:styleId="Dictionarytext">
    <w:name w:val="Dictionary text"/>
    <w:basedOn w:val="Normal"/>
    <w:uiPriority w:val="99"/>
    <w:semiHidden/>
    <w:rsid w:val="008E7FA7"/>
    <w:pPr>
      <w:spacing w:before="60" w:after="60" w:line="259" w:lineRule="auto"/>
    </w:pPr>
    <w:rPr>
      <w:rFonts w:eastAsiaTheme="minorEastAsia" w:cstheme="minorBidi"/>
      <w:szCs w:val="22"/>
      <w:lang w:eastAsia="fr-FR"/>
    </w:rPr>
  </w:style>
  <w:style w:type="paragraph" w:customStyle="1" w:styleId="dictionarytextbox">
    <w:name w:val="dictionary text box"/>
    <w:basedOn w:val="Dictionarytext"/>
    <w:uiPriority w:val="99"/>
    <w:semiHidden/>
    <w:rsid w:val="00414488"/>
    <w:pPr>
      <w:keepLines/>
      <w:pBdr>
        <w:top w:val="single" w:sz="6" w:space="1" w:color="auto"/>
        <w:left w:val="single" w:sz="6" w:space="1" w:color="auto"/>
        <w:bottom w:val="single" w:sz="6" w:space="1" w:color="auto"/>
        <w:right w:val="single" w:sz="6" w:space="1" w:color="auto"/>
      </w:pBdr>
      <w:spacing w:before="0" w:after="0"/>
    </w:pPr>
    <w:rPr>
      <w:i/>
    </w:rPr>
  </w:style>
  <w:style w:type="paragraph" w:customStyle="1" w:styleId="Heading0">
    <w:name w:val="Heading 0"/>
    <w:basedOn w:val="Normal"/>
    <w:uiPriority w:val="99"/>
    <w:semiHidden/>
    <w:rsid w:val="00414488"/>
    <w:pPr>
      <w:tabs>
        <w:tab w:val="left" w:pos="851"/>
      </w:tabs>
      <w:spacing w:after="240" w:line="259" w:lineRule="auto"/>
    </w:pPr>
    <w:rPr>
      <w:rFonts w:eastAsiaTheme="minorEastAsia" w:cstheme="minorBidi"/>
      <w:b/>
      <w:caps/>
      <w:szCs w:val="22"/>
      <w:lang w:eastAsia="fr-FR"/>
    </w:rPr>
  </w:style>
  <w:style w:type="paragraph" w:customStyle="1" w:styleId="ASN1Code0">
    <w:name w:val="ASN1Code"/>
    <w:basedOn w:val="Normal"/>
    <w:uiPriority w:val="99"/>
    <w:semiHidden/>
    <w:rsid w:val="00414488"/>
    <w:pPr>
      <w:spacing w:after="160" w:line="259" w:lineRule="auto"/>
    </w:pPr>
    <w:rPr>
      <w:rFonts w:ascii="Courier New" w:eastAsiaTheme="minorEastAsia" w:hAnsi="Courier New" w:cstheme="minorBidi"/>
      <w:sz w:val="20"/>
      <w:szCs w:val="22"/>
      <w:lang w:eastAsia="fr-FR"/>
    </w:rPr>
  </w:style>
  <w:style w:type="paragraph" w:customStyle="1" w:styleId="PL">
    <w:name w:val="PL"/>
    <w:uiPriority w:val="99"/>
    <w:semiHidden/>
    <w:rsid w:val="0041448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heme="minorEastAsia" w:hAnsi="Courier New" w:cstheme="minorBidi"/>
      <w:noProof/>
      <w:sz w:val="16"/>
      <w:szCs w:val="22"/>
      <w:lang w:eastAsia="en-US"/>
    </w:rPr>
  </w:style>
  <w:style w:type="paragraph" w:customStyle="1" w:styleId="HD2">
    <w:name w:val="HD2"/>
    <w:basedOn w:val="Normal"/>
    <w:uiPriority w:val="99"/>
    <w:semiHidden/>
    <w:rsid w:val="00414488"/>
    <w:pPr>
      <w:keepNext/>
      <w:tabs>
        <w:tab w:val="left" w:pos="360"/>
      </w:tabs>
      <w:spacing w:before="240" w:after="120" w:line="259" w:lineRule="auto"/>
      <w:outlineLvl w:val="0"/>
    </w:pPr>
    <w:rPr>
      <w:rFonts w:asciiTheme="minorHAnsi" w:eastAsiaTheme="minorEastAsia" w:hAnsiTheme="minorHAnsi" w:cstheme="minorBidi"/>
      <w:b/>
      <w:caps/>
      <w:color w:val="000000"/>
      <w:szCs w:val="28"/>
      <w:lang w:eastAsia="fr-FR"/>
    </w:rPr>
  </w:style>
  <w:style w:type="paragraph" w:customStyle="1" w:styleId="CSSummary">
    <w:name w:val="CS_Summary"/>
    <w:basedOn w:val="Normal"/>
    <w:uiPriority w:val="99"/>
    <w:semiHidden/>
    <w:rsid w:val="00414488"/>
    <w:pPr>
      <w:spacing w:after="160" w:line="259" w:lineRule="auto"/>
    </w:pPr>
    <w:rPr>
      <w:rFonts w:asciiTheme="minorHAnsi" w:eastAsia="Arial" w:hAnsiTheme="minorHAnsi" w:cstheme="minorBidi"/>
      <w:b/>
      <w:snapToGrid w:val="0"/>
      <w:color w:val="FF0000"/>
      <w:sz w:val="20"/>
      <w:szCs w:val="22"/>
      <w:lang w:eastAsia="fr-FR"/>
    </w:rPr>
  </w:style>
  <w:style w:type="paragraph" w:customStyle="1" w:styleId="NormalStyleIndentedParagraph">
    <w:name w:val="Normal Style Indented Paragraph"/>
    <w:basedOn w:val="Normal"/>
    <w:link w:val="NormalStyleIndentedParagraphChar"/>
    <w:qFormat/>
    <w:rsid w:val="00414488"/>
    <w:pPr>
      <w:spacing w:after="160" w:line="259" w:lineRule="auto"/>
      <w:ind w:left="360"/>
    </w:pPr>
    <w:rPr>
      <w:rFonts w:asciiTheme="minorHAnsi" w:eastAsiaTheme="minorEastAsia" w:hAnsiTheme="minorHAnsi" w:cstheme="minorBidi"/>
      <w:sz w:val="22"/>
      <w:szCs w:val="22"/>
      <w:lang w:val="en-GB" w:eastAsia="fr-FR"/>
    </w:rPr>
  </w:style>
  <w:style w:type="table" w:customStyle="1" w:styleId="Table2Style">
    <w:name w:val="Table 2 Style"/>
    <w:basedOn w:val="TableNormal"/>
    <w:rsid w:val="00414488"/>
    <w:pPr>
      <w:spacing w:before="120"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paragraph" w:customStyle="1" w:styleId="CSTitle">
    <w:name w:val="CS_Title"/>
    <w:basedOn w:val="Title"/>
    <w:uiPriority w:val="99"/>
    <w:semiHidden/>
    <w:rsid w:val="00414488"/>
  </w:style>
  <w:style w:type="paragraph" w:customStyle="1" w:styleId="CSNumber">
    <w:name w:val="CS_Number"/>
    <w:basedOn w:val="Title"/>
    <w:uiPriority w:val="99"/>
    <w:semiHidden/>
    <w:rsid w:val="00414488"/>
  </w:style>
  <w:style w:type="paragraph" w:customStyle="1" w:styleId="DocumentTitle">
    <w:name w:val="Document Title"/>
    <w:basedOn w:val="Normal"/>
    <w:next w:val="Normal"/>
    <w:autoRedefine/>
    <w:uiPriority w:val="99"/>
    <w:semiHidden/>
    <w:rsid w:val="00414488"/>
    <w:pPr>
      <w:framePr w:hSpace="180" w:wrap="notBeside" w:hAnchor="margin" w:y="359"/>
      <w:spacing w:after="160" w:line="259" w:lineRule="auto"/>
      <w:ind w:right="113"/>
      <w:jc w:val="right"/>
    </w:pPr>
    <w:rPr>
      <w:rFonts w:asciiTheme="minorHAnsi" w:eastAsia="Arial" w:hAnsiTheme="minorHAnsi" w:cstheme="minorBidi"/>
      <w:b/>
      <w:snapToGrid w:val="0"/>
      <w:sz w:val="36"/>
      <w:szCs w:val="22"/>
      <w:lang w:eastAsia="fr-FR"/>
    </w:rPr>
  </w:style>
  <w:style w:type="paragraph" w:customStyle="1" w:styleId="DocumentSubtitle">
    <w:name w:val="Document Subtitle"/>
    <w:basedOn w:val="DocumentTitle"/>
    <w:next w:val="Normal"/>
    <w:autoRedefine/>
    <w:uiPriority w:val="99"/>
    <w:semiHidden/>
    <w:rsid w:val="00414488"/>
    <w:pPr>
      <w:framePr w:wrap="notBeside"/>
    </w:pPr>
  </w:style>
  <w:style w:type="paragraph" w:customStyle="1" w:styleId="TabletextBOLD">
    <w:name w:val="Table text BOLD"/>
    <w:basedOn w:val="TableText"/>
    <w:next w:val="TableText"/>
    <w:autoRedefine/>
    <w:semiHidden/>
    <w:unhideWhenUsed/>
    <w:rsid w:val="00414488"/>
    <w:pPr>
      <w:framePr w:hSpace="180" w:wrap="around" w:vAnchor="page" w:hAnchor="margin" w:y="1621"/>
      <w:contextualSpacing/>
    </w:pPr>
    <w:rPr>
      <w:rFonts w:eastAsia="PMingLiU" w:cs="Arial"/>
      <w:b/>
      <w:bCs/>
      <w:sz w:val="22"/>
      <w:szCs w:val="20"/>
      <w:lang w:val="en-US" w:bidi="bn-BD"/>
    </w:rPr>
  </w:style>
  <w:style w:type="paragraph" w:customStyle="1" w:styleId="msolistparagraph0">
    <w:name w:val="msolistparagraph"/>
    <w:basedOn w:val="Normal"/>
    <w:uiPriority w:val="99"/>
    <w:semiHidden/>
    <w:rsid w:val="00414488"/>
    <w:pPr>
      <w:spacing w:after="160" w:line="259" w:lineRule="auto"/>
      <w:ind w:left="720"/>
    </w:pPr>
    <w:rPr>
      <w:rFonts w:eastAsiaTheme="minorEastAsia" w:cstheme="minorBidi"/>
      <w:szCs w:val="22"/>
      <w:lang w:eastAsia="ko-KR"/>
    </w:rPr>
  </w:style>
  <w:style w:type="paragraph" w:customStyle="1" w:styleId="Bullet2">
    <w:name w:val="Bullet2"/>
    <w:basedOn w:val="Normal2"/>
    <w:semiHidden/>
    <w:rsid w:val="00414488"/>
    <w:pPr>
      <w:numPr>
        <w:numId w:val="18"/>
      </w:numPr>
      <w:spacing w:before="0"/>
    </w:pPr>
  </w:style>
  <w:style w:type="numbering" w:customStyle="1" w:styleId="Appendix1">
    <w:name w:val="Appendix 1"/>
    <w:uiPriority w:val="99"/>
    <w:rsid w:val="00414488"/>
    <w:pPr>
      <w:numPr>
        <w:numId w:val="20"/>
      </w:numPr>
    </w:pPr>
  </w:style>
  <w:style w:type="numbering" w:customStyle="1" w:styleId="Appendix2">
    <w:name w:val="Appendix 2"/>
    <w:uiPriority w:val="99"/>
    <w:rsid w:val="00414488"/>
    <w:pPr>
      <w:numPr>
        <w:numId w:val="21"/>
      </w:numPr>
    </w:pPr>
  </w:style>
  <w:style w:type="paragraph" w:styleId="DocumentMap">
    <w:name w:val="Document Map"/>
    <w:basedOn w:val="Normal"/>
    <w:link w:val="DocumentMapChar"/>
    <w:uiPriority w:val="99"/>
    <w:semiHidden/>
    <w:unhideWhenUsed/>
    <w:rsid w:val="00414488"/>
    <w:pPr>
      <w:spacing w:after="160" w:line="259" w:lineRule="auto"/>
    </w:pPr>
    <w:rPr>
      <w:rFonts w:ascii="Tahoma" w:eastAsiaTheme="minorEastAsia" w:hAnsi="Tahoma" w:cstheme="minorBidi"/>
      <w:sz w:val="16"/>
      <w:szCs w:val="16"/>
      <w:lang w:eastAsia="fr-FR"/>
    </w:rPr>
  </w:style>
  <w:style w:type="character" w:customStyle="1" w:styleId="DocumentMapChar">
    <w:name w:val="Document Map Char"/>
    <w:basedOn w:val="DefaultParagraphFont"/>
    <w:link w:val="DocumentMap"/>
    <w:uiPriority w:val="99"/>
    <w:semiHidden/>
    <w:rsid w:val="00414488"/>
    <w:rPr>
      <w:rFonts w:ascii="Tahoma" w:eastAsiaTheme="minorEastAsia" w:hAnsi="Tahoma" w:cstheme="minorBidi"/>
      <w:sz w:val="16"/>
      <w:szCs w:val="16"/>
      <w:lang w:eastAsia="fr-FR"/>
    </w:rPr>
  </w:style>
  <w:style w:type="character" w:styleId="CommentReference">
    <w:name w:val="annotation reference"/>
    <w:uiPriority w:val="99"/>
    <w:unhideWhenUsed/>
    <w:rsid w:val="00414488"/>
    <w:rPr>
      <w:sz w:val="16"/>
      <w:szCs w:val="16"/>
    </w:rPr>
  </w:style>
  <w:style w:type="paragraph" w:styleId="CommentSubject">
    <w:name w:val="annotation subject"/>
    <w:basedOn w:val="Normal"/>
    <w:next w:val="Normal"/>
    <w:link w:val="CommentSubjectChar"/>
    <w:uiPriority w:val="99"/>
    <w:semiHidden/>
    <w:unhideWhenUsed/>
    <w:rsid w:val="008E7FA7"/>
    <w:pPr>
      <w:spacing w:after="160" w:line="259" w:lineRule="auto"/>
    </w:pPr>
    <w:rPr>
      <w:rFonts w:ascii="Arial" w:eastAsiaTheme="minorEastAsia" w:hAnsi="Arial" w:cstheme="minorBidi"/>
      <w:b/>
      <w:bCs/>
      <w:sz w:val="20"/>
      <w:szCs w:val="22"/>
      <w:lang w:val="en-GB" w:eastAsia="fr-FR"/>
    </w:rPr>
  </w:style>
  <w:style w:type="character" w:customStyle="1" w:styleId="CommentSubjectChar">
    <w:name w:val="Comment Subject Char"/>
    <w:basedOn w:val="DefaultParagraphFont"/>
    <w:link w:val="CommentSubject"/>
    <w:uiPriority w:val="99"/>
    <w:semiHidden/>
    <w:rsid w:val="008E7FA7"/>
    <w:rPr>
      <w:rFonts w:ascii="Arial" w:eastAsiaTheme="minorEastAsia" w:hAnsi="Arial" w:cstheme="minorBidi"/>
      <w:b/>
      <w:bCs/>
      <w:szCs w:val="22"/>
      <w:lang w:eastAsia="fr-FR"/>
    </w:rPr>
  </w:style>
  <w:style w:type="table" w:styleId="TableGrid">
    <w:name w:val="Table Grid"/>
    <w:basedOn w:val="TableNormal"/>
    <w:uiPriority w:val="39"/>
    <w:rsid w:val="00414488"/>
    <w:pPr>
      <w:spacing w:before="120" w:after="160" w:line="259" w:lineRule="auto"/>
    </w:pPr>
    <w:rPr>
      <w:rFonts w:asciiTheme="minorHAnsi" w:eastAsiaTheme="minorEastAsia" w:hAnsiTheme="minorHAnsi"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nexH2">
    <w:name w:val="Annex H2"/>
    <w:basedOn w:val="Normal"/>
    <w:next w:val="Normal"/>
    <w:uiPriority w:val="99"/>
    <w:semiHidden/>
    <w:rsid w:val="00414488"/>
    <w:pPr>
      <w:spacing w:after="160" w:line="259" w:lineRule="auto"/>
    </w:pPr>
    <w:rPr>
      <w:rFonts w:asciiTheme="minorHAnsi" w:eastAsiaTheme="minorEastAsia" w:hAnsiTheme="minorHAnsi" w:cstheme="minorBidi"/>
      <w:b/>
      <w:bCs/>
      <w:color w:val="000000"/>
      <w:szCs w:val="22"/>
      <w:lang w:eastAsia="fr-FR"/>
    </w:rPr>
  </w:style>
  <w:style w:type="paragraph" w:customStyle="1" w:styleId="AnnexH3">
    <w:name w:val="AnnexH3"/>
    <w:basedOn w:val="Heading3"/>
    <w:uiPriority w:val="99"/>
    <w:semiHidden/>
    <w:rsid w:val="00414488"/>
    <w:pPr>
      <w:numPr>
        <w:ilvl w:val="0"/>
        <w:numId w:val="0"/>
      </w:numPr>
      <w:spacing w:before="360" w:after="120" w:line="259" w:lineRule="auto"/>
      <w:jc w:val="both"/>
    </w:pPr>
    <w:rPr>
      <w:rFonts w:eastAsiaTheme="majorEastAsia"/>
      <w:bCs w:val="0"/>
      <w:color w:val="000000" w:themeColor="text1"/>
      <w:szCs w:val="20"/>
      <w:lang w:eastAsia="fr-FR" w:bidi="ar-SA"/>
    </w:rPr>
  </w:style>
  <w:style w:type="paragraph" w:customStyle="1" w:styleId="AnnexH1">
    <w:name w:val="Annex H1"/>
    <w:basedOn w:val="Normal"/>
    <w:next w:val="Normal"/>
    <w:uiPriority w:val="99"/>
    <w:semiHidden/>
    <w:rsid w:val="00414488"/>
    <w:pPr>
      <w:numPr>
        <w:numId w:val="19"/>
      </w:numPr>
      <w:spacing w:after="160" w:line="259" w:lineRule="auto"/>
    </w:pPr>
    <w:rPr>
      <w:rFonts w:asciiTheme="minorHAnsi" w:eastAsiaTheme="minorEastAsia" w:hAnsiTheme="minorHAnsi" w:cstheme="minorBidi"/>
      <w:b/>
      <w:bCs/>
      <w:color w:val="000000"/>
      <w:sz w:val="28"/>
      <w:szCs w:val="22"/>
      <w:lang w:eastAsia="fr-FR"/>
    </w:rPr>
  </w:style>
  <w:style w:type="paragraph" w:customStyle="1" w:styleId="AppendixH1">
    <w:name w:val="Appendix H1"/>
    <w:basedOn w:val="Heading1"/>
    <w:next w:val="Normal"/>
    <w:uiPriority w:val="99"/>
    <w:semiHidden/>
    <w:rsid w:val="00414488"/>
    <w:pPr>
      <w:numPr>
        <w:numId w:val="0"/>
      </w:numPr>
      <w:spacing w:after="240" w:line="259" w:lineRule="auto"/>
    </w:pPr>
    <w:rPr>
      <w:rFonts w:eastAsiaTheme="majorEastAsia"/>
      <w:caps/>
      <w:color w:val="000000" w:themeColor="text1"/>
      <w:sz w:val="32"/>
      <w:szCs w:val="36"/>
      <w:lang w:eastAsia="fr-FR" w:bidi="ar-SA"/>
    </w:rPr>
  </w:style>
  <w:style w:type="paragraph" w:customStyle="1" w:styleId="AppendixH2">
    <w:name w:val="Appendix H2"/>
    <w:basedOn w:val="Heading2"/>
    <w:next w:val="Normal"/>
    <w:uiPriority w:val="99"/>
    <w:semiHidden/>
    <w:rsid w:val="00414488"/>
    <w:pPr>
      <w:numPr>
        <w:ilvl w:val="0"/>
        <w:numId w:val="0"/>
      </w:numPr>
      <w:spacing w:before="360" w:after="120" w:line="259" w:lineRule="auto"/>
    </w:pPr>
    <w:rPr>
      <w:rFonts w:eastAsiaTheme="majorEastAsia"/>
      <w:iCs w:val="0"/>
      <w:color w:val="000000" w:themeColor="text1"/>
      <w:sz w:val="28"/>
      <w:lang w:eastAsia="fr-FR" w:bidi="ar-SA"/>
    </w:rPr>
  </w:style>
  <w:style w:type="paragraph" w:customStyle="1" w:styleId="AppendixH3">
    <w:name w:val="Appendix H3"/>
    <w:basedOn w:val="Heading3"/>
    <w:link w:val="AppendixH3Char"/>
    <w:semiHidden/>
    <w:rsid w:val="00414488"/>
    <w:pPr>
      <w:numPr>
        <w:ilvl w:val="0"/>
        <w:numId w:val="0"/>
      </w:numPr>
      <w:spacing w:before="360" w:after="120" w:line="259" w:lineRule="auto"/>
    </w:pPr>
    <w:rPr>
      <w:rFonts w:eastAsiaTheme="majorEastAsia"/>
      <w:iCs w:val="0"/>
      <w:color w:val="000000" w:themeColor="text1"/>
      <w:szCs w:val="24"/>
      <w:lang w:eastAsia="fr-FR" w:bidi="ar-SA"/>
    </w:rPr>
  </w:style>
  <w:style w:type="paragraph" w:customStyle="1" w:styleId="AppendixH4">
    <w:name w:val="Appendix H4"/>
    <w:basedOn w:val="Heading4"/>
    <w:link w:val="AppendixH4Char"/>
    <w:semiHidden/>
    <w:rsid w:val="00414488"/>
    <w:pPr>
      <w:numPr>
        <w:ilvl w:val="0"/>
        <w:numId w:val="0"/>
      </w:numPr>
      <w:spacing w:before="200" w:after="120" w:line="259" w:lineRule="auto"/>
    </w:pPr>
    <w:rPr>
      <w:rFonts w:ascii="Arial" w:eastAsiaTheme="majorEastAsia" w:hAnsi="Arial"/>
      <w:bCs/>
      <w:color w:val="000000" w:themeColor="text1"/>
      <w:szCs w:val="22"/>
      <w:lang w:eastAsia="fr-FR" w:bidi="ar-SA"/>
    </w:rPr>
  </w:style>
  <w:style w:type="character" w:customStyle="1" w:styleId="AppendixH3Char">
    <w:name w:val="Appendix H3 Char"/>
    <w:link w:val="AppendixH3"/>
    <w:semiHidden/>
    <w:rsid w:val="00414488"/>
    <w:rPr>
      <w:rFonts w:ascii="Arial" w:eastAsiaTheme="majorEastAsia" w:hAnsi="Arial" w:cs="Arial"/>
      <w:b/>
      <w:bCs/>
      <w:color w:val="000000" w:themeColor="text1"/>
      <w:sz w:val="24"/>
      <w:szCs w:val="24"/>
      <w:lang w:eastAsia="fr-FR"/>
    </w:rPr>
  </w:style>
  <w:style w:type="paragraph" w:customStyle="1" w:styleId="AppendixH5">
    <w:name w:val="Appendix H5"/>
    <w:basedOn w:val="Heading5"/>
    <w:link w:val="AppendixH5Char"/>
    <w:semiHidden/>
    <w:rsid w:val="00414488"/>
    <w:pPr>
      <w:numPr>
        <w:ilvl w:val="0"/>
        <w:numId w:val="0"/>
      </w:numPr>
      <w:spacing w:before="360" w:after="120"/>
    </w:pPr>
    <w:rPr>
      <w:rFonts w:ascii="Arial" w:eastAsiaTheme="majorEastAsia" w:hAnsi="Arial"/>
      <w:bCs w:val="0"/>
      <w:sz w:val="20"/>
      <w:szCs w:val="20"/>
      <w:lang w:val="en-GB" w:eastAsia="fr-FR" w:bidi="ar-SA"/>
    </w:rPr>
  </w:style>
  <w:style w:type="character" w:customStyle="1" w:styleId="AppendixH4Char">
    <w:name w:val="Appendix H4 Char"/>
    <w:link w:val="AppendixH4"/>
    <w:semiHidden/>
    <w:rsid w:val="00414488"/>
    <w:rPr>
      <w:rFonts w:ascii="Arial" w:eastAsiaTheme="majorEastAsia" w:hAnsi="Arial" w:cs="Arial"/>
      <w:b/>
      <w:bCs/>
      <w:iCs/>
      <w:color w:val="000000" w:themeColor="text1"/>
      <w:sz w:val="22"/>
      <w:szCs w:val="22"/>
      <w:lang w:eastAsia="fr-FR"/>
    </w:rPr>
  </w:style>
  <w:style w:type="character" w:customStyle="1" w:styleId="AppendixH5Char">
    <w:name w:val="Appendix H5 Char"/>
    <w:link w:val="AppendixH5"/>
    <w:semiHidden/>
    <w:rsid w:val="00414488"/>
    <w:rPr>
      <w:rFonts w:ascii="Arial" w:eastAsiaTheme="majorEastAsia" w:hAnsi="Arial" w:cs="Arial"/>
      <w:b/>
      <w:lang w:eastAsia="fr-FR"/>
    </w:rPr>
  </w:style>
  <w:style w:type="character" w:customStyle="1" w:styleId="NormalStyleIndentedParagraphChar">
    <w:name w:val="Normal Style Indented Paragraph Char"/>
    <w:link w:val="NormalStyleIndentedParagraph"/>
    <w:rsid w:val="00414488"/>
    <w:rPr>
      <w:rFonts w:asciiTheme="minorHAnsi" w:eastAsiaTheme="minorEastAsia" w:hAnsiTheme="minorHAnsi" w:cstheme="minorBidi"/>
      <w:sz w:val="22"/>
      <w:szCs w:val="22"/>
      <w:lang w:eastAsia="fr-FR"/>
    </w:rPr>
  </w:style>
  <w:style w:type="paragraph" w:customStyle="1" w:styleId="Default">
    <w:name w:val="Default"/>
    <w:uiPriority w:val="99"/>
    <w:rsid w:val="00414488"/>
    <w:pPr>
      <w:autoSpaceDE w:val="0"/>
      <w:autoSpaceDN w:val="0"/>
      <w:adjustRightInd w:val="0"/>
      <w:spacing w:after="160" w:line="259" w:lineRule="auto"/>
    </w:pPr>
    <w:rPr>
      <w:rFonts w:ascii="Arial" w:eastAsia="MS Mincho" w:hAnsi="Arial" w:cs="Arial"/>
      <w:color w:val="000000"/>
      <w:sz w:val="24"/>
      <w:szCs w:val="24"/>
      <w:lang w:eastAsia="ja-JP"/>
    </w:rPr>
  </w:style>
  <w:style w:type="character" w:styleId="Strong">
    <w:name w:val="Strong"/>
    <w:aliases w:val="Bold"/>
    <w:basedOn w:val="DefaultParagraphFont"/>
    <w:uiPriority w:val="22"/>
    <w:qFormat/>
    <w:rsid w:val="00414488"/>
    <w:rPr>
      <w:b/>
      <w:bCs/>
      <w:color w:val="000000" w:themeColor="text1"/>
      <w:sz w:val="20"/>
      <w:szCs w:val="20"/>
    </w:rPr>
  </w:style>
  <w:style w:type="character" w:styleId="Emphasis">
    <w:name w:val="Emphasis"/>
    <w:aliases w:val="Highlight"/>
    <w:basedOn w:val="DefaultParagraphFont"/>
    <w:uiPriority w:val="20"/>
    <w:qFormat/>
    <w:rsid w:val="00414488"/>
    <w:rPr>
      <w:i/>
      <w:iCs/>
      <w:color w:val="auto"/>
    </w:rPr>
  </w:style>
  <w:style w:type="paragraph" w:styleId="Revision">
    <w:name w:val="Revision"/>
    <w:hidden/>
    <w:uiPriority w:val="99"/>
    <w:semiHidden/>
    <w:rsid w:val="00414488"/>
    <w:pPr>
      <w:spacing w:after="160" w:line="259" w:lineRule="auto"/>
    </w:pPr>
    <w:rPr>
      <w:rFonts w:ascii="Arial" w:eastAsia="SimSun" w:hAnsi="Arial" w:cstheme="minorBidi"/>
      <w:sz w:val="22"/>
      <w:szCs w:val="22"/>
      <w:lang w:eastAsia="zh-CN"/>
    </w:rPr>
  </w:style>
  <w:style w:type="character" w:styleId="FollowedHyperlink">
    <w:name w:val="FollowedHyperlink"/>
    <w:uiPriority w:val="99"/>
    <w:semiHidden/>
    <w:unhideWhenUsed/>
    <w:rsid w:val="00414488"/>
    <w:rPr>
      <w:color w:val="800080"/>
      <w:u w:val="single"/>
    </w:rPr>
  </w:style>
  <w:style w:type="character" w:styleId="HTMLCode">
    <w:name w:val="HTML Code"/>
    <w:uiPriority w:val="99"/>
    <w:semiHidden/>
    <w:rsid w:val="00414488"/>
    <w:rPr>
      <w:rFonts w:ascii="Courier New" w:hAnsi="Courier New" w:cs="Courier New"/>
      <w:sz w:val="20"/>
      <w:szCs w:val="20"/>
    </w:rPr>
  </w:style>
  <w:style w:type="paragraph" w:customStyle="1" w:styleId="code">
    <w:name w:val="code"/>
    <w:basedOn w:val="Normal"/>
    <w:uiPriority w:val="99"/>
    <w:qFormat/>
    <w:rsid w:val="00414488"/>
    <w:pPr>
      <w:spacing w:after="160" w:line="259" w:lineRule="auto"/>
      <w:ind w:left="907"/>
    </w:pPr>
    <w:rPr>
      <w:rFonts w:ascii="Courier New" w:eastAsia="Times New Roman" w:hAnsi="Courier New" w:cs="Courier New"/>
      <w:sz w:val="20"/>
      <w:szCs w:val="22"/>
    </w:rPr>
  </w:style>
  <w:style w:type="table" w:customStyle="1" w:styleId="Grilledutableau1">
    <w:name w:val="Grille du tableau1"/>
    <w:basedOn w:val="TableNormal"/>
    <w:next w:val="TableGrid"/>
    <w:uiPriority w:val="59"/>
    <w:rsid w:val="00414488"/>
    <w:pPr>
      <w:spacing w:after="160" w:line="259" w:lineRule="auto"/>
    </w:pPr>
    <w:rPr>
      <w:rFonts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SheetTitle">
    <w:name w:val="CRSheet Title"/>
    <w:next w:val="NormalParagraph"/>
    <w:link w:val="CRSheetTitleChar"/>
    <w:uiPriority w:val="99"/>
    <w:qFormat/>
    <w:rsid w:val="00414488"/>
    <w:pPr>
      <w:framePr w:hSpace="180" w:wrap="around" w:hAnchor="margin" w:xAlign="center" w:y="-756"/>
      <w:spacing w:before="120" w:after="120" w:line="259" w:lineRule="auto"/>
    </w:pPr>
    <w:rPr>
      <w:rFonts w:ascii="Arial Bold" w:eastAsia="SimSun" w:hAnsi="Arial Bold" w:cstheme="minorBidi"/>
      <w:b/>
      <w:sz w:val="36"/>
      <w:szCs w:val="36"/>
    </w:rPr>
  </w:style>
  <w:style w:type="table" w:customStyle="1" w:styleId="Table1Style1">
    <w:name w:val="Table 1 Style1"/>
    <w:basedOn w:val="TableNormal"/>
    <w:rsid w:val="00414488"/>
    <w:pPr>
      <w:spacing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character" w:customStyle="1" w:styleId="IntenseQuoteChar">
    <w:name w:val="Intense Quote Char"/>
    <w:basedOn w:val="DefaultParagraphFont"/>
    <w:link w:val="IntenseQuote"/>
    <w:uiPriority w:val="30"/>
    <w:rsid w:val="00414488"/>
    <w:rPr>
      <w:color w:val="000000" w:themeColor="text1"/>
      <w:shd w:val="clear" w:color="auto" w:fill="F2F2F2" w:themeFill="background1" w:themeFillShade="F2"/>
    </w:rPr>
  </w:style>
  <w:style w:type="table" w:customStyle="1" w:styleId="Ombrageclair1">
    <w:name w:val="Ombrage clair1"/>
    <w:basedOn w:val="TableNormal"/>
    <w:next w:val="Ombrageclair2"/>
    <w:uiPriority w:val="60"/>
    <w:rsid w:val="00414488"/>
    <w:pPr>
      <w:spacing w:after="160" w:line="259" w:lineRule="auto"/>
    </w:pPr>
    <w:rPr>
      <w:rFonts w:ascii="MetaCorr" w:eastAsiaTheme="minorEastAsia" w:hAnsi="MetaCorr" w:cstheme="minorBidi"/>
      <w:color w:val="000000"/>
      <w:sz w:val="22"/>
      <w:szCs w:val="22"/>
      <w:lang w:val="de-DE" w:eastAsia="de-DE"/>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1">
    <w:name w:val="Trame claire - Accent 11"/>
    <w:basedOn w:val="TableNormal"/>
    <w:next w:val="Trameclaire-Accent12"/>
    <w:uiPriority w:val="60"/>
    <w:rsid w:val="00414488"/>
    <w:pPr>
      <w:spacing w:after="160" w:line="259" w:lineRule="auto"/>
    </w:pPr>
    <w:rPr>
      <w:rFonts w:ascii="MetaCorr" w:eastAsiaTheme="minorEastAsia" w:hAnsi="MetaCorr" w:cstheme="minorBidi"/>
      <w:color w:val="365F91"/>
      <w:sz w:val="22"/>
      <w:szCs w:val="22"/>
      <w:lang w:val="de-DE" w:eastAsia="de-DE"/>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rameclaire-Accent21">
    <w:name w:val="Trame claire - Accent 21"/>
    <w:basedOn w:val="TableNormal"/>
    <w:next w:val="LightShading-Accent2"/>
    <w:uiPriority w:val="60"/>
    <w:rsid w:val="00414488"/>
    <w:pPr>
      <w:spacing w:after="160" w:line="259" w:lineRule="auto"/>
    </w:pPr>
    <w:rPr>
      <w:rFonts w:ascii="MetaCorr" w:eastAsiaTheme="minorEastAsia" w:hAnsi="MetaCorr" w:cstheme="minorBidi"/>
      <w:color w:val="943634"/>
      <w:sz w:val="22"/>
      <w:szCs w:val="22"/>
      <w:lang w:val="de-DE" w:eastAsia="de-DE"/>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rameclaire-Accent31">
    <w:name w:val="Trame claire - Accent 31"/>
    <w:basedOn w:val="TableNormal"/>
    <w:next w:val="LightShading-Accent3"/>
    <w:uiPriority w:val="60"/>
    <w:rsid w:val="00414488"/>
    <w:pPr>
      <w:spacing w:after="160" w:line="259" w:lineRule="auto"/>
    </w:pPr>
    <w:rPr>
      <w:rFonts w:ascii="MetaCorr" w:eastAsiaTheme="minorEastAsia" w:hAnsi="MetaCorr" w:cstheme="minorBidi"/>
      <w:color w:val="76923C"/>
      <w:sz w:val="22"/>
      <w:szCs w:val="22"/>
      <w:lang w:val="de-DE" w:eastAsia="de-DE"/>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rameclaire-Accent41">
    <w:name w:val="Trame claire - Accent 41"/>
    <w:basedOn w:val="TableNormal"/>
    <w:next w:val="LightShading-Accent4"/>
    <w:uiPriority w:val="60"/>
    <w:rsid w:val="00414488"/>
    <w:pPr>
      <w:spacing w:after="160" w:line="259" w:lineRule="auto"/>
    </w:pPr>
    <w:rPr>
      <w:rFonts w:ascii="MetaCorr" w:eastAsiaTheme="minorEastAsia" w:hAnsi="MetaCorr" w:cstheme="minorBidi"/>
      <w:color w:val="5F497A"/>
      <w:sz w:val="22"/>
      <w:szCs w:val="22"/>
      <w:lang w:val="de-DE" w:eastAsia="de-D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Trameclaire-Accent51">
    <w:name w:val="Trame claire - Accent 51"/>
    <w:basedOn w:val="TableNormal"/>
    <w:next w:val="LightShading-Accent5"/>
    <w:uiPriority w:val="60"/>
    <w:rsid w:val="00414488"/>
    <w:pPr>
      <w:spacing w:after="160" w:line="259" w:lineRule="auto"/>
    </w:pPr>
    <w:rPr>
      <w:rFonts w:ascii="MetaCorr" w:eastAsiaTheme="minorEastAsia" w:hAnsi="MetaCorr" w:cstheme="minorBidi"/>
      <w:color w:val="31849B"/>
      <w:sz w:val="22"/>
      <w:szCs w:val="22"/>
      <w:lang w:val="de-DE" w:eastAsia="de-DE"/>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Trameclaire-Accent61">
    <w:name w:val="Trame claire - Accent 61"/>
    <w:basedOn w:val="TableNormal"/>
    <w:next w:val="LightShading-Accent6"/>
    <w:uiPriority w:val="60"/>
    <w:rsid w:val="00414488"/>
    <w:pPr>
      <w:spacing w:after="160" w:line="259" w:lineRule="auto"/>
    </w:pPr>
    <w:rPr>
      <w:rFonts w:ascii="MetaCorr" w:eastAsiaTheme="minorEastAsia" w:hAnsi="MetaCorr" w:cstheme="minorBidi"/>
      <w:color w:val="E36C0A"/>
      <w:sz w:val="22"/>
      <w:szCs w:val="22"/>
      <w:lang w:val="de-DE" w:eastAsia="de-DE"/>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1">
    <w:name w:val="Liste claire1"/>
    <w:basedOn w:val="TableNormal"/>
    <w:next w:val="Listeclaire2"/>
    <w:uiPriority w:val="61"/>
    <w:rsid w:val="0041448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1">
    <w:name w:val="Liste claire - Accent 11"/>
    <w:basedOn w:val="TableNormal"/>
    <w:next w:val="Listeclaire-Accent12"/>
    <w:uiPriority w:val="61"/>
    <w:rsid w:val="0041448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steclaire-Accent21">
    <w:name w:val="Liste claire - Accent 21"/>
    <w:basedOn w:val="TableNormal"/>
    <w:next w:val="LightList-Accent2"/>
    <w:uiPriority w:val="61"/>
    <w:rsid w:val="0041448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steclaire-Accent31">
    <w:name w:val="Liste claire - Accent 31"/>
    <w:basedOn w:val="TableNormal"/>
    <w:next w:val="LightList-Accent3"/>
    <w:uiPriority w:val="61"/>
    <w:rsid w:val="0041448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steclaire-Accent41">
    <w:name w:val="Liste claire - Accent 41"/>
    <w:basedOn w:val="TableNormal"/>
    <w:next w:val="LightList-Accent4"/>
    <w:uiPriority w:val="61"/>
    <w:rsid w:val="0041448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steclaire-Accent51">
    <w:name w:val="Liste claire - Accent 51"/>
    <w:basedOn w:val="TableNormal"/>
    <w:next w:val="LightList-Accent5"/>
    <w:uiPriority w:val="61"/>
    <w:rsid w:val="0041448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eclaire-Accent61">
    <w:name w:val="Liste claire - Accent 61"/>
    <w:basedOn w:val="TableNormal"/>
    <w:next w:val="LightList-Accent6"/>
    <w:uiPriority w:val="61"/>
    <w:rsid w:val="0041448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character" w:customStyle="1" w:styleId="QuoteChar">
    <w:name w:val="Quote Char"/>
    <w:basedOn w:val="DefaultParagraphFont"/>
    <w:link w:val="Quote"/>
    <w:uiPriority w:val="29"/>
    <w:rsid w:val="00414488"/>
    <w:rPr>
      <w:i/>
      <w:iCs/>
      <w:color w:val="000000" w:themeColor="text1"/>
    </w:rPr>
  </w:style>
  <w:style w:type="table" w:customStyle="1" w:styleId="Fuzeilen">
    <w:name w:val="Fußzeilen"/>
    <w:basedOn w:val="TableNormal"/>
    <w:uiPriority w:val="99"/>
    <w:rsid w:val="00414488"/>
    <w:pPr>
      <w:spacing w:after="160" w:line="259" w:lineRule="auto"/>
    </w:pPr>
    <w:rPr>
      <w:rFonts w:ascii="MetaCorr" w:eastAsiaTheme="minorEastAsia" w:hAnsi="MetaCorr" w:cstheme="minorBidi"/>
      <w:color w:val="7F7F7F"/>
      <w:sz w:val="22"/>
      <w:szCs w:val="22"/>
      <w:lang w:val="de-DE" w:eastAsia="de-DE"/>
    </w:rPr>
    <w:tblPr>
      <w:tblBorders>
        <w:top w:val="single" w:sz="4" w:space="0" w:color="auto"/>
      </w:tblBorders>
    </w:tblPr>
  </w:style>
  <w:style w:type="table" w:customStyle="1" w:styleId="Kopfzeilen">
    <w:name w:val="Kopfzeilen"/>
    <w:basedOn w:val="TableNormal"/>
    <w:uiPriority w:val="99"/>
    <w:rsid w:val="00414488"/>
    <w:pPr>
      <w:spacing w:after="160" w:line="259" w:lineRule="auto"/>
    </w:pPr>
    <w:rPr>
      <w:rFonts w:ascii="MetaCorr" w:eastAsiaTheme="minorEastAsia" w:hAnsi="MetaCorr" w:cstheme="minorBidi"/>
      <w:color w:val="7F7F7F"/>
      <w:sz w:val="22"/>
      <w:szCs w:val="22"/>
      <w:lang w:val="de-DE" w:eastAsia="de-DE"/>
    </w:rPr>
    <w:tblPr>
      <w:tblBorders>
        <w:bottom w:val="single" w:sz="4" w:space="0" w:color="7F7F7F"/>
      </w:tblBorders>
    </w:tblPr>
    <w:tcPr>
      <w:shd w:val="clear" w:color="auto" w:fill="auto"/>
    </w:tcPr>
  </w:style>
  <w:style w:type="character" w:styleId="BookTitle">
    <w:name w:val="Book Title"/>
    <w:aliases w:val="Book title"/>
    <w:basedOn w:val="DefaultParagraphFont"/>
    <w:uiPriority w:val="33"/>
    <w:qFormat/>
    <w:rsid w:val="00414488"/>
    <w:rPr>
      <w:b w:val="0"/>
      <w:bCs w:val="0"/>
      <w:smallCaps/>
      <w:spacing w:val="5"/>
    </w:rPr>
  </w:style>
  <w:style w:type="paragraph" w:styleId="NoSpacing">
    <w:name w:val="No Spacing"/>
    <w:aliases w:val="no space"/>
    <w:uiPriority w:val="1"/>
    <w:qFormat/>
    <w:rsid w:val="00414488"/>
    <w:rPr>
      <w:rFonts w:asciiTheme="minorHAnsi" w:eastAsiaTheme="minorEastAsia" w:hAnsiTheme="minorHAnsi" w:cstheme="minorBidi"/>
      <w:sz w:val="22"/>
      <w:szCs w:val="22"/>
      <w:lang w:val="fr-FR" w:eastAsia="fr-FR"/>
    </w:rPr>
  </w:style>
  <w:style w:type="character" w:styleId="SubtleEmphasis">
    <w:name w:val="Subtle Emphasis"/>
    <w:basedOn w:val="DefaultParagraphFont"/>
    <w:uiPriority w:val="19"/>
    <w:qFormat/>
    <w:rsid w:val="00414488"/>
    <w:rPr>
      <w:i/>
      <w:iCs/>
      <w:color w:val="404040" w:themeColor="text1" w:themeTint="BF"/>
    </w:rPr>
  </w:style>
  <w:style w:type="character" w:styleId="IntenseEmphasis">
    <w:name w:val="Intense Emphasis"/>
    <w:basedOn w:val="DefaultParagraphFont"/>
    <w:uiPriority w:val="21"/>
    <w:qFormat/>
    <w:rsid w:val="00414488"/>
    <w:rPr>
      <w:b/>
      <w:bCs/>
      <w:i/>
      <w:iCs/>
      <w:caps/>
    </w:rPr>
  </w:style>
  <w:style w:type="paragraph" w:styleId="IntenseQuote">
    <w:name w:val="Intense Quote"/>
    <w:basedOn w:val="Normal"/>
    <w:next w:val="Normal"/>
    <w:link w:val="IntenseQuoteChar"/>
    <w:uiPriority w:val="30"/>
    <w:qFormat/>
    <w:rsid w:val="0041448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line="259" w:lineRule="auto"/>
      <w:ind w:left="936" w:right="936"/>
      <w:jc w:val="center"/>
    </w:pPr>
    <w:rPr>
      <w:rFonts w:ascii="Calibri" w:hAnsi="Calibri"/>
      <w:color w:val="000000" w:themeColor="text1"/>
      <w:sz w:val="20"/>
      <w:szCs w:val="20"/>
      <w:lang w:val="en-GB" w:eastAsia="en-GB"/>
    </w:rPr>
  </w:style>
  <w:style w:type="table" w:customStyle="1" w:styleId="Ombrageclair2">
    <w:name w:val="Ombrage clair2"/>
    <w:basedOn w:val="TableNormal"/>
    <w:uiPriority w:val="60"/>
    <w:rsid w:val="00414488"/>
    <w:pPr>
      <w:spacing w:after="160" w:line="259" w:lineRule="auto"/>
    </w:pPr>
    <w:rPr>
      <w:rFonts w:asciiTheme="minorHAnsi" w:eastAsiaTheme="minorEastAsia" w:hAnsiTheme="minorHAnsi" w:cstheme="minorBidi"/>
      <w:color w:val="000000" w:themeColor="text1" w:themeShade="BF"/>
      <w:sz w:val="22"/>
      <w:szCs w:val="22"/>
      <w:lang w:val="fr-FR" w:eastAsia="fr-FR"/>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rameclaire-Accent12">
    <w:name w:val="Trame claire - Accent 12"/>
    <w:basedOn w:val="TableNormal"/>
    <w:uiPriority w:val="60"/>
    <w:rsid w:val="00414488"/>
    <w:pPr>
      <w:spacing w:after="160" w:line="259" w:lineRule="auto"/>
    </w:pPr>
    <w:rPr>
      <w:rFonts w:asciiTheme="minorHAnsi" w:eastAsiaTheme="minorEastAsia" w:hAnsiTheme="minorHAnsi" w:cstheme="minorBidi"/>
      <w:color w:val="365F91" w:themeColor="accent1" w:themeShade="BF"/>
      <w:sz w:val="22"/>
      <w:szCs w:val="22"/>
      <w:lang w:val="fr-FR" w:eastAsia="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414488"/>
    <w:pPr>
      <w:spacing w:after="160" w:line="259" w:lineRule="auto"/>
    </w:pPr>
    <w:rPr>
      <w:rFonts w:asciiTheme="minorHAnsi" w:eastAsiaTheme="minorEastAsia" w:hAnsiTheme="minorHAnsi" w:cstheme="minorBidi"/>
      <w:color w:val="943634" w:themeColor="accent2" w:themeShade="BF"/>
      <w:sz w:val="22"/>
      <w:szCs w:val="22"/>
      <w:lang w:val="fr-FR" w:eastAsia="fr-FR"/>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414488"/>
    <w:pPr>
      <w:spacing w:after="160" w:line="259" w:lineRule="auto"/>
    </w:pPr>
    <w:rPr>
      <w:rFonts w:asciiTheme="minorHAnsi" w:eastAsiaTheme="minorEastAsia" w:hAnsiTheme="minorHAnsi" w:cstheme="minorBidi"/>
      <w:color w:val="76923C" w:themeColor="accent3" w:themeShade="BF"/>
      <w:sz w:val="22"/>
      <w:szCs w:val="22"/>
      <w:lang w:val="fr-FR" w:eastAsia="fr-FR"/>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414488"/>
    <w:pPr>
      <w:spacing w:after="160" w:line="259" w:lineRule="auto"/>
    </w:pPr>
    <w:rPr>
      <w:rFonts w:asciiTheme="minorHAnsi" w:eastAsiaTheme="minorEastAsia" w:hAnsiTheme="minorHAnsi" w:cstheme="minorBidi"/>
      <w:color w:val="5F497A" w:themeColor="accent4" w:themeShade="BF"/>
      <w:sz w:val="22"/>
      <w:szCs w:val="22"/>
      <w:lang w:val="fr-FR" w:eastAsia="fr-FR"/>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414488"/>
    <w:pPr>
      <w:spacing w:after="160" w:line="259" w:lineRule="auto"/>
    </w:pPr>
    <w:rPr>
      <w:rFonts w:asciiTheme="minorHAnsi" w:eastAsiaTheme="minorEastAsia" w:hAnsiTheme="minorHAnsi" w:cstheme="minorBidi"/>
      <w:color w:val="31849B" w:themeColor="accent5" w:themeShade="BF"/>
      <w:sz w:val="22"/>
      <w:szCs w:val="22"/>
      <w:lang w:val="fr-FR" w:eastAsia="fr-FR"/>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414488"/>
    <w:pPr>
      <w:spacing w:after="160" w:line="259" w:lineRule="auto"/>
    </w:pPr>
    <w:rPr>
      <w:rFonts w:asciiTheme="minorHAnsi" w:eastAsiaTheme="minorEastAsia" w:hAnsiTheme="minorHAnsi" w:cstheme="minorBidi"/>
      <w:color w:val="E36C0A" w:themeColor="accent6" w:themeShade="BF"/>
      <w:sz w:val="22"/>
      <w:szCs w:val="22"/>
      <w:lang w:val="fr-FR" w:eastAsia="fr-FR"/>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steclaire2">
    <w:name w:val="Liste claire2"/>
    <w:basedOn w:val="TableNormal"/>
    <w:uiPriority w:val="61"/>
    <w:rsid w:val="0041448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eclaire-Accent12">
    <w:name w:val="Liste claire - Accent 12"/>
    <w:basedOn w:val="TableNormal"/>
    <w:uiPriority w:val="61"/>
    <w:rsid w:val="0041448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41448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41448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41448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41448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41448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character" w:styleId="SubtleReference">
    <w:name w:val="Subtle Reference"/>
    <w:basedOn w:val="DefaultParagraphFont"/>
    <w:uiPriority w:val="31"/>
    <w:qFormat/>
    <w:rsid w:val="00414488"/>
    <w:rPr>
      <w:smallCaps/>
      <w:color w:val="404040" w:themeColor="text1" w:themeTint="BF"/>
      <w:u w:val="single" w:color="7F7F7F" w:themeColor="text1" w:themeTint="80"/>
    </w:rPr>
  </w:style>
  <w:style w:type="paragraph" w:styleId="Quote">
    <w:name w:val="Quote"/>
    <w:basedOn w:val="Normal"/>
    <w:next w:val="Normal"/>
    <w:link w:val="QuoteChar"/>
    <w:uiPriority w:val="29"/>
    <w:qFormat/>
    <w:rsid w:val="00414488"/>
    <w:pPr>
      <w:spacing w:before="160" w:after="160" w:line="259" w:lineRule="auto"/>
      <w:ind w:left="720" w:right="720"/>
    </w:pPr>
    <w:rPr>
      <w:rFonts w:ascii="Calibri" w:hAnsi="Calibri"/>
      <w:i/>
      <w:iCs/>
      <w:color w:val="000000" w:themeColor="text1"/>
      <w:sz w:val="20"/>
      <w:szCs w:val="20"/>
      <w:lang w:val="en-GB" w:eastAsia="en-GB"/>
    </w:rPr>
  </w:style>
  <w:style w:type="character" w:styleId="IntenseReference">
    <w:name w:val="Intense Reference"/>
    <w:basedOn w:val="DefaultParagraphFont"/>
    <w:uiPriority w:val="32"/>
    <w:qFormat/>
    <w:rsid w:val="00414488"/>
    <w:rPr>
      <w:b/>
      <w:bCs/>
      <w:smallCaps/>
      <w:u w:val="single"/>
    </w:rPr>
  </w:style>
  <w:style w:type="character" w:customStyle="1" w:styleId="NormalParagraphZchn">
    <w:name w:val="Normal Paragraph Zchn"/>
    <w:basedOn w:val="DefaultParagraphFont"/>
    <w:link w:val="NormalParagraph"/>
    <w:qFormat/>
    <w:rsid w:val="00414488"/>
    <w:rPr>
      <w:rFonts w:ascii="Arial" w:eastAsia="SimSun" w:hAnsi="Arial"/>
      <w:sz w:val="22"/>
      <w:szCs w:val="22"/>
    </w:rPr>
  </w:style>
  <w:style w:type="paragraph" w:styleId="PlainText">
    <w:name w:val="Plain Text"/>
    <w:basedOn w:val="Normal"/>
    <w:link w:val="PlainTextChar"/>
    <w:uiPriority w:val="99"/>
    <w:semiHidden/>
    <w:unhideWhenUsed/>
    <w:rsid w:val="00414488"/>
    <w:pPr>
      <w:spacing w:after="160" w:line="259" w:lineRule="auto"/>
    </w:pPr>
    <w:rPr>
      <w:rFonts w:ascii="Calibri" w:eastAsiaTheme="minorEastAsia" w:hAnsi="Calibri" w:cstheme="minorBidi"/>
      <w:szCs w:val="21"/>
      <w:lang w:eastAsia="fr-FR"/>
    </w:rPr>
  </w:style>
  <w:style w:type="character" w:customStyle="1" w:styleId="PlainTextChar">
    <w:name w:val="Plain Text Char"/>
    <w:basedOn w:val="DefaultParagraphFont"/>
    <w:link w:val="PlainText"/>
    <w:uiPriority w:val="99"/>
    <w:semiHidden/>
    <w:rsid w:val="00414488"/>
    <w:rPr>
      <w:rFonts w:eastAsiaTheme="minorEastAsia" w:cstheme="minorBidi"/>
      <w:sz w:val="22"/>
      <w:szCs w:val="21"/>
      <w:lang w:eastAsia="fr-FR"/>
    </w:rPr>
  </w:style>
  <w:style w:type="character" w:customStyle="1" w:styleId="CRSheetTitleChar">
    <w:name w:val="CRSheet Title Char"/>
    <w:basedOn w:val="DefaultParagraphFont"/>
    <w:link w:val="CRSheetTitle"/>
    <w:uiPriority w:val="99"/>
    <w:rsid w:val="00414488"/>
    <w:rPr>
      <w:rFonts w:ascii="Arial Bold" w:eastAsia="SimSun" w:hAnsi="Arial Bold" w:cstheme="minorBidi"/>
      <w:b/>
      <w:sz w:val="36"/>
      <w:szCs w:val="36"/>
    </w:rPr>
  </w:style>
  <w:style w:type="paragraph" w:customStyle="1" w:styleId="Heading6no">
    <w:name w:val="Heading 6 no#"/>
    <w:basedOn w:val="Heading6"/>
    <w:link w:val="Heading6noChar"/>
    <w:qFormat/>
    <w:rsid w:val="00414488"/>
    <w:pPr>
      <w:numPr>
        <w:ilvl w:val="0"/>
      </w:numPr>
      <w:spacing w:before="360" w:after="120"/>
    </w:pPr>
    <w:rPr>
      <w:rFonts w:ascii="Arial" w:eastAsiaTheme="majorEastAsia" w:hAnsi="Arial" w:cstheme="majorBidi"/>
      <w:i/>
      <w:iCs/>
      <w:lang w:eastAsia="fr-FR"/>
    </w:rPr>
  </w:style>
  <w:style w:type="paragraph" w:customStyle="1" w:styleId="TableContentLeft">
    <w:name w:val="TableContentLeft"/>
    <w:basedOn w:val="Normal"/>
    <w:link w:val="TableContentLeftChar"/>
    <w:qFormat/>
    <w:rsid w:val="00414488"/>
    <w:pPr>
      <w:spacing w:before="80" w:after="80" w:line="259" w:lineRule="auto"/>
    </w:pPr>
    <w:rPr>
      <w:rFonts w:ascii="Arial" w:eastAsia="SimSun" w:hAnsi="Arial" w:cs="Arial"/>
      <w:sz w:val="18"/>
      <w:szCs w:val="18"/>
      <w:lang w:val="en-GB" w:eastAsia="de-DE" w:bidi="bn-BD"/>
    </w:rPr>
  </w:style>
  <w:style w:type="character" w:customStyle="1" w:styleId="Heading6noChar">
    <w:name w:val="Heading 6 no# Char"/>
    <w:basedOn w:val="Heading6Char"/>
    <w:link w:val="Heading6no"/>
    <w:rsid w:val="00414488"/>
    <w:rPr>
      <w:rFonts w:ascii="Arial" w:eastAsiaTheme="majorEastAsia" w:hAnsi="Arial" w:cstheme="majorBidi"/>
      <w:b/>
      <w:i/>
      <w:iCs/>
      <w:sz w:val="22"/>
      <w:szCs w:val="22"/>
      <w:lang w:val="en-US" w:eastAsia="fr-FR" w:bidi="bn-BD"/>
    </w:rPr>
  </w:style>
  <w:style w:type="paragraph" w:customStyle="1" w:styleId="TableCourier">
    <w:name w:val="TableCourier"/>
    <w:basedOn w:val="Normal"/>
    <w:link w:val="TableCourierChar"/>
    <w:qFormat/>
    <w:rsid w:val="00414488"/>
    <w:pPr>
      <w:keepNext/>
      <w:spacing w:before="120" w:after="120" w:line="276" w:lineRule="auto"/>
      <w:contextualSpacing/>
    </w:pPr>
    <w:rPr>
      <w:rFonts w:ascii="Courier New" w:eastAsiaTheme="minorEastAsia" w:hAnsi="Courier New" w:cs="Courier New"/>
      <w:sz w:val="18"/>
      <w:szCs w:val="18"/>
      <w:lang w:val="en-GB" w:eastAsia="fr-FR"/>
    </w:rPr>
  </w:style>
  <w:style w:type="character" w:customStyle="1" w:styleId="TableContentLeftChar">
    <w:name w:val="TableContentLeft Char"/>
    <w:basedOn w:val="DefaultParagraphFont"/>
    <w:link w:val="TableContentLeft"/>
    <w:rsid w:val="00414488"/>
    <w:rPr>
      <w:rFonts w:ascii="Arial" w:eastAsia="SimSun" w:hAnsi="Arial" w:cs="Arial"/>
      <w:sz w:val="18"/>
      <w:szCs w:val="18"/>
      <w:lang w:eastAsia="de-DE" w:bidi="bn-BD"/>
    </w:rPr>
  </w:style>
  <w:style w:type="character" w:customStyle="1" w:styleId="TableCourierChar">
    <w:name w:val="TableCourier Char"/>
    <w:basedOn w:val="DefaultParagraphFont"/>
    <w:link w:val="TableCourier"/>
    <w:rsid w:val="00414488"/>
    <w:rPr>
      <w:rFonts w:ascii="Courier New" w:eastAsiaTheme="minorEastAsia" w:hAnsi="Courier New" w:cs="Courier New"/>
      <w:sz w:val="18"/>
      <w:szCs w:val="18"/>
      <w:lang w:eastAsia="fr-FR"/>
    </w:rPr>
  </w:style>
  <w:style w:type="paragraph" w:customStyle="1" w:styleId="TableHeaderGray">
    <w:name w:val="TableHeaderGray"/>
    <w:basedOn w:val="Normal"/>
    <w:link w:val="TableHeaderGrayChar"/>
    <w:qFormat/>
    <w:rsid w:val="00414488"/>
    <w:pPr>
      <w:keepNext/>
      <w:spacing w:before="40" w:after="40" w:line="276" w:lineRule="auto"/>
    </w:pPr>
    <w:rPr>
      <w:rFonts w:ascii="Arial" w:eastAsiaTheme="minorEastAsia" w:hAnsi="Arial" w:cs="Arial"/>
      <w:b/>
      <w:sz w:val="20"/>
      <w:szCs w:val="20"/>
    </w:rPr>
  </w:style>
  <w:style w:type="character" w:customStyle="1" w:styleId="TableHeaderGrayChar">
    <w:name w:val="TableHeaderGray Char"/>
    <w:basedOn w:val="DefaultParagraphFont"/>
    <w:link w:val="TableHeaderGray"/>
    <w:rsid w:val="00414488"/>
    <w:rPr>
      <w:rFonts w:ascii="Arial" w:eastAsiaTheme="minorEastAsia" w:hAnsi="Arial" w:cs="Arial"/>
      <w:b/>
      <w:lang w:val="en-US" w:eastAsia="en-US"/>
    </w:rPr>
  </w:style>
  <w:style w:type="paragraph" w:customStyle="1" w:styleId="RedTableHeader">
    <w:name w:val="RedTableHeader"/>
    <w:basedOn w:val="CRSheetTitle"/>
    <w:link w:val="RedTableHeaderChar"/>
    <w:qFormat/>
    <w:rsid w:val="00414488"/>
    <w:pPr>
      <w:keepNext/>
      <w:framePr w:hSpace="0" w:wrap="auto" w:hAnchor="text" w:xAlign="left" w:yAlign="inline"/>
      <w:spacing w:before="60" w:after="60" w:line="276" w:lineRule="auto"/>
    </w:pPr>
    <w:rPr>
      <w:rFonts w:ascii="Arial" w:hAnsi="Arial" w:cs="Arial"/>
      <w:color w:val="FFFFFF"/>
      <w:sz w:val="22"/>
      <w:szCs w:val="22"/>
      <w:lang w:val="en-US" w:eastAsia="de-DE"/>
    </w:rPr>
  </w:style>
  <w:style w:type="paragraph" w:customStyle="1" w:styleId="10ptTableContent">
    <w:name w:val="10ptTableContent"/>
    <w:basedOn w:val="TableContentLeft"/>
    <w:link w:val="10ptTableContentChar"/>
    <w:qFormat/>
    <w:rsid w:val="00414488"/>
    <w:rPr>
      <w:sz w:val="24"/>
      <w:szCs w:val="26"/>
    </w:rPr>
  </w:style>
  <w:style w:type="character" w:customStyle="1" w:styleId="TableHeaderChar">
    <w:name w:val="Table Header Char"/>
    <w:basedOn w:val="NormalParagraphZchn"/>
    <w:link w:val="TableHeader"/>
    <w:uiPriority w:val="18"/>
    <w:rsid w:val="00414488"/>
    <w:rPr>
      <w:rFonts w:ascii="Arial" w:eastAsia="SimSun" w:hAnsi="Arial" w:cs="Arial"/>
      <w:b/>
      <w:color w:val="FFFFFF"/>
      <w:sz w:val="22"/>
      <w:szCs w:val="22"/>
      <w:lang w:val="en-US"/>
    </w:rPr>
  </w:style>
  <w:style w:type="character" w:customStyle="1" w:styleId="RedTableHeaderChar">
    <w:name w:val="RedTableHeader Char"/>
    <w:basedOn w:val="TableHeaderChar"/>
    <w:link w:val="RedTableHeader"/>
    <w:rsid w:val="00414488"/>
    <w:rPr>
      <w:rFonts w:ascii="Arial" w:eastAsia="SimSun" w:hAnsi="Arial" w:cs="Arial"/>
      <w:b/>
      <w:color w:val="FFFFFF"/>
      <w:sz w:val="22"/>
      <w:szCs w:val="22"/>
      <w:lang w:val="en-US" w:eastAsia="de-DE"/>
    </w:rPr>
  </w:style>
  <w:style w:type="character" w:customStyle="1" w:styleId="10ptTableContentChar">
    <w:name w:val="10ptTableContent Char"/>
    <w:basedOn w:val="Heading3Char"/>
    <w:link w:val="10ptTableContent"/>
    <w:rsid w:val="00414488"/>
    <w:rPr>
      <w:rFonts w:ascii="Arial" w:eastAsia="SimSun" w:hAnsi="Arial" w:cs="Arial"/>
      <w:b w:val="0"/>
      <w:bCs w:val="0"/>
      <w:iCs w:val="0"/>
      <w:sz w:val="24"/>
      <w:szCs w:val="26"/>
      <w:lang w:eastAsia="de-DE" w:bidi="bn-BD"/>
    </w:rPr>
  </w:style>
  <w:style w:type="table" w:customStyle="1" w:styleId="Table2Style1">
    <w:name w:val="Table 2 Style1"/>
    <w:basedOn w:val="TableNormal"/>
    <w:rsid w:val="0041448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1">
    <w:name w:val="Table 2 Style11"/>
    <w:basedOn w:val="TableNormal"/>
    <w:rsid w:val="0041448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2">
    <w:name w:val="Table 2 Style12"/>
    <w:basedOn w:val="TableNormal"/>
    <w:rsid w:val="0041448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3">
    <w:name w:val="Table 2 Style13"/>
    <w:basedOn w:val="TableNormal"/>
    <w:rsid w:val="0041448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Grid1">
    <w:name w:val="Table Grid1"/>
    <w:basedOn w:val="TableNormal"/>
    <w:next w:val="TableGrid"/>
    <w:uiPriority w:val="39"/>
    <w:rsid w:val="00414488"/>
    <w:rPr>
      <w:rFonts w:asciiTheme="minorHAnsi" w:hAnsiTheme="minorHAnsi" w:cstheme="minorBid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locked/>
    <w:rsid w:val="00414488"/>
    <w:rPr>
      <w:rFonts w:ascii="Arial" w:eastAsia="SimSun" w:hAnsi="Arial"/>
      <w:sz w:val="22"/>
      <w:lang w:eastAsia="zh-CN" w:bidi="bn-BD"/>
    </w:rPr>
  </w:style>
  <w:style w:type="paragraph" w:customStyle="1" w:styleId="PlainText1">
    <w:name w:val="Plain Text1"/>
    <w:basedOn w:val="Normal"/>
    <w:next w:val="PlainText"/>
    <w:uiPriority w:val="99"/>
    <w:semiHidden/>
    <w:unhideWhenUsed/>
    <w:rsid w:val="007F269A"/>
    <w:pPr>
      <w:spacing w:after="160" w:line="259" w:lineRule="auto"/>
    </w:pPr>
    <w:rPr>
      <w:rFonts w:asciiTheme="minorHAnsi" w:eastAsia="Times New Roman" w:hAnsiTheme="minorHAnsi"/>
      <w:sz w:val="22"/>
      <w:szCs w:val="21"/>
      <w:lang w:val="en-GB" w:eastAsia="fr-FR"/>
    </w:rPr>
  </w:style>
  <w:style w:type="paragraph" w:customStyle="1" w:styleId="Codesmall">
    <w:name w:val="Code (small)"/>
    <w:basedOn w:val="Normal"/>
    <w:uiPriority w:val="99"/>
    <w:rsid w:val="0024522F"/>
    <w:pPr>
      <w:pBdr>
        <w:top w:val="single" w:sz="4" w:space="1" w:color="C0C0C0"/>
        <w:left w:val="single" w:sz="4" w:space="4" w:color="C0C0C0"/>
        <w:bottom w:val="single" w:sz="4" w:space="1" w:color="C0C0C0"/>
        <w:right w:val="single" w:sz="4" w:space="4" w:color="C0C0C0"/>
      </w:pBdr>
      <w:shd w:val="pct5" w:color="000000" w:fill="FFFFFF"/>
      <w:tabs>
        <w:tab w:val="left" w:pos="567"/>
        <w:tab w:val="left" w:pos="1134"/>
        <w:tab w:val="left" w:pos="1701"/>
        <w:tab w:val="left" w:pos="2268"/>
        <w:tab w:val="left" w:pos="2835"/>
        <w:tab w:val="left" w:pos="3402"/>
        <w:tab w:val="left" w:pos="3969"/>
        <w:tab w:val="left" w:pos="4536"/>
        <w:tab w:val="left" w:pos="5103"/>
        <w:tab w:val="left" w:pos="5670"/>
      </w:tabs>
      <w:spacing w:after="120" w:line="259" w:lineRule="auto"/>
      <w:ind w:left="924"/>
    </w:pPr>
    <w:rPr>
      <w:rFonts w:ascii="Courier New" w:eastAsia="Times New Roman" w:hAnsi="Courier New" w:cstheme="minorBidi"/>
      <w:sz w:val="16"/>
      <w:szCs w:val="22"/>
      <w:lang w:val="de-DE" w:eastAsia="de-DE"/>
    </w:rPr>
  </w:style>
  <w:style w:type="paragraph" w:customStyle="1" w:styleId="Heading7no">
    <w:name w:val="Heading 7 no#"/>
    <w:basedOn w:val="Heading6no"/>
    <w:link w:val="Heading7noChar"/>
    <w:qFormat/>
    <w:rsid w:val="004956F9"/>
    <w:pPr>
      <w:keepLines w:val="0"/>
      <w:spacing w:before="120"/>
    </w:pPr>
    <w:rPr>
      <w:i w:val="0"/>
      <w:sz w:val="20"/>
      <w:szCs w:val="20"/>
      <w:lang w:val="en-GB" w:eastAsia="en-US"/>
    </w:rPr>
  </w:style>
  <w:style w:type="character" w:customStyle="1" w:styleId="Heading7noChar">
    <w:name w:val="Heading 7 no# Char"/>
    <w:basedOn w:val="DefaultParagraphFont"/>
    <w:link w:val="Heading7no"/>
    <w:rsid w:val="004956F9"/>
    <w:rPr>
      <w:rFonts w:ascii="Arial" w:eastAsiaTheme="majorEastAsia" w:hAnsi="Arial" w:cstheme="majorBidi"/>
      <w:b/>
      <w:iCs/>
      <w:lang w:eastAsia="en-US" w:bidi="bn-BD"/>
    </w:rPr>
  </w:style>
  <w:style w:type="paragraph" w:styleId="NormalWeb">
    <w:name w:val="Normal (Web)"/>
    <w:basedOn w:val="Normal"/>
    <w:uiPriority w:val="99"/>
    <w:unhideWhenUsed/>
    <w:rsid w:val="004956F9"/>
    <w:pPr>
      <w:spacing w:before="100" w:beforeAutospacing="1" w:after="100" w:afterAutospacing="1"/>
    </w:pPr>
    <w:rPr>
      <w:rFonts w:eastAsia="Times New Roman"/>
      <w:lang w:val="fr-FR" w:eastAsia="fr-FR"/>
    </w:rPr>
  </w:style>
  <w:style w:type="character" w:styleId="UnresolvedMention">
    <w:name w:val="Unresolved Mention"/>
    <w:basedOn w:val="DefaultParagraphFont"/>
    <w:uiPriority w:val="99"/>
    <w:semiHidden/>
    <w:unhideWhenUsed/>
    <w:rsid w:val="00261414"/>
    <w:rPr>
      <w:color w:val="605E5C"/>
      <w:shd w:val="clear" w:color="auto" w:fill="E1DFDD"/>
    </w:rPr>
  </w:style>
  <w:style w:type="paragraph" w:customStyle="1" w:styleId="paragraph">
    <w:name w:val="paragraph"/>
    <w:basedOn w:val="Normal"/>
    <w:rsid w:val="00F819D2"/>
    <w:pPr>
      <w:spacing w:before="100" w:beforeAutospacing="1" w:after="100" w:afterAutospacing="1"/>
    </w:pPr>
    <w:rPr>
      <w:rFonts w:eastAsia="Times New Roman"/>
    </w:rPr>
  </w:style>
  <w:style w:type="character" w:customStyle="1" w:styleId="normaltextrun">
    <w:name w:val="normaltextrun"/>
    <w:basedOn w:val="DefaultParagraphFont"/>
    <w:rsid w:val="00F819D2"/>
  </w:style>
  <w:style w:type="character" w:customStyle="1" w:styleId="eop">
    <w:name w:val="eop"/>
    <w:basedOn w:val="DefaultParagraphFont"/>
    <w:rsid w:val="00F819D2"/>
  </w:style>
  <w:style w:type="paragraph" w:styleId="Caption">
    <w:name w:val="caption"/>
    <w:aliases w:val="Label"/>
    <w:basedOn w:val="Normal"/>
    <w:next w:val="Normal"/>
    <w:link w:val="CaptionChar"/>
    <w:qFormat/>
    <w:rsid w:val="006F7A35"/>
    <w:pPr>
      <w:spacing w:after="120" w:line="276" w:lineRule="auto"/>
      <w:jc w:val="center"/>
    </w:pPr>
    <w:rPr>
      <w:rFonts w:asciiTheme="minorHAnsi" w:eastAsiaTheme="minorHAnsi" w:hAnsiTheme="minorHAnsi" w:cstheme="minorBidi"/>
      <w:b/>
      <w:bCs/>
      <w:sz w:val="22"/>
      <w:szCs w:val="22"/>
    </w:rPr>
  </w:style>
  <w:style w:type="character" w:customStyle="1" w:styleId="CaptionChar">
    <w:name w:val="Caption Char"/>
    <w:aliases w:val="Label Char"/>
    <w:link w:val="Caption"/>
    <w:locked/>
    <w:rsid w:val="006F7A35"/>
    <w:rPr>
      <w:rFonts w:asciiTheme="minorHAnsi" w:eastAsiaTheme="minorHAnsi" w:hAnsiTheme="minorHAnsi" w:cstheme="minorBidi"/>
      <w:b/>
      <w:bCs/>
      <w:sz w:val="22"/>
      <w:szCs w:val="22"/>
      <w:lang w:val="en-US" w:eastAsia="en-US"/>
    </w:rPr>
  </w:style>
  <w:style w:type="paragraph" w:customStyle="1" w:styleId="ASN1references">
    <w:name w:val="ASN.1 references"/>
    <w:basedOn w:val="Normal"/>
    <w:link w:val="ASN1referencesChar"/>
    <w:uiPriority w:val="49"/>
    <w:qFormat/>
    <w:rsid w:val="00622515"/>
    <w:pPr>
      <w:spacing w:line="276" w:lineRule="auto"/>
    </w:pPr>
    <w:rPr>
      <w:rFonts w:ascii="Courier New" w:eastAsia="Malgun Gothic" w:hAnsi="Courier New" w:cs="Courier New"/>
      <w:sz w:val="22"/>
      <w:szCs w:val="20"/>
      <w:lang w:val="en-GB" w:eastAsia="ko-KR" w:bidi="bn-BD"/>
    </w:rPr>
  </w:style>
  <w:style w:type="character" w:customStyle="1" w:styleId="ASN1referencesChar">
    <w:name w:val="ASN.1 references Char"/>
    <w:link w:val="ASN1references"/>
    <w:uiPriority w:val="49"/>
    <w:rsid w:val="00622515"/>
    <w:rPr>
      <w:rFonts w:ascii="Courier New" w:eastAsia="Malgun Gothic" w:hAnsi="Courier New" w:cs="Courier New"/>
      <w:sz w:val="22"/>
      <w:lang w:eastAsia="ko-KR" w:bidi="bn-BD"/>
    </w:rPr>
  </w:style>
  <w:style w:type="paragraph" w:customStyle="1" w:styleId="Heading51">
    <w:name w:val="Heading 51"/>
    <w:basedOn w:val="Normal"/>
    <w:uiPriority w:val="99"/>
    <w:rsid w:val="00C861D6"/>
    <w:pPr>
      <w:tabs>
        <w:tab w:val="num" w:pos="1008"/>
      </w:tabs>
      <w:spacing w:after="160" w:line="256" w:lineRule="auto"/>
    </w:pPr>
    <w:rPr>
      <w:rFonts w:eastAsiaTheme="minorEastAsia" w:cstheme="minorBidi"/>
      <w:lang w:val="en-GB" w:eastAsia="fr-FR"/>
    </w:rPr>
  </w:style>
  <w:style w:type="numbering" w:customStyle="1" w:styleId="Style1">
    <w:name w:val="Style1"/>
    <w:uiPriority w:val="99"/>
    <w:rsid w:val="00B04493"/>
  </w:style>
  <w:style w:type="numbering" w:customStyle="1" w:styleId="NoList1">
    <w:name w:val="No List1"/>
    <w:next w:val="NoList"/>
    <w:uiPriority w:val="99"/>
    <w:semiHidden/>
    <w:unhideWhenUsed/>
    <w:rsid w:val="00FE2F2A"/>
  </w:style>
  <w:style w:type="table" w:customStyle="1" w:styleId="TableGrid2">
    <w:name w:val="Table Grid2"/>
    <w:basedOn w:val="TableNormal"/>
    <w:next w:val="TableGrid"/>
    <w:uiPriority w:val="39"/>
    <w:rsid w:val="00FE2F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780924"/>
  </w:style>
  <w:style w:type="table" w:customStyle="1" w:styleId="TableGrid3">
    <w:name w:val="Table Grid3"/>
    <w:basedOn w:val="TableNormal"/>
    <w:next w:val="TableGrid"/>
    <w:uiPriority w:val="39"/>
    <w:rsid w:val="007809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Bullets1">
    <w:name w:val="ListBullets1"/>
    <w:uiPriority w:val="99"/>
    <w:rsid w:val="00780924"/>
  </w:style>
  <w:style w:type="numbering" w:customStyle="1" w:styleId="Style11">
    <w:name w:val="Style11"/>
    <w:uiPriority w:val="99"/>
    <w:rsid w:val="00780924"/>
  </w:style>
  <w:style w:type="numbering" w:customStyle="1" w:styleId="LegalList1">
    <w:name w:val="LegalList1"/>
    <w:uiPriority w:val="99"/>
    <w:rsid w:val="00780924"/>
  </w:style>
  <w:style w:type="numbering" w:customStyle="1" w:styleId="NoList11">
    <w:name w:val="No List11"/>
    <w:next w:val="NoList"/>
    <w:uiPriority w:val="99"/>
    <w:semiHidden/>
    <w:unhideWhenUsed/>
    <w:rsid w:val="00780924"/>
  </w:style>
  <w:style w:type="paragraph" w:customStyle="1" w:styleId="ListParagraphletter">
    <w:name w:val="List Paragraph letter"/>
    <w:basedOn w:val="Listletter"/>
    <w:uiPriority w:val="9"/>
    <w:rsid w:val="00780924"/>
    <w:pPr>
      <w:numPr>
        <w:ilvl w:val="0"/>
        <w:numId w:val="0"/>
      </w:numPr>
      <w:tabs>
        <w:tab w:val="left" w:pos="1021"/>
      </w:tabs>
      <w:ind w:left="1361" w:hanging="340"/>
    </w:pPr>
  </w:style>
  <w:style w:type="numbering" w:customStyle="1" w:styleId="ListBullets11">
    <w:name w:val="ListBullets11"/>
    <w:uiPriority w:val="99"/>
    <w:rsid w:val="00780924"/>
  </w:style>
  <w:style w:type="paragraph" w:customStyle="1" w:styleId="CSLegal1">
    <w:name w:val="CS_Legal1"/>
    <w:basedOn w:val="Normal"/>
    <w:uiPriority w:val="29"/>
    <w:rsid w:val="00780924"/>
    <w:pPr>
      <w:spacing w:before="120"/>
      <w:jc w:val="both"/>
    </w:pPr>
    <w:rPr>
      <w:rFonts w:ascii="Arial" w:eastAsia="SimSun" w:hAnsi="Arial"/>
      <w:b/>
      <w:bCs/>
      <w:i/>
      <w:iCs/>
      <w:sz w:val="20"/>
      <w:szCs w:val="20"/>
      <w:lang w:val="en-GB" w:eastAsia="zh-CN" w:bidi="bn-BD"/>
    </w:rPr>
  </w:style>
  <w:style w:type="paragraph" w:customStyle="1" w:styleId="CSLegal2">
    <w:name w:val="CS_Legal2"/>
    <w:basedOn w:val="Normal"/>
    <w:uiPriority w:val="29"/>
    <w:rsid w:val="00780924"/>
    <w:pPr>
      <w:spacing w:before="120"/>
      <w:jc w:val="both"/>
    </w:pPr>
    <w:rPr>
      <w:rFonts w:ascii="Arial" w:eastAsia="Arial" w:hAnsi="Arial"/>
      <w:b/>
      <w:snapToGrid w:val="0"/>
      <w:sz w:val="14"/>
      <w:szCs w:val="22"/>
      <w:u w:val="single"/>
      <w:lang w:val="en-GB" w:eastAsia="zh-CN" w:bidi="bn-BD"/>
    </w:rPr>
  </w:style>
  <w:style w:type="numbering" w:customStyle="1" w:styleId="ListNumbers1">
    <w:name w:val="ListNumbers1"/>
    <w:uiPriority w:val="99"/>
    <w:rsid w:val="00780924"/>
  </w:style>
  <w:style w:type="character" w:customStyle="1" w:styleId="FollowedHyperlink1">
    <w:name w:val="FollowedHyperlink1"/>
    <w:basedOn w:val="DefaultParagraphFont"/>
    <w:uiPriority w:val="99"/>
    <w:semiHidden/>
    <w:unhideWhenUsed/>
    <w:rsid w:val="00780924"/>
    <w:rPr>
      <w:color w:val="800080"/>
      <w:u w:val="single"/>
    </w:rPr>
  </w:style>
  <w:style w:type="table" w:customStyle="1" w:styleId="Table1Style2">
    <w:name w:val="Table 1 Style2"/>
    <w:basedOn w:val="TableNormal"/>
    <w:rsid w:val="00780924"/>
    <w:pPr>
      <w:spacing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paragraph" w:customStyle="1" w:styleId="List1">
    <w:name w:val="List1"/>
    <w:basedOn w:val="Normal"/>
    <w:next w:val="List"/>
    <w:uiPriority w:val="99"/>
    <w:semiHidden/>
    <w:rsid w:val="00780924"/>
    <w:pPr>
      <w:spacing w:after="160" w:line="259" w:lineRule="auto"/>
      <w:ind w:left="283" w:hanging="283"/>
    </w:pPr>
    <w:rPr>
      <w:rFonts w:ascii="Calibri" w:eastAsia="Times New Roman" w:hAnsi="Calibri"/>
      <w:sz w:val="22"/>
      <w:szCs w:val="22"/>
      <w:lang w:val="en-GB" w:eastAsia="fr-FR"/>
    </w:rPr>
  </w:style>
  <w:style w:type="numbering" w:customStyle="1" w:styleId="Appendix11">
    <w:name w:val="Appendix 11"/>
    <w:uiPriority w:val="99"/>
    <w:semiHidden/>
    <w:rsid w:val="00780924"/>
  </w:style>
  <w:style w:type="numbering" w:customStyle="1" w:styleId="Appendix21">
    <w:name w:val="Appendix 21"/>
    <w:uiPriority w:val="99"/>
    <w:semiHidden/>
    <w:rsid w:val="00780924"/>
  </w:style>
  <w:style w:type="paragraph" w:customStyle="1" w:styleId="DocumentMap1">
    <w:name w:val="Document Map1"/>
    <w:basedOn w:val="Normal"/>
    <w:next w:val="DocumentMap"/>
    <w:uiPriority w:val="99"/>
    <w:semiHidden/>
    <w:unhideWhenUsed/>
    <w:rsid w:val="00780924"/>
    <w:pPr>
      <w:spacing w:after="160" w:line="259" w:lineRule="auto"/>
    </w:pPr>
    <w:rPr>
      <w:rFonts w:ascii="Tahoma" w:eastAsia="Times New Roman" w:hAnsi="Tahoma"/>
      <w:sz w:val="16"/>
      <w:szCs w:val="16"/>
      <w:lang w:eastAsia="fr-FR"/>
    </w:rPr>
  </w:style>
  <w:style w:type="table" w:customStyle="1" w:styleId="TableGrid11">
    <w:name w:val="Table Grid11"/>
    <w:basedOn w:val="TableNormal"/>
    <w:next w:val="TableGrid"/>
    <w:uiPriority w:val="39"/>
    <w:rsid w:val="00780924"/>
    <w:pPr>
      <w:spacing w:before="120" w:after="160" w:line="259" w:lineRule="auto"/>
    </w:pPr>
    <w:rPr>
      <w:rFonts w:eastAsia="Times New Roman"/>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1">
    <w:name w:val="Bold1"/>
    <w:basedOn w:val="DefaultParagraphFont"/>
    <w:uiPriority w:val="22"/>
    <w:qFormat/>
    <w:rsid w:val="00780924"/>
    <w:rPr>
      <w:b/>
      <w:bCs/>
      <w:color w:val="000000"/>
      <w:sz w:val="20"/>
      <w:szCs w:val="20"/>
    </w:rPr>
  </w:style>
  <w:style w:type="paragraph" w:customStyle="1" w:styleId="Revision1">
    <w:name w:val="Revision1"/>
    <w:next w:val="Revision"/>
    <w:hidden/>
    <w:uiPriority w:val="99"/>
    <w:semiHidden/>
    <w:rsid w:val="00780924"/>
    <w:pPr>
      <w:spacing w:after="160" w:line="259" w:lineRule="auto"/>
    </w:pPr>
    <w:rPr>
      <w:rFonts w:ascii="Arial" w:eastAsia="SimSun" w:hAnsi="Arial"/>
      <w:sz w:val="22"/>
      <w:szCs w:val="22"/>
      <w:lang w:eastAsia="zh-CN"/>
    </w:rPr>
  </w:style>
  <w:style w:type="table" w:customStyle="1" w:styleId="Table1Style11">
    <w:name w:val="Table 1 Style11"/>
    <w:basedOn w:val="TableNormal"/>
    <w:rsid w:val="00780924"/>
    <w:pPr>
      <w:spacing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numbering" w:customStyle="1" w:styleId="Appendix111">
    <w:name w:val="Appendix 111"/>
    <w:uiPriority w:val="99"/>
    <w:semiHidden/>
    <w:rsid w:val="00780924"/>
  </w:style>
  <w:style w:type="numbering" w:customStyle="1" w:styleId="Appendix211">
    <w:name w:val="Appendix 211"/>
    <w:uiPriority w:val="99"/>
    <w:semiHidden/>
    <w:rsid w:val="00780924"/>
  </w:style>
  <w:style w:type="numbering" w:customStyle="1" w:styleId="ListBullets111">
    <w:name w:val="ListBullets111"/>
    <w:uiPriority w:val="99"/>
    <w:rsid w:val="00780924"/>
  </w:style>
  <w:style w:type="numbering" w:customStyle="1" w:styleId="LegalList11">
    <w:name w:val="LegalList11"/>
    <w:uiPriority w:val="99"/>
    <w:rsid w:val="00780924"/>
  </w:style>
  <w:style w:type="table" w:customStyle="1" w:styleId="Ombrageclair11">
    <w:name w:val="Ombrage clair11"/>
    <w:basedOn w:val="TableNormal"/>
    <w:next w:val="Ombrageclair2"/>
    <w:uiPriority w:val="60"/>
    <w:rsid w:val="00780924"/>
    <w:pPr>
      <w:spacing w:after="160" w:line="259" w:lineRule="auto"/>
    </w:pPr>
    <w:rPr>
      <w:rFonts w:ascii="MetaCorr" w:eastAsia="Times New Roman" w:hAnsi="MetaCorr"/>
      <w:color w:val="000000"/>
      <w:sz w:val="22"/>
      <w:szCs w:val="22"/>
      <w:lang w:val="de-DE" w:eastAsia="de-DE"/>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11">
    <w:name w:val="Trame claire - Accent 111"/>
    <w:basedOn w:val="TableNormal"/>
    <w:next w:val="Trameclaire-Accent12"/>
    <w:uiPriority w:val="60"/>
    <w:rsid w:val="00780924"/>
    <w:pPr>
      <w:spacing w:after="160" w:line="259" w:lineRule="auto"/>
    </w:pPr>
    <w:rPr>
      <w:rFonts w:ascii="MetaCorr" w:eastAsia="Times New Roman" w:hAnsi="MetaCorr"/>
      <w:color w:val="365F91"/>
      <w:sz w:val="22"/>
      <w:szCs w:val="22"/>
      <w:lang w:val="de-DE" w:eastAsia="de-DE"/>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rameclaire-Accent211">
    <w:name w:val="Trame claire - Accent 211"/>
    <w:basedOn w:val="TableNormal"/>
    <w:next w:val="LightShading-Accent2"/>
    <w:uiPriority w:val="60"/>
    <w:rsid w:val="00780924"/>
    <w:pPr>
      <w:spacing w:after="160" w:line="259" w:lineRule="auto"/>
    </w:pPr>
    <w:rPr>
      <w:rFonts w:ascii="MetaCorr" w:eastAsia="Times New Roman" w:hAnsi="MetaCorr"/>
      <w:color w:val="943634"/>
      <w:sz w:val="22"/>
      <w:szCs w:val="22"/>
      <w:lang w:val="de-DE" w:eastAsia="de-DE"/>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rameclaire-Accent311">
    <w:name w:val="Trame claire - Accent 311"/>
    <w:basedOn w:val="TableNormal"/>
    <w:next w:val="LightShading-Accent3"/>
    <w:uiPriority w:val="60"/>
    <w:rsid w:val="00780924"/>
    <w:pPr>
      <w:spacing w:after="160" w:line="259" w:lineRule="auto"/>
    </w:pPr>
    <w:rPr>
      <w:rFonts w:ascii="MetaCorr" w:eastAsia="Times New Roman" w:hAnsi="MetaCorr"/>
      <w:color w:val="76923C"/>
      <w:sz w:val="22"/>
      <w:szCs w:val="22"/>
      <w:lang w:val="de-DE" w:eastAsia="de-DE"/>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rameclaire-Accent411">
    <w:name w:val="Trame claire - Accent 411"/>
    <w:basedOn w:val="TableNormal"/>
    <w:next w:val="LightShading-Accent4"/>
    <w:uiPriority w:val="60"/>
    <w:rsid w:val="00780924"/>
    <w:pPr>
      <w:spacing w:after="160" w:line="259" w:lineRule="auto"/>
    </w:pPr>
    <w:rPr>
      <w:rFonts w:ascii="MetaCorr" w:eastAsia="Times New Roman" w:hAnsi="MetaCorr"/>
      <w:color w:val="5F497A"/>
      <w:sz w:val="22"/>
      <w:szCs w:val="22"/>
      <w:lang w:val="de-DE" w:eastAsia="de-D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Trameclaire-Accent511">
    <w:name w:val="Trame claire - Accent 511"/>
    <w:basedOn w:val="TableNormal"/>
    <w:next w:val="LightShading-Accent5"/>
    <w:uiPriority w:val="60"/>
    <w:rsid w:val="00780924"/>
    <w:pPr>
      <w:spacing w:after="160" w:line="259" w:lineRule="auto"/>
    </w:pPr>
    <w:rPr>
      <w:rFonts w:ascii="MetaCorr" w:eastAsia="Times New Roman" w:hAnsi="MetaCorr"/>
      <w:color w:val="31849B"/>
      <w:sz w:val="22"/>
      <w:szCs w:val="22"/>
      <w:lang w:val="de-DE" w:eastAsia="de-DE"/>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Trameclaire-Accent611">
    <w:name w:val="Trame claire - Accent 611"/>
    <w:basedOn w:val="TableNormal"/>
    <w:next w:val="LightShading-Accent6"/>
    <w:uiPriority w:val="60"/>
    <w:rsid w:val="00780924"/>
    <w:pPr>
      <w:spacing w:after="160" w:line="259" w:lineRule="auto"/>
    </w:pPr>
    <w:rPr>
      <w:rFonts w:ascii="MetaCorr" w:eastAsia="Times New Roman" w:hAnsi="MetaCorr"/>
      <w:color w:val="E36C0A"/>
      <w:sz w:val="22"/>
      <w:szCs w:val="22"/>
      <w:lang w:val="de-DE" w:eastAsia="de-DE"/>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11">
    <w:name w:val="Liste claire11"/>
    <w:basedOn w:val="TableNormal"/>
    <w:next w:val="Listeclaire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11">
    <w:name w:val="Liste claire - Accent 111"/>
    <w:basedOn w:val="TableNormal"/>
    <w:next w:val="Listeclaire-Accent1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steclaire-Accent211">
    <w:name w:val="Liste claire - Accent 211"/>
    <w:basedOn w:val="TableNormal"/>
    <w:next w:val="LightList-Accent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steclaire-Accent311">
    <w:name w:val="Liste claire - Accent 311"/>
    <w:basedOn w:val="TableNormal"/>
    <w:next w:val="LightList-Accent3"/>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steclaire-Accent411">
    <w:name w:val="Liste claire - Accent 411"/>
    <w:basedOn w:val="TableNormal"/>
    <w:next w:val="LightList-Accent4"/>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steclaire-Accent511">
    <w:name w:val="Liste claire - Accent 511"/>
    <w:basedOn w:val="TableNormal"/>
    <w:next w:val="LightList-Accent5"/>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eclaire-Accent611">
    <w:name w:val="Liste claire - Accent 611"/>
    <w:basedOn w:val="TableNormal"/>
    <w:next w:val="LightList-Accent6"/>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Fuzeilen1">
    <w:name w:val="Fußzeilen1"/>
    <w:basedOn w:val="TableNormal"/>
    <w:uiPriority w:val="99"/>
    <w:rsid w:val="00780924"/>
    <w:pPr>
      <w:spacing w:after="160" w:line="259" w:lineRule="auto"/>
    </w:pPr>
    <w:rPr>
      <w:rFonts w:ascii="MetaCorr" w:eastAsia="Times New Roman" w:hAnsi="MetaCorr"/>
      <w:color w:val="7F7F7F"/>
      <w:sz w:val="22"/>
      <w:szCs w:val="22"/>
      <w:lang w:val="de-DE" w:eastAsia="de-DE"/>
    </w:rPr>
    <w:tblPr>
      <w:tblBorders>
        <w:top w:val="single" w:sz="4" w:space="0" w:color="auto"/>
      </w:tblBorders>
    </w:tblPr>
  </w:style>
  <w:style w:type="table" w:customStyle="1" w:styleId="Kopfzeilen1">
    <w:name w:val="Kopfzeilen1"/>
    <w:basedOn w:val="TableNormal"/>
    <w:uiPriority w:val="99"/>
    <w:rsid w:val="00780924"/>
    <w:pPr>
      <w:spacing w:after="160" w:line="259" w:lineRule="auto"/>
    </w:pPr>
    <w:rPr>
      <w:rFonts w:ascii="MetaCorr" w:eastAsia="Times New Roman" w:hAnsi="MetaCorr"/>
      <w:color w:val="7F7F7F"/>
      <w:sz w:val="22"/>
      <w:szCs w:val="22"/>
      <w:lang w:val="de-DE" w:eastAsia="de-DE"/>
    </w:rPr>
    <w:tblPr>
      <w:tblBorders>
        <w:bottom w:val="single" w:sz="4" w:space="0" w:color="7F7F7F"/>
      </w:tblBorders>
    </w:tblPr>
    <w:tcPr>
      <w:shd w:val="clear" w:color="auto" w:fill="auto"/>
    </w:tcPr>
  </w:style>
  <w:style w:type="paragraph" w:customStyle="1" w:styleId="nospace1">
    <w:name w:val="no space1"/>
    <w:next w:val="NoSpacing"/>
    <w:uiPriority w:val="1"/>
    <w:qFormat/>
    <w:rsid w:val="00780924"/>
    <w:rPr>
      <w:rFonts w:eastAsia="Times New Roman"/>
      <w:sz w:val="22"/>
      <w:szCs w:val="22"/>
      <w:lang w:val="fr-FR" w:eastAsia="fr-FR"/>
    </w:rPr>
  </w:style>
  <w:style w:type="numbering" w:customStyle="1" w:styleId="NoList111">
    <w:name w:val="No List111"/>
    <w:next w:val="NoList"/>
    <w:uiPriority w:val="99"/>
    <w:semiHidden/>
    <w:unhideWhenUsed/>
    <w:rsid w:val="00780924"/>
  </w:style>
  <w:style w:type="character" w:customStyle="1" w:styleId="SubtleEmphasis1">
    <w:name w:val="Subtle Emphasis1"/>
    <w:basedOn w:val="DefaultParagraphFont"/>
    <w:uiPriority w:val="19"/>
    <w:rsid w:val="00780924"/>
    <w:rPr>
      <w:i/>
      <w:iCs/>
      <w:color w:val="404040"/>
    </w:rPr>
  </w:style>
  <w:style w:type="paragraph" w:customStyle="1" w:styleId="IntenseQuote1">
    <w:name w:val="Intense Quote1"/>
    <w:basedOn w:val="Normal"/>
    <w:next w:val="Normal"/>
    <w:uiPriority w:val="30"/>
    <w:rsid w:val="00780924"/>
    <w:pPr>
      <w:pBdr>
        <w:top w:val="single" w:sz="24" w:space="1" w:color="F2F2F2"/>
        <w:bottom w:val="single" w:sz="24" w:space="1" w:color="F2F2F2"/>
      </w:pBdr>
      <w:shd w:val="clear" w:color="auto" w:fill="F2F2F2"/>
      <w:spacing w:before="240" w:after="240" w:line="259" w:lineRule="auto"/>
      <w:ind w:left="936" w:right="936"/>
      <w:jc w:val="center"/>
    </w:pPr>
    <w:rPr>
      <w:rFonts w:ascii="Calibri" w:hAnsi="Calibri"/>
      <w:color w:val="000000"/>
      <w:sz w:val="20"/>
      <w:szCs w:val="20"/>
      <w:lang w:val="en-GB" w:eastAsia="en-GB"/>
    </w:rPr>
  </w:style>
  <w:style w:type="character" w:customStyle="1" w:styleId="IntenseQuoteChar1">
    <w:name w:val="Intense Quote Char1"/>
    <w:basedOn w:val="DefaultParagraphFont"/>
    <w:uiPriority w:val="30"/>
    <w:rsid w:val="00780924"/>
    <w:rPr>
      <w:rFonts w:ascii="Arial" w:eastAsia="SimSun" w:hAnsi="Arial"/>
      <w:i/>
      <w:iCs/>
      <w:color w:val="4F81BD"/>
      <w:sz w:val="22"/>
      <w:lang w:eastAsia="zh-CN" w:bidi="bn-BD"/>
    </w:rPr>
  </w:style>
  <w:style w:type="table" w:customStyle="1" w:styleId="Ombrageclair21">
    <w:name w:val="Ombrage clair21"/>
    <w:basedOn w:val="TableNormal"/>
    <w:uiPriority w:val="60"/>
    <w:rsid w:val="00780924"/>
    <w:pPr>
      <w:spacing w:after="160" w:line="259" w:lineRule="auto"/>
    </w:pPr>
    <w:rPr>
      <w:rFonts w:eastAsia="Times New Roman"/>
      <w:color w:val="000000"/>
      <w:sz w:val="22"/>
      <w:szCs w:val="22"/>
      <w:lang w:val="fr-FR" w:eastAsia="fr-F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21">
    <w:name w:val="Trame claire - Accent 121"/>
    <w:basedOn w:val="TableNormal"/>
    <w:uiPriority w:val="60"/>
    <w:rsid w:val="00780924"/>
    <w:pPr>
      <w:spacing w:after="160" w:line="259" w:lineRule="auto"/>
    </w:pPr>
    <w:rPr>
      <w:rFonts w:eastAsia="Times New Roman"/>
      <w:color w:val="365F91"/>
      <w:sz w:val="22"/>
      <w:szCs w:val="22"/>
      <w:lang w:val="fr-FR" w:eastAsia="fr-FR"/>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21">
    <w:name w:val="Light Shading - Accent 21"/>
    <w:basedOn w:val="TableNormal"/>
    <w:next w:val="LightShading-Accent2"/>
    <w:uiPriority w:val="60"/>
    <w:rsid w:val="00780924"/>
    <w:pPr>
      <w:spacing w:after="160" w:line="259" w:lineRule="auto"/>
    </w:pPr>
    <w:rPr>
      <w:rFonts w:eastAsia="Times New Roman"/>
      <w:color w:val="943634"/>
      <w:sz w:val="22"/>
      <w:szCs w:val="22"/>
      <w:lang w:val="fr-FR" w:eastAsia="fr-FR"/>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LightShading-Accent31">
    <w:name w:val="Light Shading - Accent 31"/>
    <w:basedOn w:val="TableNormal"/>
    <w:next w:val="LightShading-Accent3"/>
    <w:uiPriority w:val="60"/>
    <w:rsid w:val="00780924"/>
    <w:pPr>
      <w:spacing w:after="160" w:line="259" w:lineRule="auto"/>
    </w:pPr>
    <w:rPr>
      <w:rFonts w:eastAsia="Times New Roman"/>
      <w:color w:val="76923C"/>
      <w:sz w:val="22"/>
      <w:szCs w:val="22"/>
      <w:lang w:val="fr-FR" w:eastAsia="fr-FR"/>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Shading-Accent41">
    <w:name w:val="Light Shading - Accent 41"/>
    <w:basedOn w:val="TableNormal"/>
    <w:next w:val="LightShading-Accent4"/>
    <w:uiPriority w:val="60"/>
    <w:rsid w:val="00780924"/>
    <w:pPr>
      <w:spacing w:after="160" w:line="259" w:lineRule="auto"/>
    </w:pPr>
    <w:rPr>
      <w:rFonts w:eastAsia="Times New Roman"/>
      <w:color w:val="5F497A"/>
      <w:sz w:val="22"/>
      <w:szCs w:val="22"/>
      <w:lang w:val="fr-FR" w:eastAsia="fr-FR"/>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Shading-Accent51">
    <w:name w:val="Light Shading - Accent 51"/>
    <w:basedOn w:val="TableNormal"/>
    <w:next w:val="LightShading-Accent5"/>
    <w:uiPriority w:val="60"/>
    <w:rsid w:val="00780924"/>
    <w:pPr>
      <w:spacing w:after="160" w:line="259" w:lineRule="auto"/>
    </w:pPr>
    <w:rPr>
      <w:rFonts w:eastAsia="Times New Roman"/>
      <w:color w:val="31849B"/>
      <w:sz w:val="22"/>
      <w:szCs w:val="22"/>
      <w:lang w:val="fr-FR" w:eastAsia="fr-FR"/>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LightShading-Accent61">
    <w:name w:val="Light Shading - Accent 61"/>
    <w:basedOn w:val="TableNormal"/>
    <w:next w:val="LightShading-Accent6"/>
    <w:uiPriority w:val="60"/>
    <w:rsid w:val="00780924"/>
    <w:pPr>
      <w:spacing w:after="160" w:line="259" w:lineRule="auto"/>
    </w:pPr>
    <w:rPr>
      <w:rFonts w:eastAsia="Times New Roman"/>
      <w:color w:val="E36C0A"/>
      <w:sz w:val="22"/>
      <w:szCs w:val="22"/>
      <w:lang w:val="fr-FR" w:eastAsia="fr-FR"/>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21">
    <w:name w:val="Liste claire21"/>
    <w:basedOn w:val="TableNormal"/>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21">
    <w:name w:val="Liste claire - Accent 121"/>
    <w:basedOn w:val="TableNormal"/>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21">
    <w:name w:val="Light List - Accent 21"/>
    <w:basedOn w:val="TableNormal"/>
    <w:next w:val="LightList-Accent2"/>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31">
    <w:name w:val="Light List - Accent 31"/>
    <w:basedOn w:val="TableNormal"/>
    <w:next w:val="LightList-Accent3"/>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List-Accent41">
    <w:name w:val="Light List - Accent 41"/>
    <w:basedOn w:val="TableNormal"/>
    <w:next w:val="LightList-Accent4"/>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51">
    <w:name w:val="Light List - Accent 51"/>
    <w:basedOn w:val="TableNormal"/>
    <w:next w:val="LightList-Accent5"/>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61">
    <w:name w:val="Light List - Accent 61"/>
    <w:basedOn w:val="TableNormal"/>
    <w:next w:val="LightList-Accent6"/>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character" w:customStyle="1" w:styleId="SubtleReference1">
    <w:name w:val="Subtle Reference1"/>
    <w:basedOn w:val="DefaultParagraphFont"/>
    <w:uiPriority w:val="31"/>
    <w:rsid w:val="00780924"/>
    <w:rPr>
      <w:smallCaps/>
      <w:color w:val="404040"/>
      <w:u w:val="single" w:color="7F7F7F"/>
    </w:rPr>
  </w:style>
  <w:style w:type="paragraph" w:customStyle="1" w:styleId="Quote1">
    <w:name w:val="Quote1"/>
    <w:basedOn w:val="Normal"/>
    <w:next w:val="Normal"/>
    <w:uiPriority w:val="29"/>
    <w:rsid w:val="00780924"/>
    <w:pPr>
      <w:spacing w:before="160" w:after="160" w:line="259" w:lineRule="auto"/>
      <w:ind w:left="720" w:right="720"/>
    </w:pPr>
    <w:rPr>
      <w:rFonts w:ascii="Calibri" w:hAnsi="Calibri"/>
      <w:i/>
      <w:iCs/>
      <w:color w:val="000000"/>
      <w:sz w:val="20"/>
      <w:szCs w:val="20"/>
      <w:lang w:val="en-GB" w:eastAsia="en-GB"/>
    </w:rPr>
  </w:style>
  <w:style w:type="character" w:customStyle="1" w:styleId="QuoteChar1">
    <w:name w:val="Quote Char1"/>
    <w:basedOn w:val="DefaultParagraphFont"/>
    <w:uiPriority w:val="29"/>
    <w:rsid w:val="00780924"/>
    <w:rPr>
      <w:rFonts w:ascii="Arial" w:eastAsia="SimSun" w:hAnsi="Arial"/>
      <w:i/>
      <w:iCs/>
      <w:color w:val="404040"/>
      <w:sz w:val="22"/>
      <w:lang w:eastAsia="zh-CN" w:bidi="bn-BD"/>
    </w:rPr>
  </w:style>
  <w:style w:type="numbering" w:customStyle="1" w:styleId="NoList21">
    <w:name w:val="No List21"/>
    <w:next w:val="NoList"/>
    <w:uiPriority w:val="99"/>
    <w:semiHidden/>
    <w:unhideWhenUsed/>
    <w:rsid w:val="00780924"/>
  </w:style>
  <w:style w:type="table" w:customStyle="1" w:styleId="TableGrid111">
    <w:name w:val="Table Grid111"/>
    <w:basedOn w:val="TableNormal"/>
    <w:next w:val="TableGrid"/>
    <w:uiPriority w:val="39"/>
    <w:rsid w:val="00780924"/>
    <w:rPr>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71">
    <w:name w:val="TOC 71"/>
    <w:basedOn w:val="Normal"/>
    <w:next w:val="Normal"/>
    <w:autoRedefine/>
    <w:uiPriority w:val="39"/>
    <w:unhideWhenUsed/>
    <w:rsid w:val="00780924"/>
    <w:pPr>
      <w:spacing w:after="100" w:line="259" w:lineRule="auto"/>
      <w:ind w:left="1320"/>
    </w:pPr>
    <w:rPr>
      <w:rFonts w:ascii="Calibri" w:eastAsia="Times New Roman" w:hAnsi="Calibri"/>
      <w:sz w:val="22"/>
      <w:szCs w:val="22"/>
      <w:lang w:val="en-GB" w:eastAsia="en-GB"/>
    </w:rPr>
  </w:style>
  <w:style w:type="paragraph" w:customStyle="1" w:styleId="TOC81">
    <w:name w:val="TOC 81"/>
    <w:basedOn w:val="Normal"/>
    <w:next w:val="Normal"/>
    <w:autoRedefine/>
    <w:uiPriority w:val="39"/>
    <w:unhideWhenUsed/>
    <w:rsid w:val="00780924"/>
    <w:pPr>
      <w:spacing w:after="100" w:line="259" w:lineRule="auto"/>
      <w:ind w:left="1540"/>
    </w:pPr>
    <w:rPr>
      <w:rFonts w:ascii="Calibri" w:eastAsia="Times New Roman" w:hAnsi="Calibri"/>
      <w:sz w:val="22"/>
      <w:szCs w:val="22"/>
      <w:lang w:val="en-GB" w:eastAsia="en-GB"/>
    </w:rPr>
  </w:style>
  <w:style w:type="paragraph" w:customStyle="1" w:styleId="TableHeaderNewPage">
    <w:name w:val="Table Header NewPage"/>
    <w:basedOn w:val="TableHeader"/>
    <w:uiPriority w:val="49"/>
    <w:qFormat/>
    <w:rsid w:val="00780924"/>
    <w:rPr>
      <w:sz w:val="24"/>
    </w:rPr>
  </w:style>
  <w:style w:type="paragraph" w:customStyle="1" w:styleId="TableTextBold0">
    <w:name w:val="Table Text Bold"/>
    <w:basedOn w:val="TableText"/>
    <w:uiPriority w:val="49"/>
    <w:qFormat/>
    <w:rsid w:val="00780924"/>
    <w:pPr>
      <w:spacing w:before="0" w:after="0" w:line="240" w:lineRule="auto"/>
    </w:pPr>
    <w:rPr>
      <w:b/>
    </w:rPr>
  </w:style>
  <w:style w:type="paragraph" w:customStyle="1" w:styleId="TableHeaderLarge">
    <w:name w:val="Table Header Large"/>
    <w:basedOn w:val="TableHeader"/>
    <w:uiPriority w:val="49"/>
    <w:qFormat/>
    <w:rsid w:val="00780924"/>
    <w:rPr>
      <w:sz w:val="24"/>
    </w:rPr>
  </w:style>
  <w:style w:type="paragraph" w:customStyle="1" w:styleId="CRSheetSubtitle">
    <w:name w:val="CRSheet Subtitle"/>
    <w:basedOn w:val="Normal"/>
    <w:uiPriority w:val="99"/>
    <w:qFormat/>
    <w:rsid w:val="00780924"/>
    <w:pPr>
      <w:framePr w:hSpace="180" w:wrap="around" w:hAnchor="margin" w:xAlign="center" w:y="-756"/>
      <w:spacing w:before="60" w:after="60"/>
    </w:pPr>
    <w:rPr>
      <w:rFonts w:ascii="Arial" w:eastAsia="SimSun" w:hAnsi="Arial" w:cs="Arial"/>
      <w:b/>
      <w:i/>
      <w:sz w:val="22"/>
      <w:szCs w:val="22"/>
      <w:lang w:val="en-GB" w:eastAsia="en-GB"/>
    </w:rPr>
  </w:style>
  <w:style w:type="paragraph" w:customStyle="1" w:styleId="GSMABodytext">
    <w:name w:val="GSMA Body text"/>
    <w:basedOn w:val="Normal"/>
    <w:uiPriority w:val="99"/>
    <w:rsid w:val="00780924"/>
    <w:pPr>
      <w:spacing w:after="160" w:line="259" w:lineRule="auto"/>
    </w:pPr>
    <w:rPr>
      <w:rFonts w:ascii="Calibri" w:eastAsia="Times New Roman" w:hAnsi="Calibri"/>
      <w:sz w:val="22"/>
      <w:szCs w:val="22"/>
      <w:lang w:val="en-GB" w:eastAsia="fr-FR"/>
    </w:rPr>
  </w:style>
  <w:style w:type="paragraph" w:customStyle="1" w:styleId="Label1">
    <w:name w:val="Label1"/>
    <w:basedOn w:val="Normal"/>
    <w:next w:val="Normal"/>
    <w:unhideWhenUsed/>
    <w:qFormat/>
    <w:rsid w:val="00780924"/>
    <w:pPr>
      <w:spacing w:after="200"/>
    </w:pPr>
    <w:rPr>
      <w:rFonts w:ascii="Calibri" w:eastAsia="Times New Roman" w:hAnsi="Calibri"/>
      <w:i/>
      <w:iCs/>
      <w:color w:val="1F497D"/>
      <w:sz w:val="18"/>
      <w:szCs w:val="18"/>
      <w:lang w:val="en-GB" w:eastAsia="fr-FR"/>
    </w:rPr>
  </w:style>
  <w:style w:type="paragraph" w:customStyle="1" w:styleId="GSMCoverImage">
    <w:name w:val="GSM Cover Image"/>
    <w:autoRedefine/>
    <w:uiPriority w:val="99"/>
    <w:rsid w:val="00780924"/>
    <w:pPr>
      <w:spacing w:before="960" w:after="240" w:line="259" w:lineRule="auto"/>
      <w:jc w:val="center"/>
    </w:pPr>
    <w:rPr>
      <w:rFonts w:eastAsia="Times New Roman" w:cs="Arial"/>
      <w:sz w:val="22"/>
      <w:szCs w:val="22"/>
      <w:lang w:eastAsia="en-US"/>
    </w:rPr>
  </w:style>
  <w:style w:type="paragraph" w:customStyle="1" w:styleId="DocumentManagement">
    <w:name w:val="Document Management"/>
    <w:basedOn w:val="Heading1"/>
    <w:link w:val="DocumentManagementChar"/>
    <w:rsid w:val="00780924"/>
    <w:pPr>
      <w:numPr>
        <w:numId w:val="0"/>
      </w:numPr>
      <w:spacing w:after="240" w:line="259" w:lineRule="auto"/>
      <w:ind w:left="854" w:hanging="854"/>
    </w:pPr>
    <w:rPr>
      <w:color w:val="000000"/>
      <w:sz w:val="32"/>
      <w:szCs w:val="36"/>
      <w:lang w:eastAsia="fr-FR" w:bidi="ar-SA"/>
    </w:rPr>
  </w:style>
  <w:style w:type="paragraph" w:customStyle="1" w:styleId="DocumentHistory">
    <w:name w:val="Document History"/>
    <w:basedOn w:val="Heading2"/>
    <w:link w:val="DocumentHistoryChar"/>
    <w:rsid w:val="00780924"/>
    <w:pPr>
      <w:numPr>
        <w:ilvl w:val="0"/>
        <w:numId w:val="0"/>
      </w:numPr>
      <w:spacing w:before="360" w:after="120" w:line="259" w:lineRule="auto"/>
      <w:ind w:left="854" w:hanging="854"/>
    </w:pPr>
    <w:rPr>
      <w:iCs w:val="0"/>
      <w:color w:val="000000"/>
      <w:sz w:val="28"/>
      <w:lang w:eastAsia="fr-FR" w:bidi="ar-SA"/>
    </w:rPr>
  </w:style>
  <w:style w:type="paragraph" w:customStyle="1" w:styleId="Textbody1">
    <w:name w:val="Text body1"/>
    <w:basedOn w:val="Normal"/>
    <w:next w:val="BodyText"/>
    <w:link w:val="BodyTextChar"/>
    <w:rsid w:val="00780924"/>
    <w:pPr>
      <w:spacing w:after="120" w:line="259" w:lineRule="auto"/>
    </w:pPr>
    <w:rPr>
      <w:rFonts w:ascii="Calibri" w:eastAsia="Times New Roman" w:hAnsi="Calibri"/>
      <w:sz w:val="22"/>
      <w:szCs w:val="22"/>
      <w:lang w:val="en-GB" w:eastAsia="fr-FR"/>
    </w:rPr>
  </w:style>
  <w:style w:type="character" w:customStyle="1" w:styleId="BodyTextChar">
    <w:name w:val="Body Text Char"/>
    <w:aliases w:val="Text body Char"/>
    <w:basedOn w:val="DefaultParagraphFont"/>
    <w:link w:val="Textbody1"/>
    <w:rsid w:val="00780924"/>
    <w:rPr>
      <w:rFonts w:eastAsia="Times New Roman"/>
      <w:sz w:val="22"/>
      <w:szCs w:val="22"/>
      <w:lang w:eastAsia="fr-FR"/>
    </w:rPr>
  </w:style>
  <w:style w:type="character" w:styleId="PageNumber">
    <w:name w:val="page number"/>
    <w:aliases w:val="Page no."/>
    <w:rsid w:val="00780924"/>
  </w:style>
  <w:style w:type="paragraph" w:customStyle="1" w:styleId="CopyrightDisclaimer">
    <w:name w:val="Copyright Disclaimer"/>
    <w:basedOn w:val="Normal"/>
    <w:next w:val="Normal"/>
    <w:autoRedefine/>
    <w:uiPriority w:val="99"/>
    <w:rsid w:val="00780924"/>
    <w:pPr>
      <w:spacing w:after="160" w:line="259" w:lineRule="auto"/>
      <w:jc w:val="center"/>
    </w:pPr>
    <w:rPr>
      <w:rFonts w:ascii="Calibri" w:eastAsia="Arial" w:hAnsi="Calibri"/>
      <w:b/>
      <w:i/>
      <w:snapToGrid w:val="0"/>
      <w:sz w:val="20"/>
      <w:szCs w:val="22"/>
      <w:lang w:val="en-GB" w:eastAsia="fr-FR"/>
    </w:rPr>
  </w:style>
  <w:style w:type="paragraph" w:customStyle="1" w:styleId="FrontMatter">
    <w:name w:val="Front Matter"/>
    <w:autoRedefine/>
    <w:uiPriority w:val="99"/>
    <w:rsid w:val="00780924"/>
    <w:pPr>
      <w:pBdr>
        <w:top w:val="single" w:sz="4" w:space="1" w:color="auto"/>
      </w:pBdr>
      <w:spacing w:before="60" w:after="60" w:line="259" w:lineRule="auto"/>
    </w:pPr>
    <w:rPr>
      <w:rFonts w:ascii="Arial" w:eastAsia="Times New Roman" w:hAnsi="Arial" w:cs="Arial"/>
      <w:b/>
      <w:sz w:val="24"/>
      <w:szCs w:val="24"/>
      <w:lang w:eastAsia="en-US"/>
    </w:rPr>
  </w:style>
  <w:style w:type="paragraph" w:customStyle="1" w:styleId="FrontMatterTitles">
    <w:name w:val="Front Matter Titles"/>
    <w:basedOn w:val="Normal"/>
    <w:uiPriority w:val="99"/>
    <w:rsid w:val="00780924"/>
    <w:pPr>
      <w:spacing w:after="60" w:line="259" w:lineRule="auto"/>
    </w:pPr>
    <w:rPr>
      <w:rFonts w:ascii="Calibri" w:eastAsia="Times New Roman" w:hAnsi="Calibri"/>
      <w:b/>
      <w:bCs/>
      <w:szCs w:val="22"/>
      <w:lang w:val="en-GB" w:eastAsia="fr-FR"/>
    </w:rPr>
  </w:style>
  <w:style w:type="paragraph" w:customStyle="1" w:styleId="NormalWeb1">
    <w:name w:val="Normal (Web)1"/>
    <w:basedOn w:val="Normal"/>
    <w:next w:val="NormalWeb"/>
    <w:uiPriority w:val="99"/>
    <w:unhideWhenUsed/>
    <w:rsid w:val="00780924"/>
    <w:pPr>
      <w:spacing w:after="160" w:line="259" w:lineRule="auto"/>
    </w:pPr>
    <w:rPr>
      <w:rFonts w:eastAsia="Times New Roman"/>
      <w:szCs w:val="22"/>
      <w:lang w:val="en-GB" w:eastAsia="fr-FR"/>
    </w:rPr>
  </w:style>
  <w:style w:type="character" w:customStyle="1" w:styleId="DocumentManagementChar">
    <w:name w:val="Document Management Char"/>
    <w:link w:val="DocumentManagement"/>
    <w:rsid w:val="00780924"/>
    <w:rPr>
      <w:rFonts w:ascii="Arial" w:eastAsia="Times New Roman" w:hAnsi="Arial" w:cs="Arial"/>
      <w:b/>
      <w:bCs/>
      <w:color w:val="000000"/>
      <w:sz w:val="32"/>
      <w:szCs w:val="36"/>
      <w:lang w:eastAsia="fr-FR"/>
    </w:rPr>
  </w:style>
  <w:style w:type="paragraph" w:customStyle="1" w:styleId="GSMAFigure">
    <w:name w:val="GSMA Figure"/>
    <w:basedOn w:val="Caption"/>
    <w:uiPriority w:val="99"/>
    <w:rsid w:val="00780924"/>
    <w:pPr>
      <w:spacing w:after="200" w:line="240" w:lineRule="auto"/>
      <w:jc w:val="left"/>
    </w:pPr>
    <w:rPr>
      <w:rFonts w:eastAsia="Times New Roman"/>
      <w:b w:val="0"/>
      <w:bCs w:val="0"/>
      <w:i/>
      <w:iCs/>
      <w:color w:val="44546A"/>
      <w:sz w:val="18"/>
      <w:szCs w:val="18"/>
      <w:lang w:val="en-GB" w:eastAsia="fr-FR"/>
    </w:rPr>
  </w:style>
  <w:style w:type="paragraph" w:customStyle="1" w:styleId="OtherInformation">
    <w:name w:val="Other Information"/>
    <w:basedOn w:val="Heading2"/>
    <w:link w:val="OtherInformationChar"/>
    <w:rsid w:val="00780924"/>
    <w:pPr>
      <w:numPr>
        <w:ilvl w:val="0"/>
        <w:numId w:val="0"/>
      </w:numPr>
      <w:spacing w:before="360" w:after="120" w:line="259" w:lineRule="auto"/>
    </w:pPr>
    <w:rPr>
      <w:iCs w:val="0"/>
      <w:color w:val="000000"/>
      <w:sz w:val="28"/>
      <w:lang w:eastAsia="fr-FR" w:bidi="ar-SA"/>
    </w:rPr>
  </w:style>
  <w:style w:type="character" w:customStyle="1" w:styleId="DocumentHistoryChar">
    <w:name w:val="Document History Char"/>
    <w:link w:val="DocumentHistory"/>
    <w:rsid w:val="00780924"/>
    <w:rPr>
      <w:rFonts w:ascii="Arial" w:eastAsia="Times New Roman" w:hAnsi="Arial" w:cs="Arial"/>
      <w:b/>
      <w:bCs/>
      <w:color w:val="000000"/>
      <w:sz w:val="28"/>
      <w:szCs w:val="28"/>
      <w:lang w:eastAsia="fr-FR"/>
    </w:rPr>
  </w:style>
  <w:style w:type="character" w:customStyle="1" w:styleId="OtherInformationChar">
    <w:name w:val="Other Information Char"/>
    <w:link w:val="OtherInformation"/>
    <w:rsid w:val="00780924"/>
    <w:rPr>
      <w:rFonts w:ascii="Arial" w:eastAsia="Times New Roman" w:hAnsi="Arial" w:cs="Arial"/>
      <w:b/>
      <w:bCs/>
      <w:color w:val="000000"/>
      <w:sz w:val="28"/>
      <w:szCs w:val="28"/>
      <w:lang w:eastAsia="fr-FR"/>
    </w:rPr>
  </w:style>
  <w:style w:type="character" w:customStyle="1" w:styleId="apple-style-span">
    <w:name w:val="apple-style-span"/>
    <w:basedOn w:val="DefaultParagraphFont"/>
    <w:rsid w:val="00780924"/>
  </w:style>
  <w:style w:type="paragraph" w:customStyle="1" w:styleId="Listoffigures1">
    <w:name w:val="List of figures1"/>
    <w:basedOn w:val="Normal"/>
    <w:next w:val="Normal"/>
    <w:uiPriority w:val="99"/>
    <w:rsid w:val="00780924"/>
    <w:pPr>
      <w:spacing w:after="160" w:line="259" w:lineRule="auto"/>
    </w:pPr>
    <w:rPr>
      <w:rFonts w:ascii="Calibri" w:eastAsia="Batang" w:hAnsi="Calibri"/>
      <w:noProof/>
      <w:lang w:val="en-GB" w:eastAsia="ko-KR"/>
    </w:rPr>
  </w:style>
  <w:style w:type="paragraph" w:customStyle="1" w:styleId="Heading11">
    <w:name w:val="Heading 11"/>
    <w:basedOn w:val="Normal"/>
    <w:next w:val="Normal"/>
    <w:uiPriority w:val="99"/>
    <w:rsid w:val="00780924"/>
    <w:pPr>
      <w:keepNext/>
      <w:pageBreakBefore/>
      <w:pBdr>
        <w:bottom w:val="single" w:sz="4" w:space="1" w:color="auto"/>
      </w:pBdr>
      <w:tabs>
        <w:tab w:val="num" w:pos="1552"/>
      </w:tabs>
      <w:spacing w:after="120" w:line="259" w:lineRule="auto"/>
      <w:ind w:left="1552" w:hanging="432"/>
      <w:outlineLvl w:val="0"/>
    </w:pPr>
    <w:rPr>
      <w:rFonts w:ascii="Calibri" w:eastAsia="Times New Roman" w:hAnsi="Calibri"/>
      <w:b/>
      <w:sz w:val="28"/>
      <w:szCs w:val="22"/>
    </w:rPr>
  </w:style>
  <w:style w:type="paragraph" w:customStyle="1" w:styleId="Paragraphe2">
    <w:name w:val="Paragraphe2"/>
    <w:basedOn w:val="Header"/>
    <w:uiPriority w:val="99"/>
    <w:rsid w:val="00780924"/>
    <w:pPr>
      <w:spacing w:before="120" w:after="120"/>
      <w:ind w:left="567"/>
      <w:jc w:val="both"/>
    </w:pPr>
    <w:rPr>
      <w:rFonts w:eastAsia="Times New Roman" w:cs="Arial"/>
      <w:sz w:val="22"/>
      <w:szCs w:val="20"/>
      <w:lang w:val="fr-FR" w:eastAsia="en-US" w:bidi="bn-BD"/>
    </w:rPr>
  </w:style>
  <w:style w:type="paragraph" w:customStyle="1" w:styleId="tac">
    <w:name w:val="tac"/>
    <w:basedOn w:val="Normal"/>
    <w:uiPriority w:val="99"/>
    <w:rsid w:val="00780924"/>
    <w:pPr>
      <w:keepNext/>
      <w:overflowPunct w:val="0"/>
      <w:autoSpaceDE w:val="0"/>
      <w:autoSpaceDN w:val="0"/>
      <w:spacing w:after="160" w:line="259" w:lineRule="auto"/>
      <w:jc w:val="center"/>
    </w:pPr>
    <w:rPr>
      <w:rFonts w:ascii="Calibri" w:eastAsia="Times New Roman" w:hAnsi="Calibri" w:cs="Arial"/>
      <w:sz w:val="18"/>
      <w:szCs w:val="18"/>
    </w:rPr>
  </w:style>
  <w:style w:type="paragraph" w:customStyle="1" w:styleId="H6">
    <w:name w:val="H6"/>
    <w:basedOn w:val="Heading5"/>
    <w:next w:val="Normal"/>
    <w:link w:val="H6Char"/>
    <w:rsid w:val="00780924"/>
    <w:pPr>
      <w:numPr>
        <w:ilvl w:val="0"/>
        <w:numId w:val="0"/>
      </w:numPr>
      <w:overflowPunct w:val="0"/>
      <w:autoSpaceDE w:val="0"/>
      <w:autoSpaceDN w:val="0"/>
      <w:adjustRightInd w:val="0"/>
      <w:spacing w:before="360" w:after="180"/>
      <w:ind w:left="1985" w:hanging="1985"/>
      <w:textAlignment w:val="baseline"/>
      <w:outlineLvl w:val="9"/>
    </w:pPr>
    <w:rPr>
      <w:rFonts w:ascii="Arial" w:hAnsi="Arial"/>
      <w:i/>
      <w:iCs/>
      <w:color w:val="243F60"/>
      <w:sz w:val="20"/>
      <w:szCs w:val="20"/>
      <w:lang w:val="en-GB" w:eastAsia="fr-FR" w:bidi="ar-SA"/>
    </w:rPr>
  </w:style>
  <w:style w:type="character" w:customStyle="1" w:styleId="H6Char">
    <w:name w:val="H6 Char"/>
    <w:link w:val="H6"/>
    <w:rsid w:val="00780924"/>
    <w:rPr>
      <w:rFonts w:ascii="Arial" w:eastAsia="Times New Roman" w:hAnsi="Arial" w:cs="Arial"/>
      <w:b/>
      <w:bCs/>
      <w:i/>
      <w:iCs/>
      <w:color w:val="243F60"/>
      <w:lang w:eastAsia="fr-FR"/>
    </w:rPr>
  </w:style>
  <w:style w:type="paragraph" w:customStyle="1" w:styleId="Heading12">
    <w:name w:val="Heading 12"/>
    <w:basedOn w:val="Normal"/>
    <w:uiPriority w:val="99"/>
    <w:rsid w:val="00780924"/>
    <w:pPr>
      <w:tabs>
        <w:tab w:val="num" w:pos="431"/>
      </w:tabs>
      <w:spacing w:after="160" w:line="259" w:lineRule="auto"/>
    </w:pPr>
    <w:rPr>
      <w:rFonts w:eastAsia="Times New Roman"/>
      <w:lang w:val="en-GB" w:eastAsia="fr-FR"/>
    </w:rPr>
  </w:style>
  <w:style w:type="paragraph" w:customStyle="1" w:styleId="Heading21">
    <w:name w:val="Heading 21"/>
    <w:basedOn w:val="Normal"/>
    <w:uiPriority w:val="99"/>
    <w:rsid w:val="00780924"/>
    <w:pPr>
      <w:tabs>
        <w:tab w:val="num" w:pos="578"/>
      </w:tabs>
      <w:spacing w:after="160" w:line="259" w:lineRule="auto"/>
    </w:pPr>
    <w:rPr>
      <w:rFonts w:eastAsia="Times New Roman"/>
      <w:lang w:val="en-GB" w:eastAsia="fr-FR"/>
    </w:rPr>
  </w:style>
  <w:style w:type="paragraph" w:customStyle="1" w:styleId="Heading31">
    <w:name w:val="Heading 31"/>
    <w:basedOn w:val="Normal"/>
    <w:uiPriority w:val="99"/>
    <w:rsid w:val="00780924"/>
    <w:pPr>
      <w:tabs>
        <w:tab w:val="num" w:pos="720"/>
      </w:tabs>
      <w:spacing w:after="160" w:line="259" w:lineRule="auto"/>
    </w:pPr>
    <w:rPr>
      <w:rFonts w:eastAsia="Times New Roman"/>
      <w:lang w:val="en-GB" w:eastAsia="fr-FR"/>
    </w:rPr>
  </w:style>
  <w:style w:type="paragraph" w:customStyle="1" w:styleId="Heading41">
    <w:name w:val="Heading 41"/>
    <w:basedOn w:val="Normal"/>
    <w:uiPriority w:val="99"/>
    <w:rsid w:val="00780924"/>
    <w:pPr>
      <w:tabs>
        <w:tab w:val="num" w:pos="862"/>
      </w:tabs>
      <w:spacing w:after="160" w:line="259" w:lineRule="auto"/>
    </w:pPr>
    <w:rPr>
      <w:rFonts w:eastAsia="Times New Roman"/>
      <w:lang w:val="en-GB" w:eastAsia="fr-FR"/>
    </w:rPr>
  </w:style>
  <w:style w:type="paragraph" w:customStyle="1" w:styleId="Heading61">
    <w:name w:val="Heading 61"/>
    <w:basedOn w:val="Normal"/>
    <w:uiPriority w:val="99"/>
    <w:rsid w:val="00780924"/>
    <w:pPr>
      <w:tabs>
        <w:tab w:val="num" w:pos="1152"/>
      </w:tabs>
      <w:spacing w:after="160" w:line="259" w:lineRule="auto"/>
    </w:pPr>
    <w:rPr>
      <w:rFonts w:eastAsia="Times New Roman"/>
      <w:lang w:val="en-GB" w:eastAsia="fr-FR"/>
    </w:rPr>
  </w:style>
  <w:style w:type="paragraph" w:customStyle="1" w:styleId="Heading71">
    <w:name w:val="Heading 71"/>
    <w:basedOn w:val="Normal"/>
    <w:uiPriority w:val="99"/>
    <w:rsid w:val="00780924"/>
    <w:pPr>
      <w:tabs>
        <w:tab w:val="num" w:pos="1296"/>
      </w:tabs>
      <w:spacing w:after="160" w:line="259" w:lineRule="auto"/>
    </w:pPr>
    <w:rPr>
      <w:rFonts w:eastAsia="Times New Roman"/>
      <w:lang w:val="en-GB" w:eastAsia="fr-FR"/>
    </w:rPr>
  </w:style>
  <w:style w:type="paragraph" w:customStyle="1" w:styleId="Heading81">
    <w:name w:val="Heading 81"/>
    <w:basedOn w:val="Normal"/>
    <w:uiPriority w:val="99"/>
    <w:rsid w:val="00780924"/>
    <w:pPr>
      <w:tabs>
        <w:tab w:val="num" w:pos="1440"/>
      </w:tabs>
      <w:spacing w:after="160" w:line="259" w:lineRule="auto"/>
    </w:pPr>
    <w:rPr>
      <w:rFonts w:eastAsia="Times New Roman"/>
      <w:lang w:val="en-GB" w:eastAsia="fr-FR"/>
    </w:rPr>
  </w:style>
  <w:style w:type="paragraph" w:customStyle="1" w:styleId="Heading91">
    <w:name w:val="Heading 91"/>
    <w:basedOn w:val="Normal"/>
    <w:uiPriority w:val="99"/>
    <w:rsid w:val="00780924"/>
    <w:pPr>
      <w:tabs>
        <w:tab w:val="num" w:pos="1584"/>
      </w:tabs>
      <w:spacing w:after="160" w:line="259" w:lineRule="auto"/>
    </w:pPr>
    <w:rPr>
      <w:rFonts w:eastAsia="Times New Roman"/>
      <w:lang w:val="en-GB" w:eastAsia="fr-FR"/>
    </w:rPr>
  </w:style>
  <w:style w:type="paragraph" w:customStyle="1" w:styleId="OTSStandard">
    <w:name w:val="OTS.Standard"/>
    <w:basedOn w:val="Normal"/>
    <w:uiPriority w:val="99"/>
    <w:rsid w:val="00780924"/>
    <w:pPr>
      <w:widowControl w:val="0"/>
      <w:tabs>
        <w:tab w:val="left" w:pos="567"/>
      </w:tabs>
      <w:spacing w:after="160" w:line="240" w:lineRule="atLeast"/>
      <w:ind w:left="567"/>
    </w:pPr>
    <w:rPr>
      <w:rFonts w:ascii="Calibri" w:eastAsia="Times New Roman" w:hAnsi="Calibri"/>
      <w:sz w:val="22"/>
      <w:szCs w:val="22"/>
    </w:rPr>
  </w:style>
  <w:style w:type="character" w:customStyle="1" w:styleId="TALChar1">
    <w:name w:val="TAL Char1"/>
    <w:link w:val="TAL"/>
    <w:uiPriority w:val="99"/>
    <w:locked/>
    <w:rsid w:val="00780924"/>
  </w:style>
  <w:style w:type="paragraph" w:customStyle="1" w:styleId="TAL">
    <w:name w:val="TAL"/>
    <w:basedOn w:val="Normal"/>
    <w:link w:val="TALChar1"/>
    <w:uiPriority w:val="99"/>
    <w:rsid w:val="00780924"/>
    <w:pPr>
      <w:keepNext/>
      <w:keepLines/>
      <w:overflowPunct w:val="0"/>
      <w:autoSpaceDE w:val="0"/>
      <w:autoSpaceDN w:val="0"/>
      <w:adjustRightInd w:val="0"/>
      <w:spacing w:after="160" w:line="259" w:lineRule="auto"/>
    </w:pPr>
    <w:rPr>
      <w:rFonts w:ascii="Calibri" w:hAnsi="Calibri"/>
      <w:sz w:val="20"/>
      <w:szCs w:val="20"/>
      <w:lang w:val="en-GB" w:eastAsia="en-GB"/>
    </w:rPr>
  </w:style>
  <w:style w:type="paragraph" w:customStyle="1" w:styleId="TAH">
    <w:name w:val="TAH"/>
    <w:basedOn w:val="tac"/>
    <w:uiPriority w:val="99"/>
    <w:rsid w:val="00780924"/>
    <w:pPr>
      <w:keepLines/>
      <w:adjustRightInd w:val="0"/>
    </w:pPr>
    <w:rPr>
      <w:rFonts w:eastAsia="Calibri" w:cs="Times New Roman"/>
      <w:b/>
      <w:sz w:val="22"/>
      <w:szCs w:val="22"/>
      <w:lang w:val="en-GB"/>
    </w:rPr>
  </w:style>
  <w:style w:type="paragraph" w:customStyle="1" w:styleId="Figuresubtitle">
    <w:name w:val="Figure subtitle"/>
    <w:basedOn w:val="Normal"/>
    <w:next w:val="Normal"/>
    <w:uiPriority w:val="99"/>
    <w:rsid w:val="00780924"/>
    <w:pPr>
      <w:tabs>
        <w:tab w:val="left" w:pos="1418"/>
      </w:tabs>
      <w:spacing w:after="240" w:line="240" w:lineRule="atLeast"/>
      <w:ind w:left="1418" w:hanging="1418"/>
    </w:pPr>
    <w:rPr>
      <w:rFonts w:ascii="MetaCorr" w:eastAsia="Times New Roman" w:hAnsi="MetaCorr"/>
      <w:sz w:val="20"/>
      <w:szCs w:val="22"/>
      <w:lang w:val="de-DE" w:eastAsia="de-DE"/>
    </w:rPr>
  </w:style>
  <w:style w:type="character" w:customStyle="1" w:styleId="weakhighlight1">
    <w:name w:val="weak highlight1"/>
    <w:basedOn w:val="DefaultParagraphFont"/>
    <w:uiPriority w:val="19"/>
    <w:rsid w:val="00780924"/>
    <w:rPr>
      <w:i/>
      <w:iCs/>
      <w:color w:val="808080"/>
    </w:rPr>
  </w:style>
  <w:style w:type="paragraph" w:customStyle="1" w:styleId="InfoBlue">
    <w:name w:val="InfoBlue"/>
    <w:basedOn w:val="Normal"/>
    <w:next w:val="BodyText"/>
    <w:autoRedefine/>
    <w:uiPriority w:val="99"/>
    <w:rsid w:val="00780924"/>
    <w:pPr>
      <w:spacing w:after="120" w:line="240" w:lineRule="atLeast"/>
      <w:ind w:left="720"/>
    </w:pPr>
    <w:rPr>
      <w:rFonts w:ascii="MetaCorr" w:eastAsia="Times New Roman" w:hAnsi="MetaCorr"/>
      <w:i/>
      <w:color w:val="0000FF"/>
      <w:sz w:val="22"/>
      <w:szCs w:val="22"/>
      <w:lang w:val="de-DE" w:eastAsia="de-DE"/>
    </w:rPr>
  </w:style>
  <w:style w:type="character" w:customStyle="1" w:styleId="stronghighlight1">
    <w:name w:val="strong highlight1"/>
    <w:basedOn w:val="DefaultParagraphFont"/>
    <w:uiPriority w:val="21"/>
    <w:rsid w:val="00780924"/>
    <w:rPr>
      <w:b/>
      <w:bCs/>
      <w:i/>
      <w:iCs/>
      <w:color w:val="4F81BD"/>
    </w:rPr>
  </w:style>
  <w:style w:type="paragraph" w:customStyle="1" w:styleId="strongquote1">
    <w:name w:val="strong quote1"/>
    <w:basedOn w:val="Normal"/>
    <w:next w:val="Normal"/>
    <w:uiPriority w:val="30"/>
    <w:rsid w:val="00780924"/>
    <w:pPr>
      <w:spacing w:before="200" w:after="280" w:line="240" w:lineRule="atLeast"/>
      <w:ind w:left="936" w:right="936"/>
    </w:pPr>
    <w:rPr>
      <w:rFonts w:ascii="MetaCorr" w:eastAsia="Times New Roman" w:hAnsi="MetaCorr"/>
      <w:b/>
      <w:bCs/>
      <w:i/>
      <w:iCs/>
      <w:color w:val="4F81BD"/>
      <w:sz w:val="22"/>
      <w:szCs w:val="22"/>
      <w:lang w:val="de-DE" w:eastAsia="de-DE"/>
    </w:rPr>
  </w:style>
  <w:style w:type="paragraph" w:customStyle="1" w:styleId="Code0">
    <w:name w:val="Code"/>
    <w:basedOn w:val="Normal"/>
    <w:uiPriority w:val="99"/>
    <w:rsid w:val="00780924"/>
    <w:pPr>
      <w:keepLines/>
      <w:pBdr>
        <w:top w:val="single" w:sz="4" w:space="1" w:color="C0C0C0"/>
        <w:left w:val="single" w:sz="4" w:space="4" w:color="C0C0C0"/>
        <w:bottom w:val="single" w:sz="4" w:space="1" w:color="C0C0C0"/>
        <w:right w:val="single" w:sz="4" w:space="4" w:color="C0C0C0"/>
      </w:pBdr>
      <w:shd w:val="pct5" w:color="000000" w:fill="FFFFFF"/>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suppressAutoHyphens/>
      <w:spacing w:after="120" w:line="259" w:lineRule="auto"/>
      <w:ind w:left="567"/>
    </w:pPr>
    <w:rPr>
      <w:rFonts w:ascii="Courier New" w:eastAsia="Times New Roman" w:hAnsi="Courier New"/>
      <w:sz w:val="22"/>
      <w:szCs w:val="22"/>
      <w:lang w:val="en-GB" w:eastAsia="de-DE"/>
    </w:rPr>
  </w:style>
  <w:style w:type="paragraph" w:customStyle="1" w:styleId="XMLsmall">
    <w:name w:val="XML small"/>
    <w:basedOn w:val="XML"/>
    <w:link w:val="XMLsmallZchn"/>
    <w:rsid w:val="00780924"/>
    <w:pPr>
      <w:tabs>
        <w:tab w:val="clear" w:pos="142"/>
        <w:tab w:val="clear" w:pos="284"/>
        <w:tab w:val="clear" w:pos="426"/>
        <w:tab w:val="clear" w:pos="709"/>
        <w:tab w:val="clear" w:pos="851"/>
        <w:tab w:val="clear" w:pos="993"/>
        <w:tab w:val="clear" w:pos="1134"/>
        <w:tab w:val="clear" w:pos="1276"/>
        <w:tab w:val="clear" w:pos="1418"/>
      </w:tabs>
      <w:suppressAutoHyphens/>
      <w:autoSpaceDE/>
      <w:autoSpaceDN/>
      <w:adjustRightInd/>
      <w:spacing w:after="120"/>
      <w:ind w:left="567"/>
    </w:pPr>
    <w:rPr>
      <w:rFonts w:ascii="Courier New" w:eastAsia="Times New Roman" w:hAnsi="Courier New"/>
      <w:noProof w:val="0"/>
      <w:color w:val="auto"/>
      <w:sz w:val="24"/>
      <w:szCs w:val="22"/>
      <w:lang w:val="de-DE" w:eastAsia="de-DE"/>
    </w:rPr>
  </w:style>
  <w:style w:type="paragraph" w:customStyle="1" w:styleId="Tablesubtitle">
    <w:name w:val="Table subtitle"/>
    <w:basedOn w:val="Normal"/>
    <w:next w:val="Normal"/>
    <w:uiPriority w:val="99"/>
    <w:rsid w:val="00780924"/>
    <w:pPr>
      <w:tabs>
        <w:tab w:val="left" w:pos="1418"/>
      </w:tabs>
      <w:spacing w:after="240" w:line="240" w:lineRule="atLeast"/>
      <w:ind w:left="1418" w:hanging="1418"/>
    </w:pPr>
    <w:rPr>
      <w:rFonts w:ascii="MetaCorr" w:eastAsia="Times New Roman" w:hAnsi="MetaCorr"/>
      <w:sz w:val="20"/>
      <w:szCs w:val="22"/>
      <w:lang w:val="de-DE" w:eastAsia="de-DE"/>
    </w:rPr>
  </w:style>
  <w:style w:type="character" w:customStyle="1" w:styleId="weakreference1">
    <w:name w:val="weak reference1"/>
    <w:basedOn w:val="DefaultParagraphFont"/>
    <w:uiPriority w:val="31"/>
    <w:rsid w:val="00780924"/>
    <w:rPr>
      <w:smallCaps/>
      <w:color w:val="C0504D"/>
      <w:u w:val="single"/>
    </w:rPr>
  </w:style>
  <w:style w:type="paragraph" w:customStyle="1" w:styleId="Bulletlist1">
    <w:name w:val="Bullet list 1"/>
    <w:basedOn w:val="Normal"/>
    <w:link w:val="Bulletlist1Zchn"/>
    <w:uiPriority w:val="99"/>
    <w:rsid w:val="00780924"/>
    <w:pPr>
      <w:spacing w:before="60" w:after="60" w:line="240" w:lineRule="atLeast"/>
      <w:ind w:left="700" w:hanging="360"/>
      <w:contextualSpacing/>
    </w:pPr>
    <w:rPr>
      <w:rFonts w:ascii="MetaCorr" w:eastAsia="Times New Roman" w:hAnsi="MetaCorr"/>
      <w:sz w:val="22"/>
      <w:szCs w:val="22"/>
      <w:lang w:val="de-DE" w:eastAsia="de-DE"/>
    </w:rPr>
  </w:style>
  <w:style w:type="paragraph" w:customStyle="1" w:styleId="Citation1">
    <w:name w:val="Citation1"/>
    <w:basedOn w:val="Normal"/>
    <w:next w:val="Normal"/>
    <w:uiPriority w:val="29"/>
    <w:rsid w:val="00780924"/>
    <w:pPr>
      <w:spacing w:after="120" w:line="240" w:lineRule="atLeast"/>
    </w:pPr>
    <w:rPr>
      <w:rFonts w:ascii="MetaCorr" w:eastAsia="Times New Roman" w:hAnsi="MetaCorr"/>
      <w:i/>
      <w:iCs/>
      <w:color w:val="000000"/>
      <w:sz w:val="22"/>
      <w:szCs w:val="22"/>
      <w:lang w:val="de-DE" w:eastAsia="de-DE"/>
    </w:rPr>
  </w:style>
  <w:style w:type="character" w:customStyle="1" w:styleId="Bulletlist1Zchn">
    <w:name w:val="Bullet list 1 Zchn"/>
    <w:basedOn w:val="DefaultParagraphFont"/>
    <w:link w:val="Bulletlist1"/>
    <w:uiPriority w:val="99"/>
    <w:rsid w:val="00780924"/>
    <w:rPr>
      <w:rFonts w:ascii="MetaCorr" w:eastAsia="Times New Roman" w:hAnsi="MetaCorr"/>
      <w:sz w:val="22"/>
      <w:szCs w:val="22"/>
      <w:lang w:val="de-DE" w:eastAsia="de-DE"/>
    </w:rPr>
  </w:style>
  <w:style w:type="paragraph" w:customStyle="1" w:styleId="Hyphenlist2">
    <w:name w:val="Hyphen list 2"/>
    <w:basedOn w:val="Bulletlist1"/>
    <w:link w:val="Hyphenlist2Zchn"/>
    <w:uiPriority w:val="99"/>
    <w:rsid w:val="00780924"/>
    <w:pPr>
      <w:ind w:left="709" w:hanging="283"/>
    </w:pPr>
  </w:style>
  <w:style w:type="character" w:customStyle="1" w:styleId="Hyphenlist2Zchn">
    <w:name w:val="Hyphen list 2 Zchn"/>
    <w:basedOn w:val="Bulletlist1Zchn"/>
    <w:link w:val="Hyphenlist2"/>
    <w:uiPriority w:val="99"/>
    <w:rsid w:val="00780924"/>
    <w:rPr>
      <w:rFonts w:ascii="MetaCorr" w:eastAsia="Times New Roman" w:hAnsi="MetaCorr"/>
      <w:sz w:val="22"/>
      <w:szCs w:val="22"/>
      <w:lang w:val="de-DE" w:eastAsia="de-DE"/>
    </w:rPr>
  </w:style>
  <w:style w:type="character" w:customStyle="1" w:styleId="strong1">
    <w:name w:val="strong1"/>
    <w:basedOn w:val="DefaultParagraphFont"/>
    <w:uiPriority w:val="32"/>
    <w:rsid w:val="00780924"/>
    <w:rPr>
      <w:b/>
      <w:bCs/>
      <w:smallCaps/>
      <w:color w:val="C0504D"/>
      <w:spacing w:val="5"/>
      <w:u w:val="single"/>
    </w:rPr>
  </w:style>
  <w:style w:type="paragraph" w:customStyle="1" w:styleId="Heading1wonumber">
    <w:name w:val="Heading 1 w/o number"/>
    <w:basedOn w:val="Heading1"/>
    <w:link w:val="Heading1wonumberZchn"/>
    <w:rsid w:val="00780924"/>
    <w:pPr>
      <w:keepLines w:val="0"/>
      <w:numPr>
        <w:numId w:val="0"/>
      </w:numPr>
      <w:spacing w:before="240" w:after="240" w:line="240" w:lineRule="atLeast"/>
    </w:pPr>
    <w:rPr>
      <w:rFonts w:ascii="MetaCorr" w:hAnsi="MetaCorr"/>
      <w:bCs w:val="0"/>
      <w:color w:val="004489"/>
      <w:sz w:val="32"/>
      <w:szCs w:val="36"/>
      <w:lang w:eastAsia="de-DE"/>
    </w:rPr>
  </w:style>
  <w:style w:type="paragraph" w:customStyle="1" w:styleId="Heading2wonumber">
    <w:name w:val="Heading 2 w/o number"/>
    <w:basedOn w:val="Heading2"/>
    <w:link w:val="Heading2wonumberZchn"/>
    <w:rsid w:val="00780924"/>
    <w:pPr>
      <w:keepNext w:val="0"/>
      <w:keepLines w:val="0"/>
      <w:numPr>
        <w:ilvl w:val="0"/>
        <w:numId w:val="0"/>
      </w:numPr>
      <w:spacing w:before="360" w:after="240" w:line="240" w:lineRule="atLeast"/>
    </w:pPr>
    <w:rPr>
      <w:rFonts w:ascii="MetaCorr" w:hAnsi="MetaCorr"/>
      <w:bCs w:val="0"/>
      <w:color w:val="004489"/>
      <w:sz w:val="28"/>
      <w:lang w:eastAsia="de-DE"/>
    </w:rPr>
  </w:style>
  <w:style w:type="character" w:customStyle="1" w:styleId="Heading1wonumberZchn">
    <w:name w:val="Heading 1 w/o number Zchn"/>
    <w:basedOn w:val="Heading1Char"/>
    <w:link w:val="Heading1wonumber"/>
    <w:rsid w:val="00780924"/>
    <w:rPr>
      <w:rFonts w:ascii="MetaCorr" w:eastAsia="Times New Roman" w:hAnsi="MetaCorr" w:cs="Arial"/>
      <w:b/>
      <w:bCs w:val="0"/>
      <w:color w:val="004489"/>
      <w:sz w:val="32"/>
      <w:szCs w:val="36"/>
      <w:lang w:eastAsia="de-DE" w:bidi="bn-BD"/>
    </w:rPr>
  </w:style>
  <w:style w:type="character" w:customStyle="1" w:styleId="Heading2wonumberZchn">
    <w:name w:val="Heading 2 w/o number Zchn"/>
    <w:basedOn w:val="Heading2Char"/>
    <w:link w:val="Heading2wonumber"/>
    <w:rsid w:val="00780924"/>
    <w:rPr>
      <w:rFonts w:ascii="MetaCorr" w:eastAsia="Times New Roman" w:hAnsi="MetaCorr" w:cs="Arial"/>
      <w:b/>
      <w:bCs w:val="0"/>
      <w:iCs/>
      <w:color w:val="004489"/>
      <w:sz w:val="28"/>
      <w:szCs w:val="28"/>
      <w:lang w:eastAsia="de-DE" w:bidi="bn-BD"/>
    </w:rPr>
  </w:style>
  <w:style w:type="character" w:customStyle="1" w:styleId="XMLZchn">
    <w:name w:val="XML Zchn"/>
    <w:basedOn w:val="DefaultParagraphFont"/>
    <w:rsid w:val="00780924"/>
    <w:rPr>
      <w:rFonts w:ascii="Courier New" w:hAnsi="Courier New"/>
      <w:sz w:val="24"/>
    </w:rPr>
  </w:style>
  <w:style w:type="character" w:customStyle="1" w:styleId="XMLsmallZchn">
    <w:name w:val="XML small Zchn"/>
    <w:basedOn w:val="XMLZchn"/>
    <w:link w:val="XMLsmall"/>
    <w:rsid w:val="00780924"/>
    <w:rPr>
      <w:rFonts w:ascii="Courier New" w:eastAsia="Times New Roman" w:hAnsi="Courier New"/>
      <w:sz w:val="24"/>
      <w:szCs w:val="22"/>
      <w:lang w:val="de-DE" w:eastAsia="de-DE" w:bidi="bn-BD"/>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locked/>
    <w:rsid w:val="00780924"/>
    <w:rPr>
      <w:b/>
      <w:color w:val="004489"/>
    </w:rPr>
  </w:style>
  <w:style w:type="character" w:customStyle="1" w:styleId="TALChar">
    <w:name w:val="TAL Char"/>
    <w:basedOn w:val="DefaultParagraphFont"/>
    <w:rsid w:val="00780924"/>
    <w:rPr>
      <w:rFonts w:ascii="Arial" w:hAnsi="Arial"/>
      <w:color w:val="000000"/>
      <w:sz w:val="18"/>
      <w:szCs w:val="20"/>
      <w:lang w:val="en-GB" w:eastAsia="ja-JP"/>
    </w:rPr>
  </w:style>
  <w:style w:type="paragraph" w:customStyle="1" w:styleId="TAC0">
    <w:name w:val="TAC"/>
    <w:basedOn w:val="TAL"/>
    <w:uiPriority w:val="99"/>
    <w:rsid w:val="00780924"/>
    <w:pPr>
      <w:jc w:val="center"/>
      <w:textAlignment w:val="baseline"/>
    </w:pPr>
    <w:rPr>
      <w:rFonts w:ascii="Arial" w:hAnsi="Arial"/>
      <w:color w:val="000000"/>
      <w:sz w:val="18"/>
      <w:lang w:eastAsia="ja-JP"/>
    </w:rPr>
  </w:style>
  <w:style w:type="paragraph" w:customStyle="1" w:styleId="EX">
    <w:name w:val="EX"/>
    <w:basedOn w:val="Normal"/>
    <w:uiPriority w:val="99"/>
    <w:rsid w:val="00780924"/>
    <w:pPr>
      <w:keepLines/>
      <w:overflowPunct w:val="0"/>
      <w:autoSpaceDE w:val="0"/>
      <w:autoSpaceDN w:val="0"/>
      <w:adjustRightInd w:val="0"/>
      <w:spacing w:after="180" w:line="259" w:lineRule="auto"/>
      <w:ind w:left="1702" w:hanging="1418"/>
      <w:textAlignment w:val="baseline"/>
    </w:pPr>
    <w:rPr>
      <w:rFonts w:eastAsia="Times New Roman"/>
      <w:sz w:val="20"/>
      <w:szCs w:val="22"/>
      <w:lang w:val="en-GB"/>
    </w:rPr>
  </w:style>
  <w:style w:type="paragraph" w:customStyle="1" w:styleId="EW">
    <w:name w:val="EW"/>
    <w:basedOn w:val="EX"/>
    <w:uiPriority w:val="99"/>
    <w:rsid w:val="00780924"/>
    <w:pPr>
      <w:spacing w:after="0"/>
    </w:pPr>
  </w:style>
  <w:style w:type="paragraph" w:customStyle="1" w:styleId="TH">
    <w:name w:val="TH"/>
    <w:basedOn w:val="Normal"/>
    <w:link w:val="THChar"/>
    <w:rsid w:val="00780924"/>
    <w:pPr>
      <w:keepNext/>
      <w:keepLines/>
      <w:overflowPunct w:val="0"/>
      <w:autoSpaceDE w:val="0"/>
      <w:autoSpaceDN w:val="0"/>
      <w:adjustRightInd w:val="0"/>
      <w:spacing w:before="60" w:after="180" w:line="259" w:lineRule="auto"/>
      <w:jc w:val="center"/>
      <w:textAlignment w:val="baseline"/>
    </w:pPr>
    <w:rPr>
      <w:rFonts w:ascii="Calibri" w:eastAsia="Times New Roman" w:hAnsi="Calibri"/>
      <w:b/>
      <w:sz w:val="20"/>
      <w:szCs w:val="22"/>
      <w:lang w:val="en-GB" w:eastAsia="fr-FR"/>
    </w:rPr>
  </w:style>
  <w:style w:type="character" w:customStyle="1" w:styleId="THChar">
    <w:name w:val="TH Char"/>
    <w:link w:val="TH"/>
    <w:rsid w:val="00780924"/>
    <w:rPr>
      <w:rFonts w:eastAsia="Times New Roman"/>
      <w:b/>
      <w:szCs w:val="22"/>
      <w:lang w:eastAsia="fr-FR"/>
    </w:rPr>
  </w:style>
  <w:style w:type="character" w:customStyle="1" w:styleId="H6Char1">
    <w:name w:val="H6 Char1"/>
    <w:basedOn w:val="DefaultParagraphFont"/>
    <w:locked/>
    <w:rsid w:val="00780924"/>
    <w:rPr>
      <w:rFonts w:ascii="Arial" w:hAnsi="Arial" w:cs="Arial"/>
      <w:lang w:val="en-GB" w:eastAsia="ja-JP"/>
    </w:rPr>
  </w:style>
  <w:style w:type="paragraph" w:customStyle="1" w:styleId="NO">
    <w:name w:val="NO"/>
    <w:basedOn w:val="Normal"/>
    <w:uiPriority w:val="99"/>
    <w:rsid w:val="00780924"/>
    <w:pPr>
      <w:keepLines/>
      <w:overflowPunct w:val="0"/>
      <w:autoSpaceDE w:val="0"/>
      <w:autoSpaceDN w:val="0"/>
      <w:adjustRightInd w:val="0"/>
      <w:spacing w:after="180" w:line="259" w:lineRule="auto"/>
      <w:ind w:left="1135" w:hanging="851"/>
    </w:pPr>
    <w:rPr>
      <w:rFonts w:eastAsia="Times New Roman"/>
      <w:sz w:val="20"/>
      <w:szCs w:val="22"/>
      <w:lang w:val="en-GB"/>
    </w:rPr>
  </w:style>
  <w:style w:type="paragraph" w:customStyle="1" w:styleId="FP">
    <w:name w:val="FP"/>
    <w:basedOn w:val="Normal"/>
    <w:uiPriority w:val="99"/>
    <w:rsid w:val="00780924"/>
    <w:pPr>
      <w:overflowPunct w:val="0"/>
      <w:autoSpaceDE w:val="0"/>
      <w:autoSpaceDN w:val="0"/>
      <w:adjustRightInd w:val="0"/>
      <w:spacing w:after="160" w:line="259" w:lineRule="auto"/>
    </w:pPr>
    <w:rPr>
      <w:rFonts w:eastAsia="Times New Roman"/>
      <w:sz w:val="20"/>
      <w:szCs w:val="22"/>
      <w:lang w:val="en-GB"/>
    </w:rPr>
  </w:style>
  <w:style w:type="character" w:customStyle="1" w:styleId="CitationintenseCar1">
    <w:name w:val="Citation intense Car1"/>
    <w:basedOn w:val="DefaultParagraphFont"/>
    <w:uiPriority w:val="30"/>
    <w:rsid w:val="00780924"/>
    <w:rPr>
      <w:rFonts w:ascii="Arial" w:eastAsia="SimSun" w:hAnsi="Arial"/>
      <w:b/>
      <w:bCs/>
      <w:i/>
      <w:iCs/>
      <w:color w:val="4F81BD"/>
      <w:sz w:val="22"/>
      <w:lang w:val="en-GB" w:eastAsia="zh-CN"/>
    </w:rPr>
  </w:style>
  <w:style w:type="character" w:customStyle="1" w:styleId="CitationCar1">
    <w:name w:val="Citation Car1"/>
    <w:basedOn w:val="DefaultParagraphFont"/>
    <w:uiPriority w:val="29"/>
    <w:rsid w:val="00780924"/>
    <w:rPr>
      <w:rFonts w:ascii="Arial" w:eastAsia="SimSun" w:hAnsi="Arial"/>
      <w:i/>
      <w:iCs/>
      <w:color w:val="000000"/>
      <w:sz w:val="22"/>
      <w:lang w:val="en-GB" w:eastAsia="zh-CN"/>
    </w:rPr>
  </w:style>
  <w:style w:type="character" w:customStyle="1" w:styleId="apple-converted-space">
    <w:name w:val="apple-converted-space"/>
    <w:basedOn w:val="DefaultParagraphFont"/>
    <w:rsid w:val="00780924"/>
  </w:style>
  <w:style w:type="paragraph" w:customStyle="1" w:styleId="gpTable">
    <w:name w:val="gpTable"/>
    <w:basedOn w:val="Normal"/>
    <w:uiPriority w:val="1"/>
    <w:rsid w:val="00780924"/>
    <w:pPr>
      <w:keepLines/>
      <w:spacing w:before="60" w:after="60" w:line="260" w:lineRule="atLeast"/>
    </w:pPr>
    <w:rPr>
      <w:rFonts w:ascii="Calibri" w:eastAsia="Arial Unicode MS" w:hAnsi="Calibri" w:cs="Arial"/>
      <w:sz w:val="20"/>
      <w:szCs w:val="20"/>
    </w:rPr>
  </w:style>
  <w:style w:type="paragraph" w:customStyle="1" w:styleId="xl69">
    <w:name w:val="xl69"/>
    <w:basedOn w:val="Normal"/>
    <w:uiPriority w:val="99"/>
    <w:rsid w:val="00780924"/>
    <w:pPr>
      <w:pBdr>
        <w:top w:val="single" w:sz="4" w:space="0" w:color="auto"/>
        <w:left w:val="single" w:sz="4" w:space="0" w:color="auto"/>
        <w:bottom w:val="single" w:sz="4" w:space="0" w:color="auto"/>
        <w:right w:val="single" w:sz="4" w:space="0" w:color="auto"/>
      </w:pBdr>
      <w:spacing w:before="100" w:beforeAutospacing="1" w:after="100" w:afterAutospacing="1" w:line="259" w:lineRule="auto"/>
      <w:textAlignment w:val="center"/>
    </w:pPr>
    <w:rPr>
      <w:rFonts w:eastAsia="Times New Roman"/>
    </w:rPr>
  </w:style>
  <w:style w:type="paragraph" w:customStyle="1" w:styleId="xl70">
    <w:name w:val="xl70"/>
    <w:basedOn w:val="Normal"/>
    <w:uiPriority w:val="99"/>
    <w:rsid w:val="00780924"/>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textAlignment w:val="center"/>
    </w:pPr>
    <w:rPr>
      <w:rFonts w:eastAsia="Times New Roman"/>
    </w:rPr>
  </w:style>
  <w:style w:type="paragraph" w:customStyle="1" w:styleId="xl71">
    <w:name w:val="xl71"/>
    <w:basedOn w:val="Normal"/>
    <w:uiPriority w:val="99"/>
    <w:rsid w:val="0078092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eastAsia="Times New Roman"/>
    </w:rPr>
  </w:style>
  <w:style w:type="paragraph" w:customStyle="1" w:styleId="xl72">
    <w:name w:val="xl72"/>
    <w:basedOn w:val="Normal"/>
    <w:uiPriority w:val="99"/>
    <w:rsid w:val="0078092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textAlignment w:val="center"/>
    </w:pPr>
    <w:rPr>
      <w:rFonts w:eastAsia="Times New Roman"/>
    </w:rPr>
  </w:style>
  <w:style w:type="paragraph" w:customStyle="1" w:styleId="xl73">
    <w:name w:val="xl73"/>
    <w:basedOn w:val="Normal"/>
    <w:uiPriority w:val="99"/>
    <w:rsid w:val="00780924"/>
    <w:pPr>
      <w:pBdr>
        <w:top w:val="single" w:sz="4" w:space="0" w:color="auto"/>
        <w:left w:val="single" w:sz="4" w:space="0" w:color="auto"/>
        <w:bottom w:val="single" w:sz="4" w:space="0" w:color="auto"/>
      </w:pBdr>
      <w:shd w:val="clear" w:color="000000" w:fill="F2F2F2"/>
      <w:spacing w:before="100" w:beforeAutospacing="1" w:after="100" w:afterAutospacing="1" w:line="259" w:lineRule="auto"/>
      <w:jc w:val="center"/>
      <w:textAlignment w:val="center"/>
    </w:pPr>
    <w:rPr>
      <w:rFonts w:eastAsia="Times New Roman"/>
    </w:rPr>
  </w:style>
  <w:style w:type="paragraph" w:customStyle="1" w:styleId="xl74">
    <w:name w:val="xl74"/>
    <w:basedOn w:val="Normal"/>
    <w:uiPriority w:val="99"/>
    <w:rsid w:val="00780924"/>
    <w:pPr>
      <w:pBdr>
        <w:top w:val="single" w:sz="4" w:space="0" w:color="auto"/>
        <w:left w:val="single" w:sz="4" w:space="0" w:color="auto"/>
        <w:bottom w:val="single" w:sz="4" w:space="0" w:color="auto"/>
      </w:pBdr>
      <w:spacing w:before="100" w:beforeAutospacing="1" w:after="100" w:afterAutospacing="1" w:line="259" w:lineRule="auto"/>
      <w:jc w:val="center"/>
      <w:textAlignment w:val="center"/>
    </w:pPr>
    <w:rPr>
      <w:rFonts w:eastAsia="Times New Roman"/>
    </w:rPr>
  </w:style>
  <w:style w:type="paragraph" w:customStyle="1" w:styleId="xl75">
    <w:name w:val="xl75"/>
    <w:basedOn w:val="Normal"/>
    <w:uiPriority w:val="99"/>
    <w:rsid w:val="00780924"/>
    <w:pPr>
      <w:pBdr>
        <w:top w:val="single" w:sz="4" w:space="0" w:color="auto"/>
        <w:left w:val="single" w:sz="4" w:space="0" w:color="auto"/>
        <w:bottom w:val="single" w:sz="4" w:space="0" w:color="auto"/>
      </w:pBdr>
      <w:shd w:val="clear" w:color="000000" w:fill="F2F2F2"/>
      <w:spacing w:before="100" w:beforeAutospacing="1" w:after="100" w:afterAutospacing="1" w:line="259" w:lineRule="auto"/>
      <w:jc w:val="center"/>
      <w:textAlignment w:val="center"/>
    </w:pPr>
    <w:rPr>
      <w:rFonts w:eastAsia="Times New Roman"/>
    </w:rPr>
  </w:style>
  <w:style w:type="paragraph" w:customStyle="1" w:styleId="xl76">
    <w:name w:val="xl76"/>
    <w:basedOn w:val="Normal"/>
    <w:uiPriority w:val="99"/>
    <w:rsid w:val="00780924"/>
    <w:pPr>
      <w:pBdr>
        <w:top w:val="single" w:sz="4" w:space="0" w:color="auto"/>
        <w:left w:val="single" w:sz="4" w:space="0" w:color="auto"/>
        <w:right w:val="single" w:sz="4" w:space="0" w:color="auto"/>
      </w:pBdr>
      <w:shd w:val="clear" w:color="000000" w:fill="F2F2F2"/>
      <w:spacing w:before="100" w:beforeAutospacing="1" w:after="100" w:afterAutospacing="1" w:line="259" w:lineRule="auto"/>
      <w:jc w:val="center"/>
      <w:textAlignment w:val="center"/>
    </w:pPr>
    <w:rPr>
      <w:rFonts w:eastAsia="Times New Roman"/>
    </w:rPr>
  </w:style>
  <w:style w:type="paragraph" w:customStyle="1" w:styleId="xl77">
    <w:name w:val="xl77"/>
    <w:basedOn w:val="Normal"/>
    <w:uiPriority w:val="99"/>
    <w:rsid w:val="00780924"/>
    <w:pPr>
      <w:pBdr>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eastAsia="Times New Roman"/>
    </w:rPr>
  </w:style>
  <w:style w:type="paragraph" w:customStyle="1" w:styleId="xl78">
    <w:name w:val="xl78"/>
    <w:basedOn w:val="Normal"/>
    <w:uiPriority w:val="99"/>
    <w:rsid w:val="00780924"/>
    <w:pPr>
      <w:pBdr>
        <w:left w:val="single" w:sz="4" w:space="0" w:color="auto"/>
        <w:bottom w:val="single" w:sz="4" w:space="0" w:color="auto"/>
        <w:right w:val="single" w:sz="4" w:space="0" w:color="auto"/>
      </w:pBdr>
      <w:shd w:val="clear" w:color="000000" w:fill="F2F2F2"/>
      <w:spacing w:before="100" w:beforeAutospacing="1" w:after="100" w:afterAutospacing="1" w:line="259" w:lineRule="auto"/>
      <w:textAlignment w:val="center"/>
    </w:pPr>
    <w:rPr>
      <w:rFonts w:eastAsia="Times New Roman"/>
    </w:rPr>
  </w:style>
  <w:style w:type="paragraph" w:customStyle="1" w:styleId="xl79">
    <w:name w:val="xl79"/>
    <w:basedOn w:val="Normal"/>
    <w:uiPriority w:val="99"/>
    <w:rsid w:val="007809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eastAsia="Times New Roman"/>
    </w:rPr>
  </w:style>
  <w:style w:type="paragraph" w:customStyle="1" w:styleId="xl80">
    <w:name w:val="xl80"/>
    <w:basedOn w:val="Normal"/>
    <w:uiPriority w:val="99"/>
    <w:rsid w:val="007809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textAlignment w:val="center"/>
    </w:pPr>
    <w:rPr>
      <w:rFonts w:eastAsia="Times New Roman"/>
    </w:rPr>
  </w:style>
  <w:style w:type="paragraph" w:customStyle="1" w:styleId="xl81">
    <w:name w:val="xl81"/>
    <w:basedOn w:val="Normal"/>
    <w:uiPriority w:val="99"/>
    <w:rsid w:val="00780924"/>
    <w:pPr>
      <w:pBdr>
        <w:top w:val="single" w:sz="4" w:space="0" w:color="auto"/>
        <w:left w:val="single" w:sz="4" w:space="0" w:color="auto"/>
        <w:bottom w:val="single" w:sz="4" w:space="0" w:color="auto"/>
      </w:pBdr>
      <w:shd w:val="clear" w:color="000000" w:fill="FFFFFF"/>
      <w:spacing w:before="100" w:beforeAutospacing="1" w:after="100" w:afterAutospacing="1" w:line="259" w:lineRule="auto"/>
      <w:jc w:val="center"/>
      <w:textAlignment w:val="center"/>
    </w:pPr>
    <w:rPr>
      <w:rFonts w:eastAsia="Times New Roman"/>
    </w:rPr>
  </w:style>
  <w:style w:type="paragraph" w:customStyle="1" w:styleId="xl82">
    <w:name w:val="xl82"/>
    <w:basedOn w:val="Normal"/>
    <w:uiPriority w:val="99"/>
    <w:rsid w:val="00780924"/>
    <w:pPr>
      <w:pBdr>
        <w:top w:val="single" w:sz="4" w:space="0" w:color="auto"/>
        <w:left w:val="single" w:sz="4" w:space="0" w:color="auto"/>
        <w:bottom w:val="single" w:sz="4" w:space="0" w:color="auto"/>
      </w:pBdr>
      <w:shd w:val="clear" w:color="000000" w:fill="FFFFFF"/>
      <w:spacing w:before="100" w:beforeAutospacing="1" w:after="100" w:afterAutospacing="1" w:line="259" w:lineRule="auto"/>
      <w:jc w:val="center"/>
      <w:textAlignment w:val="center"/>
    </w:pPr>
    <w:rPr>
      <w:rFonts w:eastAsia="Times New Roman"/>
    </w:rPr>
  </w:style>
  <w:style w:type="paragraph" w:customStyle="1" w:styleId="xl83">
    <w:name w:val="xl83"/>
    <w:basedOn w:val="Normal"/>
    <w:uiPriority w:val="99"/>
    <w:rsid w:val="00780924"/>
    <w:pPr>
      <w:shd w:val="clear" w:color="000000" w:fill="FFFFFF"/>
      <w:spacing w:before="100" w:beforeAutospacing="1" w:after="100" w:afterAutospacing="1" w:line="259" w:lineRule="auto"/>
    </w:pPr>
    <w:rPr>
      <w:rFonts w:eastAsia="Times New Roman"/>
    </w:rPr>
  </w:style>
  <w:style w:type="paragraph" w:customStyle="1" w:styleId="xl84">
    <w:name w:val="xl84"/>
    <w:basedOn w:val="Normal"/>
    <w:uiPriority w:val="99"/>
    <w:rsid w:val="00780924"/>
    <w:pPr>
      <w:shd w:val="clear" w:color="000000" w:fill="F2F2F2"/>
      <w:spacing w:before="100" w:beforeAutospacing="1" w:after="100" w:afterAutospacing="1" w:line="259" w:lineRule="auto"/>
    </w:pPr>
    <w:rPr>
      <w:rFonts w:eastAsia="Times New Roman"/>
    </w:rPr>
  </w:style>
  <w:style w:type="paragraph" w:customStyle="1" w:styleId="xl85">
    <w:name w:val="xl85"/>
    <w:basedOn w:val="Normal"/>
    <w:uiPriority w:val="99"/>
    <w:rsid w:val="00780924"/>
    <w:pPr>
      <w:pBdr>
        <w:top w:val="single" w:sz="4" w:space="0" w:color="auto"/>
        <w:left w:val="single" w:sz="4" w:space="0" w:color="auto"/>
        <w:bottom w:val="single" w:sz="4" w:space="0" w:color="auto"/>
        <w:right w:val="single" w:sz="4" w:space="0" w:color="auto"/>
      </w:pBdr>
      <w:spacing w:before="100" w:beforeAutospacing="1" w:after="100" w:afterAutospacing="1" w:line="259" w:lineRule="auto"/>
    </w:pPr>
    <w:rPr>
      <w:rFonts w:eastAsia="Times New Roman"/>
    </w:rPr>
  </w:style>
  <w:style w:type="paragraph" w:customStyle="1" w:styleId="xl86">
    <w:name w:val="xl86"/>
    <w:basedOn w:val="Normal"/>
    <w:uiPriority w:val="99"/>
    <w:rsid w:val="00780924"/>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textAlignment w:val="center"/>
    </w:pPr>
    <w:rPr>
      <w:rFonts w:eastAsia="Times New Roman"/>
    </w:rPr>
  </w:style>
  <w:style w:type="paragraph" w:customStyle="1" w:styleId="xl87">
    <w:name w:val="xl87"/>
    <w:basedOn w:val="Normal"/>
    <w:uiPriority w:val="99"/>
    <w:rsid w:val="00780924"/>
    <w:pPr>
      <w:spacing w:before="100" w:beforeAutospacing="1" w:after="100" w:afterAutospacing="1" w:line="259" w:lineRule="auto"/>
      <w:jc w:val="center"/>
      <w:textAlignment w:val="center"/>
    </w:pPr>
    <w:rPr>
      <w:rFonts w:eastAsia="Times New Roman"/>
    </w:rPr>
  </w:style>
  <w:style w:type="paragraph" w:customStyle="1" w:styleId="xl88">
    <w:name w:val="xl88"/>
    <w:basedOn w:val="Normal"/>
    <w:uiPriority w:val="99"/>
    <w:rsid w:val="0078092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pPr>
    <w:rPr>
      <w:rFonts w:eastAsia="Times New Roman"/>
    </w:rPr>
  </w:style>
  <w:style w:type="paragraph" w:customStyle="1" w:styleId="xl89">
    <w:name w:val="xl89"/>
    <w:basedOn w:val="Normal"/>
    <w:uiPriority w:val="99"/>
    <w:rsid w:val="0078092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eastAsia="Times New Roman"/>
    </w:rPr>
  </w:style>
  <w:style w:type="paragraph" w:customStyle="1" w:styleId="xl90">
    <w:name w:val="xl90"/>
    <w:basedOn w:val="Normal"/>
    <w:uiPriority w:val="99"/>
    <w:rsid w:val="007809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pPr>
    <w:rPr>
      <w:rFonts w:eastAsia="Times New Roman"/>
    </w:rPr>
  </w:style>
  <w:style w:type="paragraph" w:customStyle="1" w:styleId="xl91">
    <w:name w:val="xl91"/>
    <w:basedOn w:val="Normal"/>
    <w:uiPriority w:val="99"/>
    <w:rsid w:val="007809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eastAsia="Times New Roman"/>
    </w:rPr>
  </w:style>
  <w:style w:type="paragraph" w:customStyle="1" w:styleId="xl92">
    <w:name w:val="xl92"/>
    <w:basedOn w:val="Normal"/>
    <w:uiPriority w:val="99"/>
    <w:rsid w:val="00780924"/>
    <w:pPr>
      <w:pBdr>
        <w:top w:val="single" w:sz="4" w:space="0" w:color="auto"/>
        <w:left w:val="single" w:sz="4" w:space="0" w:color="auto"/>
        <w:bottom w:val="single" w:sz="4" w:space="0" w:color="auto"/>
        <w:right w:val="single" w:sz="4" w:space="0" w:color="auto"/>
      </w:pBdr>
      <w:spacing w:before="100" w:beforeAutospacing="1" w:after="100" w:afterAutospacing="1" w:line="259" w:lineRule="auto"/>
      <w:textAlignment w:val="center"/>
    </w:pPr>
    <w:rPr>
      <w:rFonts w:eastAsia="Times New Roman"/>
    </w:rPr>
  </w:style>
  <w:style w:type="paragraph" w:customStyle="1" w:styleId="xl93">
    <w:name w:val="xl93"/>
    <w:basedOn w:val="Normal"/>
    <w:uiPriority w:val="99"/>
    <w:rsid w:val="00780924"/>
    <w:pPr>
      <w:pBdr>
        <w:top w:val="single" w:sz="4" w:space="0" w:color="auto"/>
        <w:left w:val="single" w:sz="4" w:space="0" w:color="auto"/>
        <w:right w:val="single" w:sz="4" w:space="0" w:color="auto"/>
      </w:pBdr>
      <w:shd w:val="clear" w:color="000000" w:fill="FFFFFF"/>
      <w:spacing w:before="100" w:beforeAutospacing="1" w:after="100" w:afterAutospacing="1" w:line="259" w:lineRule="auto"/>
      <w:jc w:val="center"/>
      <w:textAlignment w:val="center"/>
    </w:pPr>
    <w:rPr>
      <w:rFonts w:eastAsia="Times New Roman"/>
    </w:rPr>
  </w:style>
  <w:style w:type="paragraph" w:customStyle="1" w:styleId="xl94">
    <w:name w:val="xl94"/>
    <w:basedOn w:val="Normal"/>
    <w:uiPriority w:val="99"/>
    <w:rsid w:val="0078092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textAlignment w:val="top"/>
    </w:pPr>
    <w:rPr>
      <w:rFonts w:eastAsia="Times New Roman"/>
    </w:rPr>
  </w:style>
  <w:style w:type="paragraph" w:customStyle="1" w:styleId="xl95">
    <w:name w:val="xl95"/>
    <w:basedOn w:val="Normal"/>
    <w:uiPriority w:val="99"/>
    <w:rsid w:val="00780924"/>
    <w:pPr>
      <w:pBdr>
        <w:top w:val="single" w:sz="4" w:space="0" w:color="auto"/>
        <w:left w:val="single" w:sz="4" w:space="0" w:color="auto"/>
        <w:bottom w:val="single" w:sz="4" w:space="0" w:color="auto"/>
        <w:right w:val="single" w:sz="4" w:space="0" w:color="auto"/>
      </w:pBdr>
      <w:spacing w:before="100" w:beforeAutospacing="1" w:after="100" w:afterAutospacing="1" w:line="259" w:lineRule="auto"/>
      <w:textAlignment w:val="top"/>
    </w:pPr>
    <w:rPr>
      <w:rFonts w:eastAsia="Times New Roman"/>
    </w:rPr>
  </w:style>
  <w:style w:type="paragraph" w:customStyle="1" w:styleId="xl96">
    <w:name w:val="xl96"/>
    <w:basedOn w:val="Normal"/>
    <w:uiPriority w:val="99"/>
    <w:rsid w:val="0078092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textAlignment w:val="top"/>
    </w:pPr>
    <w:rPr>
      <w:rFonts w:eastAsia="Times New Roman"/>
    </w:rPr>
  </w:style>
  <w:style w:type="paragraph" w:customStyle="1" w:styleId="xl97">
    <w:name w:val="xl97"/>
    <w:basedOn w:val="Normal"/>
    <w:uiPriority w:val="99"/>
    <w:rsid w:val="0078092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textAlignment w:val="center"/>
    </w:pPr>
    <w:rPr>
      <w:rFonts w:eastAsia="Times New Roman"/>
    </w:rPr>
  </w:style>
  <w:style w:type="paragraph" w:customStyle="1" w:styleId="xl98">
    <w:name w:val="xl98"/>
    <w:basedOn w:val="Normal"/>
    <w:uiPriority w:val="99"/>
    <w:rsid w:val="007809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textAlignment w:val="top"/>
    </w:pPr>
    <w:rPr>
      <w:rFonts w:eastAsia="Times New Roman"/>
    </w:rPr>
  </w:style>
  <w:style w:type="paragraph" w:customStyle="1" w:styleId="xl99">
    <w:name w:val="xl99"/>
    <w:basedOn w:val="Normal"/>
    <w:uiPriority w:val="99"/>
    <w:rsid w:val="00780924"/>
    <w:pPr>
      <w:pBdr>
        <w:top w:val="single" w:sz="4" w:space="0" w:color="auto"/>
        <w:left w:val="single" w:sz="4" w:space="0" w:color="auto"/>
        <w:bottom w:val="single" w:sz="4" w:space="0" w:color="auto"/>
        <w:right w:val="single" w:sz="4" w:space="0" w:color="auto"/>
      </w:pBdr>
      <w:spacing w:before="100" w:beforeAutospacing="1" w:after="100" w:afterAutospacing="1" w:line="259" w:lineRule="auto"/>
      <w:textAlignment w:val="top"/>
    </w:pPr>
    <w:rPr>
      <w:rFonts w:eastAsia="Times New Roman"/>
    </w:rPr>
  </w:style>
  <w:style w:type="paragraph" w:customStyle="1" w:styleId="xl100">
    <w:name w:val="xl100"/>
    <w:basedOn w:val="Normal"/>
    <w:uiPriority w:val="99"/>
    <w:rsid w:val="00780924"/>
    <w:pPr>
      <w:pBdr>
        <w:top w:val="single" w:sz="4" w:space="0" w:color="auto"/>
        <w:left w:val="single" w:sz="8"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eastAsia="Times New Roman"/>
    </w:rPr>
  </w:style>
  <w:style w:type="paragraph" w:customStyle="1" w:styleId="xl101">
    <w:name w:val="xl101"/>
    <w:basedOn w:val="Normal"/>
    <w:uiPriority w:val="99"/>
    <w:rsid w:val="00780924"/>
    <w:pPr>
      <w:pBdr>
        <w:left w:val="single" w:sz="8"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eastAsia="Times New Roman"/>
    </w:rPr>
  </w:style>
  <w:style w:type="paragraph" w:customStyle="1" w:styleId="xl102">
    <w:name w:val="xl102"/>
    <w:basedOn w:val="Normal"/>
    <w:uiPriority w:val="99"/>
    <w:rsid w:val="00780924"/>
    <w:pPr>
      <w:pBdr>
        <w:top w:val="single" w:sz="4" w:space="0" w:color="auto"/>
        <w:left w:val="single" w:sz="8" w:space="0" w:color="auto"/>
        <w:bottom w:val="single" w:sz="4" w:space="0" w:color="auto"/>
        <w:right w:val="single" w:sz="4" w:space="0" w:color="auto"/>
      </w:pBdr>
      <w:spacing w:before="100" w:beforeAutospacing="1" w:after="100" w:afterAutospacing="1" w:line="259" w:lineRule="auto"/>
      <w:jc w:val="center"/>
      <w:textAlignment w:val="center"/>
    </w:pPr>
    <w:rPr>
      <w:rFonts w:eastAsia="Times New Roman"/>
    </w:rPr>
  </w:style>
  <w:style w:type="paragraph" w:customStyle="1" w:styleId="xl103">
    <w:name w:val="xl103"/>
    <w:basedOn w:val="Normal"/>
    <w:uiPriority w:val="99"/>
    <w:rsid w:val="00780924"/>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eastAsia="Times New Roman"/>
    </w:rPr>
  </w:style>
  <w:style w:type="paragraph" w:customStyle="1" w:styleId="xl104">
    <w:name w:val="xl104"/>
    <w:basedOn w:val="Normal"/>
    <w:uiPriority w:val="99"/>
    <w:rsid w:val="007809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59" w:lineRule="auto"/>
      <w:jc w:val="center"/>
      <w:textAlignment w:val="center"/>
    </w:pPr>
    <w:rPr>
      <w:rFonts w:eastAsia="Times New Roman"/>
      <w:b/>
      <w:bCs/>
      <w:color w:val="538DD5"/>
    </w:rPr>
  </w:style>
  <w:style w:type="paragraph" w:customStyle="1" w:styleId="xl105">
    <w:name w:val="xl105"/>
    <w:basedOn w:val="Normal"/>
    <w:uiPriority w:val="99"/>
    <w:rsid w:val="00780924"/>
    <w:pPr>
      <w:pBdr>
        <w:top w:val="single" w:sz="4" w:space="0" w:color="auto"/>
        <w:bottom w:val="single" w:sz="4" w:space="0" w:color="auto"/>
        <w:right w:val="single" w:sz="4" w:space="0" w:color="auto"/>
      </w:pBdr>
      <w:shd w:val="clear" w:color="000000" w:fill="FFFFFF"/>
      <w:spacing w:before="100" w:beforeAutospacing="1" w:after="100" w:afterAutospacing="1" w:line="259" w:lineRule="auto"/>
      <w:textAlignment w:val="center"/>
    </w:pPr>
    <w:rPr>
      <w:rFonts w:eastAsia="Times New Roman"/>
    </w:rPr>
  </w:style>
  <w:style w:type="paragraph" w:customStyle="1" w:styleId="xl106">
    <w:name w:val="xl106"/>
    <w:basedOn w:val="Normal"/>
    <w:uiPriority w:val="99"/>
    <w:rsid w:val="00780924"/>
    <w:pPr>
      <w:pBdr>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eastAsia="Times New Roman"/>
    </w:rPr>
  </w:style>
  <w:style w:type="paragraph" w:customStyle="1" w:styleId="xl107">
    <w:name w:val="xl107"/>
    <w:basedOn w:val="Normal"/>
    <w:uiPriority w:val="99"/>
    <w:rsid w:val="00780924"/>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59" w:lineRule="auto"/>
      <w:jc w:val="center"/>
      <w:textAlignment w:val="center"/>
    </w:pPr>
    <w:rPr>
      <w:rFonts w:eastAsia="Times New Roman"/>
      <w:b/>
      <w:bCs/>
      <w:color w:val="538DD5"/>
    </w:rPr>
  </w:style>
  <w:style w:type="paragraph" w:customStyle="1" w:styleId="xl108">
    <w:name w:val="xl108"/>
    <w:basedOn w:val="Normal"/>
    <w:uiPriority w:val="99"/>
    <w:rsid w:val="00780924"/>
    <w:pPr>
      <w:pBdr>
        <w:top w:val="single" w:sz="4" w:space="0" w:color="auto"/>
        <w:left w:val="single" w:sz="4" w:space="0" w:color="auto"/>
        <w:bottom w:val="single" w:sz="4" w:space="0" w:color="auto"/>
        <w:right w:val="single" w:sz="4" w:space="0" w:color="auto"/>
      </w:pBdr>
      <w:spacing w:before="100" w:beforeAutospacing="1" w:after="100" w:afterAutospacing="1" w:line="259" w:lineRule="auto"/>
      <w:textAlignment w:val="top"/>
    </w:pPr>
    <w:rPr>
      <w:rFonts w:eastAsia="Times New Roman"/>
    </w:rPr>
  </w:style>
  <w:style w:type="paragraph" w:customStyle="1" w:styleId="ExtraSpace6pt">
    <w:name w:val="ExtraSpace_6pt"/>
    <w:basedOn w:val="Normal"/>
    <w:link w:val="ExtraSpace6ptChar"/>
    <w:uiPriority w:val="49"/>
    <w:rsid w:val="00780924"/>
    <w:pPr>
      <w:spacing w:after="120" w:line="259" w:lineRule="auto"/>
    </w:pPr>
    <w:rPr>
      <w:rFonts w:ascii="Calibri" w:eastAsia="Times New Roman" w:hAnsi="Calibri" w:cs="Arial"/>
      <w:sz w:val="22"/>
      <w:szCs w:val="22"/>
      <w:lang w:val="en-GB" w:eastAsia="de-DE"/>
    </w:rPr>
  </w:style>
  <w:style w:type="paragraph" w:customStyle="1" w:styleId="H60">
    <w:name w:val="H6#"/>
    <w:basedOn w:val="Heading6"/>
    <w:uiPriority w:val="49"/>
    <w:rsid w:val="00780924"/>
    <w:pPr>
      <w:numPr>
        <w:ilvl w:val="0"/>
      </w:numPr>
      <w:tabs>
        <w:tab w:val="num" w:pos="360"/>
      </w:tabs>
      <w:spacing w:before="120" w:after="0" w:line="240" w:lineRule="auto"/>
      <w:ind w:left="357" w:hanging="357"/>
    </w:pPr>
    <w:rPr>
      <w:rFonts w:ascii="Cambria" w:hAnsi="Cambria" w:cs="Times New Roman"/>
      <w:b w:val="0"/>
      <w:i/>
      <w:iCs/>
      <w:color w:val="17365D"/>
      <w:lang w:val="en-GB" w:eastAsia="fr-FR" w:bidi="ar-SA"/>
    </w:rPr>
  </w:style>
  <w:style w:type="character" w:customStyle="1" w:styleId="ExtraSpace6ptChar">
    <w:name w:val="ExtraSpace_6pt Char"/>
    <w:basedOn w:val="DefaultParagraphFont"/>
    <w:link w:val="ExtraSpace6pt"/>
    <w:uiPriority w:val="49"/>
    <w:rsid w:val="00780924"/>
    <w:rPr>
      <w:rFonts w:eastAsia="Times New Roman" w:cs="Arial"/>
      <w:sz w:val="22"/>
      <w:szCs w:val="22"/>
      <w:lang w:eastAsia="de-DE"/>
    </w:rPr>
  </w:style>
  <w:style w:type="paragraph" w:customStyle="1" w:styleId="ExtraSpaceTable3pt">
    <w:name w:val="ExtraSpaceTable3pt"/>
    <w:basedOn w:val="ExtraSpace6pt"/>
    <w:link w:val="ExtraSpaceTable3ptChar"/>
    <w:uiPriority w:val="49"/>
    <w:rsid w:val="00780924"/>
    <w:pPr>
      <w:spacing w:before="60" w:after="60"/>
    </w:pPr>
    <w:rPr>
      <w:noProof/>
      <w:sz w:val="18"/>
    </w:rPr>
  </w:style>
  <w:style w:type="paragraph" w:customStyle="1" w:styleId="TableNumbering">
    <w:name w:val="TableNumbering"/>
    <w:basedOn w:val="CRSheetTitle"/>
    <w:link w:val="TableNumberingChar"/>
    <w:uiPriority w:val="49"/>
    <w:rsid w:val="00780924"/>
    <w:pPr>
      <w:framePr w:hSpace="0" w:wrap="auto" w:hAnchor="text" w:xAlign="left" w:yAlign="inline"/>
      <w:spacing w:before="0" w:after="0"/>
      <w:jc w:val="center"/>
    </w:pPr>
    <w:rPr>
      <w:rFonts w:ascii="Arial" w:hAnsi="Arial" w:cs="Arial"/>
      <w:b w:val="0"/>
      <w:sz w:val="18"/>
      <w:szCs w:val="18"/>
      <w:lang w:eastAsia="ja-JP" w:bidi="bn-BD"/>
    </w:rPr>
  </w:style>
  <w:style w:type="character" w:customStyle="1" w:styleId="ExtraSpaceTable3ptChar">
    <w:name w:val="ExtraSpaceTable3pt Char"/>
    <w:basedOn w:val="ExtraSpace6ptChar"/>
    <w:link w:val="ExtraSpaceTable3pt"/>
    <w:uiPriority w:val="49"/>
    <w:rsid w:val="00780924"/>
    <w:rPr>
      <w:rFonts w:eastAsia="Times New Roman" w:cs="Arial"/>
      <w:noProof/>
      <w:sz w:val="18"/>
      <w:szCs w:val="22"/>
      <w:lang w:eastAsia="de-DE"/>
    </w:rPr>
  </w:style>
  <w:style w:type="paragraph" w:customStyle="1" w:styleId="TableRequirement">
    <w:name w:val="TableRequirement"/>
    <w:basedOn w:val="ExtraSpaceTable3pt"/>
    <w:link w:val="TableRequirementChar"/>
    <w:uiPriority w:val="49"/>
    <w:qFormat/>
    <w:rsid w:val="00780924"/>
  </w:style>
  <w:style w:type="character" w:customStyle="1" w:styleId="TableNumberingChar">
    <w:name w:val="TableNumbering Char"/>
    <w:basedOn w:val="CRSheetTitleChar"/>
    <w:link w:val="TableNumbering"/>
    <w:uiPriority w:val="49"/>
    <w:rsid w:val="00780924"/>
    <w:rPr>
      <w:rFonts w:ascii="Arial" w:eastAsia="SimSun" w:hAnsi="Arial" w:cs="Arial"/>
      <w:b w:val="0"/>
      <w:sz w:val="18"/>
      <w:szCs w:val="18"/>
      <w:lang w:eastAsia="ja-JP" w:bidi="bn-BD"/>
    </w:rPr>
  </w:style>
  <w:style w:type="character" w:customStyle="1" w:styleId="TableRequirementChar">
    <w:name w:val="TableRequirement Char"/>
    <w:basedOn w:val="ExtraSpaceTable3ptChar"/>
    <w:link w:val="TableRequirement"/>
    <w:uiPriority w:val="49"/>
    <w:rsid w:val="00780924"/>
    <w:rPr>
      <w:rFonts w:eastAsia="Times New Roman" w:cs="Arial"/>
      <w:noProof/>
      <w:sz w:val="18"/>
      <w:szCs w:val="22"/>
      <w:lang w:eastAsia="de-DE"/>
    </w:rPr>
  </w:style>
  <w:style w:type="paragraph" w:customStyle="1" w:styleId="Subtitle1">
    <w:name w:val="Subtitle1"/>
    <w:basedOn w:val="Normal"/>
    <w:next w:val="Normal"/>
    <w:uiPriority w:val="11"/>
    <w:rsid w:val="00780924"/>
    <w:pPr>
      <w:numPr>
        <w:ilvl w:val="1"/>
      </w:numPr>
      <w:spacing w:after="160" w:line="259" w:lineRule="auto"/>
    </w:pPr>
    <w:rPr>
      <w:rFonts w:ascii="Calibri" w:eastAsia="Times New Roman" w:hAnsi="Calibri"/>
      <w:color w:val="5A5A5A"/>
      <w:spacing w:val="10"/>
      <w:sz w:val="22"/>
      <w:szCs w:val="22"/>
      <w:lang w:val="en-GB" w:eastAsia="fr-FR"/>
    </w:rPr>
  </w:style>
  <w:style w:type="character" w:customStyle="1" w:styleId="SubtitleChar">
    <w:name w:val="Subtitle Char"/>
    <w:basedOn w:val="DefaultParagraphFont"/>
    <w:link w:val="Subtitle"/>
    <w:uiPriority w:val="11"/>
    <w:rsid w:val="00780924"/>
    <w:rPr>
      <w:rFonts w:eastAsia="Times New Roman"/>
      <w:color w:val="5A5A5A"/>
      <w:spacing w:val="10"/>
      <w:lang w:eastAsia="fr-FR"/>
    </w:rPr>
  </w:style>
  <w:style w:type="paragraph" w:customStyle="1" w:styleId="GSMATitle">
    <w:name w:val="GSMATitle"/>
    <w:basedOn w:val="Normal"/>
    <w:link w:val="GSMATitleChar"/>
    <w:qFormat/>
    <w:rsid w:val="00780924"/>
    <w:pPr>
      <w:spacing w:after="160" w:line="259" w:lineRule="auto"/>
      <w:jc w:val="right"/>
    </w:pPr>
    <w:rPr>
      <w:rFonts w:ascii="Arial" w:eastAsia="Times New Roman" w:hAnsi="Arial" w:cs="Arial"/>
      <w:b/>
      <w:sz w:val="32"/>
      <w:szCs w:val="32"/>
      <w:lang w:val="en-GB" w:eastAsia="fr-FR"/>
    </w:rPr>
  </w:style>
  <w:style w:type="paragraph" w:customStyle="1" w:styleId="TableDescription">
    <w:name w:val="TableDescription"/>
    <w:basedOn w:val="Normal"/>
    <w:link w:val="TableDescriptionChar"/>
    <w:qFormat/>
    <w:rsid w:val="00780924"/>
    <w:pPr>
      <w:spacing w:before="60" w:after="180" w:line="276" w:lineRule="auto"/>
      <w:jc w:val="center"/>
    </w:pPr>
    <w:rPr>
      <w:rFonts w:ascii="Calibri" w:eastAsia="Times New Roman" w:hAnsi="Calibri" w:cs="Arial"/>
      <w:b/>
      <w:sz w:val="22"/>
      <w:szCs w:val="22"/>
      <w:lang w:val="en-GB" w:eastAsia="fr-FR"/>
    </w:rPr>
  </w:style>
  <w:style w:type="character" w:customStyle="1" w:styleId="GSMATitleChar">
    <w:name w:val="GSMATitle Char"/>
    <w:basedOn w:val="DefaultParagraphFont"/>
    <w:link w:val="GSMATitle"/>
    <w:rsid w:val="00780924"/>
    <w:rPr>
      <w:rFonts w:ascii="Arial" w:eastAsia="Times New Roman" w:hAnsi="Arial" w:cs="Arial"/>
      <w:b/>
      <w:sz w:val="32"/>
      <w:szCs w:val="32"/>
      <w:lang w:eastAsia="fr-FR"/>
    </w:rPr>
  </w:style>
  <w:style w:type="character" w:customStyle="1" w:styleId="TableDescriptionChar">
    <w:name w:val="TableDescription Char"/>
    <w:basedOn w:val="DefaultParagraphFont"/>
    <w:link w:val="TableDescription"/>
    <w:rsid w:val="00780924"/>
    <w:rPr>
      <w:rFonts w:eastAsia="Times New Roman" w:cs="Arial"/>
      <w:b/>
      <w:sz w:val="22"/>
      <w:szCs w:val="22"/>
      <w:lang w:eastAsia="fr-FR"/>
    </w:rPr>
  </w:style>
  <w:style w:type="paragraph" w:customStyle="1" w:styleId="tablecourier0">
    <w:name w:val="tablecourier"/>
    <w:basedOn w:val="Normal"/>
    <w:uiPriority w:val="99"/>
    <w:rsid w:val="00780924"/>
  </w:style>
  <w:style w:type="character" w:customStyle="1" w:styleId="DocumentMapChar1">
    <w:name w:val="Document Map Char1"/>
    <w:basedOn w:val="DefaultParagraphFont"/>
    <w:uiPriority w:val="99"/>
    <w:semiHidden/>
    <w:rsid w:val="00780924"/>
    <w:rPr>
      <w:rFonts w:ascii="Segoe UI" w:hAnsi="Segoe UI" w:cs="Segoe UI"/>
      <w:sz w:val="16"/>
      <w:szCs w:val="16"/>
    </w:rPr>
  </w:style>
  <w:style w:type="character" w:customStyle="1" w:styleId="IntenseQuoteChar2">
    <w:name w:val="Intense Quote Char2"/>
    <w:basedOn w:val="DefaultParagraphFont"/>
    <w:uiPriority w:val="30"/>
    <w:rsid w:val="00780924"/>
    <w:rPr>
      <w:rFonts w:ascii="Arial" w:eastAsia="SimSun" w:hAnsi="Arial" w:cs="Times New Roman"/>
      <w:i/>
      <w:iCs/>
      <w:color w:val="5B9BD5"/>
      <w:szCs w:val="20"/>
      <w:lang w:eastAsia="zh-CN" w:bidi="bn-BD"/>
    </w:rPr>
  </w:style>
  <w:style w:type="table" w:customStyle="1" w:styleId="LightShading-Accent22">
    <w:name w:val="Light Shading - Accent 22"/>
    <w:basedOn w:val="TableNormal"/>
    <w:next w:val="LightShading-Accent2"/>
    <w:uiPriority w:val="60"/>
    <w:semiHidden/>
    <w:unhideWhenUsed/>
    <w:rsid w:val="00780924"/>
    <w:rPr>
      <w:color w:val="C45911"/>
      <w:sz w:val="22"/>
      <w:szCs w:val="22"/>
      <w:lang w:eastAsia="en-US"/>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customStyle="1" w:styleId="LightShading-Accent32">
    <w:name w:val="Light Shading - Accent 32"/>
    <w:basedOn w:val="TableNormal"/>
    <w:next w:val="LightShading-Accent3"/>
    <w:uiPriority w:val="60"/>
    <w:semiHidden/>
    <w:unhideWhenUsed/>
    <w:rsid w:val="00780924"/>
    <w:rPr>
      <w:color w:val="7B7B7B"/>
      <w:sz w:val="22"/>
      <w:szCs w:val="22"/>
      <w:lang w:eastAsia="en-US"/>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customStyle="1" w:styleId="LightShading-Accent42">
    <w:name w:val="Light Shading - Accent 42"/>
    <w:basedOn w:val="TableNormal"/>
    <w:next w:val="LightShading-Accent4"/>
    <w:uiPriority w:val="60"/>
    <w:semiHidden/>
    <w:unhideWhenUsed/>
    <w:rsid w:val="00780924"/>
    <w:rPr>
      <w:color w:val="BF8F00"/>
      <w:sz w:val="22"/>
      <w:szCs w:val="22"/>
      <w:lang w:eastAsia="en-US"/>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customStyle="1" w:styleId="LightShading-Accent52">
    <w:name w:val="Light Shading - Accent 52"/>
    <w:basedOn w:val="TableNormal"/>
    <w:next w:val="LightShading-Accent5"/>
    <w:uiPriority w:val="60"/>
    <w:semiHidden/>
    <w:unhideWhenUsed/>
    <w:rsid w:val="00780924"/>
    <w:rPr>
      <w:color w:val="2F5496"/>
      <w:sz w:val="22"/>
      <w:szCs w:val="22"/>
      <w:lang w:eastAsia="en-US"/>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customStyle="1" w:styleId="LightShading-Accent62">
    <w:name w:val="Light Shading - Accent 62"/>
    <w:basedOn w:val="TableNormal"/>
    <w:next w:val="LightShading-Accent6"/>
    <w:uiPriority w:val="60"/>
    <w:semiHidden/>
    <w:unhideWhenUsed/>
    <w:rsid w:val="00780924"/>
    <w:rPr>
      <w:color w:val="538135"/>
      <w:sz w:val="22"/>
      <w:szCs w:val="22"/>
      <w:lang w:eastAsia="en-US"/>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customStyle="1" w:styleId="LightList-Accent22">
    <w:name w:val="Light List - Accent 22"/>
    <w:basedOn w:val="TableNormal"/>
    <w:next w:val="LightList-Accent2"/>
    <w:uiPriority w:val="61"/>
    <w:semiHidden/>
    <w:unhideWhenUsed/>
    <w:rsid w:val="00780924"/>
    <w:rPr>
      <w:sz w:val="22"/>
      <w:szCs w:val="22"/>
      <w:lang w:eastAsia="en-US"/>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customStyle="1" w:styleId="LightList-Accent32">
    <w:name w:val="Light List - Accent 32"/>
    <w:basedOn w:val="TableNormal"/>
    <w:next w:val="LightList-Accent3"/>
    <w:uiPriority w:val="61"/>
    <w:semiHidden/>
    <w:unhideWhenUsed/>
    <w:rsid w:val="00780924"/>
    <w:rPr>
      <w:sz w:val="22"/>
      <w:szCs w:val="22"/>
      <w:lang w:eastAsia="en-US"/>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customStyle="1" w:styleId="LightList-Accent42">
    <w:name w:val="Light List - Accent 42"/>
    <w:basedOn w:val="TableNormal"/>
    <w:next w:val="LightList-Accent4"/>
    <w:uiPriority w:val="61"/>
    <w:semiHidden/>
    <w:unhideWhenUsed/>
    <w:rsid w:val="00780924"/>
    <w:rPr>
      <w:sz w:val="22"/>
      <w:szCs w:val="22"/>
      <w:lang w:eastAsia="en-US"/>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customStyle="1" w:styleId="LightList-Accent52">
    <w:name w:val="Light List - Accent 52"/>
    <w:basedOn w:val="TableNormal"/>
    <w:next w:val="LightList-Accent5"/>
    <w:uiPriority w:val="61"/>
    <w:semiHidden/>
    <w:unhideWhenUsed/>
    <w:rsid w:val="00780924"/>
    <w:rPr>
      <w:sz w:val="22"/>
      <w:szCs w:val="22"/>
      <w:lang w:eastAsia="en-US"/>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customStyle="1" w:styleId="LightList-Accent62">
    <w:name w:val="Light List - Accent 62"/>
    <w:basedOn w:val="TableNormal"/>
    <w:next w:val="LightList-Accent6"/>
    <w:uiPriority w:val="61"/>
    <w:semiHidden/>
    <w:unhideWhenUsed/>
    <w:rsid w:val="00780924"/>
    <w:rPr>
      <w:sz w:val="22"/>
      <w:szCs w:val="22"/>
      <w:lang w:eastAsia="en-US"/>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character" w:customStyle="1" w:styleId="QuoteChar2">
    <w:name w:val="Quote Char2"/>
    <w:basedOn w:val="DefaultParagraphFont"/>
    <w:uiPriority w:val="29"/>
    <w:rsid w:val="00780924"/>
    <w:rPr>
      <w:rFonts w:ascii="Arial" w:eastAsia="SimSun" w:hAnsi="Arial" w:cs="Times New Roman"/>
      <w:i/>
      <w:iCs/>
      <w:color w:val="404040"/>
      <w:szCs w:val="20"/>
      <w:lang w:eastAsia="zh-CN" w:bidi="bn-BD"/>
    </w:rPr>
  </w:style>
  <w:style w:type="character" w:customStyle="1" w:styleId="PlainTextChar1">
    <w:name w:val="Plain Text Char1"/>
    <w:basedOn w:val="DefaultParagraphFont"/>
    <w:uiPriority w:val="99"/>
    <w:semiHidden/>
    <w:rsid w:val="00780924"/>
    <w:rPr>
      <w:rFonts w:ascii="Consolas" w:hAnsi="Consolas"/>
      <w:sz w:val="21"/>
      <w:szCs w:val="21"/>
    </w:rPr>
  </w:style>
  <w:style w:type="paragraph" w:customStyle="1" w:styleId="Textbody2">
    <w:name w:val="Text body2"/>
    <w:basedOn w:val="Normal"/>
    <w:next w:val="BodyText"/>
    <w:link w:val="BodyTextChar1"/>
    <w:unhideWhenUsed/>
    <w:rsid w:val="00780924"/>
    <w:pPr>
      <w:spacing w:after="120" w:line="259" w:lineRule="auto"/>
    </w:pPr>
    <w:rPr>
      <w:rFonts w:ascii="Calibri" w:hAnsi="Calibri"/>
      <w:sz w:val="20"/>
      <w:szCs w:val="20"/>
      <w:lang w:val="en-GB" w:eastAsia="en-GB"/>
    </w:rPr>
  </w:style>
  <w:style w:type="character" w:customStyle="1" w:styleId="BodyTextChar1">
    <w:name w:val="Body Text Char1"/>
    <w:aliases w:val="Text body Char1"/>
    <w:basedOn w:val="DefaultParagraphFont"/>
    <w:link w:val="Textbody2"/>
    <w:rsid w:val="00780924"/>
  </w:style>
  <w:style w:type="paragraph" w:styleId="Subtitle">
    <w:name w:val="Subtitle"/>
    <w:basedOn w:val="Normal"/>
    <w:next w:val="Normal"/>
    <w:link w:val="SubtitleChar"/>
    <w:uiPriority w:val="11"/>
    <w:qFormat/>
    <w:rsid w:val="00780924"/>
    <w:pPr>
      <w:numPr>
        <w:ilvl w:val="1"/>
      </w:numPr>
      <w:spacing w:after="160" w:line="259" w:lineRule="auto"/>
    </w:pPr>
    <w:rPr>
      <w:rFonts w:ascii="Calibri" w:eastAsia="Times New Roman" w:hAnsi="Calibri"/>
      <w:color w:val="5A5A5A"/>
      <w:spacing w:val="10"/>
      <w:sz w:val="20"/>
      <w:szCs w:val="20"/>
      <w:lang w:val="en-GB" w:eastAsia="fr-FR"/>
    </w:rPr>
  </w:style>
  <w:style w:type="character" w:customStyle="1" w:styleId="SubtitleChar1">
    <w:name w:val="Subtitle Char1"/>
    <w:basedOn w:val="DefaultParagraphFont"/>
    <w:uiPriority w:val="11"/>
    <w:rsid w:val="00780924"/>
    <w:rPr>
      <w:rFonts w:asciiTheme="minorHAnsi" w:eastAsiaTheme="minorEastAsia" w:hAnsiTheme="minorHAnsi" w:cstheme="minorBidi"/>
      <w:color w:val="5A5A5A" w:themeColor="text1" w:themeTint="A5"/>
      <w:spacing w:val="15"/>
      <w:sz w:val="22"/>
      <w:szCs w:val="22"/>
      <w:lang w:val="en-US" w:eastAsia="en-US"/>
    </w:rPr>
  </w:style>
  <w:style w:type="numbering" w:customStyle="1" w:styleId="NoList3">
    <w:name w:val="No List3"/>
    <w:next w:val="NoList"/>
    <w:uiPriority w:val="99"/>
    <w:semiHidden/>
    <w:unhideWhenUsed/>
    <w:rsid w:val="00780924"/>
  </w:style>
  <w:style w:type="numbering" w:customStyle="1" w:styleId="ListBullets2">
    <w:name w:val="ListBullets2"/>
    <w:uiPriority w:val="99"/>
    <w:rsid w:val="00780924"/>
  </w:style>
  <w:style w:type="numbering" w:customStyle="1" w:styleId="ListNumbers11">
    <w:name w:val="ListNumbers11"/>
    <w:uiPriority w:val="99"/>
    <w:rsid w:val="00780924"/>
  </w:style>
  <w:style w:type="numbering" w:customStyle="1" w:styleId="LegalList2">
    <w:name w:val="LegalList2"/>
    <w:uiPriority w:val="99"/>
    <w:rsid w:val="00780924"/>
  </w:style>
  <w:style w:type="table" w:customStyle="1" w:styleId="Table2Style2">
    <w:name w:val="Table 2 Style2"/>
    <w:basedOn w:val="TableNormal"/>
    <w:rsid w:val="00780924"/>
    <w:pPr>
      <w:spacing w:before="120"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numbering" w:customStyle="1" w:styleId="Appendix12">
    <w:name w:val="Appendix 12"/>
    <w:uiPriority w:val="99"/>
    <w:semiHidden/>
    <w:rsid w:val="00780924"/>
  </w:style>
  <w:style w:type="numbering" w:customStyle="1" w:styleId="Appendix22">
    <w:name w:val="Appendix 22"/>
    <w:uiPriority w:val="99"/>
    <w:semiHidden/>
    <w:rsid w:val="00780924"/>
  </w:style>
  <w:style w:type="table" w:customStyle="1" w:styleId="TableGrid21">
    <w:name w:val="Table Grid21"/>
    <w:basedOn w:val="TableNormal"/>
    <w:next w:val="TableGrid"/>
    <w:uiPriority w:val="39"/>
    <w:rsid w:val="00780924"/>
    <w:pPr>
      <w:spacing w:before="120" w:after="160" w:line="259" w:lineRule="auto"/>
    </w:pPr>
    <w:rPr>
      <w:rFonts w:eastAsia="Times New Roman"/>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ppendix1111">
    <w:name w:val="Appendix 1111"/>
    <w:uiPriority w:val="99"/>
    <w:semiHidden/>
    <w:rsid w:val="00780924"/>
  </w:style>
  <w:style w:type="numbering" w:customStyle="1" w:styleId="Appendix2111">
    <w:name w:val="Appendix 2111"/>
    <w:uiPriority w:val="99"/>
    <w:semiHidden/>
    <w:rsid w:val="00780924"/>
  </w:style>
  <w:style w:type="numbering" w:customStyle="1" w:styleId="ListBullets12">
    <w:name w:val="ListBullets12"/>
    <w:uiPriority w:val="99"/>
    <w:rsid w:val="00780924"/>
  </w:style>
  <w:style w:type="numbering" w:customStyle="1" w:styleId="LegalList111">
    <w:name w:val="LegalList111"/>
    <w:uiPriority w:val="99"/>
    <w:rsid w:val="00780924"/>
  </w:style>
  <w:style w:type="numbering" w:customStyle="1" w:styleId="NoList12">
    <w:name w:val="No List12"/>
    <w:next w:val="NoList"/>
    <w:uiPriority w:val="99"/>
    <w:semiHidden/>
    <w:unhideWhenUsed/>
    <w:rsid w:val="00780924"/>
  </w:style>
  <w:style w:type="table" w:customStyle="1" w:styleId="LightShading-Accent221">
    <w:name w:val="Light Shading - Accent 221"/>
    <w:basedOn w:val="TableNormal"/>
    <w:next w:val="LightShading-Accent2"/>
    <w:uiPriority w:val="60"/>
    <w:rsid w:val="00780924"/>
    <w:pPr>
      <w:spacing w:after="160" w:line="259" w:lineRule="auto"/>
    </w:pPr>
    <w:rPr>
      <w:rFonts w:eastAsia="Times New Roman"/>
      <w:color w:val="943634"/>
      <w:sz w:val="22"/>
      <w:szCs w:val="22"/>
      <w:lang w:val="fr-FR" w:eastAsia="fr-FR"/>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LightShading-Accent321">
    <w:name w:val="Light Shading - Accent 321"/>
    <w:basedOn w:val="TableNormal"/>
    <w:next w:val="LightShading-Accent3"/>
    <w:uiPriority w:val="60"/>
    <w:rsid w:val="00780924"/>
    <w:pPr>
      <w:spacing w:after="160" w:line="259" w:lineRule="auto"/>
    </w:pPr>
    <w:rPr>
      <w:rFonts w:eastAsia="Times New Roman"/>
      <w:color w:val="76923C"/>
      <w:sz w:val="22"/>
      <w:szCs w:val="22"/>
      <w:lang w:val="fr-FR" w:eastAsia="fr-FR"/>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Shading-Accent421">
    <w:name w:val="Light Shading - Accent 421"/>
    <w:basedOn w:val="TableNormal"/>
    <w:next w:val="LightShading-Accent4"/>
    <w:uiPriority w:val="60"/>
    <w:rsid w:val="00780924"/>
    <w:pPr>
      <w:spacing w:after="160" w:line="259" w:lineRule="auto"/>
    </w:pPr>
    <w:rPr>
      <w:rFonts w:eastAsia="Times New Roman"/>
      <w:color w:val="5F497A"/>
      <w:sz w:val="22"/>
      <w:szCs w:val="22"/>
      <w:lang w:val="fr-FR" w:eastAsia="fr-FR"/>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Shading-Accent521">
    <w:name w:val="Light Shading - Accent 521"/>
    <w:basedOn w:val="TableNormal"/>
    <w:next w:val="LightShading-Accent5"/>
    <w:uiPriority w:val="60"/>
    <w:rsid w:val="00780924"/>
    <w:pPr>
      <w:spacing w:after="160" w:line="259" w:lineRule="auto"/>
    </w:pPr>
    <w:rPr>
      <w:rFonts w:eastAsia="Times New Roman"/>
      <w:color w:val="31849B"/>
      <w:sz w:val="22"/>
      <w:szCs w:val="22"/>
      <w:lang w:val="fr-FR" w:eastAsia="fr-FR"/>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LightShading-Accent621">
    <w:name w:val="Light Shading - Accent 621"/>
    <w:basedOn w:val="TableNormal"/>
    <w:next w:val="LightShading-Accent6"/>
    <w:uiPriority w:val="60"/>
    <w:rsid w:val="00780924"/>
    <w:pPr>
      <w:spacing w:after="160" w:line="259" w:lineRule="auto"/>
    </w:pPr>
    <w:rPr>
      <w:rFonts w:eastAsia="Times New Roman"/>
      <w:color w:val="E36C0A"/>
      <w:sz w:val="22"/>
      <w:szCs w:val="22"/>
      <w:lang w:val="fr-FR" w:eastAsia="fr-FR"/>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ghtList-Accent221">
    <w:name w:val="Light List - Accent 221"/>
    <w:basedOn w:val="TableNormal"/>
    <w:next w:val="LightList-Accent2"/>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321">
    <w:name w:val="Light List - Accent 321"/>
    <w:basedOn w:val="TableNormal"/>
    <w:next w:val="LightList-Accent3"/>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List-Accent421">
    <w:name w:val="Light List - Accent 421"/>
    <w:basedOn w:val="TableNormal"/>
    <w:next w:val="LightList-Accent4"/>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521">
    <w:name w:val="Light List - Accent 521"/>
    <w:basedOn w:val="TableNormal"/>
    <w:next w:val="LightList-Accent5"/>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621">
    <w:name w:val="Light List - Accent 621"/>
    <w:basedOn w:val="TableNormal"/>
    <w:next w:val="LightList-Accent6"/>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numbering" w:customStyle="1" w:styleId="NoList211">
    <w:name w:val="No List211"/>
    <w:next w:val="NoList"/>
    <w:uiPriority w:val="99"/>
    <w:semiHidden/>
    <w:unhideWhenUsed/>
    <w:rsid w:val="00780924"/>
  </w:style>
  <w:style w:type="table" w:customStyle="1" w:styleId="TableGrid12">
    <w:name w:val="Table Grid12"/>
    <w:basedOn w:val="TableNormal"/>
    <w:next w:val="TableGrid"/>
    <w:uiPriority w:val="39"/>
    <w:rsid w:val="00780924"/>
    <w:rPr>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72">
    <w:name w:val="TOC 72"/>
    <w:basedOn w:val="Normal"/>
    <w:next w:val="Normal"/>
    <w:autoRedefine/>
    <w:uiPriority w:val="39"/>
    <w:unhideWhenUsed/>
    <w:rsid w:val="00780924"/>
    <w:pPr>
      <w:spacing w:after="100" w:line="259" w:lineRule="auto"/>
      <w:ind w:left="1320"/>
    </w:pPr>
    <w:rPr>
      <w:rFonts w:ascii="Calibri" w:eastAsia="Times New Roman" w:hAnsi="Calibri"/>
      <w:sz w:val="22"/>
      <w:szCs w:val="22"/>
      <w:lang w:val="en-GB" w:eastAsia="en-GB"/>
    </w:rPr>
  </w:style>
  <w:style w:type="paragraph" w:customStyle="1" w:styleId="TOC82">
    <w:name w:val="TOC 82"/>
    <w:basedOn w:val="Normal"/>
    <w:next w:val="Normal"/>
    <w:autoRedefine/>
    <w:uiPriority w:val="39"/>
    <w:unhideWhenUsed/>
    <w:rsid w:val="00780924"/>
    <w:pPr>
      <w:spacing w:after="100" w:line="259" w:lineRule="auto"/>
      <w:ind w:left="1540"/>
    </w:pPr>
    <w:rPr>
      <w:rFonts w:ascii="Calibri" w:eastAsia="Times New Roman" w:hAnsi="Calibri"/>
      <w:sz w:val="22"/>
      <w:szCs w:val="22"/>
      <w:lang w:val="en-GB" w:eastAsia="en-GB"/>
    </w:rPr>
  </w:style>
  <w:style w:type="paragraph" w:customStyle="1" w:styleId="Listoffigures2">
    <w:name w:val="List of figures2"/>
    <w:basedOn w:val="Normal"/>
    <w:next w:val="Normal"/>
    <w:uiPriority w:val="99"/>
    <w:rsid w:val="00780924"/>
    <w:pPr>
      <w:spacing w:after="160" w:line="259" w:lineRule="auto"/>
    </w:pPr>
    <w:rPr>
      <w:rFonts w:ascii="Calibri" w:eastAsia="Batang" w:hAnsi="Calibri"/>
      <w:noProof/>
      <w:lang w:val="en-GB" w:eastAsia="ko-KR"/>
    </w:rPr>
  </w:style>
  <w:style w:type="numbering" w:customStyle="1" w:styleId="NoList4">
    <w:name w:val="No List4"/>
    <w:next w:val="NoList"/>
    <w:uiPriority w:val="99"/>
    <w:semiHidden/>
    <w:unhideWhenUsed/>
    <w:rsid w:val="00780924"/>
  </w:style>
  <w:style w:type="numbering" w:customStyle="1" w:styleId="ListBullets3">
    <w:name w:val="ListBullets3"/>
    <w:uiPriority w:val="99"/>
    <w:rsid w:val="00780924"/>
  </w:style>
  <w:style w:type="numbering" w:customStyle="1" w:styleId="ListNumbers2">
    <w:name w:val="ListNumbers2"/>
    <w:uiPriority w:val="99"/>
    <w:rsid w:val="00780924"/>
  </w:style>
  <w:style w:type="numbering" w:customStyle="1" w:styleId="LegalList3">
    <w:name w:val="LegalList3"/>
    <w:uiPriority w:val="99"/>
    <w:rsid w:val="00780924"/>
  </w:style>
  <w:style w:type="table" w:customStyle="1" w:styleId="Table1Style3">
    <w:name w:val="Table 1 Style3"/>
    <w:basedOn w:val="TableNormal"/>
    <w:rsid w:val="00780924"/>
    <w:pPr>
      <w:spacing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table" w:customStyle="1" w:styleId="Table2Style3">
    <w:name w:val="Table 2 Style3"/>
    <w:basedOn w:val="TableNormal"/>
    <w:rsid w:val="00780924"/>
    <w:pPr>
      <w:spacing w:before="120"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numbering" w:customStyle="1" w:styleId="Appendix13">
    <w:name w:val="Appendix 13"/>
    <w:uiPriority w:val="99"/>
    <w:semiHidden/>
    <w:rsid w:val="00780924"/>
  </w:style>
  <w:style w:type="numbering" w:customStyle="1" w:styleId="Appendix23">
    <w:name w:val="Appendix 23"/>
    <w:uiPriority w:val="99"/>
    <w:semiHidden/>
    <w:rsid w:val="00780924"/>
  </w:style>
  <w:style w:type="table" w:customStyle="1" w:styleId="TableGrid31">
    <w:name w:val="Table Grid31"/>
    <w:basedOn w:val="TableNormal"/>
    <w:next w:val="TableGrid"/>
    <w:uiPriority w:val="39"/>
    <w:rsid w:val="00780924"/>
    <w:pPr>
      <w:spacing w:before="120" w:after="160" w:line="259" w:lineRule="auto"/>
    </w:pPr>
    <w:rPr>
      <w:rFonts w:eastAsia="Times New Roman"/>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1Style12">
    <w:name w:val="Table 1 Style12"/>
    <w:basedOn w:val="TableNormal"/>
    <w:rsid w:val="00780924"/>
    <w:pPr>
      <w:spacing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numbering" w:customStyle="1" w:styleId="Appendix112">
    <w:name w:val="Appendix 112"/>
    <w:uiPriority w:val="99"/>
    <w:semiHidden/>
    <w:rsid w:val="00780924"/>
  </w:style>
  <w:style w:type="numbering" w:customStyle="1" w:styleId="Appendix212">
    <w:name w:val="Appendix 212"/>
    <w:uiPriority w:val="99"/>
    <w:semiHidden/>
    <w:rsid w:val="00780924"/>
  </w:style>
  <w:style w:type="numbering" w:customStyle="1" w:styleId="ListBullets13">
    <w:name w:val="ListBullets13"/>
    <w:uiPriority w:val="99"/>
    <w:rsid w:val="00780924"/>
  </w:style>
  <w:style w:type="numbering" w:customStyle="1" w:styleId="LegalList12">
    <w:name w:val="LegalList12"/>
    <w:uiPriority w:val="99"/>
    <w:rsid w:val="00780924"/>
  </w:style>
  <w:style w:type="table" w:customStyle="1" w:styleId="Ombrageclair12">
    <w:name w:val="Ombrage clair12"/>
    <w:basedOn w:val="TableNormal"/>
    <w:next w:val="Ombrageclair2"/>
    <w:uiPriority w:val="60"/>
    <w:rsid w:val="00780924"/>
    <w:pPr>
      <w:spacing w:after="160" w:line="259" w:lineRule="auto"/>
    </w:pPr>
    <w:rPr>
      <w:rFonts w:ascii="MetaCorr" w:eastAsia="Times New Roman" w:hAnsi="MetaCorr"/>
      <w:color w:val="000000"/>
      <w:sz w:val="22"/>
      <w:szCs w:val="22"/>
      <w:lang w:val="de-DE" w:eastAsia="de-DE"/>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12">
    <w:name w:val="Trame claire - Accent 112"/>
    <w:basedOn w:val="TableNormal"/>
    <w:next w:val="Trameclaire-Accent12"/>
    <w:uiPriority w:val="60"/>
    <w:rsid w:val="00780924"/>
    <w:pPr>
      <w:spacing w:after="160" w:line="259" w:lineRule="auto"/>
    </w:pPr>
    <w:rPr>
      <w:rFonts w:ascii="MetaCorr" w:eastAsia="Times New Roman" w:hAnsi="MetaCorr"/>
      <w:color w:val="365F91"/>
      <w:sz w:val="22"/>
      <w:szCs w:val="22"/>
      <w:lang w:val="de-DE" w:eastAsia="de-DE"/>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rameclaire-Accent212">
    <w:name w:val="Trame claire - Accent 212"/>
    <w:basedOn w:val="TableNormal"/>
    <w:next w:val="LightShading-Accent2"/>
    <w:uiPriority w:val="60"/>
    <w:rsid w:val="00780924"/>
    <w:pPr>
      <w:spacing w:after="160" w:line="259" w:lineRule="auto"/>
    </w:pPr>
    <w:rPr>
      <w:rFonts w:ascii="MetaCorr" w:eastAsia="Times New Roman" w:hAnsi="MetaCorr"/>
      <w:color w:val="943634"/>
      <w:sz w:val="22"/>
      <w:szCs w:val="22"/>
      <w:lang w:val="de-DE" w:eastAsia="de-DE"/>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rameclaire-Accent312">
    <w:name w:val="Trame claire - Accent 312"/>
    <w:basedOn w:val="TableNormal"/>
    <w:next w:val="LightShading-Accent3"/>
    <w:uiPriority w:val="60"/>
    <w:rsid w:val="00780924"/>
    <w:pPr>
      <w:spacing w:after="160" w:line="259" w:lineRule="auto"/>
    </w:pPr>
    <w:rPr>
      <w:rFonts w:ascii="MetaCorr" w:eastAsia="Times New Roman" w:hAnsi="MetaCorr"/>
      <w:color w:val="76923C"/>
      <w:sz w:val="22"/>
      <w:szCs w:val="22"/>
      <w:lang w:val="de-DE" w:eastAsia="de-DE"/>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rameclaire-Accent412">
    <w:name w:val="Trame claire - Accent 412"/>
    <w:basedOn w:val="TableNormal"/>
    <w:next w:val="LightShading-Accent4"/>
    <w:uiPriority w:val="60"/>
    <w:rsid w:val="00780924"/>
    <w:pPr>
      <w:spacing w:after="160" w:line="259" w:lineRule="auto"/>
    </w:pPr>
    <w:rPr>
      <w:rFonts w:ascii="MetaCorr" w:eastAsia="Times New Roman" w:hAnsi="MetaCorr"/>
      <w:color w:val="5F497A"/>
      <w:sz w:val="22"/>
      <w:szCs w:val="22"/>
      <w:lang w:val="de-DE" w:eastAsia="de-D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Trameclaire-Accent512">
    <w:name w:val="Trame claire - Accent 512"/>
    <w:basedOn w:val="TableNormal"/>
    <w:next w:val="LightShading-Accent5"/>
    <w:uiPriority w:val="60"/>
    <w:rsid w:val="00780924"/>
    <w:pPr>
      <w:spacing w:after="160" w:line="259" w:lineRule="auto"/>
    </w:pPr>
    <w:rPr>
      <w:rFonts w:ascii="MetaCorr" w:eastAsia="Times New Roman" w:hAnsi="MetaCorr"/>
      <w:color w:val="31849B"/>
      <w:sz w:val="22"/>
      <w:szCs w:val="22"/>
      <w:lang w:val="de-DE" w:eastAsia="de-DE"/>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Trameclaire-Accent612">
    <w:name w:val="Trame claire - Accent 612"/>
    <w:basedOn w:val="TableNormal"/>
    <w:next w:val="LightShading-Accent6"/>
    <w:uiPriority w:val="60"/>
    <w:rsid w:val="00780924"/>
    <w:pPr>
      <w:spacing w:after="160" w:line="259" w:lineRule="auto"/>
    </w:pPr>
    <w:rPr>
      <w:rFonts w:ascii="MetaCorr" w:eastAsia="Times New Roman" w:hAnsi="MetaCorr"/>
      <w:color w:val="E36C0A"/>
      <w:sz w:val="22"/>
      <w:szCs w:val="22"/>
      <w:lang w:val="de-DE" w:eastAsia="de-DE"/>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12">
    <w:name w:val="Liste claire12"/>
    <w:basedOn w:val="TableNormal"/>
    <w:next w:val="Listeclaire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12">
    <w:name w:val="Liste claire - Accent 112"/>
    <w:basedOn w:val="TableNormal"/>
    <w:next w:val="Listeclaire-Accent1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steclaire-Accent212">
    <w:name w:val="Liste claire - Accent 212"/>
    <w:basedOn w:val="TableNormal"/>
    <w:next w:val="LightList-Accent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steclaire-Accent312">
    <w:name w:val="Liste claire - Accent 312"/>
    <w:basedOn w:val="TableNormal"/>
    <w:next w:val="LightList-Accent3"/>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steclaire-Accent412">
    <w:name w:val="Liste claire - Accent 412"/>
    <w:basedOn w:val="TableNormal"/>
    <w:next w:val="LightList-Accent4"/>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steclaire-Accent512">
    <w:name w:val="Liste claire - Accent 512"/>
    <w:basedOn w:val="TableNormal"/>
    <w:next w:val="LightList-Accent5"/>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eclaire-Accent612">
    <w:name w:val="Liste claire - Accent 612"/>
    <w:basedOn w:val="TableNormal"/>
    <w:next w:val="LightList-Accent6"/>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Fuzeilen2">
    <w:name w:val="Fußzeilen2"/>
    <w:basedOn w:val="TableNormal"/>
    <w:uiPriority w:val="99"/>
    <w:rsid w:val="00780924"/>
    <w:pPr>
      <w:spacing w:after="160" w:line="259" w:lineRule="auto"/>
    </w:pPr>
    <w:rPr>
      <w:rFonts w:ascii="MetaCorr" w:eastAsia="Times New Roman" w:hAnsi="MetaCorr"/>
      <w:color w:val="7F7F7F"/>
      <w:sz w:val="22"/>
      <w:szCs w:val="22"/>
      <w:lang w:val="de-DE" w:eastAsia="de-DE"/>
    </w:rPr>
    <w:tblPr>
      <w:tblBorders>
        <w:top w:val="single" w:sz="4" w:space="0" w:color="auto"/>
      </w:tblBorders>
    </w:tblPr>
  </w:style>
  <w:style w:type="table" w:customStyle="1" w:styleId="Kopfzeilen2">
    <w:name w:val="Kopfzeilen2"/>
    <w:basedOn w:val="TableNormal"/>
    <w:uiPriority w:val="99"/>
    <w:rsid w:val="00780924"/>
    <w:pPr>
      <w:spacing w:after="160" w:line="259" w:lineRule="auto"/>
    </w:pPr>
    <w:rPr>
      <w:rFonts w:ascii="MetaCorr" w:eastAsia="Times New Roman" w:hAnsi="MetaCorr"/>
      <w:color w:val="7F7F7F"/>
      <w:sz w:val="22"/>
      <w:szCs w:val="22"/>
      <w:lang w:val="de-DE" w:eastAsia="de-DE"/>
    </w:rPr>
    <w:tblPr>
      <w:tblBorders>
        <w:bottom w:val="single" w:sz="4" w:space="0" w:color="7F7F7F"/>
      </w:tblBorders>
    </w:tblPr>
    <w:tcPr>
      <w:shd w:val="clear" w:color="auto" w:fill="auto"/>
    </w:tcPr>
  </w:style>
  <w:style w:type="numbering" w:customStyle="1" w:styleId="NoList13">
    <w:name w:val="No List13"/>
    <w:next w:val="NoList"/>
    <w:uiPriority w:val="99"/>
    <w:semiHidden/>
    <w:unhideWhenUsed/>
    <w:rsid w:val="00780924"/>
  </w:style>
  <w:style w:type="table" w:customStyle="1" w:styleId="Ombrageclair22">
    <w:name w:val="Ombrage clair22"/>
    <w:basedOn w:val="TableNormal"/>
    <w:uiPriority w:val="60"/>
    <w:rsid w:val="00780924"/>
    <w:pPr>
      <w:spacing w:after="160" w:line="259" w:lineRule="auto"/>
    </w:pPr>
    <w:rPr>
      <w:rFonts w:eastAsia="Times New Roman"/>
      <w:color w:val="000000"/>
      <w:sz w:val="22"/>
      <w:szCs w:val="22"/>
      <w:lang w:val="fr-FR" w:eastAsia="fr-F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22">
    <w:name w:val="Trame claire - Accent 122"/>
    <w:basedOn w:val="TableNormal"/>
    <w:uiPriority w:val="60"/>
    <w:rsid w:val="00780924"/>
    <w:pPr>
      <w:spacing w:after="160" w:line="259" w:lineRule="auto"/>
    </w:pPr>
    <w:rPr>
      <w:rFonts w:eastAsia="Times New Roman"/>
      <w:color w:val="365F91"/>
      <w:sz w:val="22"/>
      <w:szCs w:val="22"/>
      <w:lang w:val="fr-FR" w:eastAsia="fr-FR"/>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23">
    <w:name w:val="Light Shading - Accent 23"/>
    <w:basedOn w:val="TableNormal"/>
    <w:next w:val="LightShading-Accent2"/>
    <w:uiPriority w:val="60"/>
    <w:rsid w:val="00780924"/>
    <w:pPr>
      <w:spacing w:after="160" w:line="259" w:lineRule="auto"/>
    </w:pPr>
    <w:rPr>
      <w:rFonts w:eastAsia="Times New Roman"/>
      <w:color w:val="943634"/>
      <w:sz w:val="22"/>
      <w:szCs w:val="22"/>
      <w:lang w:val="fr-FR" w:eastAsia="fr-FR"/>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LightShading-Accent33">
    <w:name w:val="Light Shading - Accent 33"/>
    <w:basedOn w:val="TableNormal"/>
    <w:next w:val="LightShading-Accent3"/>
    <w:uiPriority w:val="60"/>
    <w:rsid w:val="00780924"/>
    <w:pPr>
      <w:spacing w:after="160" w:line="259" w:lineRule="auto"/>
    </w:pPr>
    <w:rPr>
      <w:rFonts w:eastAsia="Times New Roman"/>
      <w:color w:val="76923C"/>
      <w:sz w:val="22"/>
      <w:szCs w:val="22"/>
      <w:lang w:val="fr-FR" w:eastAsia="fr-FR"/>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Shading-Accent43">
    <w:name w:val="Light Shading - Accent 43"/>
    <w:basedOn w:val="TableNormal"/>
    <w:next w:val="LightShading-Accent4"/>
    <w:uiPriority w:val="60"/>
    <w:rsid w:val="00780924"/>
    <w:pPr>
      <w:spacing w:after="160" w:line="259" w:lineRule="auto"/>
    </w:pPr>
    <w:rPr>
      <w:rFonts w:eastAsia="Times New Roman"/>
      <w:color w:val="5F497A"/>
      <w:sz w:val="22"/>
      <w:szCs w:val="22"/>
      <w:lang w:val="fr-FR" w:eastAsia="fr-FR"/>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Shading-Accent53">
    <w:name w:val="Light Shading - Accent 53"/>
    <w:basedOn w:val="TableNormal"/>
    <w:next w:val="LightShading-Accent5"/>
    <w:uiPriority w:val="60"/>
    <w:rsid w:val="00780924"/>
    <w:pPr>
      <w:spacing w:after="160" w:line="259" w:lineRule="auto"/>
    </w:pPr>
    <w:rPr>
      <w:rFonts w:eastAsia="Times New Roman"/>
      <w:color w:val="31849B"/>
      <w:sz w:val="22"/>
      <w:szCs w:val="22"/>
      <w:lang w:val="fr-FR" w:eastAsia="fr-FR"/>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LightShading-Accent63">
    <w:name w:val="Light Shading - Accent 63"/>
    <w:basedOn w:val="TableNormal"/>
    <w:next w:val="LightShading-Accent6"/>
    <w:uiPriority w:val="60"/>
    <w:rsid w:val="00780924"/>
    <w:pPr>
      <w:spacing w:after="160" w:line="259" w:lineRule="auto"/>
    </w:pPr>
    <w:rPr>
      <w:rFonts w:eastAsia="Times New Roman"/>
      <w:color w:val="E36C0A"/>
      <w:sz w:val="22"/>
      <w:szCs w:val="22"/>
      <w:lang w:val="fr-FR" w:eastAsia="fr-FR"/>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22">
    <w:name w:val="Liste claire22"/>
    <w:basedOn w:val="TableNormal"/>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22">
    <w:name w:val="Liste claire - Accent 122"/>
    <w:basedOn w:val="TableNormal"/>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23">
    <w:name w:val="Light List - Accent 23"/>
    <w:basedOn w:val="TableNormal"/>
    <w:next w:val="LightList-Accent2"/>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33">
    <w:name w:val="Light List - Accent 33"/>
    <w:basedOn w:val="TableNormal"/>
    <w:next w:val="LightList-Accent3"/>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List-Accent43">
    <w:name w:val="Light List - Accent 43"/>
    <w:basedOn w:val="TableNormal"/>
    <w:next w:val="LightList-Accent4"/>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53">
    <w:name w:val="Light List - Accent 53"/>
    <w:basedOn w:val="TableNormal"/>
    <w:next w:val="LightList-Accent5"/>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63">
    <w:name w:val="Light List - Accent 63"/>
    <w:basedOn w:val="TableNormal"/>
    <w:next w:val="LightList-Accent6"/>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numbering" w:customStyle="1" w:styleId="NoList22">
    <w:name w:val="No List22"/>
    <w:next w:val="NoList"/>
    <w:uiPriority w:val="99"/>
    <w:semiHidden/>
    <w:unhideWhenUsed/>
    <w:rsid w:val="00780924"/>
  </w:style>
  <w:style w:type="table" w:customStyle="1" w:styleId="TableGrid13">
    <w:name w:val="Table Grid13"/>
    <w:basedOn w:val="TableNormal"/>
    <w:next w:val="TableGrid"/>
    <w:uiPriority w:val="39"/>
    <w:rsid w:val="00780924"/>
    <w:rPr>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73">
    <w:name w:val="TOC 73"/>
    <w:basedOn w:val="Normal"/>
    <w:next w:val="Normal"/>
    <w:autoRedefine/>
    <w:uiPriority w:val="39"/>
    <w:unhideWhenUsed/>
    <w:rsid w:val="00780924"/>
    <w:pPr>
      <w:spacing w:after="100" w:line="259" w:lineRule="auto"/>
      <w:ind w:left="1320"/>
    </w:pPr>
    <w:rPr>
      <w:rFonts w:ascii="Calibri" w:eastAsia="Times New Roman" w:hAnsi="Calibri"/>
      <w:sz w:val="22"/>
      <w:szCs w:val="22"/>
      <w:lang w:val="en-GB" w:eastAsia="en-GB"/>
    </w:rPr>
  </w:style>
  <w:style w:type="paragraph" w:customStyle="1" w:styleId="TOC83">
    <w:name w:val="TOC 83"/>
    <w:basedOn w:val="Normal"/>
    <w:next w:val="Normal"/>
    <w:autoRedefine/>
    <w:uiPriority w:val="39"/>
    <w:unhideWhenUsed/>
    <w:rsid w:val="00780924"/>
    <w:pPr>
      <w:spacing w:after="100" w:line="259" w:lineRule="auto"/>
      <w:ind w:left="1540"/>
    </w:pPr>
    <w:rPr>
      <w:rFonts w:ascii="Calibri" w:eastAsia="Times New Roman" w:hAnsi="Calibri"/>
      <w:sz w:val="22"/>
      <w:szCs w:val="22"/>
      <w:lang w:val="en-GB" w:eastAsia="en-GB"/>
    </w:rPr>
  </w:style>
  <w:style w:type="paragraph" w:customStyle="1" w:styleId="Listoffigures3">
    <w:name w:val="List of figures3"/>
    <w:basedOn w:val="Normal"/>
    <w:next w:val="Normal"/>
    <w:uiPriority w:val="99"/>
    <w:rsid w:val="00780924"/>
    <w:pPr>
      <w:spacing w:after="160" w:line="259" w:lineRule="auto"/>
    </w:pPr>
    <w:rPr>
      <w:rFonts w:ascii="Calibri" w:eastAsia="Batang" w:hAnsi="Calibri"/>
      <w:noProof/>
      <w:lang w:val="en-GB" w:eastAsia="ko-KR"/>
    </w:rPr>
  </w:style>
  <w:style w:type="numbering" w:customStyle="1" w:styleId="ListBullets4">
    <w:name w:val="ListBullets4"/>
    <w:uiPriority w:val="99"/>
    <w:rsid w:val="00780924"/>
  </w:style>
  <w:style w:type="numbering" w:customStyle="1" w:styleId="ListBullets5">
    <w:name w:val="ListBullets5"/>
    <w:uiPriority w:val="99"/>
    <w:rsid w:val="00780924"/>
  </w:style>
  <w:style w:type="numbering" w:customStyle="1" w:styleId="NoList5">
    <w:name w:val="No List5"/>
    <w:next w:val="NoList"/>
    <w:uiPriority w:val="99"/>
    <w:semiHidden/>
    <w:unhideWhenUsed/>
    <w:rsid w:val="00780924"/>
  </w:style>
  <w:style w:type="numbering" w:customStyle="1" w:styleId="ListBullets6">
    <w:name w:val="ListBullets6"/>
    <w:uiPriority w:val="99"/>
    <w:rsid w:val="00780924"/>
  </w:style>
  <w:style w:type="numbering" w:customStyle="1" w:styleId="ListNumbers3">
    <w:name w:val="ListNumbers3"/>
    <w:uiPriority w:val="99"/>
    <w:rsid w:val="00780924"/>
  </w:style>
  <w:style w:type="numbering" w:customStyle="1" w:styleId="LegalList4">
    <w:name w:val="LegalList4"/>
    <w:uiPriority w:val="99"/>
    <w:rsid w:val="00780924"/>
  </w:style>
  <w:style w:type="table" w:customStyle="1" w:styleId="Table1Style4">
    <w:name w:val="Table 1 Style4"/>
    <w:basedOn w:val="TableNormal"/>
    <w:rsid w:val="00780924"/>
    <w:pPr>
      <w:spacing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paragraph" w:customStyle="1" w:styleId="TOC74">
    <w:name w:val="TOC 74"/>
    <w:basedOn w:val="Normal"/>
    <w:next w:val="Normal"/>
    <w:autoRedefine/>
    <w:uiPriority w:val="39"/>
    <w:rsid w:val="00780924"/>
    <w:pPr>
      <w:spacing w:after="160" w:line="259" w:lineRule="auto"/>
      <w:ind w:left="1200"/>
    </w:pPr>
    <w:rPr>
      <w:rFonts w:eastAsia="Times New Roman"/>
      <w:sz w:val="22"/>
      <w:szCs w:val="22"/>
      <w:lang w:val="en-GB" w:eastAsia="fr-FR"/>
    </w:rPr>
  </w:style>
  <w:style w:type="paragraph" w:customStyle="1" w:styleId="TOC84">
    <w:name w:val="TOC 84"/>
    <w:basedOn w:val="Normal"/>
    <w:next w:val="Normal"/>
    <w:autoRedefine/>
    <w:uiPriority w:val="39"/>
    <w:rsid w:val="00780924"/>
    <w:pPr>
      <w:spacing w:after="160" w:line="259" w:lineRule="auto"/>
      <w:ind w:left="1400"/>
    </w:pPr>
    <w:rPr>
      <w:rFonts w:eastAsia="Times New Roman"/>
      <w:sz w:val="22"/>
      <w:szCs w:val="22"/>
      <w:lang w:val="en-GB" w:eastAsia="fr-FR"/>
    </w:rPr>
  </w:style>
  <w:style w:type="table" w:customStyle="1" w:styleId="Table2Style4">
    <w:name w:val="Table 2 Style4"/>
    <w:basedOn w:val="TableNormal"/>
    <w:rsid w:val="00780924"/>
    <w:pPr>
      <w:spacing w:before="120"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numbering" w:customStyle="1" w:styleId="Appendix14">
    <w:name w:val="Appendix 14"/>
    <w:uiPriority w:val="99"/>
    <w:semiHidden/>
    <w:rsid w:val="00780924"/>
  </w:style>
  <w:style w:type="numbering" w:customStyle="1" w:styleId="Appendix24">
    <w:name w:val="Appendix 24"/>
    <w:uiPriority w:val="99"/>
    <w:semiHidden/>
    <w:rsid w:val="00780924"/>
  </w:style>
  <w:style w:type="table" w:customStyle="1" w:styleId="TableGrid4">
    <w:name w:val="Table Grid4"/>
    <w:basedOn w:val="TableNormal"/>
    <w:next w:val="TableGrid"/>
    <w:uiPriority w:val="39"/>
    <w:rsid w:val="00780924"/>
    <w:pPr>
      <w:spacing w:before="120" w:after="160" w:line="259" w:lineRule="auto"/>
    </w:pPr>
    <w:rPr>
      <w:rFonts w:eastAsia="Times New Roman"/>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lledutableau11">
    <w:name w:val="Grille du tableau11"/>
    <w:basedOn w:val="TableNormal"/>
    <w:next w:val="TableGrid"/>
    <w:uiPriority w:val="59"/>
    <w:rsid w:val="00780924"/>
    <w:pPr>
      <w:spacing w:after="160" w:line="259" w:lineRule="auto"/>
    </w:pPr>
    <w:rPr>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1Style13">
    <w:name w:val="Table 1 Style13"/>
    <w:basedOn w:val="TableNormal"/>
    <w:rsid w:val="00780924"/>
    <w:pPr>
      <w:spacing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table" w:customStyle="1" w:styleId="Ombrageclair13">
    <w:name w:val="Ombrage clair13"/>
    <w:basedOn w:val="TableNormal"/>
    <w:next w:val="Ombrageclair2"/>
    <w:uiPriority w:val="60"/>
    <w:rsid w:val="00780924"/>
    <w:pPr>
      <w:spacing w:after="160" w:line="259" w:lineRule="auto"/>
    </w:pPr>
    <w:rPr>
      <w:rFonts w:ascii="MetaCorr" w:eastAsia="Times New Roman" w:hAnsi="MetaCorr"/>
      <w:color w:val="000000"/>
      <w:sz w:val="22"/>
      <w:szCs w:val="22"/>
      <w:lang w:val="de-DE" w:eastAsia="de-DE"/>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13">
    <w:name w:val="Trame claire - Accent 113"/>
    <w:basedOn w:val="TableNormal"/>
    <w:next w:val="Trameclaire-Accent12"/>
    <w:uiPriority w:val="60"/>
    <w:rsid w:val="00780924"/>
    <w:pPr>
      <w:spacing w:after="160" w:line="259" w:lineRule="auto"/>
    </w:pPr>
    <w:rPr>
      <w:rFonts w:ascii="MetaCorr" w:eastAsia="Times New Roman" w:hAnsi="MetaCorr"/>
      <w:color w:val="365F91"/>
      <w:sz w:val="22"/>
      <w:szCs w:val="22"/>
      <w:lang w:val="de-DE" w:eastAsia="de-DE"/>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rameclaire-Accent213">
    <w:name w:val="Trame claire - Accent 213"/>
    <w:basedOn w:val="TableNormal"/>
    <w:next w:val="LightShading-Accent2"/>
    <w:uiPriority w:val="60"/>
    <w:rsid w:val="00780924"/>
    <w:pPr>
      <w:spacing w:after="160" w:line="259" w:lineRule="auto"/>
    </w:pPr>
    <w:rPr>
      <w:rFonts w:ascii="MetaCorr" w:eastAsia="Times New Roman" w:hAnsi="MetaCorr"/>
      <w:color w:val="943634"/>
      <w:sz w:val="22"/>
      <w:szCs w:val="22"/>
      <w:lang w:val="de-DE" w:eastAsia="de-DE"/>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rameclaire-Accent313">
    <w:name w:val="Trame claire - Accent 313"/>
    <w:basedOn w:val="TableNormal"/>
    <w:next w:val="LightShading-Accent3"/>
    <w:uiPriority w:val="60"/>
    <w:rsid w:val="00780924"/>
    <w:pPr>
      <w:spacing w:after="160" w:line="259" w:lineRule="auto"/>
    </w:pPr>
    <w:rPr>
      <w:rFonts w:ascii="MetaCorr" w:eastAsia="Times New Roman" w:hAnsi="MetaCorr"/>
      <w:color w:val="76923C"/>
      <w:sz w:val="22"/>
      <w:szCs w:val="22"/>
      <w:lang w:val="de-DE" w:eastAsia="de-DE"/>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rameclaire-Accent413">
    <w:name w:val="Trame claire - Accent 413"/>
    <w:basedOn w:val="TableNormal"/>
    <w:next w:val="LightShading-Accent4"/>
    <w:uiPriority w:val="60"/>
    <w:rsid w:val="00780924"/>
    <w:pPr>
      <w:spacing w:after="160" w:line="259" w:lineRule="auto"/>
    </w:pPr>
    <w:rPr>
      <w:rFonts w:ascii="MetaCorr" w:eastAsia="Times New Roman" w:hAnsi="MetaCorr"/>
      <w:color w:val="5F497A"/>
      <w:sz w:val="22"/>
      <w:szCs w:val="22"/>
      <w:lang w:val="de-DE" w:eastAsia="de-D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Trameclaire-Accent513">
    <w:name w:val="Trame claire - Accent 513"/>
    <w:basedOn w:val="TableNormal"/>
    <w:next w:val="LightShading-Accent5"/>
    <w:uiPriority w:val="60"/>
    <w:rsid w:val="00780924"/>
    <w:pPr>
      <w:spacing w:after="160" w:line="259" w:lineRule="auto"/>
    </w:pPr>
    <w:rPr>
      <w:rFonts w:ascii="MetaCorr" w:eastAsia="Times New Roman" w:hAnsi="MetaCorr"/>
      <w:color w:val="31849B"/>
      <w:sz w:val="22"/>
      <w:szCs w:val="22"/>
      <w:lang w:val="de-DE" w:eastAsia="de-DE"/>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Trameclaire-Accent613">
    <w:name w:val="Trame claire - Accent 613"/>
    <w:basedOn w:val="TableNormal"/>
    <w:next w:val="LightShading-Accent6"/>
    <w:uiPriority w:val="60"/>
    <w:rsid w:val="00780924"/>
    <w:pPr>
      <w:spacing w:after="160" w:line="259" w:lineRule="auto"/>
    </w:pPr>
    <w:rPr>
      <w:rFonts w:ascii="MetaCorr" w:eastAsia="Times New Roman" w:hAnsi="MetaCorr"/>
      <w:color w:val="E36C0A"/>
      <w:sz w:val="22"/>
      <w:szCs w:val="22"/>
      <w:lang w:val="de-DE" w:eastAsia="de-DE"/>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13">
    <w:name w:val="Liste claire13"/>
    <w:basedOn w:val="TableNormal"/>
    <w:next w:val="Listeclaire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13">
    <w:name w:val="Liste claire - Accent 113"/>
    <w:basedOn w:val="TableNormal"/>
    <w:next w:val="Listeclaire-Accent1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steclaire-Accent213">
    <w:name w:val="Liste claire - Accent 213"/>
    <w:basedOn w:val="TableNormal"/>
    <w:next w:val="LightList-Accent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steclaire-Accent313">
    <w:name w:val="Liste claire - Accent 313"/>
    <w:basedOn w:val="TableNormal"/>
    <w:next w:val="LightList-Accent3"/>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steclaire-Accent413">
    <w:name w:val="Liste claire - Accent 413"/>
    <w:basedOn w:val="TableNormal"/>
    <w:next w:val="LightList-Accent4"/>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steclaire-Accent513">
    <w:name w:val="Liste claire - Accent 513"/>
    <w:basedOn w:val="TableNormal"/>
    <w:next w:val="LightList-Accent5"/>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eclaire-Accent613">
    <w:name w:val="Liste claire - Accent 613"/>
    <w:basedOn w:val="TableNormal"/>
    <w:next w:val="LightList-Accent6"/>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Fuzeilen3">
    <w:name w:val="Fußzeilen3"/>
    <w:basedOn w:val="TableNormal"/>
    <w:uiPriority w:val="99"/>
    <w:rsid w:val="00780924"/>
    <w:pPr>
      <w:spacing w:after="160" w:line="259" w:lineRule="auto"/>
    </w:pPr>
    <w:rPr>
      <w:rFonts w:ascii="MetaCorr" w:eastAsia="Times New Roman" w:hAnsi="MetaCorr"/>
      <w:color w:val="7F7F7F"/>
      <w:sz w:val="22"/>
      <w:szCs w:val="22"/>
      <w:lang w:val="de-DE" w:eastAsia="de-DE"/>
    </w:rPr>
    <w:tblPr>
      <w:tblBorders>
        <w:top w:val="single" w:sz="4" w:space="0" w:color="auto"/>
      </w:tblBorders>
    </w:tblPr>
  </w:style>
  <w:style w:type="table" w:customStyle="1" w:styleId="Kopfzeilen3">
    <w:name w:val="Kopfzeilen3"/>
    <w:basedOn w:val="TableNormal"/>
    <w:uiPriority w:val="99"/>
    <w:rsid w:val="00780924"/>
    <w:pPr>
      <w:spacing w:after="160" w:line="259" w:lineRule="auto"/>
    </w:pPr>
    <w:rPr>
      <w:rFonts w:ascii="MetaCorr" w:eastAsia="Times New Roman" w:hAnsi="MetaCorr"/>
      <w:color w:val="7F7F7F"/>
      <w:sz w:val="22"/>
      <w:szCs w:val="22"/>
      <w:lang w:val="de-DE" w:eastAsia="de-DE"/>
    </w:rPr>
    <w:tblPr>
      <w:tblBorders>
        <w:bottom w:val="single" w:sz="4" w:space="0" w:color="7F7F7F"/>
      </w:tblBorders>
    </w:tblPr>
    <w:tcPr>
      <w:shd w:val="clear" w:color="auto" w:fill="auto"/>
    </w:tcPr>
  </w:style>
  <w:style w:type="table" w:customStyle="1" w:styleId="Ombrageclair23">
    <w:name w:val="Ombrage clair23"/>
    <w:basedOn w:val="TableNormal"/>
    <w:uiPriority w:val="60"/>
    <w:rsid w:val="00780924"/>
    <w:pPr>
      <w:spacing w:after="160" w:line="259" w:lineRule="auto"/>
    </w:pPr>
    <w:rPr>
      <w:rFonts w:eastAsia="Times New Roman"/>
      <w:color w:val="000000"/>
      <w:sz w:val="22"/>
      <w:szCs w:val="22"/>
      <w:lang w:val="fr-FR" w:eastAsia="fr-F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23">
    <w:name w:val="Trame claire - Accent 123"/>
    <w:basedOn w:val="TableNormal"/>
    <w:uiPriority w:val="60"/>
    <w:rsid w:val="00780924"/>
    <w:pPr>
      <w:spacing w:after="160" w:line="259" w:lineRule="auto"/>
    </w:pPr>
    <w:rPr>
      <w:rFonts w:eastAsia="Times New Roman"/>
      <w:color w:val="365F91"/>
      <w:sz w:val="22"/>
      <w:szCs w:val="22"/>
      <w:lang w:val="fr-FR" w:eastAsia="fr-FR"/>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24">
    <w:name w:val="Light Shading - Accent 24"/>
    <w:basedOn w:val="TableNormal"/>
    <w:next w:val="LightShading-Accent2"/>
    <w:uiPriority w:val="60"/>
    <w:rsid w:val="00780924"/>
    <w:pPr>
      <w:spacing w:after="160" w:line="259" w:lineRule="auto"/>
    </w:pPr>
    <w:rPr>
      <w:rFonts w:eastAsia="Times New Roman"/>
      <w:color w:val="943634"/>
      <w:sz w:val="22"/>
      <w:szCs w:val="22"/>
      <w:lang w:val="fr-FR" w:eastAsia="fr-FR"/>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LightShading-Accent34">
    <w:name w:val="Light Shading - Accent 34"/>
    <w:basedOn w:val="TableNormal"/>
    <w:next w:val="LightShading-Accent3"/>
    <w:uiPriority w:val="60"/>
    <w:rsid w:val="00780924"/>
    <w:pPr>
      <w:spacing w:after="160" w:line="259" w:lineRule="auto"/>
    </w:pPr>
    <w:rPr>
      <w:rFonts w:eastAsia="Times New Roman"/>
      <w:color w:val="76923C"/>
      <w:sz w:val="22"/>
      <w:szCs w:val="22"/>
      <w:lang w:val="fr-FR" w:eastAsia="fr-FR"/>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Shading-Accent44">
    <w:name w:val="Light Shading - Accent 44"/>
    <w:basedOn w:val="TableNormal"/>
    <w:next w:val="LightShading-Accent4"/>
    <w:uiPriority w:val="60"/>
    <w:rsid w:val="00780924"/>
    <w:pPr>
      <w:spacing w:after="160" w:line="259" w:lineRule="auto"/>
    </w:pPr>
    <w:rPr>
      <w:rFonts w:eastAsia="Times New Roman"/>
      <w:color w:val="5F497A"/>
      <w:sz w:val="22"/>
      <w:szCs w:val="22"/>
      <w:lang w:val="fr-FR" w:eastAsia="fr-FR"/>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Shading-Accent54">
    <w:name w:val="Light Shading - Accent 54"/>
    <w:basedOn w:val="TableNormal"/>
    <w:next w:val="LightShading-Accent5"/>
    <w:uiPriority w:val="60"/>
    <w:rsid w:val="00780924"/>
    <w:pPr>
      <w:spacing w:after="160" w:line="259" w:lineRule="auto"/>
    </w:pPr>
    <w:rPr>
      <w:rFonts w:eastAsia="Times New Roman"/>
      <w:color w:val="31849B"/>
      <w:sz w:val="22"/>
      <w:szCs w:val="22"/>
      <w:lang w:val="fr-FR" w:eastAsia="fr-FR"/>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LightShading-Accent64">
    <w:name w:val="Light Shading - Accent 64"/>
    <w:basedOn w:val="TableNormal"/>
    <w:next w:val="LightShading-Accent6"/>
    <w:uiPriority w:val="60"/>
    <w:rsid w:val="00780924"/>
    <w:pPr>
      <w:spacing w:after="160" w:line="259" w:lineRule="auto"/>
    </w:pPr>
    <w:rPr>
      <w:rFonts w:eastAsia="Times New Roman"/>
      <w:color w:val="E36C0A"/>
      <w:sz w:val="22"/>
      <w:szCs w:val="22"/>
      <w:lang w:val="fr-FR" w:eastAsia="fr-FR"/>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23">
    <w:name w:val="Liste claire23"/>
    <w:basedOn w:val="TableNormal"/>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23">
    <w:name w:val="Liste claire - Accent 123"/>
    <w:basedOn w:val="TableNormal"/>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24">
    <w:name w:val="Light List - Accent 24"/>
    <w:basedOn w:val="TableNormal"/>
    <w:next w:val="LightList-Accent2"/>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34">
    <w:name w:val="Light List - Accent 34"/>
    <w:basedOn w:val="TableNormal"/>
    <w:next w:val="LightList-Accent3"/>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List-Accent44">
    <w:name w:val="Light List - Accent 44"/>
    <w:basedOn w:val="TableNormal"/>
    <w:next w:val="LightList-Accent4"/>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54">
    <w:name w:val="Light List - Accent 54"/>
    <w:basedOn w:val="TableNormal"/>
    <w:next w:val="LightList-Accent5"/>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64">
    <w:name w:val="Light List - Accent 64"/>
    <w:basedOn w:val="TableNormal"/>
    <w:next w:val="LightList-Accent6"/>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Table2Style14">
    <w:name w:val="Table 2 Style14"/>
    <w:basedOn w:val="TableNormal"/>
    <w:rsid w:val="00780924"/>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11">
    <w:name w:val="Table 2 Style111"/>
    <w:basedOn w:val="TableNormal"/>
    <w:rsid w:val="00780924"/>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21">
    <w:name w:val="Table 2 Style121"/>
    <w:basedOn w:val="TableNormal"/>
    <w:rsid w:val="00780924"/>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31">
    <w:name w:val="Table 2 Style131"/>
    <w:basedOn w:val="TableNormal"/>
    <w:rsid w:val="00780924"/>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Grid14">
    <w:name w:val="Table Grid14"/>
    <w:basedOn w:val="TableNormal"/>
    <w:next w:val="TableGrid"/>
    <w:uiPriority w:val="39"/>
    <w:rsid w:val="00780924"/>
    <w:rPr>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780924"/>
  </w:style>
  <w:style w:type="table" w:customStyle="1" w:styleId="TableGrid211">
    <w:name w:val="Table Grid211"/>
    <w:basedOn w:val="TableNormal"/>
    <w:next w:val="TableGrid"/>
    <w:uiPriority w:val="39"/>
    <w:rsid w:val="007809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780924"/>
  </w:style>
  <w:style w:type="numbering" w:customStyle="1" w:styleId="ListBullets7">
    <w:name w:val="ListBullets7"/>
    <w:uiPriority w:val="99"/>
    <w:rsid w:val="00780924"/>
  </w:style>
  <w:style w:type="numbering" w:customStyle="1" w:styleId="ListNumbers4">
    <w:name w:val="ListNumbers4"/>
    <w:uiPriority w:val="99"/>
    <w:rsid w:val="00780924"/>
  </w:style>
  <w:style w:type="numbering" w:customStyle="1" w:styleId="LegalList5">
    <w:name w:val="LegalList5"/>
    <w:uiPriority w:val="99"/>
    <w:rsid w:val="00780924"/>
  </w:style>
  <w:style w:type="table" w:customStyle="1" w:styleId="Table1Style5">
    <w:name w:val="Table 1 Style5"/>
    <w:basedOn w:val="TableNormal"/>
    <w:rsid w:val="00780924"/>
    <w:pPr>
      <w:spacing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paragraph" w:customStyle="1" w:styleId="TOC75">
    <w:name w:val="TOC 75"/>
    <w:basedOn w:val="Normal"/>
    <w:next w:val="Normal"/>
    <w:autoRedefine/>
    <w:uiPriority w:val="39"/>
    <w:rsid w:val="00780924"/>
    <w:pPr>
      <w:spacing w:after="160" w:line="259" w:lineRule="auto"/>
      <w:ind w:left="1200"/>
    </w:pPr>
    <w:rPr>
      <w:rFonts w:eastAsia="Times New Roman"/>
      <w:sz w:val="22"/>
      <w:szCs w:val="22"/>
      <w:lang w:val="en-GB" w:eastAsia="fr-FR"/>
    </w:rPr>
  </w:style>
  <w:style w:type="paragraph" w:customStyle="1" w:styleId="TOC85">
    <w:name w:val="TOC 85"/>
    <w:basedOn w:val="Normal"/>
    <w:next w:val="Normal"/>
    <w:autoRedefine/>
    <w:uiPriority w:val="39"/>
    <w:rsid w:val="00780924"/>
    <w:pPr>
      <w:spacing w:after="160" w:line="259" w:lineRule="auto"/>
      <w:ind w:left="1400"/>
    </w:pPr>
    <w:rPr>
      <w:rFonts w:eastAsia="Times New Roman"/>
      <w:sz w:val="22"/>
      <w:szCs w:val="22"/>
      <w:lang w:val="en-GB" w:eastAsia="fr-FR"/>
    </w:rPr>
  </w:style>
  <w:style w:type="table" w:customStyle="1" w:styleId="Table2Style5">
    <w:name w:val="Table 2 Style5"/>
    <w:basedOn w:val="TableNormal"/>
    <w:rsid w:val="00780924"/>
    <w:pPr>
      <w:spacing w:before="120"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numbering" w:customStyle="1" w:styleId="Appendix15">
    <w:name w:val="Appendix 15"/>
    <w:uiPriority w:val="99"/>
    <w:semiHidden/>
    <w:rsid w:val="00780924"/>
  </w:style>
  <w:style w:type="numbering" w:customStyle="1" w:styleId="Appendix25">
    <w:name w:val="Appendix 25"/>
    <w:uiPriority w:val="99"/>
    <w:semiHidden/>
    <w:rsid w:val="00780924"/>
  </w:style>
  <w:style w:type="table" w:customStyle="1" w:styleId="TableGrid5">
    <w:name w:val="Table Grid5"/>
    <w:basedOn w:val="TableNormal"/>
    <w:next w:val="TableGrid"/>
    <w:uiPriority w:val="39"/>
    <w:rsid w:val="00780924"/>
    <w:pPr>
      <w:spacing w:before="120" w:after="160" w:line="259" w:lineRule="auto"/>
    </w:pPr>
    <w:rPr>
      <w:rFonts w:eastAsia="Times New Roman"/>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lledutableau12">
    <w:name w:val="Grille du tableau12"/>
    <w:basedOn w:val="TableNormal"/>
    <w:next w:val="TableGrid"/>
    <w:uiPriority w:val="59"/>
    <w:rsid w:val="00780924"/>
    <w:pPr>
      <w:spacing w:after="160" w:line="259" w:lineRule="auto"/>
    </w:pPr>
    <w:rPr>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1Style14">
    <w:name w:val="Table 1 Style14"/>
    <w:basedOn w:val="TableNormal"/>
    <w:rsid w:val="00780924"/>
    <w:pPr>
      <w:spacing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table" w:customStyle="1" w:styleId="Ombrageclair14">
    <w:name w:val="Ombrage clair14"/>
    <w:basedOn w:val="TableNormal"/>
    <w:next w:val="Ombrageclair2"/>
    <w:uiPriority w:val="60"/>
    <w:rsid w:val="00780924"/>
    <w:pPr>
      <w:spacing w:after="160" w:line="259" w:lineRule="auto"/>
    </w:pPr>
    <w:rPr>
      <w:rFonts w:ascii="MetaCorr" w:eastAsia="Times New Roman" w:hAnsi="MetaCorr"/>
      <w:color w:val="000000"/>
      <w:sz w:val="22"/>
      <w:szCs w:val="22"/>
      <w:lang w:val="de-DE" w:eastAsia="de-DE"/>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14">
    <w:name w:val="Trame claire - Accent 114"/>
    <w:basedOn w:val="TableNormal"/>
    <w:next w:val="Trameclaire-Accent12"/>
    <w:uiPriority w:val="60"/>
    <w:rsid w:val="00780924"/>
    <w:pPr>
      <w:spacing w:after="160" w:line="259" w:lineRule="auto"/>
    </w:pPr>
    <w:rPr>
      <w:rFonts w:ascii="MetaCorr" w:eastAsia="Times New Roman" w:hAnsi="MetaCorr"/>
      <w:color w:val="365F91"/>
      <w:sz w:val="22"/>
      <w:szCs w:val="22"/>
      <w:lang w:val="de-DE" w:eastAsia="de-DE"/>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rameclaire-Accent214">
    <w:name w:val="Trame claire - Accent 214"/>
    <w:basedOn w:val="TableNormal"/>
    <w:next w:val="LightShading-Accent2"/>
    <w:uiPriority w:val="60"/>
    <w:rsid w:val="00780924"/>
    <w:pPr>
      <w:spacing w:after="160" w:line="259" w:lineRule="auto"/>
    </w:pPr>
    <w:rPr>
      <w:rFonts w:ascii="MetaCorr" w:eastAsia="Times New Roman" w:hAnsi="MetaCorr"/>
      <w:color w:val="943634"/>
      <w:sz w:val="22"/>
      <w:szCs w:val="22"/>
      <w:lang w:val="de-DE" w:eastAsia="de-DE"/>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rameclaire-Accent314">
    <w:name w:val="Trame claire - Accent 314"/>
    <w:basedOn w:val="TableNormal"/>
    <w:next w:val="LightShading-Accent3"/>
    <w:uiPriority w:val="60"/>
    <w:rsid w:val="00780924"/>
    <w:pPr>
      <w:spacing w:after="160" w:line="259" w:lineRule="auto"/>
    </w:pPr>
    <w:rPr>
      <w:rFonts w:ascii="MetaCorr" w:eastAsia="Times New Roman" w:hAnsi="MetaCorr"/>
      <w:color w:val="76923C"/>
      <w:sz w:val="22"/>
      <w:szCs w:val="22"/>
      <w:lang w:val="de-DE" w:eastAsia="de-DE"/>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rameclaire-Accent414">
    <w:name w:val="Trame claire - Accent 414"/>
    <w:basedOn w:val="TableNormal"/>
    <w:next w:val="LightShading-Accent4"/>
    <w:uiPriority w:val="60"/>
    <w:rsid w:val="00780924"/>
    <w:pPr>
      <w:spacing w:after="160" w:line="259" w:lineRule="auto"/>
    </w:pPr>
    <w:rPr>
      <w:rFonts w:ascii="MetaCorr" w:eastAsia="Times New Roman" w:hAnsi="MetaCorr"/>
      <w:color w:val="5F497A"/>
      <w:sz w:val="22"/>
      <w:szCs w:val="22"/>
      <w:lang w:val="de-DE" w:eastAsia="de-D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Trameclaire-Accent514">
    <w:name w:val="Trame claire - Accent 514"/>
    <w:basedOn w:val="TableNormal"/>
    <w:next w:val="LightShading-Accent5"/>
    <w:uiPriority w:val="60"/>
    <w:rsid w:val="00780924"/>
    <w:pPr>
      <w:spacing w:after="160" w:line="259" w:lineRule="auto"/>
    </w:pPr>
    <w:rPr>
      <w:rFonts w:ascii="MetaCorr" w:eastAsia="Times New Roman" w:hAnsi="MetaCorr"/>
      <w:color w:val="31849B"/>
      <w:sz w:val="22"/>
      <w:szCs w:val="22"/>
      <w:lang w:val="de-DE" w:eastAsia="de-DE"/>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Trameclaire-Accent614">
    <w:name w:val="Trame claire - Accent 614"/>
    <w:basedOn w:val="TableNormal"/>
    <w:next w:val="LightShading-Accent6"/>
    <w:uiPriority w:val="60"/>
    <w:rsid w:val="00780924"/>
    <w:pPr>
      <w:spacing w:after="160" w:line="259" w:lineRule="auto"/>
    </w:pPr>
    <w:rPr>
      <w:rFonts w:ascii="MetaCorr" w:eastAsia="Times New Roman" w:hAnsi="MetaCorr"/>
      <w:color w:val="E36C0A"/>
      <w:sz w:val="22"/>
      <w:szCs w:val="22"/>
      <w:lang w:val="de-DE" w:eastAsia="de-DE"/>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14">
    <w:name w:val="Liste claire14"/>
    <w:basedOn w:val="TableNormal"/>
    <w:next w:val="Listeclaire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14">
    <w:name w:val="Liste claire - Accent 114"/>
    <w:basedOn w:val="TableNormal"/>
    <w:next w:val="Listeclaire-Accent1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steclaire-Accent214">
    <w:name w:val="Liste claire - Accent 214"/>
    <w:basedOn w:val="TableNormal"/>
    <w:next w:val="LightList-Accent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steclaire-Accent314">
    <w:name w:val="Liste claire - Accent 314"/>
    <w:basedOn w:val="TableNormal"/>
    <w:next w:val="LightList-Accent3"/>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steclaire-Accent414">
    <w:name w:val="Liste claire - Accent 414"/>
    <w:basedOn w:val="TableNormal"/>
    <w:next w:val="LightList-Accent4"/>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steclaire-Accent514">
    <w:name w:val="Liste claire - Accent 514"/>
    <w:basedOn w:val="TableNormal"/>
    <w:next w:val="LightList-Accent5"/>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eclaire-Accent614">
    <w:name w:val="Liste claire - Accent 614"/>
    <w:basedOn w:val="TableNormal"/>
    <w:next w:val="LightList-Accent6"/>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Fuzeilen4">
    <w:name w:val="Fußzeilen4"/>
    <w:basedOn w:val="TableNormal"/>
    <w:uiPriority w:val="99"/>
    <w:rsid w:val="00780924"/>
    <w:pPr>
      <w:spacing w:after="160" w:line="259" w:lineRule="auto"/>
    </w:pPr>
    <w:rPr>
      <w:rFonts w:ascii="MetaCorr" w:eastAsia="Times New Roman" w:hAnsi="MetaCorr"/>
      <w:color w:val="7F7F7F"/>
      <w:sz w:val="22"/>
      <w:szCs w:val="22"/>
      <w:lang w:val="de-DE" w:eastAsia="de-DE"/>
    </w:rPr>
    <w:tblPr>
      <w:tblBorders>
        <w:top w:val="single" w:sz="4" w:space="0" w:color="auto"/>
      </w:tblBorders>
    </w:tblPr>
  </w:style>
  <w:style w:type="table" w:customStyle="1" w:styleId="Kopfzeilen4">
    <w:name w:val="Kopfzeilen4"/>
    <w:basedOn w:val="TableNormal"/>
    <w:uiPriority w:val="99"/>
    <w:rsid w:val="00780924"/>
    <w:pPr>
      <w:spacing w:after="160" w:line="259" w:lineRule="auto"/>
    </w:pPr>
    <w:rPr>
      <w:rFonts w:ascii="MetaCorr" w:eastAsia="Times New Roman" w:hAnsi="MetaCorr"/>
      <w:color w:val="7F7F7F"/>
      <w:sz w:val="22"/>
      <w:szCs w:val="22"/>
      <w:lang w:val="de-DE" w:eastAsia="de-DE"/>
    </w:rPr>
    <w:tblPr>
      <w:tblBorders>
        <w:bottom w:val="single" w:sz="4" w:space="0" w:color="7F7F7F"/>
      </w:tblBorders>
    </w:tblPr>
    <w:tcPr>
      <w:shd w:val="clear" w:color="auto" w:fill="auto"/>
    </w:tcPr>
  </w:style>
  <w:style w:type="table" w:customStyle="1" w:styleId="Ombrageclair24">
    <w:name w:val="Ombrage clair24"/>
    <w:basedOn w:val="TableNormal"/>
    <w:uiPriority w:val="60"/>
    <w:rsid w:val="00780924"/>
    <w:pPr>
      <w:spacing w:after="160" w:line="259" w:lineRule="auto"/>
    </w:pPr>
    <w:rPr>
      <w:rFonts w:eastAsia="Times New Roman"/>
      <w:color w:val="000000"/>
      <w:sz w:val="22"/>
      <w:szCs w:val="22"/>
      <w:lang w:val="fr-FR" w:eastAsia="fr-F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24">
    <w:name w:val="Trame claire - Accent 124"/>
    <w:basedOn w:val="TableNormal"/>
    <w:uiPriority w:val="60"/>
    <w:rsid w:val="00780924"/>
    <w:pPr>
      <w:spacing w:after="160" w:line="259" w:lineRule="auto"/>
    </w:pPr>
    <w:rPr>
      <w:rFonts w:eastAsia="Times New Roman"/>
      <w:color w:val="365F91"/>
      <w:sz w:val="22"/>
      <w:szCs w:val="22"/>
      <w:lang w:val="fr-FR" w:eastAsia="fr-FR"/>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25">
    <w:name w:val="Light Shading - Accent 25"/>
    <w:basedOn w:val="TableNormal"/>
    <w:next w:val="LightShading-Accent2"/>
    <w:uiPriority w:val="60"/>
    <w:rsid w:val="00780924"/>
    <w:pPr>
      <w:spacing w:after="160" w:line="259" w:lineRule="auto"/>
    </w:pPr>
    <w:rPr>
      <w:rFonts w:eastAsia="Times New Roman"/>
      <w:color w:val="943634"/>
      <w:sz w:val="22"/>
      <w:szCs w:val="22"/>
      <w:lang w:val="fr-FR" w:eastAsia="fr-FR"/>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LightShading-Accent35">
    <w:name w:val="Light Shading - Accent 35"/>
    <w:basedOn w:val="TableNormal"/>
    <w:next w:val="LightShading-Accent3"/>
    <w:uiPriority w:val="60"/>
    <w:rsid w:val="00780924"/>
    <w:pPr>
      <w:spacing w:after="160" w:line="259" w:lineRule="auto"/>
    </w:pPr>
    <w:rPr>
      <w:rFonts w:eastAsia="Times New Roman"/>
      <w:color w:val="76923C"/>
      <w:sz w:val="22"/>
      <w:szCs w:val="22"/>
      <w:lang w:val="fr-FR" w:eastAsia="fr-FR"/>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Shading-Accent45">
    <w:name w:val="Light Shading - Accent 45"/>
    <w:basedOn w:val="TableNormal"/>
    <w:next w:val="LightShading-Accent4"/>
    <w:uiPriority w:val="60"/>
    <w:rsid w:val="00780924"/>
    <w:pPr>
      <w:spacing w:after="160" w:line="259" w:lineRule="auto"/>
    </w:pPr>
    <w:rPr>
      <w:rFonts w:eastAsia="Times New Roman"/>
      <w:color w:val="5F497A"/>
      <w:sz w:val="22"/>
      <w:szCs w:val="22"/>
      <w:lang w:val="fr-FR" w:eastAsia="fr-FR"/>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Shading-Accent55">
    <w:name w:val="Light Shading - Accent 55"/>
    <w:basedOn w:val="TableNormal"/>
    <w:next w:val="LightShading-Accent5"/>
    <w:uiPriority w:val="60"/>
    <w:rsid w:val="00780924"/>
    <w:pPr>
      <w:spacing w:after="160" w:line="259" w:lineRule="auto"/>
    </w:pPr>
    <w:rPr>
      <w:rFonts w:eastAsia="Times New Roman"/>
      <w:color w:val="31849B"/>
      <w:sz w:val="22"/>
      <w:szCs w:val="22"/>
      <w:lang w:val="fr-FR" w:eastAsia="fr-FR"/>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LightShading-Accent65">
    <w:name w:val="Light Shading - Accent 65"/>
    <w:basedOn w:val="TableNormal"/>
    <w:next w:val="LightShading-Accent6"/>
    <w:uiPriority w:val="60"/>
    <w:rsid w:val="00780924"/>
    <w:pPr>
      <w:spacing w:after="160" w:line="259" w:lineRule="auto"/>
    </w:pPr>
    <w:rPr>
      <w:rFonts w:eastAsia="Times New Roman"/>
      <w:color w:val="E36C0A"/>
      <w:sz w:val="22"/>
      <w:szCs w:val="22"/>
      <w:lang w:val="fr-FR" w:eastAsia="fr-FR"/>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24">
    <w:name w:val="Liste claire24"/>
    <w:basedOn w:val="TableNormal"/>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24">
    <w:name w:val="Liste claire - Accent 124"/>
    <w:basedOn w:val="TableNormal"/>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25">
    <w:name w:val="Light List - Accent 25"/>
    <w:basedOn w:val="TableNormal"/>
    <w:next w:val="LightList-Accent2"/>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35">
    <w:name w:val="Light List - Accent 35"/>
    <w:basedOn w:val="TableNormal"/>
    <w:next w:val="LightList-Accent3"/>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List-Accent45">
    <w:name w:val="Light List - Accent 45"/>
    <w:basedOn w:val="TableNormal"/>
    <w:next w:val="LightList-Accent4"/>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55">
    <w:name w:val="Light List - Accent 55"/>
    <w:basedOn w:val="TableNormal"/>
    <w:next w:val="LightList-Accent5"/>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65">
    <w:name w:val="Light List - Accent 65"/>
    <w:basedOn w:val="TableNormal"/>
    <w:next w:val="LightList-Accent6"/>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Table2Style15">
    <w:name w:val="Table 2 Style15"/>
    <w:basedOn w:val="TableNormal"/>
    <w:rsid w:val="00780924"/>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12">
    <w:name w:val="Table 2 Style112"/>
    <w:basedOn w:val="TableNormal"/>
    <w:rsid w:val="00780924"/>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22">
    <w:name w:val="Table 2 Style122"/>
    <w:basedOn w:val="TableNormal"/>
    <w:rsid w:val="00780924"/>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32">
    <w:name w:val="Table 2 Style132"/>
    <w:basedOn w:val="TableNormal"/>
    <w:rsid w:val="00780924"/>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Grid15">
    <w:name w:val="Table Grid15"/>
    <w:basedOn w:val="TableNormal"/>
    <w:next w:val="TableGrid"/>
    <w:uiPriority w:val="39"/>
    <w:rsid w:val="00780924"/>
    <w:rPr>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780924"/>
  </w:style>
  <w:style w:type="table" w:customStyle="1" w:styleId="TableGrid22">
    <w:name w:val="Table Grid22"/>
    <w:basedOn w:val="TableNormal"/>
    <w:next w:val="TableGrid"/>
    <w:uiPriority w:val="39"/>
    <w:rsid w:val="007809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Text body"/>
    <w:basedOn w:val="Normal"/>
    <w:link w:val="BodyTextChar2"/>
    <w:unhideWhenUsed/>
    <w:rsid w:val="00780924"/>
    <w:pPr>
      <w:spacing w:after="120"/>
    </w:pPr>
  </w:style>
  <w:style w:type="character" w:customStyle="1" w:styleId="BodyTextChar2">
    <w:name w:val="Body Text Char2"/>
    <w:aliases w:val="Text body Char2"/>
    <w:basedOn w:val="DefaultParagraphFont"/>
    <w:link w:val="BodyText"/>
    <w:semiHidden/>
    <w:rsid w:val="00780924"/>
    <w:rPr>
      <w:rFonts w:ascii="Times New Roman" w:hAnsi="Times New Roman"/>
      <w:sz w:val="24"/>
      <w:szCs w:val="24"/>
      <w:lang w:val="en-US" w:eastAsia="en-US"/>
    </w:rPr>
  </w:style>
  <w:style w:type="numbering" w:customStyle="1" w:styleId="Style12">
    <w:name w:val="Style12"/>
    <w:uiPriority w:val="99"/>
    <w:rsid w:val="008C3848"/>
  </w:style>
  <w:style w:type="paragraph" w:styleId="TableofFigures">
    <w:name w:val="table of figures"/>
    <w:aliases w:val="List of figures"/>
    <w:basedOn w:val="Normal"/>
    <w:next w:val="Normal"/>
    <w:uiPriority w:val="99"/>
    <w:rsid w:val="00251B22"/>
    <w:pPr>
      <w:spacing w:after="160" w:line="259" w:lineRule="auto"/>
    </w:pPr>
    <w:rPr>
      <w:rFonts w:ascii="Calibri" w:eastAsia="Batang" w:hAnsi="Calibri" w:cstheme="minorBidi"/>
      <w:noProof/>
      <w:lang w:val="en-GB" w:eastAsia="ko-KR"/>
    </w:rPr>
  </w:style>
  <w:style w:type="character" w:customStyle="1" w:styleId="Heading1Char1">
    <w:name w:val="Heading 1 Char1"/>
    <w:aliases w:val="H1 Char1,1 Char1,h1 Char1,1st level Char1,õberschrift 1 Char1,l1 Char1"/>
    <w:basedOn w:val="DefaultParagraphFont"/>
    <w:uiPriority w:val="9"/>
    <w:rsid w:val="006E50D1"/>
    <w:rPr>
      <w:rFonts w:asciiTheme="majorHAnsi" w:eastAsiaTheme="majorEastAsia" w:hAnsiTheme="majorHAnsi" w:cstheme="majorBidi"/>
      <w:color w:val="365F91" w:themeColor="accent1" w:themeShade="BF"/>
      <w:sz w:val="32"/>
      <w:szCs w:val="40"/>
      <w:lang w:val="en-GB" w:eastAsia="zh-CN" w:bidi="bn-BD"/>
    </w:rPr>
  </w:style>
  <w:style w:type="character" w:customStyle="1" w:styleId="Heading2Char1">
    <w:name w:val="Heading 2 Char1"/>
    <w:aliases w:val="H2 Char1,h2 Char1,2nd level Char1,õberschrift 2 Char1,UNDERRUBRIK 1-2 Char1,H2-Heading 2 Char1,2 Char1,Header 2 Char1,l2 Char1,Header2 Char1,22 Char1,heading2 Char1,list2 Char1,A Char1,A.B.C. Char1,list 2 Char1,Heading2 Char1,R2 Char"/>
    <w:basedOn w:val="DefaultParagraphFont"/>
    <w:uiPriority w:val="9"/>
    <w:semiHidden/>
    <w:rsid w:val="006E50D1"/>
    <w:rPr>
      <w:rFonts w:asciiTheme="majorHAnsi" w:eastAsiaTheme="majorEastAsia" w:hAnsiTheme="majorHAnsi" w:cstheme="majorBidi"/>
      <w:color w:val="365F91" w:themeColor="accent1" w:themeShade="BF"/>
      <w:sz w:val="26"/>
      <w:szCs w:val="33"/>
      <w:lang w:val="en-GB" w:eastAsia="zh-CN" w:bidi="bn-BD"/>
    </w:rPr>
  </w:style>
  <w:style w:type="character" w:customStyle="1" w:styleId="Heading3Char1">
    <w:name w:val="Heading 3 Char1"/>
    <w:aliases w:val="h3 Char1,H3 Char1,Underrubrik2 Char1,H3-Heading 3 Char1,3 Char1,l3.3 Char1,l3 Char1,list 3 Char1,list3 Char1,subhead Char1,Heading3 Char1,1. Char1,Heading No. L3 Char1,E3 Char1,Heading Three Char1,h 3 Char1,3rd level Char1"/>
    <w:basedOn w:val="DefaultParagraphFont"/>
    <w:uiPriority w:val="9"/>
    <w:semiHidden/>
    <w:rsid w:val="006E50D1"/>
    <w:rPr>
      <w:rFonts w:asciiTheme="majorHAnsi" w:eastAsiaTheme="majorEastAsia" w:hAnsiTheme="majorHAnsi" w:cstheme="majorBidi"/>
      <w:color w:val="243F60" w:themeColor="accent1" w:themeShade="7F"/>
      <w:szCs w:val="30"/>
      <w:lang w:val="en-GB" w:eastAsia="zh-CN" w:bidi="bn-BD"/>
    </w:rPr>
  </w:style>
  <w:style w:type="paragraph" w:customStyle="1" w:styleId="msonormal0">
    <w:name w:val="msonormal"/>
    <w:basedOn w:val="Normal"/>
    <w:uiPriority w:val="99"/>
    <w:rsid w:val="006E50D1"/>
    <w:pPr>
      <w:spacing w:after="160" w:line="256" w:lineRule="auto"/>
    </w:pPr>
    <w:rPr>
      <w:rFonts w:eastAsiaTheme="minorEastAsia" w:cstheme="minorBidi"/>
      <w:szCs w:val="22"/>
      <w:lang w:val="en-GB" w:eastAsia="fr-FR"/>
    </w:rPr>
  </w:style>
  <w:style w:type="character" w:customStyle="1" w:styleId="ui-provider">
    <w:name w:val="ui-provider"/>
    <w:basedOn w:val="DefaultParagraphFont"/>
    <w:rsid w:val="008576D3"/>
  </w:style>
  <w:style w:type="character" w:customStyle="1" w:styleId="cf01">
    <w:name w:val="cf01"/>
    <w:basedOn w:val="DefaultParagraphFont"/>
    <w:rsid w:val="00244D4F"/>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4858650">
      <w:bodyDiv w:val="1"/>
      <w:marLeft w:val="0"/>
      <w:marRight w:val="0"/>
      <w:marTop w:val="0"/>
      <w:marBottom w:val="0"/>
      <w:divBdr>
        <w:top w:val="none" w:sz="0" w:space="0" w:color="auto"/>
        <w:left w:val="none" w:sz="0" w:space="0" w:color="auto"/>
        <w:bottom w:val="none" w:sz="0" w:space="0" w:color="auto"/>
        <w:right w:val="none" w:sz="0" w:space="0" w:color="auto"/>
      </w:divBdr>
    </w:div>
    <w:div w:id="314996690">
      <w:bodyDiv w:val="1"/>
      <w:marLeft w:val="0"/>
      <w:marRight w:val="0"/>
      <w:marTop w:val="0"/>
      <w:marBottom w:val="0"/>
      <w:divBdr>
        <w:top w:val="none" w:sz="0" w:space="0" w:color="auto"/>
        <w:left w:val="none" w:sz="0" w:space="0" w:color="auto"/>
        <w:bottom w:val="none" w:sz="0" w:space="0" w:color="auto"/>
        <w:right w:val="none" w:sz="0" w:space="0" w:color="auto"/>
      </w:divBdr>
    </w:div>
    <w:div w:id="321786487">
      <w:bodyDiv w:val="1"/>
      <w:marLeft w:val="0"/>
      <w:marRight w:val="0"/>
      <w:marTop w:val="0"/>
      <w:marBottom w:val="0"/>
      <w:divBdr>
        <w:top w:val="none" w:sz="0" w:space="0" w:color="auto"/>
        <w:left w:val="none" w:sz="0" w:space="0" w:color="auto"/>
        <w:bottom w:val="none" w:sz="0" w:space="0" w:color="auto"/>
        <w:right w:val="none" w:sz="0" w:space="0" w:color="auto"/>
      </w:divBdr>
    </w:div>
    <w:div w:id="508524627">
      <w:bodyDiv w:val="1"/>
      <w:marLeft w:val="0"/>
      <w:marRight w:val="0"/>
      <w:marTop w:val="0"/>
      <w:marBottom w:val="0"/>
      <w:divBdr>
        <w:top w:val="none" w:sz="0" w:space="0" w:color="auto"/>
        <w:left w:val="none" w:sz="0" w:space="0" w:color="auto"/>
        <w:bottom w:val="none" w:sz="0" w:space="0" w:color="auto"/>
        <w:right w:val="none" w:sz="0" w:space="0" w:color="auto"/>
      </w:divBdr>
      <w:divsChild>
        <w:div w:id="216009953">
          <w:marLeft w:val="0"/>
          <w:marRight w:val="0"/>
          <w:marTop w:val="0"/>
          <w:marBottom w:val="0"/>
          <w:divBdr>
            <w:top w:val="none" w:sz="0" w:space="0" w:color="auto"/>
            <w:left w:val="none" w:sz="0" w:space="0" w:color="auto"/>
            <w:bottom w:val="none" w:sz="0" w:space="0" w:color="auto"/>
            <w:right w:val="none" w:sz="0" w:space="0" w:color="auto"/>
          </w:divBdr>
        </w:div>
        <w:div w:id="306932808">
          <w:marLeft w:val="0"/>
          <w:marRight w:val="0"/>
          <w:marTop w:val="0"/>
          <w:marBottom w:val="0"/>
          <w:divBdr>
            <w:top w:val="none" w:sz="0" w:space="0" w:color="auto"/>
            <w:left w:val="none" w:sz="0" w:space="0" w:color="auto"/>
            <w:bottom w:val="none" w:sz="0" w:space="0" w:color="auto"/>
            <w:right w:val="none" w:sz="0" w:space="0" w:color="auto"/>
          </w:divBdr>
        </w:div>
        <w:div w:id="975140319">
          <w:marLeft w:val="0"/>
          <w:marRight w:val="0"/>
          <w:marTop w:val="0"/>
          <w:marBottom w:val="0"/>
          <w:divBdr>
            <w:top w:val="none" w:sz="0" w:space="0" w:color="auto"/>
            <w:left w:val="none" w:sz="0" w:space="0" w:color="auto"/>
            <w:bottom w:val="none" w:sz="0" w:space="0" w:color="auto"/>
            <w:right w:val="none" w:sz="0" w:space="0" w:color="auto"/>
          </w:divBdr>
        </w:div>
        <w:div w:id="1349409419">
          <w:marLeft w:val="0"/>
          <w:marRight w:val="0"/>
          <w:marTop w:val="0"/>
          <w:marBottom w:val="0"/>
          <w:divBdr>
            <w:top w:val="none" w:sz="0" w:space="0" w:color="auto"/>
            <w:left w:val="none" w:sz="0" w:space="0" w:color="auto"/>
            <w:bottom w:val="none" w:sz="0" w:space="0" w:color="auto"/>
            <w:right w:val="none" w:sz="0" w:space="0" w:color="auto"/>
          </w:divBdr>
        </w:div>
      </w:divsChild>
    </w:div>
    <w:div w:id="509023212">
      <w:bodyDiv w:val="1"/>
      <w:marLeft w:val="0"/>
      <w:marRight w:val="0"/>
      <w:marTop w:val="0"/>
      <w:marBottom w:val="0"/>
      <w:divBdr>
        <w:top w:val="none" w:sz="0" w:space="0" w:color="auto"/>
        <w:left w:val="none" w:sz="0" w:space="0" w:color="auto"/>
        <w:bottom w:val="none" w:sz="0" w:space="0" w:color="auto"/>
        <w:right w:val="none" w:sz="0" w:space="0" w:color="auto"/>
      </w:divBdr>
    </w:div>
    <w:div w:id="511922073">
      <w:bodyDiv w:val="1"/>
      <w:marLeft w:val="0"/>
      <w:marRight w:val="0"/>
      <w:marTop w:val="0"/>
      <w:marBottom w:val="0"/>
      <w:divBdr>
        <w:top w:val="none" w:sz="0" w:space="0" w:color="auto"/>
        <w:left w:val="none" w:sz="0" w:space="0" w:color="auto"/>
        <w:bottom w:val="none" w:sz="0" w:space="0" w:color="auto"/>
        <w:right w:val="none" w:sz="0" w:space="0" w:color="auto"/>
      </w:divBdr>
    </w:div>
    <w:div w:id="575942492">
      <w:bodyDiv w:val="1"/>
      <w:marLeft w:val="0"/>
      <w:marRight w:val="0"/>
      <w:marTop w:val="0"/>
      <w:marBottom w:val="0"/>
      <w:divBdr>
        <w:top w:val="none" w:sz="0" w:space="0" w:color="auto"/>
        <w:left w:val="none" w:sz="0" w:space="0" w:color="auto"/>
        <w:bottom w:val="none" w:sz="0" w:space="0" w:color="auto"/>
        <w:right w:val="none" w:sz="0" w:space="0" w:color="auto"/>
      </w:divBdr>
      <w:divsChild>
        <w:div w:id="842013983">
          <w:marLeft w:val="0"/>
          <w:marRight w:val="0"/>
          <w:marTop w:val="0"/>
          <w:marBottom w:val="0"/>
          <w:divBdr>
            <w:top w:val="none" w:sz="0" w:space="0" w:color="auto"/>
            <w:left w:val="none" w:sz="0" w:space="0" w:color="auto"/>
            <w:bottom w:val="none" w:sz="0" w:space="0" w:color="auto"/>
            <w:right w:val="none" w:sz="0" w:space="0" w:color="auto"/>
          </w:divBdr>
        </w:div>
        <w:div w:id="1302883436">
          <w:marLeft w:val="0"/>
          <w:marRight w:val="0"/>
          <w:marTop w:val="0"/>
          <w:marBottom w:val="0"/>
          <w:divBdr>
            <w:top w:val="none" w:sz="0" w:space="0" w:color="auto"/>
            <w:left w:val="none" w:sz="0" w:space="0" w:color="auto"/>
            <w:bottom w:val="none" w:sz="0" w:space="0" w:color="auto"/>
            <w:right w:val="none" w:sz="0" w:space="0" w:color="auto"/>
          </w:divBdr>
        </w:div>
      </w:divsChild>
    </w:div>
    <w:div w:id="621769101">
      <w:bodyDiv w:val="1"/>
      <w:marLeft w:val="0"/>
      <w:marRight w:val="0"/>
      <w:marTop w:val="0"/>
      <w:marBottom w:val="0"/>
      <w:divBdr>
        <w:top w:val="none" w:sz="0" w:space="0" w:color="auto"/>
        <w:left w:val="none" w:sz="0" w:space="0" w:color="auto"/>
        <w:bottom w:val="none" w:sz="0" w:space="0" w:color="auto"/>
        <w:right w:val="none" w:sz="0" w:space="0" w:color="auto"/>
      </w:divBdr>
    </w:div>
    <w:div w:id="914776976">
      <w:bodyDiv w:val="1"/>
      <w:marLeft w:val="0"/>
      <w:marRight w:val="0"/>
      <w:marTop w:val="0"/>
      <w:marBottom w:val="0"/>
      <w:divBdr>
        <w:top w:val="none" w:sz="0" w:space="0" w:color="auto"/>
        <w:left w:val="none" w:sz="0" w:space="0" w:color="auto"/>
        <w:bottom w:val="none" w:sz="0" w:space="0" w:color="auto"/>
        <w:right w:val="none" w:sz="0" w:space="0" w:color="auto"/>
      </w:divBdr>
    </w:div>
    <w:div w:id="919094574">
      <w:bodyDiv w:val="1"/>
      <w:marLeft w:val="0"/>
      <w:marRight w:val="0"/>
      <w:marTop w:val="0"/>
      <w:marBottom w:val="0"/>
      <w:divBdr>
        <w:top w:val="none" w:sz="0" w:space="0" w:color="auto"/>
        <w:left w:val="none" w:sz="0" w:space="0" w:color="auto"/>
        <w:bottom w:val="none" w:sz="0" w:space="0" w:color="auto"/>
        <w:right w:val="none" w:sz="0" w:space="0" w:color="auto"/>
      </w:divBdr>
    </w:div>
    <w:div w:id="955449930">
      <w:bodyDiv w:val="1"/>
      <w:marLeft w:val="0"/>
      <w:marRight w:val="0"/>
      <w:marTop w:val="0"/>
      <w:marBottom w:val="0"/>
      <w:divBdr>
        <w:top w:val="none" w:sz="0" w:space="0" w:color="auto"/>
        <w:left w:val="none" w:sz="0" w:space="0" w:color="auto"/>
        <w:bottom w:val="none" w:sz="0" w:space="0" w:color="auto"/>
        <w:right w:val="none" w:sz="0" w:space="0" w:color="auto"/>
      </w:divBdr>
    </w:div>
    <w:div w:id="981882087">
      <w:bodyDiv w:val="1"/>
      <w:marLeft w:val="0"/>
      <w:marRight w:val="0"/>
      <w:marTop w:val="0"/>
      <w:marBottom w:val="0"/>
      <w:divBdr>
        <w:top w:val="none" w:sz="0" w:space="0" w:color="auto"/>
        <w:left w:val="none" w:sz="0" w:space="0" w:color="auto"/>
        <w:bottom w:val="none" w:sz="0" w:space="0" w:color="auto"/>
        <w:right w:val="none" w:sz="0" w:space="0" w:color="auto"/>
      </w:divBdr>
    </w:div>
    <w:div w:id="987175696">
      <w:bodyDiv w:val="1"/>
      <w:marLeft w:val="0"/>
      <w:marRight w:val="0"/>
      <w:marTop w:val="0"/>
      <w:marBottom w:val="0"/>
      <w:divBdr>
        <w:top w:val="none" w:sz="0" w:space="0" w:color="auto"/>
        <w:left w:val="none" w:sz="0" w:space="0" w:color="auto"/>
        <w:bottom w:val="none" w:sz="0" w:space="0" w:color="auto"/>
        <w:right w:val="none" w:sz="0" w:space="0" w:color="auto"/>
      </w:divBdr>
    </w:div>
    <w:div w:id="1010908547">
      <w:bodyDiv w:val="1"/>
      <w:marLeft w:val="0"/>
      <w:marRight w:val="0"/>
      <w:marTop w:val="0"/>
      <w:marBottom w:val="0"/>
      <w:divBdr>
        <w:top w:val="none" w:sz="0" w:space="0" w:color="auto"/>
        <w:left w:val="none" w:sz="0" w:space="0" w:color="auto"/>
        <w:bottom w:val="none" w:sz="0" w:space="0" w:color="auto"/>
        <w:right w:val="none" w:sz="0" w:space="0" w:color="auto"/>
      </w:divBdr>
    </w:div>
    <w:div w:id="1036854071">
      <w:bodyDiv w:val="1"/>
      <w:marLeft w:val="0"/>
      <w:marRight w:val="0"/>
      <w:marTop w:val="0"/>
      <w:marBottom w:val="0"/>
      <w:divBdr>
        <w:top w:val="none" w:sz="0" w:space="0" w:color="auto"/>
        <w:left w:val="none" w:sz="0" w:space="0" w:color="auto"/>
        <w:bottom w:val="none" w:sz="0" w:space="0" w:color="auto"/>
        <w:right w:val="none" w:sz="0" w:space="0" w:color="auto"/>
      </w:divBdr>
    </w:div>
    <w:div w:id="1094979735">
      <w:bodyDiv w:val="1"/>
      <w:marLeft w:val="0"/>
      <w:marRight w:val="0"/>
      <w:marTop w:val="0"/>
      <w:marBottom w:val="0"/>
      <w:divBdr>
        <w:top w:val="none" w:sz="0" w:space="0" w:color="auto"/>
        <w:left w:val="none" w:sz="0" w:space="0" w:color="auto"/>
        <w:bottom w:val="none" w:sz="0" w:space="0" w:color="auto"/>
        <w:right w:val="none" w:sz="0" w:space="0" w:color="auto"/>
      </w:divBdr>
    </w:div>
    <w:div w:id="1130979925">
      <w:bodyDiv w:val="1"/>
      <w:marLeft w:val="0"/>
      <w:marRight w:val="0"/>
      <w:marTop w:val="0"/>
      <w:marBottom w:val="0"/>
      <w:divBdr>
        <w:top w:val="none" w:sz="0" w:space="0" w:color="auto"/>
        <w:left w:val="none" w:sz="0" w:space="0" w:color="auto"/>
        <w:bottom w:val="none" w:sz="0" w:space="0" w:color="auto"/>
        <w:right w:val="none" w:sz="0" w:space="0" w:color="auto"/>
      </w:divBdr>
    </w:div>
    <w:div w:id="1205675861">
      <w:bodyDiv w:val="1"/>
      <w:marLeft w:val="0"/>
      <w:marRight w:val="0"/>
      <w:marTop w:val="0"/>
      <w:marBottom w:val="0"/>
      <w:divBdr>
        <w:top w:val="none" w:sz="0" w:space="0" w:color="auto"/>
        <w:left w:val="none" w:sz="0" w:space="0" w:color="auto"/>
        <w:bottom w:val="none" w:sz="0" w:space="0" w:color="auto"/>
        <w:right w:val="none" w:sz="0" w:space="0" w:color="auto"/>
      </w:divBdr>
    </w:div>
    <w:div w:id="1287662472">
      <w:bodyDiv w:val="1"/>
      <w:marLeft w:val="0"/>
      <w:marRight w:val="0"/>
      <w:marTop w:val="0"/>
      <w:marBottom w:val="0"/>
      <w:divBdr>
        <w:top w:val="none" w:sz="0" w:space="0" w:color="auto"/>
        <w:left w:val="none" w:sz="0" w:space="0" w:color="auto"/>
        <w:bottom w:val="none" w:sz="0" w:space="0" w:color="auto"/>
        <w:right w:val="none" w:sz="0" w:space="0" w:color="auto"/>
      </w:divBdr>
    </w:div>
    <w:div w:id="1356344135">
      <w:bodyDiv w:val="1"/>
      <w:marLeft w:val="0"/>
      <w:marRight w:val="0"/>
      <w:marTop w:val="0"/>
      <w:marBottom w:val="0"/>
      <w:divBdr>
        <w:top w:val="none" w:sz="0" w:space="0" w:color="auto"/>
        <w:left w:val="none" w:sz="0" w:space="0" w:color="auto"/>
        <w:bottom w:val="none" w:sz="0" w:space="0" w:color="auto"/>
        <w:right w:val="none" w:sz="0" w:space="0" w:color="auto"/>
      </w:divBdr>
    </w:div>
    <w:div w:id="1381979079">
      <w:bodyDiv w:val="1"/>
      <w:marLeft w:val="0"/>
      <w:marRight w:val="0"/>
      <w:marTop w:val="0"/>
      <w:marBottom w:val="0"/>
      <w:divBdr>
        <w:top w:val="none" w:sz="0" w:space="0" w:color="auto"/>
        <w:left w:val="none" w:sz="0" w:space="0" w:color="auto"/>
        <w:bottom w:val="none" w:sz="0" w:space="0" w:color="auto"/>
        <w:right w:val="none" w:sz="0" w:space="0" w:color="auto"/>
      </w:divBdr>
    </w:div>
    <w:div w:id="1397625385">
      <w:bodyDiv w:val="1"/>
      <w:marLeft w:val="0"/>
      <w:marRight w:val="0"/>
      <w:marTop w:val="0"/>
      <w:marBottom w:val="0"/>
      <w:divBdr>
        <w:top w:val="none" w:sz="0" w:space="0" w:color="auto"/>
        <w:left w:val="none" w:sz="0" w:space="0" w:color="auto"/>
        <w:bottom w:val="none" w:sz="0" w:space="0" w:color="auto"/>
        <w:right w:val="none" w:sz="0" w:space="0" w:color="auto"/>
      </w:divBdr>
    </w:div>
    <w:div w:id="1484659711">
      <w:bodyDiv w:val="1"/>
      <w:marLeft w:val="0"/>
      <w:marRight w:val="0"/>
      <w:marTop w:val="0"/>
      <w:marBottom w:val="0"/>
      <w:divBdr>
        <w:top w:val="none" w:sz="0" w:space="0" w:color="auto"/>
        <w:left w:val="none" w:sz="0" w:space="0" w:color="auto"/>
        <w:bottom w:val="none" w:sz="0" w:space="0" w:color="auto"/>
        <w:right w:val="none" w:sz="0" w:space="0" w:color="auto"/>
      </w:divBdr>
    </w:div>
    <w:div w:id="1528643104">
      <w:bodyDiv w:val="1"/>
      <w:marLeft w:val="0"/>
      <w:marRight w:val="0"/>
      <w:marTop w:val="0"/>
      <w:marBottom w:val="0"/>
      <w:divBdr>
        <w:top w:val="none" w:sz="0" w:space="0" w:color="auto"/>
        <w:left w:val="none" w:sz="0" w:space="0" w:color="auto"/>
        <w:bottom w:val="none" w:sz="0" w:space="0" w:color="auto"/>
        <w:right w:val="none" w:sz="0" w:space="0" w:color="auto"/>
      </w:divBdr>
    </w:div>
    <w:div w:id="1539850335">
      <w:bodyDiv w:val="1"/>
      <w:marLeft w:val="0"/>
      <w:marRight w:val="0"/>
      <w:marTop w:val="0"/>
      <w:marBottom w:val="0"/>
      <w:divBdr>
        <w:top w:val="none" w:sz="0" w:space="0" w:color="auto"/>
        <w:left w:val="none" w:sz="0" w:space="0" w:color="auto"/>
        <w:bottom w:val="none" w:sz="0" w:space="0" w:color="auto"/>
        <w:right w:val="none" w:sz="0" w:space="0" w:color="auto"/>
      </w:divBdr>
    </w:div>
    <w:div w:id="1559048152">
      <w:bodyDiv w:val="1"/>
      <w:marLeft w:val="0"/>
      <w:marRight w:val="0"/>
      <w:marTop w:val="0"/>
      <w:marBottom w:val="0"/>
      <w:divBdr>
        <w:top w:val="none" w:sz="0" w:space="0" w:color="auto"/>
        <w:left w:val="none" w:sz="0" w:space="0" w:color="auto"/>
        <w:bottom w:val="none" w:sz="0" w:space="0" w:color="auto"/>
        <w:right w:val="none" w:sz="0" w:space="0" w:color="auto"/>
      </w:divBdr>
    </w:div>
    <w:div w:id="1593200832">
      <w:bodyDiv w:val="1"/>
      <w:marLeft w:val="0"/>
      <w:marRight w:val="0"/>
      <w:marTop w:val="0"/>
      <w:marBottom w:val="0"/>
      <w:divBdr>
        <w:top w:val="none" w:sz="0" w:space="0" w:color="auto"/>
        <w:left w:val="none" w:sz="0" w:space="0" w:color="auto"/>
        <w:bottom w:val="none" w:sz="0" w:space="0" w:color="auto"/>
        <w:right w:val="none" w:sz="0" w:space="0" w:color="auto"/>
      </w:divBdr>
    </w:div>
    <w:div w:id="1678650294">
      <w:bodyDiv w:val="1"/>
      <w:marLeft w:val="0"/>
      <w:marRight w:val="0"/>
      <w:marTop w:val="0"/>
      <w:marBottom w:val="0"/>
      <w:divBdr>
        <w:top w:val="none" w:sz="0" w:space="0" w:color="auto"/>
        <w:left w:val="none" w:sz="0" w:space="0" w:color="auto"/>
        <w:bottom w:val="none" w:sz="0" w:space="0" w:color="auto"/>
        <w:right w:val="none" w:sz="0" w:space="0" w:color="auto"/>
      </w:divBdr>
    </w:div>
    <w:div w:id="1760565677">
      <w:bodyDiv w:val="1"/>
      <w:marLeft w:val="0"/>
      <w:marRight w:val="0"/>
      <w:marTop w:val="0"/>
      <w:marBottom w:val="0"/>
      <w:divBdr>
        <w:top w:val="none" w:sz="0" w:space="0" w:color="auto"/>
        <w:left w:val="none" w:sz="0" w:space="0" w:color="auto"/>
        <w:bottom w:val="none" w:sz="0" w:space="0" w:color="auto"/>
        <w:right w:val="none" w:sz="0" w:space="0" w:color="auto"/>
      </w:divBdr>
    </w:div>
    <w:div w:id="1876697118">
      <w:bodyDiv w:val="1"/>
      <w:marLeft w:val="0"/>
      <w:marRight w:val="0"/>
      <w:marTop w:val="0"/>
      <w:marBottom w:val="0"/>
      <w:divBdr>
        <w:top w:val="none" w:sz="0" w:space="0" w:color="auto"/>
        <w:left w:val="none" w:sz="0" w:space="0" w:color="auto"/>
        <w:bottom w:val="none" w:sz="0" w:space="0" w:color="auto"/>
        <w:right w:val="none" w:sz="0" w:space="0" w:color="auto"/>
      </w:divBdr>
    </w:div>
    <w:div w:id="1885407108">
      <w:bodyDiv w:val="1"/>
      <w:marLeft w:val="0"/>
      <w:marRight w:val="0"/>
      <w:marTop w:val="0"/>
      <w:marBottom w:val="0"/>
      <w:divBdr>
        <w:top w:val="none" w:sz="0" w:space="0" w:color="auto"/>
        <w:left w:val="none" w:sz="0" w:space="0" w:color="auto"/>
        <w:bottom w:val="none" w:sz="0" w:space="0" w:color="auto"/>
        <w:right w:val="none" w:sz="0" w:space="0" w:color="auto"/>
      </w:divBdr>
    </w:div>
    <w:div w:id="1909221808">
      <w:bodyDiv w:val="1"/>
      <w:marLeft w:val="0"/>
      <w:marRight w:val="0"/>
      <w:marTop w:val="0"/>
      <w:marBottom w:val="0"/>
      <w:divBdr>
        <w:top w:val="none" w:sz="0" w:space="0" w:color="auto"/>
        <w:left w:val="none" w:sz="0" w:space="0" w:color="auto"/>
        <w:bottom w:val="none" w:sz="0" w:space="0" w:color="auto"/>
        <w:right w:val="none" w:sz="0" w:space="0" w:color="auto"/>
      </w:divBdr>
    </w:div>
    <w:div w:id="1971979274">
      <w:bodyDiv w:val="1"/>
      <w:marLeft w:val="0"/>
      <w:marRight w:val="0"/>
      <w:marTop w:val="0"/>
      <w:marBottom w:val="0"/>
      <w:divBdr>
        <w:top w:val="none" w:sz="0" w:space="0" w:color="auto"/>
        <w:left w:val="none" w:sz="0" w:space="0" w:color="auto"/>
        <w:bottom w:val="none" w:sz="0" w:space="0" w:color="auto"/>
        <w:right w:val="none" w:sz="0" w:space="0" w:color="auto"/>
      </w:divBdr>
    </w:div>
    <w:div w:id="1989361903">
      <w:bodyDiv w:val="1"/>
      <w:marLeft w:val="0"/>
      <w:marRight w:val="0"/>
      <w:marTop w:val="0"/>
      <w:marBottom w:val="0"/>
      <w:divBdr>
        <w:top w:val="none" w:sz="0" w:space="0" w:color="auto"/>
        <w:left w:val="none" w:sz="0" w:space="0" w:color="auto"/>
        <w:bottom w:val="none" w:sz="0" w:space="0" w:color="auto"/>
        <w:right w:val="none" w:sz="0" w:space="0" w:color="auto"/>
      </w:divBdr>
    </w:div>
    <w:div w:id="2032953680">
      <w:bodyDiv w:val="1"/>
      <w:marLeft w:val="0"/>
      <w:marRight w:val="0"/>
      <w:marTop w:val="0"/>
      <w:marBottom w:val="0"/>
      <w:divBdr>
        <w:top w:val="none" w:sz="0" w:space="0" w:color="auto"/>
        <w:left w:val="none" w:sz="0" w:space="0" w:color="auto"/>
        <w:bottom w:val="none" w:sz="0" w:space="0" w:color="auto"/>
        <w:right w:val="none" w:sz="0" w:space="0" w:color="auto"/>
      </w:divBdr>
    </w:div>
    <w:div w:id="2067530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PowerPoint_97-2003_Presentation.ppt"/><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hyperlink" Target="http://www.ietf.org/rfc/rfc2119.txt" TargetMode="External"/><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oleObject" Target="embeddings/oleObject1.bin"/><Relationship Id="rId27" Type="http://schemas.openxmlformats.org/officeDocument/2006/relationships/theme" Target="theme/theme1.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yperlink" Target="mailto:prd@gsma.co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50251E4153134248936AE4B3C03455F9"/>
        <w:category>
          <w:name w:val="General"/>
          <w:gallery w:val="placeholder"/>
        </w:category>
        <w:types>
          <w:type w:val="bbPlcHdr"/>
        </w:types>
        <w:behaviors>
          <w:behavior w:val="content"/>
        </w:behaviors>
        <w:guid w:val="{5BEF7EBB-8157-41D4-B006-43D9FA7377EE}"/>
      </w:docPartPr>
      <w:docPartBody>
        <w:p w:rsidR="00B10447" w:rsidRDefault="00680D9A">
          <w:r w:rsidRPr="00846DF8">
            <w:rPr>
              <w:rStyle w:val="PlaceholderText"/>
            </w:rPr>
            <w:t>[Document Number]</w:t>
          </w:r>
        </w:p>
      </w:docPartBody>
    </w:docPart>
    <w:docPart>
      <w:docPartPr>
        <w:name w:val="220EC0A636F947F481747BA51B72A35A"/>
        <w:category>
          <w:name w:val="General"/>
          <w:gallery w:val="placeholder"/>
        </w:category>
        <w:types>
          <w:type w:val="bbPlcHdr"/>
        </w:types>
        <w:behaviors>
          <w:behavior w:val="content"/>
        </w:behaviors>
        <w:guid w:val="{03304CCD-967B-43B0-AB4B-E70F16AB195E}"/>
      </w:docPartPr>
      <w:docPartBody>
        <w:p w:rsidR="00B10447" w:rsidRDefault="00680D9A">
          <w:r w:rsidRPr="00846DF8">
            <w:rPr>
              <w:rStyle w:val="PlaceholderText"/>
            </w:rPr>
            <w:t>[Document Title]</w:t>
          </w:r>
        </w:p>
      </w:docPartBody>
    </w:docPart>
    <w:docPart>
      <w:docPartPr>
        <w:name w:val="99F48B26C94745DC99490571300FBAD6"/>
        <w:category>
          <w:name w:val="General"/>
          <w:gallery w:val="placeholder"/>
        </w:category>
        <w:types>
          <w:type w:val="bbPlcHdr"/>
        </w:types>
        <w:behaviors>
          <w:behavior w:val="content"/>
        </w:behaviors>
        <w:guid w:val="{073EF66D-9678-49ED-84E6-4A493D9D1B50}"/>
      </w:docPartPr>
      <w:docPartBody>
        <w:p w:rsidR="00B10447" w:rsidRDefault="00680D9A">
          <w:r w:rsidRPr="00846DF8">
            <w:rPr>
              <w:rStyle w:val="PlaceholderText"/>
            </w:rPr>
            <w:t>[Security Classification]</w:t>
          </w:r>
        </w:p>
      </w:docPartBody>
    </w:docPart>
    <w:docPart>
      <w:docPartPr>
        <w:name w:val="831C4DD4E91F4072A32E306611C78A62"/>
        <w:category>
          <w:name w:val="General"/>
          <w:gallery w:val="placeholder"/>
        </w:category>
        <w:types>
          <w:type w:val="bbPlcHdr"/>
        </w:types>
        <w:behaviors>
          <w:behavior w:val="content"/>
        </w:behaviors>
        <w:guid w:val="{FD430E2E-5E1E-4C8F-8F93-4B80E29DEAF5}"/>
      </w:docPartPr>
      <w:docPartBody>
        <w:p w:rsidR="00B54F89" w:rsidRDefault="008B7FC7" w:rsidP="008B7FC7">
          <w:pPr>
            <w:pStyle w:val="831C4DD4E91F4072A32E306611C78A62"/>
          </w:pPr>
          <w:r w:rsidRPr="00846DF8">
            <w:rPr>
              <w:rStyle w:val="PlaceholderText"/>
            </w:rPr>
            <w:t>[Document Title]</w:t>
          </w:r>
        </w:p>
      </w:docPartBody>
    </w:docPart>
    <w:docPart>
      <w:docPartPr>
        <w:name w:val="11499AB6124F4A6BB937E0DBE663DAC2"/>
        <w:category>
          <w:name w:val="General"/>
          <w:gallery w:val="placeholder"/>
        </w:category>
        <w:types>
          <w:type w:val="bbPlcHdr"/>
        </w:types>
        <w:behaviors>
          <w:behavior w:val="content"/>
        </w:behaviors>
        <w:guid w:val="{2AEE9117-475E-4B0E-A07B-DD473F801873}"/>
      </w:docPartPr>
      <w:docPartBody>
        <w:p w:rsidR="00B54F89" w:rsidRDefault="008B7FC7" w:rsidP="008B7FC7">
          <w:pPr>
            <w:pStyle w:val="11499AB6124F4A6BB937E0DBE663DAC2"/>
          </w:pPr>
          <w:r w:rsidRPr="00846DF8">
            <w:rPr>
              <w:rStyle w:val="PlaceholderText"/>
            </w:rPr>
            <w:t>[Publication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6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etaCorr">
    <w:altName w:val="Malgun Gothic"/>
    <w:panose1 w:val="020B0604020202020204"/>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ptos">
    <w:panose1 w:val="020B0004020202020204"/>
    <w:charset w:val="00"/>
    <w:family w:val="swiss"/>
    <w:pitch w:val="variable"/>
    <w:sig w:usb0="20000287" w:usb1="00000003" w:usb2="00000000" w:usb3="00000000" w:csb0="0000019F" w:csb1="00000000"/>
  </w:font>
  <w:font w:name="Aptos Display">
    <w:panose1 w:val="020B0004020202020204"/>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3679"/>
    <w:rsid w:val="00002FF5"/>
    <w:rsid w:val="00005822"/>
    <w:rsid w:val="00015FC0"/>
    <w:rsid w:val="00022E4F"/>
    <w:rsid w:val="00033639"/>
    <w:rsid w:val="00041429"/>
    <w:rsid w:val="00057B3A"/>
    <w:rsid w:val="00064EBB"/>
    <w:rsid w:val="000769F3"/>
    <w:rsid w:val="00093FDE"/>
    <w:rsid w:val="0009704B"/>
    <w:rsid w:val="000A175A"/>
    <w:rsid w:val="000B28C0"/>
    <w:rsid w:val="000B7169"/>
    <w:rsid w:val="000D6D7F"/>
    <w:rsid w:val="00105387"/>
    <w:rsid w:val="0012329D"/>
    <w:rsid w:val="001233B1"/>
    <w:rsid w:val="00124C11"/>
    <w:rsid w:val="0012557B"/>
    <w:rsid w:val="001304F6"/>
    <w:rsid w:val="00131D5F"/>
    <w:rsid w:val="0013532D"/>
    <w:rsid w:val="0014402E"/>
    <w:rsid w:val="00172E43"/>
    <w:rsid w:val="001A218C"/>
    <w:rsid w:val="001A60B3"/>
    <w:rsid w:val="001A71C9"/>
    <w:rsid w:val="001B4ECC"/>
    <w:rsid w:val="001C6756"/>
    <w:rsid w:val="001D2072"/>
    <w:rsid w:val="001D70B7"/>
    <w:rsid w:val="001E2C82"/>
    <w:rsid w:val="001F1732"/>
    <w:rsid w:val="0021768E"/>
    <w:rsid w:val="00224154"/>
    <w:rsid w:val="00224226"/>
    <w:rsid w:val="00235615"/>
    <w:rsid w:val="00244DD6"/>
    <w:rsid w:val="002510AD"/>
    <w:rsid w:val="002673E5"/>
    <w:rsid w:val="0027575E"/>
    <w:rsid w:val="00275EA5"/>
    <w:rsid w:val="002932E0"/>
    <w:rsid w:val="002A409F"/>
    <w:rsid w:val="002A649A"/>
    <w:rsid w:val="002E0AF2"/>
    <w:rsid w:val="002E5094"/>
    <w:rsid w:val="00321EF7"/>
    <w:rsid w:val="00326E93"/>
    <w:rsid w:val="00352912"/>
    <w:rsid w:val="00354D1E"/>
    <w:rsid w:val="00356781"/>
    <w:rsid w:val="0039402E"/>
    <w:rsid w:val="003A4DF3"/>
    <w:rsid w:val="003B7ED1"/>
    <w:rsid w:val="003C2F5B"/>
    <w:rsid w:val="003F1582"/>
    <w:rsid w:val="003F7E17"/>
    <w:rsid w:val="004018F1"/>
    <w:rsid w:val="00403E8F"/>
    <w:rsid w:val="004066EB"/>
    <w:rsid w:val="00414215"/>
    <w:rsid w:val="00416830"/>
    <w:rsid w:val="00417696"/>
    <w:rsid w:val="004273C5"/>
    <w:rsid w:val="00430E99"/>
    <w:rsid w:val="004335CD"/>
    <w:rsid w:val="00441C76"/>
    <w:rsid w:val="00451E34"/>
    <w:rsid w:val="004751E1"/>
    <w:rsid w:val="00475CCE"/>
    <w:rsid w:val="00496B79"/>
    <w:rsid w:val="004A3315"/>
    <w:rsid w:val="004A49CF"/>
    <w:rsid w:val="004D0181"/>
    <w:rsid w:val="004D3070"/>
    <w:rsid w:val="004E4034"/>
    <w:rsid w:val="004E6E74"/>
    <w:rsid w:val="0050061C"/>
    <w:rsid w:val="0051115F"/>
    <w:rsid w:val="00512C22"/>
    <w:rsid w:val="00516EE0"/>
    <w:rsid w:val="00522015"/>
    <w:rsid w:val="0057016A"/>
    <w:rsid w:val="00574C87"/>
    <w:rsid w:val="00595565"/>
    <w:rsid w:val="005B0418"/>
    <w:rsid w:val="005D0948"/>
    <w:rsid w:val="005E1662"/>
    <w:rsid w:val="005E39FF"/>
    <w:rsid w:val="005E462E"/>
    <w:rsid w:val="005F2482"/>
    <w:rsid w:val="005F6F30"/>
    <w:rsid w:val="006031FD"/>
    <w:rsid w:val="0062556D"/>
    <w:rsid w:val="00627866"/>
    <w:rsid w:val="00633DC4"/>
    <w:rsid w:val="00641599"/>
    <w:rsid w:val="00643C53"/>
    <w:rsid w:val="00645E9F"/>
    <w:rsid w:val="0065389B"/>
    <w:rsid w:val="00661779"/>
    <w:rsid w:val="00663853"/>
    <w:rsid w:val="00670BDD"/>
    <w:rsid w:val="00670EB2"/>
    <w:rsid w:val="00671BD4"/>
    <w:rsid w:val="00674EBB"/>
    <w:rsid w:val="00680D9A"/>
    <w:rsid w:val="006853B7"/>
    <w:rsid w:val="006905DA"/>
    <w:rsid w:val="00694F56"/>
    <w:rsid w:val="006A7EF4"/>
    <w:rsid w:val="006B0C58"/>
    <w:rsid w:val="006B5B37"/>
    <w:rsid w:val="006B6981"/>
    <w:rsid w:val="006C3944"/>
    <w:rsid w:val="006D4778"/>
    <w:rsid w:val="00700FA7"/>
    <w:rsid w:val="007038DF"/>
    <w:rsid w:val="00705878"/>
    <w:rsid w:val="00757FB8"/>
    <w:rsid w:val="0076018B"/>
    <w:rsid w:val="00771256"/>
    <w:rsid w:val="00790E19"/>
    <w:rsid w:val="007A4353"/>
    <w:rsid w:val="007A512B"/>
    <w:rsid w:val="007B19DB"/>
    <w:rsid w:val="007B424D"/>
    <w:rsid w:val="007C2EDF"/>
    <w:rsid w:val="007C7A0B"/>
    <w:rsid w:val="007D6DF7"/>
    <w:rsid w:val="007F6C52"/>
    <w:rsid w:val="0081154E"/>
    <w:rsid w:val="0082197C"/>
    <w:rsid w:val="00822E37"/>
    <w:rsid w:val="0083181C"/>
    <w:rsid w:val="00853F0A"/>
    <w:rsid w:val="00855DC6"/>
    <w:rsid w:val="00860DE6"/>
    <w:rsid w:val="00866BE4"/>
    <w:rsid w:val="0087528D"/>
    <w:rsid w:val="00883EED"/>
    <w:rsid w:val="0089311E"/>
    <w:rsid w:val="0089749D"/>
    <w:rsid w:val="008A6B28"/>
    <w:rsid w:val="008B7FC7"/>
    <w:rsid w:val="008D3361"/>
    <w:rsid w:val="008E2D84"/>
    <w:rsid w:val="00907028"/>
    <w:rsid w:val="00911010"/>
    <w:rsid w:val="009167B0"/>
    <w:rsid w:val="00922344"/>
    <w:rsid w:val="009309DC"/>
    <w:rsid w:val="009337F6"/>
    <w:rsid w:val="009349FA"/>
    <w:rsid w:val="00950E61"/>
    <w:rsid w:val="00951E83"/>
    <w:rsid w:val="00957551"/>
    <w:rsid w:val="00957715"/>
    <w:rsid w:val="00960F72"/>
    <w:rsid w:val="009616E1"/>
    <w:rsid w:val="00967EFE"/>
    <w:rsid w:val="00980B08"/>
    <w:rsid w:val="0098176C"/>
    <w:rsid w:val="009A3B30"/>
    <w:rsid w:val="009A610F"/>
    <w:rsid w:val="009B40DE"/>
    <w:rsid w:val="009B6CC4"/>
    <w:rsid w:val="009B6FE1"/>
    <w:rsid w:val="009C26FE"/>
    <w:rsid w:val="009D1103"/>
    <w:rsid w:val="009F2A09"/>
    <w:rsid w:val="00A072A9"/>
    <w:rsid w:val="00A16B77"/>
    <w:rsid w:val="00A23FEC"/>
    <w:rsid w:val="00A26688"/>
    <w:rsid w:val="00A34D76"/>
    <w:rsid w:val="00A53A03"/>
    <w:rsid w:val="00A6217C"/>
    <w:rsid w:val="00A6298A"/>
    <w:rsid w:val="00A7359A"/>
    <w:rsid w:val="00A8106A"/>
    <w:rsid w:val="00A92E55"/>
    <w:rsid w:val="00A94AA7"/>
    <w:rsid w:val="00AC02DB"/>
    <w:rsid w:val="00AC2B27"/>
    <w:rsid w:val="00AF02F5"/>
    <w:rsid w:val="00AF5B04"/>
    <w:rsid w:val="00B01EFE"/>
    <w:rsid w:val="00B10447"/>
    <w:rsid w:val="00B11862"/>
    <w:rsid w:val="00B201A7"/>
    <w:rsid w:val="00B231B9"/>
    <w:rsid w:val="00B35263"/>
    <w:rsid w:val="00B521F0"/>
    <w:rsid w:val="00B5347F"/>
    <w:rsid w:val="00B54F89"/>
    <w:rsid w:val="00B57A89"/>
    <w:rsid w:val="00B76D85"/>
    <w:rsid w:val="00B83393"/>
    <w:rsid w:val="00B83679"/>
    <w:rsid w:val="00B83FA8"/>
    <w:rsid w:val="00B91125"/>
    <w:rsid w:val="00B94FBA"/>
    <w:rsid w:val="00B972F9"/>
    <w:rsid w:val="00BA07FC"/>
    <w:rsid w:val="00BA51BE"/>
    <w:rsid w:val="00BA775B"/>
    <w:rsid w:val="00BB18E2"/>
    <w:rsid w:val="00BC3A6D"/>
    <w:rsid w:val="00BD67AE"/>
    <w:rsid w:val="00BF0E78"/>
    <w:rsid w:val="00C11344"/>
    <w:rsid w:val="00C150F4"/>
    <w:rsid w:val="00C229EA"/>
    <w:rsid w:val="00C34AE7"/>
    <w:rsid w:val="00C620EF"/>
    <w:rsid w:val="00C666E0"/>
    <w:rsid w:val="00CA0833"/>
    <w:rsid w:val="00CA38FA"/>
    <w:rsid w:val="00CB485D"/>
    <w:rsid w:val="00CC0D56"/>
    <w:rsid w:val="00CF1827"/>
    <w:rsid w:val="00D008EB"/>
    <w:rsid w:val="00D066F0"/>
    <w:rsid w:val="00D067E2"/>
    <w:rsid w:val="00D06E3B"/>
    <w:rsid w:val="00D259D7"/>
    <w:rsid w:val="00D25D49"/>
    <w:rsid w:val="00D440DE"/>
    <w:rsid w:val="00D447DB"/>
    <w:rsid w:val="00D537FF"/>
    <w:rsid w:val="00D701D1"/>
    <w:rsid w:val="00D72F6E"/>
    <w:rsid w:val="00D903CD"/>
    <w:rsid w:val="00DB21A2"/>
    <w:rsid w:val="00DD6700"/>
    <w:rsid w:val="00DE7232"/>
    <w:rsid w:val="00E04A50"/>
    <w:rsid w:val="00E346C6"/>
    <w:rsid w:val="00E36B58"/>
    <w:rsid w:val="00E51096"/>
    <w:rsid w:val="00E527DC"/>
    <w:rsid w:val="00E66C32"/>
    <w:rsid w:val="00E779CD"/>
    <w:rsid w:val="00E90D1F"/>
    <w:rsid w:val="00EB327C"/>
    <w:rsid w:val="00EC023B"/>
    <w:rsid w:val="00ED1E49"/>
    <w:rsid w:val="00EE479F"/>
    <w:rsid w:val="00EF3C42"/>
    <w:rsid w:val="00F222D3"/>
    <w:rsid w:val="00F33BA3"/>
    <w:rsid w:val="00F44101"/>
    <w:rsid w:val="00F4497F"/>
    <w:rsid w:val="00F524EA"/>
    <w:rsid w:val="00F82E90"/>
    <w:rsid w:val="00F84FEA"/>
    <w:rsid w:val="00F85872"/>
    <w:rsid w:val="00F91945"/>
    <w:rsid w:val="00F93167"/>
    <w:rsid w:val="00F96DC0"/>
    <w:rsid w:val="00FA2A6B"/>
    <w:rsid w:val="00FA2F73"/>
    <w:rsid w:val="00FA44CB"/>
    <w:rsid w:val="00FA51D1"/>
    <w:rsid w:val="00FD1CA9"/>
    <w:rsid w:val="00FF47A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4:docId w14:val="1554431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B7FC7"/>
    <w:rPr>
      <w:color w:val="808080"/>
    </w:rPr>
  </w:style>
  <w:style w:type="paragraph" w:customStyle="1" w:styleId="831C4DD4E91F4072A32E306611C78A62">
    <w:name w:val="831C4DD4E91F4072A32E306611C78A62"/>
    <w:rsid w:val="008B7FC7"/>
    <w:pPr>
      <w:spacing w:after="160" w:line="278" w:lineRule="auto"/>
    </w:pPr>
    <w:rPr>
      <w:kern w:val="2"/>
      <w:sz w:val="24"/>
      <w:szCs w:val="24"/>
      <w:lang w:val="en-US" w:eastAsia="en-US"/>
      <w14:ligatures w14:val="standardContextual"/>
    </w:rPr>
  </w:style>
  <w:style w:type="paragraph" w:customStyle="1" w:styleId="11499AB6124F4A6BB937E0DBE663DAC2">
    <w:name w:val="11499AB6124F4A6BB937E0DBE663DAC2"/>
    <w:rsid w:val="008B7FC7"/>
    <w:pPr>
      <w:spacing w:after="160" w:line="278" w:lineRule="auto"/>
    </w:pPr>
    <w:rPr>
      <w:kern w:val="2"/>
      <w:sz w:val="24"/>
      <w:szCs w:val="24"/>
      <w:lang w:val="en-US" w:eastAsia="en-US"/>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ISO690Nmerical.XSL" StyleName="ISO 690 - Numerical Reference"/>
</file>

<file path=customXml/item4.xml><?xml version="1.0" encoding="utf-8"?>
<?mso-contentType ?>
<SharedContentType xmlns="Microsoft.SharePoint.Taxonomy.ContentTypeSync" SourceId="016841fc-e166-4759-8b80-df1e1b366916" ContentTypeId="0x0101" PreviousValue="false" LastSyncTimeStamp="2023-03-23T14:59:08.627Z"/>
</file>

<file path=customXml/item5.xml><?xml version="1.0" encoding="utf-8"?>
<ct:contentTypeSchema xmlns:ct="http://schemas.microsoft.com/office/2006/metadata/contentType" xmlns:ma="http://schemas.microsoft.com/office/2006/metadata/properties/metaAttributes" ct:_="" ma:_="" ma:contentTypeName="Document" ma:contentTypeID="0x010100D1913CFEBE9D6A4892F188922D302D50" ma:contentTypeVersion="12" ma:contentTypeDescription="Create a new document." ma:contentTypeScope="" ma:versionID="3de7314f2ef5aebb98405baabc7de4a6">
  <xsd:schema xmlns:xsd="http://www.w3.org/2001/XMLSchema" xmlns:xs="http://www.w3.org/2001/XMLSchema" xmlns:p="http://schemas.microsoft.com/office/2006/metadata/properties" xmlns:ns2="7495bb17-7cc1-41e4-8125-0c7cd1639bf3" xmlns:ns3="b45ef337-219d-42a7-8038-de9bda66bed6" targetNamespace="http://schemas.microsoft.com/office/2006/metadata/properties" ma:root="true" ma:fieldsID="24561fcccf4785c4f390055004030f6e" ns2:_="" ns3:_="">
    <xsd:import namespace="7495bb17-7cc1-41e4-8125-0c7cd1639bf3"/>
    <xsd:import namespace="b45ef337-219d-42a7-8038-de9bda66bed6"/>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AutoKeyPoints" minOccurs="0"/>
                <xsd:element ref="ns2:MediaServiceKeyPoint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95bb17-7cc1-41e4-8125-0c7cd1639bf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SearchProperties" ma:index="18" nillable="true" ma:displayName="MediaServiceSearchProperties" ma:hidden="true" ma:internalName="MediaServiceSearchProperties" ma:readOnly="true">
      <xsd:simpleType>
        <xsd:restriction base="dms:Note"/>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45ef337-219d-42a7-8038-de9bda66bed6"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A26816B-C3D2-48FE-9DFA-E5CAC688338A}">
  <ds:schemaRefs>
    <ds:schemaRef ds:uri="http://schemas.microsoft.com/sharepoint/v3/contenttype/forms"/>
  </ds:schemaRefs>
</ds:datastoreItem>
</file>

<file path=customXml/itemProps2.xml><?xml version="1.0" encoding="utf-8"?>
<ds:datastoreItem xmlns:ds="http://schemas.openxmlformats.org/officeDocument/2006/customXml" ds:itemID="{50509E37-9672-4EDB-97B3-99BBC7A92734}">
  <ds:schemaRefs>
    <ds:schemaRef ds:uri="http://schemas.microsoft.com/office/2006/metadata/properties"/>
    <ds:schemaRef ds:uri="http://schemas.microsoft.com/office/infopath/2007/PartnerControls"/>
    <ds:schemaRef ds:uri="2b0805f3-b897-4d39-97be-b41cb1678690"/>
  </ds:schemaRefs>
</ds:datastoreItem>
</file>

<file path=customXml/itemProps3.xml><?xml version="1.0" encoding="utf-8"?>
<ds:datastoreItem xmlns:ds="http://schemas.openxmlformats.org/officeDocument/2006/customXml" ds:itemID="{2ED4905A-989A-4A96-8AA4-DEEEC66684A0}">
  <ds:schemaRefs>
    <ds:schemaRef ds:uri="http://schemas.openxmlformats.org/officeDocument/2006/bibliography"/>
  </ds:schemaRefs>
</ds:datastoreItem>
</file>

<file path=customXml/itemProps4.xml><?xml version="1.0" encoding="utf-8"?>
<ds:datastoreItem xmlns:ds="http://schemas.openxmlformats.org/officeDocument/2006/customXml" ds:itemID="{26BFD605-5AF6-4CBB-8C2A-8347552726E8}">
  <ds:schemaRefs>
    <ds:schemaRef ds:uri="Microsoft.SharePoint.Taxonomy.ContentTypeSync"/>
  </ds:schemaRefs>
</ds:datastoreItem>
</file>

<file path=customXml/itemProps5.xml><?xml version="1.0" encoding="utf-8"?>
<ds:datastoreItem xmlns:ds="http://schemas.openxmlformats.org/officeDocument/2006/customXml" ds:itemID="{0A9AB8AE-180B-4147-88E5-B9DC7D2461A8}"/>
</file>

<file path=docMetadata/LabelInfo.xml><?xml version="1.0" encoding="utf-8"?>
<clbl:labelList xmlns:clbl="http://schemas.microsoft.com/office/2020/mipLabelMetadata">
  <clbl:label id="{72a4ff82-fec3-469d-aafb-ac8276216699}" enabled="0" method="" siteId="{72a4ff82-fec3-469d-aafb-ac8276216699}" removed="1"/>
  <clbl:label id="{cf8c7287-838c-46dd-b281-b1140229e67a}" enabled="1" method="Privileged" siteId="{75e027c9-20d5-47d5-b82f-77d7cd041e8f}" removed="0"/>
</clbl:labelList>
</file>

<file path=docProps/app.xml><?xml version="1.0" encoding="utf-8"?>
<Properties xmlns="http://schemas.openxmlformats.org/officeDocument/2006/extended-properties" xmlns:vt="http://schemas.openxmlformats.org/officeDocument/2006/docPropsVTypes">
  <Template>Normal.dotm</Template>
  <TotalTime>72</TotalTime>
  <Pages>797</Pages>
  <Words>176339</Words>
  <Characters>1005138</Characters>
  <Application>Microsoft Office Word</Application>
  <DocSecurity>0</DocSecurity>
  <Lines>8376</Lines>
  <Paragraphs>235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SP Test Specification for the eUICC</vt:lpstr>
      <vt:lpstr>SGP.23 CR1003 RSP Test Specification for the eUICC v2.0</vt:lpstr>
    </vt:vector>
  </TitlesOfParts>
  <Company>STMicroelectronics</Company>
  <LinksUpToDate>false</LinksUpToDate>
  <CharactersWithSpaces>1179119</CharactersWithSpaces>
  <SharedDoc>false</SharedDoc>
  <HLinks>
    <vt:vector size="150" baseType="variant">
      <vt:variant>
        <vt:i4>7602263</vt:i4>
      </vt:variant>
      <vt:variant>
        <vt:i4>147</vt:i4>
      </vt:variant>
      <vt:variant>
        <vt:i4>0</vt:i4>
      </vt:variant>
      <vt:variant>
        <vt:i4>5</vt:i4>
      </vt:variant>
      <vt:variant>
        <vt:lpwstr>mailto:prd@gsm.org</vt:lpwstr>
      </vt:variant>
      <vt:variant>
        <vt:lpwstr/>
      </vt:variant>
      <vt:variant>
        <vt:i4>6881388</vt:i4>
      </vt:variant>
      <vt:variant>
        <vt:i4>144</vt:i4>
      </vt:variant>
      <vt:variant>
        <vt:i4>0</vt:i4>
      </vt:variant>
      <vt:variant>
        <vt:i4>5</vt:i4>
      </vt:variant>
      <vt:variant>
        <vt:lpwstr>https://infocentre.gsm.org/GROUP-PRODUCT-ID</vt:lpwstr>
      </vt:variant>
      <vt:variant>
        <vt:lpwstr/>
      </vt:variant>
      <vt:variant>
        <vt:i4>6881388</vt:i4>
      </vt:variant>
      <vt:variant>
        <vt:i4>141</vt:i4>
      </vt:variant>
      <vt:variant>
        <vt:i4>0</vt:i4>
      </vt:variant>
      <vt:variant>
        <vt:i4>5</vt:i4>
      </vt:variant>
      <vt:variant>
        <vt:lpwstr>https://infocentre.gsm.org/GROUP-PRODUCT-ID</vt:lpwstr>
      </vt:variant>
      <vt:variant>
        <vt:lpwstr/>
      </vt:variant>
      <vt:variant>
        <vt:i4>6094941</vt:i4>
      </vt:variant>
      <vt:variant>
        <vt:i4>138</vt:i4>
      </vt:variant>
      <vt:variant>
        <vt:i4>0</vt:i4>
      </vt:variant>
      <vt:variant>
        <vt:i4>5</vt:i4>
      </vt:variant>
      <vt:variant>
        <vt:lpwstr>http://www.w3.org/2001/XMLSchema</vt:lpwstr>
      </vt:variant>
      <vt:variant>
        <vt:lpwstr/>
      </vt:variant>
      <vt:variant>
        <vt:i4>6881388</vt:i4>
      </vt:variant>
      <vt:variant>
        <vt:i4>135</vt:i4>
      </vt:variant>
      <vt:variant>
        <vt:i4>0</vt:i4>
      </vt:variant>
      <vt:variant>
        <vt:i4>5</vt:i4>
      </vt:variant>
      <vt:variant>
        <vt:lpwstr>https://infocentre.gsm.org/group-PRODUCT-ID</vt:lpwstr>
      </vt:variant>
      <vt:variant>
        <vt:lpwstr/>
      </vt:variant>
      <vt:variant>
        <vt:i4>4128807</vt:i4>
      </vt:variant>
      <vt:variant>
        <vt:i4>123</vt:i4>
      </vt:variant>
      <vt:variant>
        <vt:i4>0</vt:i4>
      </vt:variant>
      <vt:variant>
        <vt:i4>5</vt:i4>
      </vt:variant>
      <vt:variant>
        <vt:lpwstr>http://www.ietf.org/rfc/rfc2119.txt</vt:lpwstr>
      </vt:variant>
      <vt:variant>
        <vt:lpwstr/>
      </vt:variant>
      <vt:variant>
        <vt:i4>1507388</vt:i4>
      </vt:variant>
      <vt:variant>
        <vt:i4>116</vt:i4>
      </vt:variant>
      <vt:variant>
        <vt:i4>0</vt:i4>
      </vt:variant>
      <vt:variant>
        <vt:i4>5</vt:i4>
      </vt:variant>
      <vt:variant>
        <vt:lpwstr/>
      </vt:variant>
      <vt:variant>
        <vt:lpwstr>_Toc330993698</vt:lpwstr>
      </vt:variant>
      <vt:variant>
        <vt:i4>1507388</vt:i4>
      </vt:variant>
      <vt:variant>
        <vt:i4>110</vt:i4>
      </vt:variant>
      <vt:variant>
        <vt:i4>0</vt:i4>
      </vt:variant>
      <vt:variant>
        <vt:i4>5</vt:i4>
      </vt:variant>
      <vt:variant>
        <vt:lpwstr/>
      </vt:variant>
      <vt:variant>
        <vt:lpwstr>_Toc330993697</vt:lpwstr>
      </vt:variant>
      <vt:variant>
        <vt:i4>1507388</vt:i4>
      </vt:variant>
      <vt:variant>
        <vt:i4>104</vt:i4>
      </vt:variant>
      <vt:variant>
        <vt:i4>0</vt:i4>
      </vt:variant>
      <vt:variant>
        <vt:i4>5</vt:i4>
      </vt:variant>
      <vt:variant>
        <vt:lpwstr/>
      </vt:variant>
      <vt:variant>
        <vt:lpwstr>_Toc330993696</vt:lpwstr>
      </vt:variant>
      <vt:variant>
        <vt:i4>1507388</vt:i4>
      </vt:variant>
      <vt:variant>
        <vt:i4>98</vt:i4>
      </vt:variant>
      <vt:variant>
        <vt:i4>0</vt:i4>
      </vt:variant>
      <vt:variant>
        <vt:i4>5</vt:i4>
      </vt:variant>
      <vt:variant>
        <vt:lpwstr/>
      </vt:variant>
      <vt:variant>
        <vt:lpwstr>_Toc330993695</vt:lpwstr>
      </vt:variant>
      <vt:variant>
        <vt:i4>1507388</vt:i4>
      </vt:variant>
      <vt:variant>
        <vt:i4>92</vt:i4>
      </vt:variant>
      <vt:variant>
        <vt:i4>0</vt:i4>
      </vt:variant>
      <vt:variant>
        <vt:i4>5</vt:i4>
      </vt:variant>
      <vt:variant>
        <vt:lpwstr/>
      </vt:variant>
      <vt:variant>
        <vt:lpwstr>_Toc330993694</vt:lpwstr>
      </vt:variant>
      <vt:variant>
        <vt:i4>1507388</vt:i4>
      </vt:variant>
      <vt:variant>
        <vt:i4>86</vt:i4>
      </vt:variant>
      <vt:variant>
        <vt:i4>0</vt:i4>
      </vt:variant>
      <vt:variant>
        <vt:i4>5</vt:i4>
      </vt:variant>
      <vt:variant>
        <vt:lpwstr/>
      </vt:variant>
      <vt:variant>
        <vt:lpwstr>_Toc330993693</vt:lpwstr>
      </vt:variant>
      <vt:variant>
        <vt:i4>1507388</vt:i4>
      </vt:variant>
      <vt:variant>
        <vt:i4>80</vt:i4>
      </vt:variant>
      <vt:variant>
        <vt:i4>0</vt:i4>
      </vt:variant>
      <vt:variant>
        <vt:i4>5</vt:i4>
      </vt:variant>
      <vt:variant>
        <vt:lpwstr/>
      </vt:variant>
      <vt:variant>
        <vt:lpwstr>_Toc330993692</vt:lpwstr>
      </vt:variant>
      <vt:variant>
        <vt:i4>1507388</vt:i4>
      </vt:variant>
      <vt:variant>
        <vt:i4>74</vt:i4>
      </vt:variant>
      <vt:variant>
        <vt:i4>0</vt:i4>
      </vt:variant>
      <vt:variant>
        <vt:i4>5</vt:i4>
      </vt:variant>
      <vt:variant>
        <vt:lpwstr/>
      </vt:variant>
      <vt:variant>
        <vt:lpwstr>_Toc330993691</vt:lpwstr>
      </vt:variant>
      <vt:variant>
        <vt:i4>1507388</vt:i4>
      </vt:variant>
      <vt:variant>
        <vt:i4>68</vt:i4>
      </vt:variant>
      <vt:variant>
        <vt:i4>0</vt:i4>
      </vt:variant>
      <vt:variant>
        <vt:i4>5</vt:i4>
      </vt:variant>
      <vt:variant>
        <vt:lpwstr/>
      </vt:variant>
      <vt:variant>
        <vt:lpwstr>_Toc330993690</vt:lpwstr>
      </vt:variant>
      <vt:variant>
        <vt:i4>1441852</vt:i4>
      </vt:variant>
      <vt:variant>
        <vt:i4>62</vt:i4>
      </vt:variant>
      <vt:variant>
        <vt:i4>0</vt:i4>
      </vt:variant>
      <vt:variant>
        <vt:i4>5</vt:i4>
      </vt:variant>
      <vt:variant>
        <vt:lpwstr/>
      </vt:variant>
      <vt:variant>
        <vt:lpwstr>_Toc330993689</vt:lpwstr>
      </vt:variant>
      <vt:variant>
        <vt:i4>1441852</vt:i4>
      </vt:variant>
      <vt:variant>
        <vt:i4>56</vt:i4>
      </vt:variant>
      <vt:variant>
        <vt:i4>0</vt:i4>
      </vt:variant>
      <vt:variant>
        <vt:i4>5</vt:i4>
      </vt:variant>
      <vt:variant>
        <vt:lpwstr/>
      </vt:variant>
      <vt:variant>
        <vt:lpwstr>_Toc330993688</vt:lpwstr>
      </vt:variant>
      <vt:variant>
        <vt:i4>1441852</vt:i4>
      </vt:variant>
      <vt:variant>
        <vt:i4>50</vt:i4>
      </vt:variant>
      <vt:variant>
        <vt:i4>0</vt:i4>
      </vt:variant>
      <vt:variant>
        <vt:i4>5</vt:i4>
      </vt:variant>
      <vt:variant>
        <vt:lpwstr/>
      </vt:variant>
      <vt:variant>
        <vt:lpwstr>_Toc330993687</vt:lpwstr>
      </vt:variant>
      <vt:variant>
        <vt:i4>1441852</vt:i4>
      </vt:variant>
      <vt:variant>
        <vt:i4>44</vt:i4>
      </vt:variant>
      <vt:variant>
        <vt:i4>0</vt:i4>
      </vt:variant>
      <vt:variant>
        <vt:i4>5</vt:i4>
      </vt:variant>
      <vt:variant>
        <vt:lpwstr/>
      </vt:variant>
      <vt:variant>
        <vt:lpwstr>_Toc330993686</vt:lpwstr>
      </vt:variant>
      <vt:variant>
        <vt:i4>1441852</vt:i4>
      </vt:variant>
      <vt:variant>
        <vt:i4>38</vt:i4>
      </vt:variant>
      <vt:variant>
        <vt:i4>0</vt:i4>
      </vt:variant>
      <vt:variant>
        <vt:i4>5</vt:i4>
      </vt:variant>
      <vt:variant>
        <vt:lpwstr/>
      </vt:variant>
      <vt:variant>
        <vt:lpwstr>_Toc330993685</vt:lpwstr>
      </vt:variant>
      <vt:variant>
        <vt:i4>1441852</vt:i4>
      </vt:variant>
      <vt:variant>
        <vt:i4>32</vt:i4>
      </vt:variant>
      <vt:variant>
        <vt:i4>0</vt:i4>
      </vt:variant>
      <vt:variant>
        <vt:i4>5</vt:i4>
      </vt:variant>
      <vt:variant>
        <vt:lpwstr/>
      </vt:variant>
      <vt:variant>
        <vt:lpwstr>_Toc330993684</vt:lpwstr>
      </vt:variant>
      <vt:variant>
        <vt:i4>1441852</vt:i4>
      </vt:variant>
      <vt:variant>
        <vt:i4>26</vt:i4>
      </vt:variant>
      <vt:variant>
        <vt:i4>0</vt:i4>
      </vt:variant>
      <vt:variant>
        <vt:i4>5</vt:i4>
      </vt:variant>
      <vt:variant>
        <vt:lpwstr/>
      </vt:variant>
      <vt:variant>
        <vt:lpwstr>_Toc330993683</vt:lpwstr>
      </vt:variant>
      <vt:variant>
        <vt:i4>1441852</vt:i4>
      </vt:variant>
      <vt:variant>
        <vt:i4>20</vt:i4>
      </vt:variant>
      <vt:variant>
        <vt:i4>0</vt:i4>
      </vt:variant>
      <vt:variant>
        <vt:i4>5</vt:i4>
      </vt:variant>
      <vt:variant>
        <vt:lpwstr/>
      </vt:variant>
      <vt:variant>
        <vt:lpwstr>_Toc330993682</vt:lpwstr>
      </vt:variant>
      <vt:variant>
        <vt:i4>1441852</vt:i4>
      </vt:variant>
      <vt:variant>
        <vt:i4>14</vt:i4>
      </vt:variant>
      <vt:variant>
        <vt:i4>0</vt:i4>
      </vt:variant>
      <vt:variant>
        <vt:i4>5</vt:i4>
      </vt:variant>
      <vt:variant>
        <vt:lpwstr/>
      </vt:variant>
      <vt:variant>
        <vt:lpwstr>_Toc330993681</vt:lpwstr>
      </vt:variant>
      <vt:variant>
        <vt:i4>1441852</vt:i4>
      </vt:variant>
      <vt:variant>
        <vt:i4>8</vt:i4>
      </vt:variant>
      <vt:variant>
        <vt:i4>0</vt:i4>
      </vt:variant>
      <vt:variant>
        <vt:i4>5</vt:i4>
      </vt:variant>
      <vt:variant>
        <vt:lpwstr/>
      </vt:variant>
      <vt:variant>
        <vt:lpwstr>_Toc3309936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SP Test Specification for the eUICC</dc:title>
  <dc:subject>Interoperability Test Plan for the eUICC v3.1</dc:subject>
  <dc:creator>Guido ABATE</dc:creator>
  <cp:keywords>eSIM, Consumer, eUICC Testing</cp:keywords>
  <dc:description/>
  <cp:lastModifiedBy>(GSMA) Stephen Packer</cp:lastModifiedBy>
  <cp:revision>20</cp:revision>
  <dcterms:created xsi:type="dcterms:W3CDTF">2024-11-28T09:16:00Z</dcterms:created>
  <dcterms:modified xsi:type="dcterms:W3CDTF">2025-01-27T1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Owner">
    <vt:lpwstr>docowner</vt:lpwstr>
  </property>
  <property fmtid="{D5CDD505-2E9C-101B-9397-08002B2CF9AE}" pid="3" name="Order">
    <vt:r8>30800</vt:r8>
  </property>
  <property fmtid="{D5CDD505-2E9C-101B-9397-08002B2CF9AE}" pid="4" name="Information Categories">
    <vt:lpwstr> asdfsdf</vt:lpwstr>
  </property>
  <property fmtid="{D5CDD505-2E9C-101B-9397-08002B2CF9AE}" pid="5" name="GSMASimilarChangeRequests">
    <vt:lpwstr/>
  </property>
  <property fmtid="{D5CDD505-2E9C-101B-9397-08002B2CF9AE}" pid="6" name="GSMAChangeRequestNumber">
    <vt:lpwstr/>
  </property>
  <property fmtid="{D5CDD505-2E9C-101B-9397-08002B2CF9AE}" pid="7" name="GSMAAffectedDocumentSections">
    <vt:lpwstr/>
  </property>
  <property fmtid="{D5CDD505-2E9C-101B-9397-08002B2CF9AE}" pid="8" name="Description">
    <vt:lpwstr> </vt:lpwstr>
  </property>
  <property fmtid="{D5CDD505-2E9C-101B-9397-08002B2CF9AE}" pid="9" name="GSMAMeetingItemNumber">
    <vt:lpwstr/>
  </property>
  <property fmtid="{D5CDD505-2E9C-101B-9397-08002B2CF9AE}" pid="10" name="Binding">
    <vt:bool>true</vt:bool>
  </property>
  <property fmtid="{D5CDD505-2E9C-101B-9397-08002B2CF9AE}" pid="11" name="GSMAKBCategory">
    <vt:lpwstr/>
  </property>
  <property fmtid="{D5CDD505-2E9C-101B-9397-08002B2CF9AE}" pid="12" name="GSMAImpactedDocuments">
    <vt:lpwstr/>
  </property>
  <property fmtid="{D5CDD505-2E9C-101B-9397-08002B2CF9AE}" pid="13" name="DocumentSetDescription">
    <vt:lpwstr/>
  </property>
  <property fmtid="{D5CDD505-2E9C-101B-9397-08002B2CF9AE}" pid="14" name="GSMAPublishedVersionIncrement">
    <vt:lpwstr/>
  </property>
  <property fmtid="{D5CDD505-2E9C-101B-9397-08002B2CF9AE}" pid="15" name="GSMAApprovalStatus">
    <vt:lpwstr/>
  </property>
  <property fmtid="{D5CDD505-2E9C-101B-9397-08002B2CF9AE}" pid="16" name="xd_ProgID">
    <vt:lpwstr/>
  </property>
  <property fmtid="{D5CDD505-2E9C-101B-9397-08002B2CF9AE}" pid="17" name="ContentTypeId">
    <vt:lpwstr>0x010100D1913CFEBE9D6A4892F188922D302D50</vt:lpwstr>
  </property>
  <property fmtid="{D5CDD505-2E9C-101B-9397-08002B2CF9AE}" pid="18" name="Approved Date">
    <vt:lpwstr>29th October 2004</vt:lpwstr>
  </property>
  <property fmtid="{D5CDD505-2E9C-101B-9397-08002B2CF9AE}" pid="19" name="GSMAAffectedPRD">
    <vt:lpwstr/>
  </property>
  <property fmtid="{D5CDD505-2E9C-101B-9397-08002B2CF9AE}" pid="20" name="Version Number">
    <vt:lpwstr>0.1</vt:lpwstr>
  </property>
  <property fmtid="{D5CDD505-2E9C-101B-9397-08002B2CF9AE}" pid="21" name="GSMAPRDVersion1">
    <vt:r8>0</vt:r8>
  </property>
  <property fmtid="{D5CDD505-2E9C-101B-9397-08002B2CF9AE}" pid="22" name="TemplateUrl">
    <vt:lpwstr/>
  </property>
  <property fmtid="{D5CDD505-2E9C-101B-9397-08002B2CF9AE}" pid="23" name="GSMABindingPRD">
    <vt:bool>false</vt:bool>
  </property>
  <property fmtid="{D5CDD505-2E9C-101B-9397-08002B2CF9AE}" pid="24" name="Official Number">
    <vt:lpwstr>0</vt:lpwstr>
  </property>
  <property fmtid="{D5CDD505-2E9C-101B-9397-08002B2CF9AE}" pid="25" name="Editor">
    <vt:lpwstr> editor</vt:lpwstr>
  </property>
  <property fmtid="{D5CDD505-2E9C-101B-9397-08002B2CF9AE}" pid="26" name="Security Classification Categories">
    <vt:lpwstr>Unrestricted</vt:lpwstr>
  </property>
  <property fmtid="{D5CDD505-2E9C-101B-9397-08002B2CF9AE}" pid="27" name="GSMADocumentType">
    <vt:lpwstr>4;#Change Request|ab8ec630-e9bb-472a-9390-c7460461458c</vt:lpwstr>
  </property>
  <property fmtid="{D5CDD505-2E9C-101B-9397-08002B2CF9AE}" pid="28" name="GSMAChangeType">
    <vt:lpwstr/>
  </property>
  <property fmtid="{D5CDD505-2E9C-101B-9397-08002B2CF9AE}" pid="29" name="GSMAPRDVersion2">
    <vt:r8>1</vt:r8>
  </property>
  <property fmtid="{D5CDD505-2E9C-101B-9397-08002B2CF9AE}" pid="30" name="GSMATitle">
    <vt:lpwstr>PRD Document Template</vt:lpwstr>
  </property>
  <property fmtid="{D5CDD505-2E9C-101B-9397-08002B2CF9AE}" pid="31" name="_docset_NoMedatataSyncRequired">
    <vt:lpwstr>False</vt:lpwstr>
  </property>
  <property fmtid="{D5CDD505-2E9C-101B-9397-08002B2CF9AE}" pid="32" name="GSMAReasonKeyBusinessBenefits">
    <vt:lpwstr/>
  </property>
  <property fmtid="{D5CDD505-2E9C-101B-9397-08002B2CF9AE}" pid="33" name="GSMARelatedDocumentType">
    <vt:lpwstr/>
  </property>
  <property fmtid="{D5CDD505-2E9C-101B-9397-08002B2CF9AE}" pid="34" name="GSMAAdditionalReaders">
    <vt:lpwstr/>
  </property>
  <property fmtid="{D5CDD505-2E9C-101B-9397-08002B2CF9AE}" pid="35" name="GSMASubmittedOnBehalfOf">
    <vt:lpwstr/>
  </property>
  <property fmtid="{D5CDD505-2E9C-101B-9397-08002B2CF9AE}" pid="36" name="GSMARelatedDocumentTitle">
    <vt:lpwstr/>
  </property>
  <property fmtid="{D5CDD505-2E9C-101B-9397-08002B2CF9AE}" pid="37" name="TaxCatchAll">
    <vt:lpwstr>4;#Change Request|ab8ec630-e9bb-472a-9390-c7460461458c</vt:lpwstr>
  </property>
  <property fmtid="{D5CDD505-2E9C-101B-9397-08002B2CF9AE}" pid="38" name="GSMAAdditionalContributors">
    <vt:lpwstr>18969;#Shima Nessa (GSMA);#5430;#Donna Mackay (GSMA)</vt:lpwstr>
  </property>
  <property fmtid="{D5CDD505-2E9C-101B-9397-08002B2CF9AE}" pid="39" name="GSMAMeetingItemNumberLocal">
    <vt:lpwstr/>
  </property>
  <property fmtid="{D5CDD505-2E9C-101B-9397-08002B2CF9AE}" pid="40" name="GSMAMeetingNameAndNumber">
    <vt:lpwstr/>
  </property>
  <property fmtid="{D5CDD505-2E9C-101B-9397-08002B2CF9AE}" pid="41" name="GSMAOfficialDocumentType">
    <vt:lpwstr>Non-binding PRD</vt:lpwstr>
  </property>
  <property fmtid="{D5CDD505-2E9C-101B-9397-08002B2CF9AE}" pid="42" name="GSMAMeetingNameAndNumberText">
    <vt:lpwstr/>
  </property>
  <property fmtid="{D5CDD505-2E9C-101B-9397-08002B2CF9AE}" pid="43" name="GSMAItemFor">
    <vt:lpwstr/>
  </property>
  <property fmtid="{D5CDD505-2E9C-101B-9397-08002B2CF9AE}" pid="44" name="_dlc_DocIdItemGuid">
    <vt:lpwstr>cf413778-bb13-4410-a9d4-414b527f4f22</vt:lpwstr>
  </property>
  <property fmtid="{D5CDD505-2E9C-101B-9397-08002B2CF9AE}" pid="45" name="GSMAAppliedToODVersion">
    <vt:lpwstr/>
  </property>
  <property fmtid="{D5CDD505-2E9C-101B-9397-08002B2CF9AE}" pid="46" name="GSMAApprovingGroupProject">
    <vt:lpwstr/>
  </property>
  <property fmtid="{D5CDD505-2E9C-101B-9397-08002B2CF9AE}" pid="47" name="GSMAMeetingLocation">
    <vt:lpwstr/>
  </property>
  <property fmtid="{D5CDD505-2E9C-101B-9397-08002B2CF9AE}" pid="48" name="GSMAApprovingGroup">
    <vt:lpwstr/>
  </property>
  <property fmtid="{D5CDD505-2E9C-101B-9397-08002B2CF9AE}" pid="49" name="GSMAIssuingGroup">
    <vt:lpwstr/>
  </property>
  <property fmtid="{D5CDD505-2E9C-101B-9397-08002B2CF9AE}" pid="50" name="GSMAListOfContributors">
    <vt:lpwstr/>
  </property>
  <property fmtid="{D5CDD505-2E9C-101B-9397-08002B2CF9AE}" pid="51" name="GSMAIsBranchDraft">
    <vt:bool>false</vt:bool>
  </property>
  <property fmtid="{D5CDD505-2E9C-101B-9397-08002B2CF9AE}" pid="52" name="URL">
    <vt:lpwstr/>
  </property>
  <property fmtid="{D5CDD505-2E9C-101B-9397-08002B2CF9AE}" pid="53" name="GSMAIssuingGroupProject">
    <vt:lpwstr/>
  </property>
  <property fmtid="{D5CDD505-2E9C-101B-9397-08002B2CF9AE}" pid="54" name="GSMAOwningGroupCode">
    <vt:lpwstr>string;#SGP</vt:lpwstr>
  </property>
  <property fmtid="{D5CDD505-2E9C-101B-9397-08002B2CF9AE}" pid="55" name="GSMAPRDVersion">
    <vt:lpwstr>1.2 Draft 8</vt:lpwstr>
  </property>
  <property fmtid="{D5CDD505-2E9C-101B-9397-08002B2CF9AE}" pid="56" name="GSMASummary">
    <vt:lpwstr>This Test Plan provides a set of test cases to be used for testing the implementations of the provisioning system specifications documents. This document offers to the involved entities an unified test strategy and ensures interoperability between differe</vt:lpwstr>
  </property>
  <property fmtid="{D5CDD505-2E9C-101B-9397-08002B2CF9AE}" pid="57" name="GSMAEditionType">
    <vt:lpwstr>Future</vt:lpwstr>
  </property>
  <property fmtid="{D5CDD505-2E9C-101B-9397-08002B2CF9AE}" pid="58" name="GSMAPublicationDate">
    <vt:filetime>2017-12-20T00:00:00Z</vt:filetime>
  </property>
  <property fmtid="{D5CDD505-2E9C-101B-9397-08002B2CF9AE}" pid="59" name="GSMAChangeRequestApprover">
    <vt:lpwstr>18969;#Shima Nessa (GSMA)</vt:lpwstr>
  </property>
  <property fmtid="{D5CDD505-2E9C-101B-9397-08002B2CF9AE}" pid="60" name="GSMARemarks">
    <vt:lpwstr>This is a new specification</vt:lpwstr>
  </property>
  <property fmtid="{D5CDD505-2E9C-101B-9397-08002B2CF9AE}" pid="61" name="GSMABusinessPurpose">
    <vt:lpwstr>This Test Plan provides a set of test cases to be used for testing the implementations of the provisioning system specifications documents. This document offers to the involved entities an unified test strategy and ensures interoperability between differe</vt:lpwstr>
  </property>
  <property fmtid="{D5CDD505-2E9C-101B-9397-08002B2CF9AE}" pid="62" name="MSIP_Label_cf8c7287-838c-46dd-b281-b1140229e67a_Enabled">
    <vt:lpwstr>true</vt:lpwstr>
  </property>
  <property fmtid="{D5CDD505-2E9C-101B-9397-08002B2CF9AE}" pid="63" name="MSIP_Label_cf8c7287-838c-46dd-b281-b1140229e67a_SetDate">
    <vt:lpwstr>2022-01-03T10:49:46Z</vt:lpwstr>
  </property>
  <property fmtid="{D5CDD505-2E9C-101B-9397-08002B2CF9AE}" pid="64" name="MSIP_Label_cf8c7287-838c-46dd-b281-b1140229e67a_Method">
    <vt:lpwstr>Privileged</vt:lpwstr>
  </property>
  <property fmtid="{D5CDD505-2E9C-101B-9397-08002B2CF9AE}" pid="65" name="MSIP_Label_cf8c7287-838c-46dd-b281-b1140229e67a_Name">
    <vt:lpwstr>cf8c7287-838c-46dd-b281-b1140229e67a</vt:lpwstr>
  </property>
  <property fmtid="{D5CDD505-2E9C-101B-9397-08002B2CF9AE}" pid="66" name="MSIP_Label_cf8c7287-838c-46dd-b281-b1140229e67a_SiteId">
    <vt:lpwstr>75e027c9-20d5-47d5-b82f-77d7cd041e8f</vt:lpwstr>
  </property>
  <property fmtid="{D5CDD505-2E9C-101B-9397-08002B2CF9AE}" pid="67" name="MSIP_Label_cf8c7287-838c-46dd-b281-b1140229e67a_ActionId">
    <vt:lpwstr>57444519-af62-4ad9-bdb4-e1c0ebfbb575</vt:lpwstr>
  </property>
  <property fmtid="{D5CDD505-2E9C-101B-9397-08002B2CF9AE}" pid="68" name="MSIP_Label_cf8c7287-838c-46dd-b281-b1140229e67a_ContentBits">
    <vt:lpwstr>0</vt:lpwstr>
  </property>
</Properties>
</file>